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header1.xml" ContentType="application/vnd.openxmlformats-officedocument.wordprocessingml.header+xml"/>
  <Override PartName="/word/footer1.xml" ContentType="application/vnd.openxmlformats-officedocument.wordprocessingml.footer+xml"/>
  <Override PartName="/word/ink/ink2.xml" ContentType="application/inkml+xml"/>
  <Override PartName="/word/ink/ink3.xml" ContentType="application/inkml+xml"/>
  <Override PartName="/word/charts/chart1.xml" ContentType="application/vnd.openxmlformats-officedocument.drawingml.chart+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eastAsiaTheme="majorEastAsia" w:cstheme="minorHAnsi"/>
          <w:b/>
          <w:bCs/>
          <w:caps/>
          <w:sz w:val="32"/>
          <w:szCs w:val="28"/>
          <w:lang w:val="en-GB" w:eastAsia="en-US"/>
        </w:rPr>
        <w:id w:val="-1084602899"/>
        <w:docPartObj>
          <w:docPartGallery w:val="Cover Pages"/>
          <w:docPartUnique/>
        </w:docPartObj>
      </w:sdtPr>
      <w:sdtEndPr>
        <w:rPr>
          <w:rFonts w:eastAsiaTheme="minorHAnsi" w:cstheme="minorBidi"/>
          <w:b w:val="0"/>
          <w:bCs w:val="0"/>
          <w:caps w:val="0"/>
          <w:sz w:val="22"/>
          <w:szCs w:val="22"/>
        </w:rPr>
      </w:sdtEndPr>
      <w:sdtContent>
        <w:tbl>
          <w:tblPr>
            <w:tblW w:w="5000" w:type="pct"/>
            <w:jc w:val="center"/>
            <w:tblLook w:val="04A0" w:firstRow="1" w:lastRow="0" w:firstColumn="1" w:lastColumn="0" w:noHBand="0" w:noVBand="1"/>
          </w:tblPr>
          <w:tblGrid>
            <w:gridCol w:w="8787"/>
          </w:tblGrid>
          <w:tr w:rsidR="009E66E2" w:rsidRPr="00DA0641" w14:paraId="7EE13ADF" w14:textId="77777777">
            <w:trPr>
              <w:trHeight w:val="2880"/>
              <w:jc w:val="center"/>
            </w:trPr>
            <w:tc>
              <w:tcPr>
                <w:tcW w:w="5000" w:type="pct"/>
              </w:tcPr>
              <w:p w14:paraId="26ED7654" w14:textId="172ECA3C" w:rsidR="009E66E2" w:rsidRPr="00DA0641" w:rsidRDefault="00C607E5" w:rsidP="001343FF">
                <w:pPr>
                  <w:pStyle w:val="NoSpacing"/>
                  <w:rPr>
                    <w:rFonts w:eastAsiaTheme="majorEastAsia" w:cstheme="minorHAnsi"/>
                    <w:caps/>
                    <w:lang w:val="en-GB"/>
                  </w:rPr>
                </w:pPr>
                <w:r w:rsidRPr="00DA0641">
                  <w:rPr>
                    <w:rFonts w:eastAsia="Times New Roman" w:cstheme="minorHAnsi"/>
                    <w:b/>
                    <w:noProof/>
                    <w:sz w:val="24"/>
                    <w:szCs w:val="24"/>
                    <w:lang w:val="en-GB" w:eastAsia="en-GB"/>
                  </w:rPr>
                  <w:drawing>
                    <wp:anchor distT="0" distB="0" distL="114300" distR="114300" simplePos="0" relativeHeight="251636224" behindDoc="0" locked="0" layoutInCell="1" allowOverlap="1" wp14:anchorId="59BCE784" wp14:editId="381FADC6">
                      <wp:simplePos x="0" y="0"/>
                      <wp:positionH relativeFrom="column">
                        <wp:posOffset>1979295</wp:posOffset>
                      </wp:positionH>
                      <wp:positionV relativeFrom="paragraph">
                        <wp:posOffset>112395</wp:posOffset>
                      </wp:positionV>
                      <wp:extent cx="1460500" cy="1460500"/>
                      <wp:effectExtent l="0" t="0" r="6350" b="6350"/>
                      <wp:wrapSquare wrapText="bothSides"/>
                      <wp:docPr id="2" name="Picture 2" descr="F:\Academic\5.United Kingdom2016\London South bank University\After we enter UK\3.CIB student chap\3.2017 July\Broucher\logos\AAEAAQAAAAAAAAb1AAAAJDY4NTQ4NjE0LWZjNTAtNDhkMS1iNTAxLTFlNTk1YTNmMDVhZ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Academic\5.United Kingdom2016\London South bank University\After we enter UK\3.CIB student chap\3.2017 July\Broucher\logos\AAEAAQAAAAAAAAb1AAAAJDY4NTQ4NjE0LWZjNTAtNDhkMS1iNTAxLTFlNTk1YTNmMDVhZQ.png"/>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b="2500"/>
                              <a:stretch/>
                            </pic:blipFill>
                            <pic:spPr bwMode="auto">
                              <a:xfrm>
                                <a:off x="0" y="0"/>
                                <a:ext cx="1460500" cy="14605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2737B" w:rsidRPr="00DA0641">
                  <w:rPr>
                    <w:rFonts w:eastAsiaTheme="majorEastAsia" w:cstheme="minorHAnsi"/>
                    <w:caps/>
                    <w:lang w:val="en-GB" w:eastAsia="en-US"/>
                  </w:rPr>
                  <w:t xml:space="preserve"> </w:t>
                </w:r>
              </w:p>
            </w:tc>
          </w:tr>
          <w:tr w:rsidR="009E66E2" w:rsidRPr="00DA0641" w14:paraId="08F5B5E7" w14:textId="77777777" w:rsidTr="00624B7A">
            <w:trPr>
              <w:trHeight w:val="4352"/>
              <w:jc w:val="center"/>
            </w:trPr>
            <w:sdt>
              <w:sdtPr>
                <w:rPr>
                  <w:rFonts w:eastAsiaTheme="majorEastAsia" w:cstheme="minorHAnsi"/>
                  <w:sz w:val="48"/>
                  <w:szCs w:val="48"/>
                  <w:lang w:val="en-GB"/>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vAlign w:val="center"/>
                  </w:tcPr>
                  <w:p w14:paraId="219C6C5B" w14:textId="13D1E958" w:rsidR="009E66E2" w:rsidRPr="00DA0641" w:rsidRDefault="00B07600" w:rsidP="00C607E5">
                    <w:pPr>
                      <w:pStyle w:val="NoSpacing"/>
                      <w:spacing w:line="276" w:lineRule="auto"/>
                      <w:jc w:val="center"/>
                      <w:rPr>
                        <w:rFonts w:eastAsiaTheme="majorEastAsia" w:cstheme="minorHAnsi"/>
                        <w:sz w:val="40"/>
                        <w:szCs w:val="40"/>
                        <w:lang w:val="en-GB"/>
                      </w:rPr>
                    </w:pPr>
                    <w:r>
                      <w:rPr>
                        <w:rFonts w:eastAsiaTheme="majorEastAsia" w:cstheme="minorHAnsi"/>
                        <w:sz w:val="48"/>
                        <w:szCs w:val="48"/>
                        <w:lang w:val="en-GB"/>
                      </w:rPr>
                      <w:t>DIGITALISATION TO IMPROVE ORGANISATIONAL COMPETITIVE ADVANTAGE: A STUDY ON BBI EXPLOITATION</w:t>
                    </w:r>
                  </w:p>
                </w:tc>
              </w:sdtContent>
            </w:sdt>
          </w:tr>
          <w:tr w:rsidR="00C607E5" w:rsidRPr="00DA0641" w14:paraId="7EDDFBD4" w14:textId="77777777" w:rsidTr="00624B7A">
            <w:trPr>
              <w:trHeight w:val="569"/>
              <w:jc w:val="center"/>
            </w:trPr>
            <w:sdt>
              <w:sdtPr>
                <w:rPr>
                  <w:rFonts w:cstheme="minorHAnsi"/>
                  <w:bCs/>
                  <w:sz w:val="48"/>
                  <w:szCs w:val="48"/>
                  <w:lang w:val="en-GB"/>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5502666" w14:textId="1BDFAA3C" w:rsidR="00C607E5" w:rsidRPr="00DA0641" w:rsidRDefault="00624B7A" w:rsidP="00C607E5">
                    <w:pPr>
                      <w:pStyle w:val="NoSpacing"/>
                      <w:jc w:val="center"/>
                      <w:rPr>
                        <w:rFonts w:eastAsiaTheme="majorEastAsia" w:cstheme="minorHAnsi"/>
                        <w:sz w:val="40"/>
                        <w:szCs w:val="40"/>
                        <w:lang w:val="en-GB"/>
                      </w:rPr>
                    </w:pPr>
                    <w:r w:rsidRPr="001A01B0">
                      <w:rPr>
                        <w:rFonts w:cstheme="minorHAnsi"/>
                        <w:bCs/>
                        <w:sz w:val="48"/>
                        <w:szCs w:val="48"/>
                        <w:lang w:val="en-GB"/>
                      </w:rPr>
                      <w:t xml:space="preserve">UPEKSHA </w:t>
                    </w:r>
                    <w:r w:rsidR="00F903A5">
                      <w:rPr>
                        <w:rFonts w:cstheme="minorHAnsi"/>
                        <w:bCs/>
                        <w:sz w:val="48"/>
                        <w:szCs w:val="48"/>
                        <w:lang w:val="en-GB"/>
                      </w:rPr>
                      <w:t xml:space="preserve">HANSINI </w:t>
                    </w:r>
                    <w:r w:rsidRPr="001A01B0">
                      <w:rPr>
                        <w:rFonts w:cstheme="minorHAnsi"/>
                        <w:bCs/>
                        <w:sz w:val="48"/>
                        <w:szCs w:val="48"/>
                        <w:lang w:val="en-GB"/>
                      </w:rPr>
                      <w:t>MADANAYAKE</w:t>
                    </w:r>
                  </w:p>
                </w:tc>
              </w:sdtContent>
            </w:sdt>
          </w:tr>
          <w:tr w:rsidR="00C607E5" w:rsidRPr="00DA0641" w14:paraId="64F325B6" w14:textId="77777777" w:rsidTr="00624B7A">
            <w:trPr>
              <w:trHeight w:val="279"/>
              <w:jc w:val="center"/>
            </w:trPr>
            <w:tc>
              <w:tcPr>
                <w:tcW w:w="5000" w:type="pct"/>
                <w:vAlign w:val="center"/>
              </w:tcPr>
              <w:p w14:paraId="2512FFFC" w14:textId="77777777" w:rsidR="00C607E5" w:rsidRPr="00DA0641" w:rsidRDefault="00C57689" w:rsidP="00C607E5">
                <w:pPr>
                  <w:pStyle w:val="NoSpacing"/>
                  <w:jc w:val="center"/>
                  <w:rPr>
                    <w:rFonts w:cstheme="minorHAnsi"/>
                    <w:bCs/>
                    <w:sz w:val="40"/>
                    <w:szCs w:val="40"/>
                    <w:lang w:val="en-GB"/>
                  </w:rPr>
                </w:pPr>
                <w:r w:rsidRPr="00DA0641">
                  <w:rPr>
                    <w:rFonts w:cstheme="minorHAnsi"/>
                    <w:bCs/>
                    <w:sz w:val="24"/>
                    <w:szCs w:val="40"/>
                    <w:lang w:val="en-GB"/>
                  </w:rPr>
                  <w:t>ORCiD: 0000-0002-9122-1882</w:t>
                </w:r>
              </w:p>
            </w:tc>
          </w:tr>
          <w:tr w:rsidR="009E66E2" w:rsidRPr="00DA0641" w14:paraId="4E4CF087" w14:textId="77777777" w:rsidTr="00624B7A">
            <w:trPr>
              <w:trHeight w:val="720"/>
              <w:jc w:val="center"/>
            </w:trPr>
            <w:tc>
              <w:tcPr>
                <w:tcW w:w="5000" w:type="pct"/>
                <w:vAlign w:val="center"/>
              </w:tcPr>
              <w:p w14:paraId="5EFA95AD" w14:textId="77777777" w:rsidR="009E66E2" w:rsidRPr="00DA0641" w:rsidRDefault="009E66E2" w:rsidP="00C607E5">
                <w:pPr>
                  <w:pStyle w:val="NoSpacing"/>
                  <w:spacing w:line="276" w:lineRule="auto"/>
                  <w:jc w:val="center"/>
                  <w:rPr>
                    <w:rFonts w:eastAsiaTheme="majorEastAsia" w:cstheme="minorHAnsi"/>
                    <w:sz w:val="44"/>
                    <w:szCs w:val="44"/>
                    <w:lang w:val="en-GB"/>
                  </w:rPr>
                </w:pPr>
              </w:p>
            </w:tc>
          </w:tr>
          <w:tr w:rsidR="009E66E2" w:rsidRPr="00DA0641" w14:paraId="38083529" w14:textId="77777777" w:rsidTr="00624B7A">
            <w:trPr>
              <w:trHeight w:val="836"/>
              <w:jc w:val="center"/>
            </w:trPr>
            <w:sdt>
              <w:sdtPr>
                <w:rPr>
                  <w:rFonts w:eastAsiaTheme="majorEastAsia" w:cstheme="minorHAnsi"/>
                  <w:sz w:val="24"/>
                  <w:szCs w:val="24"/>
                  <w:lang w:val="en-GB"/>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vAlign w:val="center"/>
                  </w:tcPr>
                  <w:p w14:paraId="78B44D59" w14:textId="7F4BF64D" w:rsidR="009E66E2" w:rsidRPr="00DA0641" w:rsidRDefault="002B695C" w:rsidP="00624B7A">
                    <w:pPr>
                      <w:pStyle w:val="NoSpacing"/>
                      <w:jc w:val="center"/>
                      <w:rPr>
                        <w:rFonts w:cstheme="minorHAnsi"/>
                        <w:lang w:val="en-GB"/>
                      </w:rPr>
                    </w:pPr>
                    <w:r w:rsidRPr="001A01B0">
                      <w:rPr>
                        <w:rFonts w:eastAsiaTheme="majorEastAsia" w:cstheme="minorHAnsi"/>
                        <w:sz w:val="24"/>
                        <w:szCs w:val="24"/>
                        <w:lang w:val="en-GB"/>
                      </w:rPr>
                      <w:t xml:space="preserve">A thesis submitted in partial </w:t>
                    </w:r>
                    <w:r w:rsidR="006C6B19" w:rsidRPr="001A01B0">
                      <w:rPr>
                        <w:rFonts w:eastAsiaTheme="majorEastAsia" w:cstheme="minorHAnsi"/>
                        <w:sz w:val="24"/>
                        <w:szCs w:val="24"/>
                        <w:lang w:val="en-GB"/>
                      </w:rPr>
                      <w:t>fulfilment</w:t>
                    </w:r>
                    <w:r w:rsidRPr="001A01B0">
                      <w:rPr>
                        <w:rFonts w:eastAsiaTheme="majorEastAsia" w:cstheme="minorHAnsi"/>
                        <w:sz w:val="24"/>
                        <w:szCs w:val="24"/>
                        <w:lang w:val="en-GB"/>
                      </w:rPr>
                      <w:t xml:space="preserve"> of the requirements of London South Bank University for the degree of Doctor of Philosophy</w:t>
                    </w:r>
                  </w:p>
                </w:tc>
              </w:sdtContent>
            </w:sdt>
          </w:tr>
          <w:tr w:rsidR="009E66E2" w:rsidRPr="00DA0641" w14:paraId="5A7B6ACC" w14:textId="77777777" w:rsidTr="00624B7A">
            <w:trPr>
              <w:trHeight w:val="886"/>
              <w:jc w:val="center"/>
            </w:trPr>
            <w:tc>
              <w:tcPr>
                <w:tcW w:w="5000" w:type="pct"/>
                <w:vAlign w:val="center"/>
              </w:tcPr>
              <w:p w14:paraId="2DEC3A0A" w14:textId="77777777" w:rsidR="009E66E2" w:rsidRPr="00DA0641" w:rsidRDefault="009E66E2">
                <w:pPr>
                  <w:pStyle w:val="NoSpacing"/>
                  <w:jc w:val="center"/>
                  <w:rPr>
                    <w:rFonts w:cstheme="minorHAnsi"/>
                    <w:b/>
                    <w:bCs/>
                    <w:sz w:val="40"/>
                    <w:szCs w:val="40"/>
                    <w:lang w:val="en-GB"/>
                  </w:rPr>
                </w:pPr>
              </w:p>
            </w:tc>
          </w:tr>
          <w:tr w:rsidR="009E66E2" w:rsidRPr="00DA0641" w14:paraId="2AE18ADD" w14:textId="77777777" w:rsidTr="00624B7A">
            <w:trPr>
              <w:trHeight w:val="2844"/>
              <w:jc w:val="center"/>
            </w:trPr>
            <w:tc>
              <w:tcPr>
                <w:tcW w:w="5000" w:type="pct"/>
                <w:vAlign w:val="center"/>
              </w:tcPr>
              <w:p w14:paraId="4BBCF3CB" w14:textId="52FBFE91" w:rsidR="009E66E2" w:rsidRPr="00DA0641" w:rsidRDefault="004D26DB" w:rsidP="009E66E2">
                <w:pPr>
                  <w:pStyle w:val="NoSpacing"/>
                  <w:jc w:val="center"/>
                  <w:rPr>
                    <w:rFonts w:cstheme="minorHAnsi"/>
                    <w:b/>
                    <w:bCs/>
                    <w:sz w:val="44"/>
                    <w:szCs w:val="44"/>
                    <w:lang w:val="en-GB"/>
                  </w:rPr>
                </w:pPr>
                <w:r>
                  <w:rPr>
                    <w:rFonts w:cstheme="minorHAnsi"/>
                    <w:b/>
                    <w:bCs/>
                    <w:sz w:val="24"/>
                    <w:szCs w:val="24"/>
                    <w:lang w:val="en-GB"/>
                  </w:rPr>
                  <w:t>January</w:t>
                </w:r>
                <w:r w:rsidR="001A01B0" w:rsidRPr="001A01B0">
                  <w:rPr>
                    <w:rFonts w:cstheme="minorHAnsi"/>
                    <w:b/>
                    <w:bCs/>
                    <w:sz w:val="24"/>
                    <w:szCs w:val="24"/>
                    <w:lang w:val="en-GB"/>
                  </w:rPr>
                  <w:t xml:space="preserve"> </w:t>
                </w:r>
                <w:r w:rsidR="009E66E2" w:rsidRPr="001A01B0">
                  <w:rPr>
                    <w:rFonts w:cstheme="minorHAnsi"/>
                    <w:b/>
                    <w:bCs/>
                    <w:sz w:val="24"/>
                    <w:szCs w:val="24"/>
                    <w:lang w:val="en-GB"/>
                  </w:rPr>
                  <w:t>202</w:t>
                </w:r>
                <w:r>
                  <w:rPr>
                    <w:rFonts w:cstheme="minorHAnsi"/>
                    <w:b/>
                    <w:bCs/>
                    <w:sz w:val="24"/>
                    <w:szCs w:val="24"/>
                    <w:lang w:val="en-GB"/>
                  </w:rPr>
                  <w:t>1</w:t>
                </w:r>
              </w:p>
            </w:tc>
          </w:tr>
        </w:tbl>
        <w:p w14:paraId="29990B24" w14:textId="72EF760B" w:rsidR="009E66E2" w:rsidRDefault="009E66E2"/>
        <w:p w14:paraId="67907091" w14:textId="2B7CFD5D" w:rsidR="0064234C" w:rsidRDefault="0064234C"/>
        <w:p w14:paraId="7510A6DC" w14:textId="1E39E760" w:rsidR="0064234C" w:rsidRDefault="0064234C"/>
        <w:p w14:paraId="28AD2A39" w14:textId="06D247DB" w:rsidR="00977650" w:rsidRDefault="00977650" w:rsidP="0073232B">
          <w:pPr>
            <w:pStyle w:val="Heading1"/>
            <w:numPr>
              <w:ilvl w:val="0"/>
              <w:numId w:val="0"/>
            </w:numPr>
            <w:ind w:left="360" w:hanging="360"/>
          </w:pPr>
          <w:bookmarkStart w:id="0" w:name="_Toc52293279"/>
          <w:bookmarkStart w:id="1" w:name="_Toc54024067"/>
          <w:bookmarkStart w:id="2" w:name="_Toc73917346"/>
          <w:r>
            <w:lastRenderedPageBreak/>
            <w:t>Certificate of originality</w:t>
          </w:r>
          <w:bookmarkEnd w:id="0"/>
          <w:bookmarkEnd w:id="1"/>
          <w:bookmarkEnd w:id="2"/>
          <w:r>
            <w:t xml:space="preserve"> </w:t>
          </w:r>
        </w:p>
        <w:p w14:paraId="4C1B61DE" w14:textId="77777777" w:rsidR="00977650" w:rsidRPr="00977650" w:rsidRDefault="00977650" w:rsidP="00977650">
          <w:pPr>
            <w:rPr>
              <w:lang w:eastAsia="ja-JP"/>
            </w:rPr>
          </w:pPr>
        </w:p>
        <w:p w14:paraId="3AA07296" w14:textId="32124A53" w:rsidR="00977650" w:rsidRDefault="00007D54" w:rsidP="00AF3E63">
          <w:r>
            <w:t>I</w:t>
          </w:r>
          <w:r w:rsidR="00977650">
            <w:t xml:space="preserve"> certify that </w:t>
          </w:r>
          <w:r w:rsidR="005C5B7C">
            <w:t xml:space="preserve">the work submitted in this thesis is my </w:t>
          </w:r>
          <w:r>
            <w:t xml:space="preserve">original </w:t>
          </w:r>
          <w:r w:rsidR="005C5B7C">
            <w:t xml:space="preserve">work and that, to the best of my knowledge, it </w:t>
          </w:r>
          <w:r w:rsidR="00AF3E63">
            <w:t>re</w:t>
          </w:r>
          <w:r w:rsidR="005C5B7C">
            <w:t xml:space="preserve">produced no material previously </w:t>
          </w:r>
          <w:r w:rsidR="00AF3E63">
            <w:t>published</w:t>
          </w:r>
          <w:r w:rsidR="005C5B7C">
            <w:t xml:space="preserve"> or written</w:t>
          </w:r>
          <w:r>
            <w:t xml:space="preserve">. </w:t>
          </w:r>
          <w:r w:rsidR="004A2223">
            <w:t>E</w:t>
          </w:r>
          <w:r>
            <w:t xml:space="preserve">xcept where due acknowledgement has been made in the text, it </w:t>
          </w:r>
          <w:r w:rsidR="004A2223">
            <w:t xml:space="preserve">also </w:t>
          </w:r>
          <w:r>
            <w:t>produced no</w:t>
          </w:r>
          <w:r w:rsidR="005C5B7C">
            <w:t xml:space="preserve"> material that </w:t>
          </w:r>
          <w:r>
            <w:t xml:space="preserve">has been </w:t>
          </w:r>
          <w:r w:rsidR="005C5B7C">
            <w:t xml:space="preserve">accepted for the award of any other </w:t>
          </w:r>
          <w:r w:rsidR="00AF3E63">
            <w:t>degree</w:t>
          </w:r>
          <w:r>
            <w:t>.</w:t>
          </w:r>
        </w:p>
        <w:p w14:paraId="3858BD22" w14:textId="77777777" w:rsidR="00977650" w:rsidRDefault="00977650" w:rsidP="00977650">
          <w:r>
            <w:t xml:space="preserve"> </w:t>
          </w:r>
        </w:p>
        <w:p w14:paraId="3F5C969F" w14:textId="57913EFF" w:rsidR="00977650" w:rsidRDefault="00FE1827" w:rsidP="00977650">
          <w:r>
            <w:rPr>
              <w:noProof/>
            </w:rPr>
            <mc:AlternateContent>
              <mc:Choice Requires="wpi">
                <w:drawing>
                  <wp:anchor distT="0" distB="0" distL="114300" distR="114300" simplePos="0" relativeHeight="251716096" behindDoc="0" locked="0" layoutInCell="1" allowOverlap="1" wp14:anchorId="386F9FE2" wp14:editId="325A51BB">
                    <wp:simplePos x="0" y="0"/>
                    <wp:positionH relativeFrom="column">
                      <wp:posOffset>270510</wp:posOffset>
                    </wp:positionH>
                    <wp:positionV relativeFrom="paragraph">
                      <wp:posOffset>74295</wp:posOffset>
                    </wp:positionV>
                    <wp:extent cx="1275165" cy="464810"/>
                    <wp:effectExtent l="38100" t="57150" r="58420" b="50165"/>
                    <wp:wrapNone/>
                    <wp:docPr id="26083" name="Ink 26083"/>
                    <wp:cNvGraphicFramePr/>
                    <a:graphic xmlns:a="http://schemas.openxmlformats.org/drawingml/2006/main">
                      <a:graphicData uri="http://schemas.microsoft.com/office/word/2010/wordprocessingInk">
                        <w14:contentPart bwMode="auto" r:id="rId10">
                          <w14:nvContentPartPr>
                            <w14:cNvContentPartPr/>
                          </w14:nvContentPartPr>
                          <w14:xfrm>
                            <a:off x="0" y="0"/>
                            <a:ext cx="1275165" cy="464810"/>
                          </w14:xfrm>
                        </w14:contentPart>
                      </a:graphicData>
                    </a:graphic>
                  </wp:anchor>
                </w:drawing>
              </mc:Choice>
              <mc:Fallback>
                <w:pict>
                  <v:shapetype w14:anchorId="304C2A92"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nk 26083" o:spid="_x0000_s1026" type="#_x0000_t75" style="position:absolute;margin-left:20.6pt;margin-top:5.15pt;width:101.8pt;height:38.05pt;z-index:2517160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">
                    <v:imagedata r:id="rId11" o:title=""/>
                  </v:shape>
                </w:pict>
              </mc:Fallback>
            </mc:AlternateContent>
          </w:r>
          <w:r w:rsidR="00977650">
            <w:t xml:space="preserve"> </w:t>
          </w:r>
        </w:p>
        <w:p w14:paraId="5E0B205C" w14:textId="696D068E" w:rsidR="00977650" w:rsidRDefault="00977650" w:rsidP="00977650">
          <w:r>
            <w:t xml:space="preserve">…………………………………………….  (Signed) </w:t>
          </w:r>
        </w:p>
        <w:p w14:paraId="6BE55804" w14:textId="62DBEE74" w:rsidR="00977650" w:rsidRDefault="00977650" w:rsidP="00977650"/>
        <w:p w14:paraId="5F526B7F" w14:textId="2A57CCCE" w:rsidR="00FE1827" w:rsidRDefault="00910DA4" w:rsidP="00977650">
          <w:r>
            <w:rPr>
              <w:noProof/>
            </w:rPr>
            <mc:AlternateContent>
              <mc:Choice Requires="wps">
                <w:drawing>
                  <wp:anchor distT="0" distB="0" distL="114300" distR="114300" simplePos="0" relativeHeight="251717120" behindDoc="0" locked="0" layoutInCell="1" allowOverlap="1" wp14:anchorId="6F512053" wp14:editId="4DFE53BE">
                    <wp:simplePos x="0" y="0"/>
                    <wp:positionH relativeFrom="column">
                      <wp:posOffset>267970</wp:posOffset>
                    </wp:positionH>
                    <wp:positionV relativeFrom="paragraph">
                      <wp:posOffset>133985</wp:posOffset>
                    </wp:positionV>
                    <wp:extent cx="1397000" cy="241300"/>
                    <wp:effectExtent l="0" t="0" r="0" b="635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7000" cy="241300"/>
                            </a:xfrm>
                            <a:prstGeom prst="rect">
                              <a:avLst/>
                            </a:prstGeom>
                            <a:solidFill>
                              <a:srgbClr val="FFFFFF"/>
                            </a:solidFill>
                            <a:ln w="9525">
                              <a:noFill/>
                              <a:miter lim="800000"/>
                              <a:headEnd/>
                              <a:tailEnd/>
                            </a:ln>
                          </wps:spPr>
                          <wps:txbx>
                            <w:txbxContent>
                              <w:p w14:paraId="5E0ABE19" w14:textId="10D00DA6" w:rsidR="003D2193" w:rsidRDefault="003D2193" w:rsidP="00910DA4">
                                <w:pPr>
                                  <w:jc w:val="center"/>
                                </w:pPr>
                                <w:r>
                                  <w:t>20/ 1</w:t>
                                </w:r>
                                <w:r w:rsidR="004D26DB">
                                  <w:t>1</w:t>
                                </w:r>
                                <w:r>
                                  <w:t>/ 2020</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type w14:anchorId="6F512053" id="_x0000_t202" coordsize="21600,21600" o:spt="202" path="m,l,21600r21600,l21600,xe">
                    <v:stroke joinstyle="miter"/>
                    <v:path gradientshapeok="t" o:connecttype="rect"/>
                  </v:shapetype>
                  <v:shape id="Text Box 2" o:spid="_x0000_s1026" type="#_x0000_t202" style="position:absolute;left:0;text-align:left;margin-left:21.1pt;margin-top:10.55pt;width:110pt;height:19pt;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" stroked="f">
                    <v:textbox>
                      <w:txbxContent>
                        <w:p w14:paraId="5E0ABE19" w14:textId="10D00DA6" w:rsidR="003D2193" w:rsidRDefault="003D2193" w:rsidP="00910DA4">
                          <w:pPr>
                            <w:jc w:val="center"/>
                          </w:pPr>
                          <w:r>
                            <w:t>20/ 1</w:t>
                          </w:r>
                          <w:r w:rsidR="004D26DB">
                            <w:t>1</w:t>
                          </w:r>
                          <w:r>
                            <w:t>/ 2020</w:t>
                          </w:r>
                        </w:p>
                      </w:txbxContent>
                    </v:textbox>
                    <w10:wrap type="square"/>
                  </v:shape>
                </w:pict>
              </mc:Fallback>
            </mc:AlternateContent>
          </w:r>
        </w:p>
        <w:p w14:paraId="586E6F30" w14:textId="5AA74D6E" w:rsidR="00977650" w:rsidRDefault="00977650" w:rsidP="00977650">
          <w:r>
            <w:t xml:space="preserve">……………………………………………..  (Date) </w:t>
          </w:r>
        </w:p>
        <w:p w14:paraId="1FAC6745" w14:textId="2185F5DF" w:rsidR="00977650" w:rsidRDefault="00977650" w:rsidP="00977650">
          <w:r>
            <w:t xml:space="preserve"> </w:t>
          </w:r>
        </w:p>
        <w:p w14:paraId="6C616894" w14:textId="5389DED3" w:rsidR="00977650" w:rsidRDefault="00977650" w:rsidP="00977650"/>
        <w:p w14:paraId="09AB712E" w14:textId="64E998AF" w:rsidR="00977650" w:rsidRDefault="00977650" w:rsidP="00977650"/>
        <w:p w14:paraId="70935A3F" w14:textId="488708F4" w:rsidR="00977650" w:rsidRDefault="00977650" w:rsidP="00977650"/>
        <w:p w14:paraId="7F6F56E6" w14:textId="32E97ACF" w:rsidR="00977650" w:rsidRDefault="00977650" w:rsidP="00977650"/>
        <w:p w14:paraId="42192773" w14:textId="4E1E7595" w:rsidR="00977650" w:rsidRDefault="00977650" w:rsidP="00977650"/>
        <w:p w14:paraId="0191A3E2" w14:textId="09EF6247" w:rsidR="00977650" w:rsidRDefault="00977650" w:rsidP="00977650"/>
        <w:p w14:paraId="3F99E8A7" w14:textId="2802FD1B" w:rsidR="00977650" w:rsidRDefault="00977650" w:rsidP="00977650"/>
        <w:p w14:paraId="15B4CA3B" w14:textId="0E82F67A" w:rsidR="00977650" w:rsidRDefault="00977650" w:rsidP="00977650"/>
        <w:p w14:paraId="51367119" w14:textId="11D8D4E0" w:rsidR="00977650" w:rsidRDefault="00977650" w:rsidP="00977650"/>
        <w:p w14:paraId="466B58BC" w14:textId="1F380974" w:rsidR="00977650" w:rsidRDefault="00977650" w:rsidP="00977650"/>
        <w:p w14:paraId="43CF62DC" w14:textId="0DCFFA4D" w:rsidR="00977650" w:rsidRDefault="00977650" w:rsidP="00977650"/>
        <w:p w14:paraId="7EC209E6" w14:textId="4EB4815B" w:rsidR="00977650" w:rsidRDefault="00977650" w:rsidP="00977650"/>
        <w:p w14:paraId="07BEB0FB" w14:textId="77777777" w:rsidR="006C6B19" w:rsidRDefault="006C6B19" w:rsidP="007A7292">
          <w:pPr>
            <w:jc w:val="right"/>
          </w:pPr>
        </w:p>
        <w:p w14:paraId="367C380A" w14:textId="0FD1039F" w:rsidR="00C363D6" w:rsidRDefault="0064234C" w:rsidP="0073232B">
          <w:pPr>
            <w:pStyle w:val="Heading1"/>
            <w:numPr>
              <w:ilvl w:val="0"/>
              <w:numId w:val="0"/>
            </w:numPr>
            <w:ind w:left="360" w:hanging="360"/>
          </w:pPr>
          <w:bookmarkStart w:id="3" w:name="_Toc52293280"/>
          <w:bookmarkStart w:id="4" w:name="_Toc54024068"/>
          <w:bookmarkStart w:id="5" w:name="_Toc73917347"/>
          <w:r w:rsidRPr="0064234C">
            <w:t>Abstract</w:t>
          </w:r>
          <w:bookmarkEnd w:id="3"/>
          <w:bookmarkEnd w:id="4"/>
          <w:bookmarkEnd w:id="5"/>
        </w:p>
        <w:p w14:paraId="74EE2D7C" w14:textId="676A42AA" w:rsidR="00A60D9D" w:rsidRDefault="00A60D9D" w:rsidP="00A60D9D">
          <w:r>
            <w:t xml:space="preserve">The </w:t>
          </w:r>
          <w:r w:rsidR="00225927">
            <w:t xml:space="preserve">increase of global </w:t>
          </w:r>
          <w:r>
            <w:t xml:space="preserve">competition </w:t>
          </w:r>
          <w:r w:rsidR="00225927">
            <w:t>in</w:t>
          </w:r>
          <w:r>
            <w:t xml:space="preserve"> today’s business environment has created </w:t>
          </w:r>
          <w:r w:rsidR="00007D54">
            <w:t xml:space="preserve">a </w:t>
          </w:r>
          <w:r w:rsidR="00225927">
            <w:t xml:space="preserve">web </w:t>
          </w:r>
          <w:r>
            <w:t xml:space="preserve">of interconnectedness and interdependency </w:t>
          </w:r>
          <w:r w:rsidR="0028797A">
            <w:t>between nations</w:t>
          </w:r>
          <w:r w:rsidR="00225927">
            <w:t>.</w:t>
          </w:r>
          <w:r>
            <w:t xml:space="preserve"> This </w:t>
          </w:r>
          <w:r w:rsidR="00007D54">
            <w:t xml:space="preserve">interconnectedness </w:t>
          </w:r>
          <w:r>
            <w:t xml:space="preserve">has induced competitiveness among nations, </w:t>
          </w:r>
          <w:r w:rsidR="00353AFB">
            <w:t>industries,</w:t>
          </w:r>
          <w:r>
            <w:t xml:space="preserve"> </w:t>
          </w:r>
          <w:r w:rsidR="00225927">
            <w:t>and</w:t>
          </w:r>
          <w:r>
            <w:t xml:space="preserve"> firms within the industries. The construction industry, in particular,  </w:t>
          </w:r>
          <w:r w:rsidR="00225927">
            <w:t xml:space="preserve">appears </w:t>
          </w:r>
          <w:r>
            <w:t>to be facing a wide range of challenges</w:t>
          </w:r>
          <w:r w:rsidR="005B67D5">
            <w:t xml:space="preserve"> and difficulties</w:t>
          </w:r>
          <w:r>
            <w:t xml:space="preserve"> in </w:t>
          </w:r>
          <w:r w:rsidR="00225927">
            <w:t xml:space="preserve">its </w:t>
          </w:r>
          <w:r>
            <w:t xml:space="preserve">attempt </w:t>
          </w:r>
          <w:r w:rsidR="00225927">
            <w:t>to preserve</w:t>
          </w:r>
          <w:r>
            <w:t xml:space="preserve"> the current level (or to improve its current level) of competitiveness for its survival</w:t>
          </w:r>
          <w:r w:rsidR="00225927">
            <w:t xml:space="preserve"> and </w:t>
          </w:r>
          <w:r>
            <w:t xml:space="preserve">growth and to </w:t>
          </w:r>
          <w:r w:rsidR="00007D54">
            <w:t>stay</w:t>
          </w:r>
          <w:r>
            <w:t xml:space="preserve"> invincible in the market. These difficulties have </w:t>
          </w:r>
          <w:r w:rsidR="00007D54">
            <w:t>significan</w:t>
          </w:r>
          <w:r>
            <w:t xml:space="preserve">tly caused the construction industry to be criticised for its low profit-margins and relatively poor performance.  </w:t>
          </w:r>
          <w:r w:rsidR="008D16DD">
            <w:t xml:space="preserve">The exploitation of </w:t>
          </w:r>
          <w:r>
            <w:t xml:space="preserve">digital technologies is expected to be one of the most reasonable methods, especially at </w:t>
          </w:r>
          <w:r w:rsidR="00007D54">
            <w:t xml:space="preserve">the </w:t>
          </w:r>
          <w:r w:rsidR="005B67D5">
            <w:t xml:space="preserve">individual </w:t>
          </w:r>
          <w:r>
            <w:t>organisation level</w:t>
          </w:r>
          <w:r w:rsidR="008D16DD">
            <w:t>, of finding feasible pathways to enhance competitiveness in construction</w:t>
          </w:r>
          <w:r>
            <w:t xml:space="preserve">. There is evidence </w:t>
          </w:r>
          <w:r w:rsidR="00FB499F">
            <w:t>that shows</w:t>
          </w:r>
          <w:r>
            <w:t xml:space="preserve"> digital data-driven approaches have a positive impact on organisational competitiveness and </w:t>
          </w:r>
          <w:r w:rsidR="008D16DD">
            <w:t>this provided the</w:t>
          </w:r>
          <w:r>
            <w:t xml:space="preserve"> </w:t>
          </w:r>
          <w:r w:rsidR="008D16DD">
            <w:t xml:space="preserve">motivation  </w:t>
          </w:r>
          <w:r>
            <w:t>to undertake this study.</w:t>
          </w:r>
        </w:p>
        <w:p w14:paraId="543F310E" w14:textId="4AC72B13" w:rsidR="005B67D5" w:rsidRDefault="00A60D9D" w:rsidP="005B67D5">
          <w:r>
            <w:t>The study is concerned with the exploitation of Building Information Modelling, Big Data Analytics, and the Internet of Things (BBI) for the competitive advantage of the construction industry. The methodology employed in this study is a combination of both semi-structured interviews and web-based questionnaire surveys</w:t>
          </w:r>
          <w:r w:rsidR="0037665F">
            <w:t>,</w:t>
          </w:r>
          <w:r>
            <w:t xml:space="preserve"> where the quantitative </w:t>
          </w:r>
          <w:r w:rsidR="005B67D5">
            <w:t xml:space="preserve">data </w:t>
          </w:r>
          <w:r>
            <w:t xml:space="preserve">was elaborated and expanded by </w:t>
          </w:r>
          <w:r w:rsidR="00E26726">
            <w:t xml:space="preserve">the </w:t>
          </w:r>
          <w:r>
            <w:t xml:space="preserve">qualitative </w:t>
          </w:r>
          <w:r w:rsidR="005B67D5">
            <w:t>information</w:t>
          </w:r>
          <w:r>
            <w:t>. The study expands its boundaries to present a comparative study across four sectors: Construction</w:t>
          </w:r>
          <w:r w:rsidR="00A15F6B">
            <w:t xml:space="preserve"> (C)</w:t>
          </w:r>
          <w:r>
            <w:t>, Retail</w:t>
          </w:r>
          <w:r w:rsidR="00A15F6B">
            <w:t xml:space="preserve"> (R)</w:t>
          </w:r>
          <w:r>
            <w:t>, Finance</w:t>
          </w:r>
          <w:r w:rsidR="00A15F6B">
            <w:t xml:space="preserve"> (F)</w:t>
          </w:r>
          <w:r>
            <w:t>, and Manufacturing</w:t>
          </w:r>
          <w:r w:rsidR="00A15F6B">
            <w:t xml:space="preserve"> (M)</w:t>
          </w:r>
          <w:r>
            <w:t xml:space="preserve"> within the UK.  </w:t>
          </w:r>
        </w:p>
        <w:p w14:paraId="3C64CFA0" w14:textId="76C8C37D" w:rsidR="00D66AF8" w:rsidRDefault="009764DF" w:rsidP="005B67D5">
          <w:r>
            <w:t xml:space="preserve">The study  first investigates the current level of exploitation in the above technologies as ‘strategic tools’ </w:t>
          </w:r>
          <w:r w:rsidR="00E26726">
            <w:t xml:space="preserve">across four sectors, </w:t>
          </w:r>
          <w:r>
            <w:t xml:space="preserve">in the United Kingdom. </w:t>
          </w:r>
          <w:r w:rsidR="005B67D5">
            <w:t>The investigations established that the more firms exploit the technologies, the more chance they get to enhance their competitive edge. T</w:t>
          </w:r>
          <w:r w:rsidR="00A60D9D">
            <w:t xml:space="preserve">he relative level of exploitation for BDA and IoT was highest in the Retail sector. In </w:t>
          </w:r>
          <w:r w:rsidR="0011609E">
            <w:t>C</w:t>
          </w:r>
          <w:r w:rsidR="00A60D9D">
            <w:t xml:space="preserve">onstruction, the most exploited area in BIM was the </w:t>
          </w:r>
          <w:r w:rsidR="00FB499F">
            <w:t>‘</w:t>
          </w:r>
          <w:r w:rsidR="00A60D9D">
            <w:t xml:space="preserve">effectiveness of the performance </w:t>
          </w:r>
          <w:r w:rsidR="00E26726">
            <w:t>in</w:t>
          </w:r>
          <w:r w:rsidR="00A60D9D">
            <w:t xml:space="preserve"> </w:t>
          </w:r>
          <w:r w:rsidR="00007D54">
            <w:t>daily</w:t>
          </w:r>
          <w:r w:rsidR="00A60D9D">
            <w:t xml:space="preserve"> tasks</w:t>
          </w:r>
          <w:r w:rsidR="00FB499F">
            <w:t>’</w:t>
          </w:r>
          <w:r w:rsidR="00A60D9D">
            <w:t xml:space="preserve">. The highest exploited area for BDA in </w:t>
          </w:r>
          <w:r w:rsidR="00007D54">
            <w:t xml:space="preserve">the </w:t>
          </w:r>
          <w:r w:rsidR="00A60D9D">
            <w:t xml:space="preserve">construction </w:t>
          </w:r>
          <w:r w:rsidR="00007D54">
            <w:t xml:space="preserve">industry </w:t>
          </w:r>
          <w:r w:rsidR="00A60D9D">
            <w:t xml:space="preserve">was </w:t>
          </w:r>
          <w:r w:rsidR="00FB499F">
            <w:t>‘</w:t>
          </w:r>
          <w:r w:rsidR="00A60D9D">
            <w:t>strategic leadership</w:t>
          </w:r>
          <w:r w:rsidR="00FB499F">
            <w:t>’</w:t>
          </w:r>
          <w:r w:rsidR="00007D54">
            <w:t>,</w:t>
          </w:r>
          <w:r w:rsidR="00A60D9D">
            <w:t xml:space="preserve"> while the </w:t>
          </w:r>
          <w:r w:rsidR="00FB499F">
            <w:t>‘</w:t>
          </w:r>
          <w:r w:rsidR="00A60D9D">
            <w:t>eff</w:t>
          </w:r>
          <w:r w:rsidR="00007D54">
            <w:t>icacy</w:t>
          </w:r>
          <w:r w:rsidR="00A60D9D">
            <w:t xml:space="preserve"> of daily tasks</w:t>
          </w:r>
          <w:r w:rsidR="00FB499F">
            <w:t>’</w:t>
          </w:r>
          <w:r w:rsidR="00A60D9D">
            <w:t xml:space="preserve"> was the highest exploited area </w:t>
          </w:r>
          <w:r w:rsidR="00FB499F">
            <w:t>in</w:t>
          </w:r>
          <w:r w:rsidR="00A60D9D">
            <w:t xml:space="preserve"> </w:t>
          </w:r>
          <w:r w:rsidR="0011609E">
            <w:t>C</w:t>
          </w:r>
          <w:r w:rsidR="00A60D9D">
            <w:t>onstruction</w:t>
          </w:r>
          <w:r w:rsidR="00FB499F">
            <w:t xml:space="preserve"> by using IOT</w:t>
          </w:r>
          <w:r w:rsidR="00A60D9D">
            <w:t xml:space="preserve">. </w:t>
          </w:r>
          <w:r w:rsidR="007F0BB7">
            <w:t xml:space="preserve">The investigations also revealed that BBI exploitation not only impacts individual organisational competitive advantage but also causes it. The role of synergistic exploitation of BBI in the enhancement of competitive advantage was a highlight </w:t>
          </w:r>
          <w:r w:rsidR="00482D24">
            <w:t>in</w:t>
          </w:r>
          <w:r w:rsidR="007F0BB7">
            <w:t xml:space="preserve"> this study. </w:t>
          </w:r>
          <w:r w:rsidR="00FD4B29">
            <w:t xml:space="preserve">It was revealed that these synergies enhance competitive advantages in higher levels than they are exploited individually. </w:t>
          </w:r>
          <w:r w:rsidR="00560600">
            <w:t xml:space="preserve">The study established a connection between the level of BBI exploitation and competitive advantage enhancements by highlighting their individual benefits and challenges. </w:t>
          </w:r>
          <w:r w:rsidR="00A60D9D">
            <w:t xml:space="preserve">In the exploration of possible lessons learned from RFM </w:t>
          </w:r>
          <w:r w:rsidR="00A60D9D">
            <w:lastRenderedPageBreak/>
            <w:t xml:space="preserve">sectors for the construction industry, ‘Development of an organisational strategy’ to exploit the technologies for organisational competitive advantage was prominent. </w:t>
          </w:r>
        </w:p>
        <w:p w14:paraId="3DC1113A" w14:textId="337D5D80" w:rsidR="009764DF" w:rsidRDefault="00D66AF8" w:rsidP="005B67D5">
          <w:r>
            <w:t>In the investigation of factors impacting BBI exploitation</w:t>
          </w:r>
          <w:r w:rsidR="00D414BB">
            <w:t>,</w:t>
          </w:r>
          <w:r>
            <w:t xml:space="preserve"> and competitive advantage enhancement, t</w:t>
          </w:r>
          <w:r w:rsidR="00A60D9D">
            <w:t xml:space="preserve">he study demonstrates that there is not only a significant positive correlation but also causation from </w:t>
          </w:r>
          <w:r w:rsidR="00007D54">
            <w:t>specific</w:t>
          </w:r>
          <w:r w:rsidR="00A60D9D">
            <w:t xml:space="preserve"> cultural and structural factors</w:t>
          </w:r>
          <w:r w:rsidR="007825EB">
            <w:t>.</w:t>
          </w:r>
          <w:r w:rsidR="00A60D9D">
            <w:t xml:space="preserve"> </w:t>
          </w:r>
          <w:r w:rsidR="00560600">
            <w:t xml:space="preserve">For example, </w:t>
          </w:r>
          <w:r w:rsidR="00A60D9D">
            <w:t>low power distance</w:t>
          </w:r>
          <w:r w:rsidR="00FD4B29">
            <w:t xml:space="preserve"> </w:t>
          </w:r>
          <w:r w:rsidR="00560600">
            <w:t>not only significantly impacts, but also significantly causes the ability to exploit technologies</w:t>
          </w:r>
          <w:r w:rsidR="00A60D9D">
            <w:t>. Interestingly</w:t>
          </w:r>
          <w:r w:rsidR="006F57F5">
            <w:t>,</w:t>
          </w:r>
          <w:r w:rsidR="00A60D9D">
            <w:t xml:space="preserve"> organisation size had </w:t>
          </w:r>
          <w:r w:rsidR="006F57F5">
            <w:t xml:space="preserve">a </w:t>
          </w:r>
          <w:r w:rsidR="006F57F5" w:rsidRPr="006F57F5">
            <w:t>bilateral</w:t>
          </w:r>
          <w:r w:rsidR="006F57F5">
            <w:t xml:space="preserve"> </w:t>
          </w:r>
          <w:r w:rsidR="00A60D9D">
            <w:t xml:space="preserve">correlation with exploitation. </w:t>
          </w:r>
          <w:r w:rsidR="00D414BB">
            <w:t xml:space="preserve">The </w:t>
          </w:r>
          <w:r w:rsidR="00D17060">
            <w:t xml:space="preserve">quantitative data retrieved from statistical analysis predominantly aided establishing these correlations while more insights were received from qualitative data analysis. </w:t>
          </w:r>
          <w:r w:rsidR="00007D54">
            <w:t xml:space="preserve">The findings lead to the development of </w:t>
          </w:r>
          <w:r w:rsidR="00A60D9D">
            <w:t>an interactive strategic framework</w:t>
          </w:r>
          <w:r w:rsidR="002A764F">
            <w:t xml:space="preserve"> (</w:t>
          </w:r>
          <w:hyperlink r:id="rId12" w:history="1">
            <w:r w:rsidR="002A764F" w:rsidRPr="002A764F">
              <w:rPr>
                <w:rStyle w:val="Hyperlink"/>
              </w:rPr>
              <w:t>https://bit.ly/366mZlc</w:t>
            </w:r>
          </w:hyperlink>
          <w:r w:rsidR="002A764F">
            <w:t>)</w:t>
          </w:r>
          <w:r w:rsidR="00007D54">
            <w:t>.</w:t>
          </w:r>
        </w:p>
        <w:p w14:paraId="5F14AF20" w14:textId="57A4EE91" w:rsidR="00A60D9D" w:rsidRDefault="00482D24" w:rsidP="00A60D9D">
          <w:r>
            <w:t xml:space="preserve">Management skills/ knowledge dimensions which managers at different levels need to possess to varying stages of the exploitation life cycle was a vital consideration of this study. </w:t>
          </w:r>
          <w:r w:rsidR="00A60D9D">
            <w:t xml:space="preserve">The level of importance and the need for training in the skills/ knowledge dimensions indicate that </w:t>
          </w:r>
          <w:r w:rsidR="00BF073A">
            <w:t xml:space="preserve">the </w:t>
          </w:r>
          <w:r w:rsidR="00A60D9D">
            <w:t xml:space="preserve">majority of senior managers believe that ‘information management’ and ‘innovation management’ are the two most important </w:t>
          </w:r>
          <w:r w:rsidR="00BF073A">
            <w:t>skills</w:t>
          </w:r>
          <w:r w:rsidR="00A60D9D">
            <w:t>/knowledge dimensions that require the most training now and for</w:t>
          </w:r>
          <w:r w:rsidR="00BF073A">
            <w:t xml:space="preserve"> the</w:t>
          </w:r>
          <w:r w:rsidR="00A60D9D">
            <w:t xml:space="preserve"> future. </w:t>
          </w:r>
          <w:r w:rsidR="00007D54" w:rsidRPr="00007D54">
            <w:t xml:space="preserve">The findings lead to the development of </w:t>
          </w:r>
          <w:r w:rsidR="00FB499F">
            <w:t xml:space="preserve">an </w:t>
          </w:r>
          <w:r w:rsidR="0011609E">
            <w:t>i</w:t>
          </w:r>
          <w:r w:rsidR="00A60D9D">
            <w:t>nteractive skills</w:t>
          </w:r>
          <w:r w:rsidR="00FB499F">
            <w:t xml:space="preserve">- </w:t>
          </w:r>
          <w:r w:rsidR="00A60D9D">
            <w:t>and</w:t>
          </w:r>
          <w:r w:rsidR="00FB499F">
            <w:t>-</w:t>
          </w:r>
          <w:r w:rsidR="00A60D9D">
            <w:t>knowledge inventory</w:t>
          </w:r>
          <w:r w:rsidR="002A764F">
            <w:t xml:space="preserve"> (</w:t>
          </w:r>
          <w:hyperlink r:id="rId13" w:history="1">
            <w:r w:rsidR="002A764F" w:rsidRPr="002A764F">
              <w:rPr>
                <w:rStyle w:val="Hyperlink"/>
              </w:rPr>
              <w:t>https://bit.ly/3mPg32q</w:t>
            </w:r>
          </w:hyperlink>
          <w:r w:rsidR="002A764F">
            <w:t>)</w:t>
          </w:r>
          <w:r w:rsidR="00A60D9D">
            <w:t xml:space="preserve"> for all three levels of managers</w:t>
          </w:r>
          <w:r w:rsidR="0011609E">
            <w:t>.</w:t>
          </w:r>
          <w:r w:rsidR="009F6DE8">
            <w:t xml:space="preserve"> While these research outputs address the gaps in the literature, they make original contribution to the </w:t>
          </w:r>
          <w:r w:rsidR="00E26726">
            <w:t xml:space="preserve">wider </w:t>
          </w:r>
          <w:r w:rsidR="009F6DE8">
            <w:t xml:space="preserve">research discipline by emphasising ‘how best to enhance individual </w:t>
          </w:r>
          <w:r w:rsidR="00E26726">
            <w:t xml:space="preserve">organisational </w:t>
          </w:r>
          <w:r w:rsidR="009F6DE8">
            <w:t xml:space="preserve">competitive advantage’ </w:t>
          </w:r>
          <w:r w:rsidR="00047BB3">
            <w:t xml:space="preserve">by </w:t>
          </w:r>
          <w:r w:rsidR="009F6DE8">
            <w:t>exploi</w:t>
          </w:r>
          <w:r w:rsidR="00E26726">
            <w:t>t</w:t>
          </w:r>
          <w:r w:rsidR="00047BB3">
            <w:t>ing</w:t>
          </w:r>
          <w:r w:rsidR="009F6DE8">
            <w:t xml:space="preserve"> the above technologies.</w:t>
          </w:r>
        </w:p>
        <w:p w14:paraId="378F59F5" w14:textId="6A9F3D8E" w:rsidR="00A60D9D" w:rsidRDefault="00A60D9D" w:rsidP="00A60D9D">
          <w:r>
            <w:t xml:space="preserve">The study recommends that the areas </w:t>
          </w:r>
          <w:r w:rsidR="00BF073A">
            <w:t>indicating</w:t>
          </w:r>
          <w:r>
            <w:t xml:space="preserve"> the lowest level of exploitation need more efforts for improvement. BIM exploitation, for example, embracing new routines and processes</w:t>
          </w:r>
          <w:r w:rsidR="0011609E">
            <w:t>,</w:t>
          </w:r>
          <w:r>
            <w:t xml:space="preserve"> is an area that must be improved. The study also recommends that </w:t>
          </w:r>
          <w:r w:rsidR="00BF073A">
            <w:t xml:space="preserve">the </w:t>
          </w:r>
          <w:r>
            <w:t xml:space="preserve">synergistic exploitation of BIM, BDA, and IOT (BBI exploitation) gives a higher level of </w:t>
          </w:r>
          <w:r w:rsidR="004204AE">
            <w:t xml:space="preserve">enhancement in </w:t>
          </w:r>
          <w:r>
            <w:t xml:space="preserve">competitive advantage than </w:t>
          </w:r>
          <w:r w:rsidR="00BF073A">
            <w:t xml:space="preserve">when </w:t>
          </w:r>
          <w:r>
            <w:t>they are exploited alone, and thus encourage</w:t>
          </w:r>
          <w:r w:rsidR="004204AE">
            <w:t>s</w:t>
          </w:r>
          <w:r>
            <w:t xml:space="preserve">  such synergies. The strategic framework and the skills knowledge inventory together advocate ‘how best’ to enhance a firm’s competitive edge by exploiting BIM, BDA, and IoT. </w:t>
          </w:r>
          <w:r w:rsidR="00C2400F">
            <w:t>More r</w:t>
          </w:r>
          <w:r>
            <w:t>esearch to establish factors</w:t>
          </w:r>
          <w:r w:rsidR="00BF073A">
            <w:t>, other</w:t>
          </w:r>
          <w:r>
            <w:t xml:space="preserve"> than culture and structure</w:t>
          </w:r>
          <w:r w:rsidR="00BF073A">
            <w:t>,</w:t>
          </w:r>
          <w:r>
            <w:t xml:space="preserve"> that may impact on BBI exploitation is recommended. Devising a method to establish measurable outcomes of </w:t>
          </w:r>
          <w:r w:rsidR="004204AE">
            <w:t xml:space="preserve">BBI </w:t>
          </w:r>
          <w:r>
            <w:t xml:space="preserve">synergistic exploitations is another area for future research. </w:t>
          </w:r>
          <w:r w:rsidR="00BF073A">
            <w:t xml:space="preserve">More comprehensive </w:t>
          </w:r>
          <w:r>
            <w:t>research is recommended  on the impact organisation size has on BBI exploitation</w:t>
          </w:r>
          <w:r w:rsidR="00BF073A">
            <w:t>.</w:t>
          </w:r>
        </w:p>
        <w:p w14:paraId="30996A50" w14:textId="5CF3D35A" w:rsidR="001C788E" w:rsidRDefault="00A60D9D" w:rsidP="001C788E">
          <w:r>
            <w:t>Keywords: Big Data Analytics, Building Information Modelling, Competitive Advantage, Internet of Things, Strategy.</w:t>
          </w:r>
          <w:bookmarkStart w:id="6" w:name="_Toc52293281"/>
          <w:bookmarkStart w:id="7" w:name="_Toc54024069"/>
        </w:p>
        <w:p w14:paraId="294D1682" w14:textId="147B2458" w:rsidR="0064234C" w:rsidRDefault="006C6B19" w:rsidP="0073232B">
          <w:pPr>
            <w:pStyle w:val="Heading1"/>
            <w:numPr>
              <w:ilvl w:val="0"/>
              <w:numId w:val="0"/>
            </w:numPr>
            <w:ind w:left="360" w:hanging="360"/>
          </w:pPr>
          <w:bookmarkStart w:id="8" w:name="_Toc73917348"/>
          <w:r>
            <w:lastRenderedPageBreak/>
            <w:t>Publications arising from the PhD Study</w:t>
          </w:r>
          <w:bookmarkEnd w:id="6"/>
          <w:bookmarkEnd w:id="7"/>
          <w:bookmarkEnd w:id="8"/>
        </w:p>
        <w:p w14:paraId="2767456D" w14:textId="77777777" w:rsidR="00C72B02" w:rsidRPr="00C72B02" w:rsidRDefault="00C72B02" w:rsidP="00C72B02">
          <w:pPr>
            <w:spacing w:after="0"/>
          </w:pPr>
          <w:r w:rsidRPr="00C72B02">
            <w:rPr>
              <w:b/>
              <w:bCs/>
            </w:rPr>
            <w:t>Journal Papers</w:t>
          </w:r>
        </w:p>
        <w:p w14:paraId="1D990136" w14:textId="5AA96E1B" w:rsidR="00F7242A" w:rsidRDefault="00C72B02" w:rsidP="00F7242A">
          <w:pPr>
            <w:pStyle w:val="ListParagraph"/>
            <w:numPr>
              <w:ilvl w:val="0"/>
              <w:numId w:val="14"/>
            </w:numPr>
            <w:spacing w:after="0"/>
            <w:ind w:left="57"/>
          </w:pPr>
          <w:r w:rsidRPr="00BC7EF5">
            <w:t xml:space="preserve">Madanayake, </w:t>
          </w:r>
          <w:r w:rsidRPr="00C72B02">
            <w:t>U. and Egbu, C. (2019). Critical analysis for big data studies in construction: significant gaps in knowledge. Built Environment Project and Asset Management. 9 (4), pp. 530-54</w:t>
          </w:r>
          <w:r>
            <w:t>7.</w:t>
          </w:r>
        </w:p>
        <w:p w14:paraId="367139D2" w14:textId="25F10130" w:rsidR="006C6B19" w:rsidRPr="0099315F" w:rsidRDefault="006C6B19" w:rsidP="0099315F">
          <w:pPr>
            <w:rPr>
              <w:b/>
              <w:bCs/>
            </w:rPr>
          </w:pPr>
          <w:r w:rsidRPr="0099315F">
            <w:rPr>
              <w:b/>
              <w:bCs/>
            </w:rPr>
            <w:t>Conference Papers</w:t>
          </w:r>
        </w:p>
        <w:p w14:paraId="38DFEB7B" w14:textId="2A0696FE" w:rsidR="00BC7EF5" w:rsidRDefault="00BC7EF5" w:rsidP="00C450D0">
          <w:pPr>
            <w:pStyle w:val="ListParagraph"/>
            <w:numPr>
              <w:ilvl w:val="0"/>
              <w:numId w:val="14"/>
            </w:numPr>
            <w:spacing w:after="0"/>
            <w:ind w:left="57"/>
          </w:pPr>
          <w:r w:rsidRPr="00BC7EF5">
            <w:t xml:space="preserve">Madanayake, U. and Egbu, C. (2017). A Systematic Review for the Challenges Related to the Implementation of Building Information Modelling, Big Data </w:t>
          </w:r>
          <w:r w:rsidR="000935E3" w:rsidRPr="00BC7EF5">
            <w:t>Analytics,</w:t>
          </w:r>
          <w:r w:rsidRPr="00BC7EF5">
            <w:t xml:space="preserve"> and Internet of Things (BBI) in the Construction Sector. International Conference on Sustainable Futures- ICSF 2017. Bahrain 26 - 27 Nov 2017 Applied Science University Bahrain.</w:t>
          </w:r>
        </w:p>
        <w:p w14:paraId="5AAA4D71" w14:textId="77777777" w:rsidR="0099315F" w:rsidRDefault="0099315F" w:rsidP="0099315F">
          <w:pPr>
            <w:pStyle w:val="ListParagraph"/>
            <w:spacing w:after="0"/>
            <w:ind w:left="57"/>
          </w:pPr>
        </w:p>
        <w:p w14:paraId="239C22C9" w14:textId="4424E371" w:rsidR="0099315F" w:rsidRDefault="00BC7EF5" w:rsidP="00C450D0">
          <w:pPr>
            <w:pStyle w:val="ListParagraph"/>
            <w:numPr>
              <w:ilvl w:val="0"/>
              <w:numId w:val="14"/>
            </w:numPr>
            <w:spacing w:after="0"/>
            <w:ind w:left="57"/>
          </w:pPr>
          <w:r w:rsidRPr="00BC7EF5">
            <w:t>Madanayake, U. and Egbu, C. (2018). A strategic approach to exploiting and implementing BIM, big data analytics, and internet of things (BBI) for competitive advantage in the construction industry. A</w:t>
          </w:r>
          <w:r w:rsidR="00C46750">
            <w:t>RCOM Doctoral Workshop</w:t>
          </w:r>
          <w:r w:rsidRPr="00BC7EF5">
            <w:t>. Dublin, Ireland 09 - 09 Mar 2018</w:t>
          </w:r>
          <w:r w:rsidR="00E64D22">
            <w:t>.</w:t>
          </w:r>
        </w:p>
        <w:p w14:paraId="72911056" w14:textId="77777777" w:rsidR="0099315F" w:rsidRDefault="0099315F" w:rsidP="0099315F">
          <w:pPr>
            <w:pStyle w:val="ListParagraph"/>
            <w:spacing w:after="0"/>
            <w:ind w:left="57"/>
          </w:pPr>
        </w:p>
        <w:p w14:paraId="4FA0BF74" w14:textId="7BF9EDCE" w:rsidR="0099315F" w:rsidRDefault="00BC7EF5" w:rsidP="00C450D0">
          <w:pPr>
            <w:pStyle w:val="ListParagraph"/>
            <w:numPr>
              <w:ilvl w:val="0"/>
              <w:numId w:val="14"/>
            </w:numPr>
            <w:spacing w:after="0"/>
            <w:ind w:left="57"/>
          </w:pPr>
          <w:r w:rsidRPr="00BC7EF5">
            <w:t>Madanayake, U. and Ganiyu, S. (2018). Research, data collection and ethical issues: lessons from hindsight. International Conference on Professionalism and ethics in Construction. London 21 - 22 Nov 2018</w:t>
          </w:r>
          <w:r w:rsidR="00E64D22">
            <w:t>.</w:t>
          </w:r>
        </w:p>
        <w:p w14:paraId="7E312BAB" w14:textId="77777777" w:rsidR="0099315F" w:rsidRDefault="0099315F" w:rsidP="0099315F">
          <w:pPr>
            <w:pStyle w:val="ListParagraph"/>
            <w:spacing w:after="0"/>
            <w:ind w:left="57"/>
          </w:pPr>
        </w:p>
        <w:p w14:paraId="62E85A22" w14:textId="458249D2" w:rsidR="0099315F" w:rsidRDefault="00BC7EF5" w:rsidP="00C450D0">
          <w:pPr>
            <w:pStyle w:val="ListParagraph"/>
            <w:numPr>
              <w:ilvl w:val="0"/>
              <w:numId w:val="14"/>
            </w:numPr>
            <w:spacing w:after="0"/>
            <w:ind w:left="57"/>
          </w:pPr>
          <w:r w:rsidRPr="00BC7EF5">
            <w:t>Madanayake, U. and Cidik, M. (2019). The potential of digital technology to improve construction productivity. 35th Annual ARCOM Conference. Leeds, UK 02 - 04 Sep 2019</w:t>
          </w:r>
          <w:r w:rsidR="00E64D22">
            <w:t>.</w:t>
          </w:r>
        </w:p>
        <w:p w14:paraId="7728EE2D" w14:textId="77777777" w:rsidR="0099315F" w:rsidRDefault="0099315F" w:rsidP="0099315F">
          <w:pPr>
            <w:pStyle w:val="ListParagraph"/>
            <w:spacing w:after="0"/>
            <w:ind w:left="57"/>
          </w:pPr>
        </w:p>
        <w:p w14:paraId="40987836" w14:textId="2F9184F8" w:rsidR="0099315F" w:rsidRDefault="00BC7EF5" w:rsidP="00C450D0">
          <w:pPr>
            <w:pStyle w:val="ListParagraph"/>
            <w:numPr>
              <w:ilvl w:val="0"/>
              <w:numId w:val="14"/>
            </w:numPr>
            <w:spacing w:after="0"/>
            <w:ind w:left="57"/>
          </w:pPr>
          <w:r w:rsidRPr="00BC7EF5">
            <w:t xml:space="preserve">Madanayake, U., Cidik, M., Egbu, C. and Adamu, Z. (2019). The impact of organisation culture on </w:t>
          </w:r>
          <w:r w:rsidR="005336C1">
            <w:t xml:space="preserve">the </w:t>
          </w:r>
          <w:r w:rsidRPr="00BC7EF5">
            <w:t xml:space="preserve">effective exploitation of building information modelling, big data analytics and internet of things (BBI) for competitive advantage in construction organisations. International Conference on Innovation, Technology, </w:t>
          </w:r>
          <w:r w:rsidR="000935E3" w:rsidRPr="00BC7EF5">
            <w:t>Enterprise,</w:t>
          </w:r>
          <w:r w:rsidRPr="00BC7EF5">
            <w:t xml:space="preserve"> and Entrepreneurship (ICITEE). Bahrain 24 - 25 Nov 2019</w:t>
          </w:r>
          <w:r>
            <w:t>.</w:t>
          </w:r>
        </w:p>
        <w:p w14:paraId="2D293F21" w14:textId="77777777" w:rsidR="0099315F" w:rsidRDefault="0099315F" w:rsidP="0099315F">
          <w:pPr>
            <w:pStyle w:val="ListParagraph"/>
            <w:spacing w:after="0"/>
            <w:ind w:left="57"/>
          </w:pPr>
        </w:p>
        <w:p w14:paraId="1107C0D8" w14:textId="7E21A225" w:rsidR="000A41CE" w:rsidRDefault="00E64D22" w:rsidP="00C450D0">
          <w:pPr>
            <w:pStyle w:val="ListParagraph"/>
            <w:numPr>
              <w:ilvl w:val="0"/>
              <w:numId w:val="14"/>
            </w:numPr>
            <w:spacing w:after="0"/>
            <w:ind w:left="57"/>
          </w:pPr>
          <w:r w:rsidRPr="00BC7EF5">
            <w:t xml:space="preserve">Madanayake, U., </w:t>
          </w:r>
          <w:r w:rsidR="00BC7EF5" w:rsidRPr="00BC7EF5">
            <w:t>Seidu,</w:t>
          </w:r>
          <w:r w:rsidR="00BC7EF5">
            <w:t xml:space="preserve"> </w:t>
          </w:r>
          <w:r>
            <w:t>R.,</w:t>
          </w:r>
          <w:r w:rsidRPr="00BC7EF5">
            <w:t xml:space="preserve"> Young</w:t>
          </w:r>
          <w:r>
            <w:t>,</w:t>
          </w:r>
          <w:r w:rsidRPr="00BC7EF5">
            <w:t xml:space="preserve"> </w:t>
          </w:r>
          <w:r>
            <w:t>B. (2020)</w:t>
          </w:r>
          <w:r w:rsidR="00BC7EF5">
            <w:t xml:space="preserve"> </w:t>
          </w:r>
          <w:r w:rsidR="00BC7EF5" w:rsidRPr="00BC7EF5">
            <w:t xml:space="preserve">Investigating the Skills and Knowledge Requirements for </w:t>
          </w:r>
          <w:r w:rsidR="00F349ED">
            <w:t>I</w:t>
          </w:r>
          <w:r w:rsidR="0011609E">
            <w:t>o</w:t>
          </w:r>
          <w:r w:rsidR="00F349ED">
            <w:t>T</w:t>
          </w:r>
          <w:r w:rsidR="00BC7EF5" w:rsidRPr="00BC7EF5">
            <w:t xml:space="preserve"> implementation in Construction</w:t>
          </w:r>
          <w:r>
            <w:t>. 5th North American International Conference on Industrial Engineering and Operations Management.</w:t>
          </w:r>
          <w:r w:rsidR="00BC7EF5">
            <w:t xml:space="preserve"> </w:t>
          </w:r>
          <w:r w:rsidR="00BC7EF5" w:rsidRPr="00BC7EF5">
            <w:t>Detroit, Michigan, USA, August 10-14, 2020</w:t>
          </w:r>
          <w:r>
            <w:t>.</w:t>
          </w:r>
        </w:p>
        <w:p w14:paraId="5EE9D14B" w14:textId="77777777" w:rsidR="00E64D22" w:rsidRDefault="00E64D22" w:rsidP="0099315F">
          <w:pPr>
            <w:spacing w:after="0"/>
          </w:pPr>
        </w:p>
        <w:p w14:paraId="5647B3F1" w14:textId="3411273B" w:rsidR="006C6B19" w:rsidRDefault="000A41CE" w:rsidP="0099315F">
          <w:pPr>
            <w:spacing w:after="0"/>
            <w:rPr>
              <w:b/>
              <w:bCs/>
            </w:rPr>
          </w:pPr>
          <w:r w:rsidRPr="0099315F">
            <w:rPr>
              <w:b/>
              <w:bCs/>
            </w:rPr>
            <w:t>Posters</w:t>
          </w:r>
        </w:p>
        <w:p w14:paraId="111ADA7A" w14:textId="14FD5FD2" w:rsidR="00F87A99" w:rsidRPr="003C1985" w:rsidRDefault="00F87A99" w:rsidP="0099315F">
          <w:pPr>
            <w:pStyle w:val="ListParagraph"/>
            <w:numPr>
              <w:ilvl w:val="0"/>
              <w:numId w:val="14"/>
            </w:numPr>
            <w:spacing w:after="0"/>
            <w:ind w:left="57"/>
          </w:pPr>
          <w:r w:rsidRPr="00BC7EF5">
            <w:t xml:space="preserve">Madanayake, U, </w:t>
          </w:r>
          <w:r w:rsidRPr="00F87A99">
            <w:t>and Egbu, C. (2017). A strategic approach to exploiting and implementing BIM, Big Data Analytics, and Internet of Things (BBI) for competitive advantage in the construction industry. LSBU Postgraduate Research Summer School. London South Bank University 03 - 07 Jul</w:t>
          </w:r>
          <w:r>
            <w:t xml:space="preserve"> 2017.</w:t>
          </w:r>
        </w:p>
        <w:p w14:paraId="47F03EA6" w14:textId="2081A17B" w:rsidR="0064234C" w:rsidRPr="008902EF" w:rsidRDefault="005C5B7C" w:rsidP="008902EF">
          <w:pPr>
            <w:pStyle w:val="Heading1"/>
            <w:numPr>
              <w:ilvl w:val="0"/>
              <w:numId w:val="0"/>
            </w:numPr>
            <w:ind w:left="360" w:hanging="360"/>
          </w:pPr>
          <w:bookmarkStart w:id="9" w:name="_Toc52293282"/>
          <w:bookmarkStart w:id="10" w:name="_Toc54024070"/>
          <w:bookmarkStart w:id="11" w:name="_Toc73917349"/>
          <w:r w:rsidRPr="005C5B7C">
            <w:lastRenderedPageBreak/>
            <w:t>Acknowledg</w:t>
          </w:r>
          <w:r w:rsidR="0011609E">
            <w:t>e</w:t>
          </w:r>
          <w:r w:rsidRPr="005C5B7C">
            <w:t>ment</w:t>
          </w:r>
          <w:bookmarkEnd w:id="9"/>
          <w:bookmarkEnd w:id="10"/>
          <w:bookmarkEnd w:id="11"/>
        </w:p>
        <w:p w14:paraId="6EC909A7" w14:textId="20011089" w:rsidR="009F17DB" w:rsidRDefault="002F023A" w:rsidP="003E3D7B">
          <w:r w:rsidRPr="009F17DB">
            <w:t>I would like to express my deepest gratitude to my</w:t>
          </w:r>
          <w:r w:rsidR="009F17DB" w:rsidRPr="009F17DB">
            <w:t xml:space="preserve"> supervisor</w:t>
          </w:r>
          <w:r w:rsidRPr="009F17DB">
            <w:t xml:space="preserve"> Prof. Charles Egbu, who has been a constant source of inspiration </w:t>
          </w:r>
          <w:r w:rsidR="005336C1">
            <w:t>for</w:t>
          </w:r>
          <w:r w:rsidRPr="009F17DB">
            <w:t xml:space="preserve"> my study. I thank him for his most appreciated supervision and guidance, his </w:t>
          </w:r>
          <w:r w:rsidRPr="00F1505B">
            <w:t>inexhaustible knowledge</w:t>
          </w:r>
          <w:r w:rsidR="005336C1">
            <w:t>,</w:t>
          </w:r>
          <w:r w:rsidRPr="00F1505B">
            <w:t xml:space="preserve"> and patience.</w:t>
          </w:r>
          <w:r w:rsidR="009F17DB" w:rsidRPr="00F1505B">
            <w:t xml:space="preserve"> I owe special </w:t>
          </w:r>
          <w:r w:rsidR="00F427B8">
            <w:t>thanks</w:t>
          </w:r>
          <w:r w:rsidR="00F427B8" w:rsidRPr="00F1505B">
            <w:t xml:space="preserve"> </w:t>
          </w:r>
          <w:r w:rsidR="009F17DB" w:rsidRPr="00F1505B">
            <w:t xml:space="preserve">to </w:t>
          </w:r>
          <w:r w:rsidR="00F1505B" w:rsidRPr="00F1505B">
            <w:t>A/Prof. Zulfikar Adamu</w:t>
          </w:r>
          <w:r w:rsidR="009F17DB" w:rsidRPr="00F1505B">
            <w:t xml:space="preserve"> for taking over the supervision </w:t>
          </w:r>
          <w:r w:rsidR="00F1505B" w:rsidRPr="00F1505B">
            <w:t xml:space="preserve">at the </w:t>
          </w:r>
          <w:r w:rsidR="0011609E">
            <w:t>most challenging</w:t>
          </w:r>
          <w:r w:rsidR="00F1505B" w:rsidRPr="00F1505B">
            <w:t xml:space="preserve"> time. It is with deep gratitude that I acknowledge his suggestions, comments, innovative ideas</w:t>
          </w:r>
          <w:r w:rsidR="005336C1">
            <w:t>,</w:t>
          </w:r>
          <w:r w:rsidR="00F1505B" w:rsidRPr="00F1505B">
            <w:t xml:space="preserve"> and insightful criticisms that guided this research. I am deeply </w:t>
          </w:r>
          <w:r w:rsidR="0011609E">
            <w:t>thankful</w:t>
          </w:r>
          <w:r w:rsidR="00F1505B" w:rsidRPr="00F1505B">
            <w:t xml:space="preserve"> to </w:t>
          </w:r>
          <w:r w:rsidR="003C1985">
            <w:t xml:space="preserve">my co-supervisor </w:t>
          </w:r>
          <w:r w:rsidR="00F1505B" w:rsidRPr="00F1505B">
            <w:t xml:space="preserve">Dr. Mustafa Selçuk Çıdık </w:t>
          </w:r>
          <w:r w:rsidR="006F5981">
            <w:t>because</w:t>
          </w:r>
          <w:r w:rsidR="0011609E">
            <w:t xml:space="preserve"> of</w:t>
          </w:r>
          <w:r w:rsidR="006F5981">
            <w:t xml:space="preserve"> h</w:t>
          </w:r>
          <w:r w:rsidR="00740F66">
            <w:t xml:space="preserve">is </w:t>
          </w:r>
          <w:r w:rsidR="003E3D7B">
            <w:t>combined input, comments, guidance,</w:t>
          </w:r>
          <w:r w:rsidR="000421A8">
            <w:t xml:space="preserve"> and</w:t>
          </w:r>
          <w:r w:rsidR="003E3D7B">
            <w:t xml:space="preserve"> </w:t>
          </w:r>
          <w:r w:rsidR="00A04137">
            <w:t>encouragement</w:t>
          </w:r>
          <w:r w:rsidR="00F427B8">
            <w:t>.</w:t>
          </w:r>
          <w:r w:rsidR="003E3D7B">
            <w:t xml:space="preserve"> </w:t>
          </w:r>
          <w:r w:rsidR="00F427B8">
            <w:t>His</w:t>
          </w:r>
          <w:r w:rsidR="003E3D7B">
            <w:t xml:space="preserve"> positive attitude was </w:t>
          </w:r>
          <w:r w:rsidR="0011609E">
            <w:t xml:space="preserve">a great </w:t>
          </w:r>
          <w:r w:rsidR="003E3D7B">
            <w:t>motivation</w:t>
          </w:r>
          <w:r w:rsidR="003C1985">
            <w:t xml:space="preserve">. Having </w:t>
          </w:r>
          <w:r w:rsidR="005336C1">
            <w:t xml:space="preserve">an </w:t>
          </w:r>
          <w:r w:rsidR="003C1985">
            <w:t xml:space="preserve">equally enthusiastic panel of three supervisors was a blessing that I take with a great deal of pride. </w:t>
          </w:r>
          <w:r w:rsidR="00F1505B">
            <w:t xml:space="preserve">Within this team, I </w:t>
          </w:r>
          <w:r w:rsidR="00F1505B" w:rsidRPr="009F17DB">
            <w:t>have found not only supervisors but also</w:t>
          </w:r>
          <w:r w:rsidR="00F1505B">
            <w:t xml:space="preserve"> </w:t>
          </w:r>
          <w:r w:rsidR="00F1505B" w:rsidRPr="009F17DB">
            <w:t>revered mentors</w:t>
          </w:r>
          <w:r w:rsidR="003C1985">
            <w:t xml:space="preserve"> for </w:t>
          </w:r>
          <w:r w:rsidR="00F427B8">
            <w:t>the rest of my life</w:t>
          </w:r>
          <w:r w:rsidR="003C1985">
            <w:t>.</w:t>
          </w:r>
        </w:p>
        <w:p w14:paraId="6D2086BC" w14:textId="621CD608" w:rsidR="00F1505B" w:rsidRDefault="00F1505B" w:rsidP="00F1505B">
          <w:r>
            <w:t xml:space="preserve">I would also like to thank Professor George Ofori, </w:t>
          </w:r>
          <w:r w:rsidRPr="00F1505B">
            <w:t xml:space="preserve">A/Prof. </w:t>
          </w:r>
          <w:r>
            <w:t xml:space="preserve">Yamuna </w:t>
          </w:r>
          <w:r w:rsidRPr="00F1505B">
            <w:t>Kaluarachchi, A/Prof</w:t>
          </w:r>
          <w:r>
            <w:t xml:space="preserve"> Joseph Kangwa</w:t>
          </w:r>
          <w:r w:rsidR="002B234A">
            <w:t>, and</w:t>
          </w:r>
          <w:r>
            <w:t xml:space="preserve"> </w:t>
          </w:r>
          <w:r w:rsidR="003C1985">
            <w:t xml:space="preserve">Prof. Obas </w:t>
          </w:r>
          <w:r>
            <w:t>for their continuous support on this Ph</w:t>
          </w:r>
          <w:r w:rsidR="00B34E56">
            <w:t>D</w:t>
          </w:r>
          <w:r>
            <w:t xml:space="preserve"> study. They have been </w:t>
          </w:r>
          <w:r w:rsidR="0011609E">
            <w:t>incredib</w:t>
          </w:r>
          <w:r>
            <w:t xml:space="preserve">ly kind and thoughtful </w:t>
          </w:r>
          <w:r w:rsidR="003C1985">
            <w:t>during my time as a staff member at LSBU. Big thanks to</w:t>
          </w:r>
          <w:r w:rsidR="004204AE">
            <w:t xml:space="preserve"> </w:t>
          </w:r>
          <w:r w:rsidR="001C788E">
            <w:t xml:space="preserve">the </w:t>
          </w:r>
          <w:r>
            <w:t>two of my staff roommates, Mr</w:t>
          </w:r>
          <w:r w:rsidR="0011609E">
            <w:t>.</w:t>
          </w:r>
          <w:r>
            <w:t xml:space="preserve"> Bert Young and Mr. Rafiu Seidu.</w:t>
          </w:r>
        </w:p>
        <w:p w14:paraId="2CA53892" w14:textId="122DF98B" w:rsidR="00740F66" w:rsidRDefault="001D161C" w:rsidP="003C1985">
          <w:r w:rsidRPr="001D161C">
            <w:t xml:space="preserve">I would like to pay  special tribute to </w:t>
          </w:r>
          <w:r>
            <w:t>Louise Thompson, Prof. Peter Doyle</w:t>
          </w:r>
          <w:r w:rsidR="005336C1">
            <w:t>,</w:t>
          </w:r>
          <w:r>
            <w:t xml:space="preserve"> and Drago Cosima at</w:t>
          </w:r>
          <w:r w:rsidR="00F427B8">
            <w:t xml:space="preserve"> the</w:t>
          </w:r>
          <w:r>
            <w:t xml:space="preserve"> London Doctoral Academy. Moreover, a big thanks to all </w:t>
          </w:r>
          <w:r w:rsidR="00F427B8">
            <w:t xml:space="preserve">the </w:t>
          </w:r>
          <w:r>
            <w:t xml:space="preserve">staff of </w:t>
          </w:r>
          <w:r w:rsidR="00F427B8">
            <w:t xml:space="preserve">the </w:t>
          </w:r>
          <w:r>
            <w:t xml:space="preserve">Built Environment, LSBU research office, </w:t>
          </w:r>
          <w:r w:rsidR="00F427B8">
            <w:t xml:space="preserve">the </w:t>
          </w:r>
          <w:r w:rsidR="00F27BAD">
            <w:t>P</w:t>
          </w:r>
          <w:r>
            <w:t xml:space="preserve">erry Library, </w:t>
          </w:r>
          <w:r w:rsidR="00F427B8">
            <w:t xml:space="preserve">the </w:t>
          </w:r>
          <w:r>
            <w:t xml:space="preserve">financial office, </w:t>
          </w:r>
          <w:r w:rsidR="00F27BAD">
            <w:t>and</w:t>
          </w:r>
          <w:r w:rsidR="00F427B8">
            <w:t xml:space="preserve"> the</w:t>
          </w:r>
          <w:r w:rsidR="00F27BAD">
            <w:t xml:space="preserve"> IT department</w:t>
          </w:r>
          <w:r>
            <w:t xml:space="preserve"> for their </w:t>
          </w:r>
          <w:r w:rsidR="00F427B8">
            <w:t xml:space="preserve">hard work and for making </w:t>
          </w:r>
          <w:r>
            <w:t xml:space="preserve"> th</w:t>
          </w:r>
          <w:r w:rsidR="006F5981">
            <w:t>e</w:t>
          </w:r>
          <w:r>
            <w:t xml:space="preserve"> research environment better.</w:t>
          </w:r>
          <w:r w:rsidR="00740F66">
            <w:t xml:space="preserve"> </w:t>
          </w:r>
        </w:p>
        <w:p w14:paraId="48CCDAAC" w14:textId="181EAB68" w:rsidR="001D161C" w:rsidRDefault="0011609E" w:rsidP="003C1985">
          <w:r>
            <w:t>Special thanks go out to m</w:t>
          </w:r>
          <w:r w:rsidR="003C1985">
            <w:t xml:space="preserve">y friends at T315- Lucy, Ganiyu, </w:t>
          </w:r>
          <w:r w:rsidR="00F7242A">
            <w:t>Uche,</w:t>
          </w:r>
          <w:r w:rsidR="00F7242A" w:rsidRPr="001C788E">
            <w:t xml:space="preserve"> </w:t>
          </w:r>
          <w:r w:rsidR="003C1985">
            <w:t>Itua,</w:t>
          </w:r>
          <w:r w:rsidR="00F7242A">
            <w:t xml:space="preserve"> Nuha, </w:t>
          </w:r>
          <w:r w:rsidR="001C788E">
            <w:t xml:space="preserve">Bharathi, </w:t>
          </w:r>
          <w:r w:rsidR="003C1985">
            <w:t xml:space="preserve">Imad, Faisal </w:t>
          </w:r>
          <w:r>
            <w:t>for their</w:t>
          </w:r>
          <w:r w:rsidR="003C1985">
            <w:t xml:space="preserve"> end</w:t>
          </w:r>
          <w:r>
            <w:t>uring</w:t>
          </w:r>
          <w:r w:rsidR="003C1985">
            <w:t xml:space="preserve"> friendship</w:t>
          </w:r>
          <w:r>
            <w:t xml:space="preserve">. </w:t>
          </w:r>
          <w:r w:rsidR="001D161C">
            <w:t xml:space="preserve">Very special thanks go out to all who helped me in numerous ways by arranging and participating </w:t>
          </w:r>
          <w:r w:rsidR="005336C1">
            <w:t xml:space="preserve">in </w:t>
          </w:r>
          <w:r w:rsidR="001D161C">
            <w:t xml:space="preserve">the interviews, giving permission to access information, and responding to the </w:t>
          </w:r>
          <w:r w:rsidR="008902EF">
            <w:t>web-based</w:t>
          </w:r>
          <w:r w:rsidR="001D161C">
            <w:t xml:space="preserve"> surveys.</w:t>
          </w:r>
        </w:p>
        <w:p w14:paraId="02C5E5B9" w14:textId="59DDBAF1" w:rsidR="005C5B7C" w:rsidRDefault="001D161C" w:rsidP="003C1985">
          <w:r w:rsidRPr="001D161C">
            <w:t>I owe my deepest gratitude to my family</w:t>
          </w:r>
          <w:r>
            <w:t xml:space="preserve">- </w:t>
          </w:r>
          <w:r w:rsidRPr="001D161C">
            <w:t xml:space="preserve">beloved </w:t>
          </w:r>
          <w:r>
            <w:t>mom, dad</w:t>
          </w:r>
          <w:r w:rsidRPr="001D161C">
            <w:t>,</w:t>
          </w:r>
          <w:r>
            <w:t xml:space="preserve"> brother, </w:t>
          </w:r>
          <w:r w:rsidR="003C1985">
            <w:t>sister-in-law, niece, nephew</w:t>
          </w:r>
          <w:r w:rsidR="005336C1">
            <w:t>,</w:t>
          </w:r>
          <w:r w:rsidR="003C1985">
            <w:t xml:space="preserve"> </w:t>
          </w:r>
          <w:r>
            <w:t xml:space="preserve">and </w:t>
          </w:r>
          <w:r w:rsidR="005336C1">
            <w:t xml:space="preserve">to </w:t>
          </w:r>
          <w:r>
            <w:t>the most wonderful mom-in</w:t>
          </w:r>
          <w:r w:rsidR="008902EF">
            <w:t>-</w:t>
          </w:r>
          <w:r>
            <w:t xml:space="preserve">law </w:t>
          </w:r>
          <w:r w:rsidRPr="001D161C">
            <w:t xml:space="preserve">for their spiritual and emotional support and </w:t>
          </w:r>
          <w:r w:rsidR="00F427B8">
            <w:t xml:space="preserve">for </w:t>
          </w:r>
          <w:r w:rsidRPr="001D161C">
            <w:t>simply being beside me during the</w:t>
          </w:r>
          <w:r>
            <w:t xml:space="preserve"> har</w:t>
          </w:r>
          <w:r w:rsidR="008902EF">
            <w:t>d</w:t>
          </w:r>
          <w:r>
            <w:t xml:space="preserve"> times</w:t>
          </w:r>
          <w:r w:rsidR="005336C1">
            <w:t>.</w:t>
          </w:r>
        </w:p>
        <w:p w14:paraId="617A5875" w14:textId="03CA21CE" w:rsidR="00D44FFE" w:rsidRDefault="008902EF" w:rsidP="00D44FFE">
          <w:r w:rsidRPr="008902EF">
            <w:t>I want to dedicate this Ph</w:t>
          </w:r>
          <w:r w:rsidR="005336C1">
            <w:t>.D.</w:t>
          </w:r>
          <w:r w:rsidRPr="008902EF">
            <w:t xml:space="preserve"> degree to a very special person, the </w:t>
          </w:r>
          <w:r>
            <w:t xml:space="preserve">man with the greatest patience: my beloved husband. </w:t>
          </w:r>
          <w:r w:rsidRPr="008902EF">
            <w:t>H</w:t>
          </w:r>
          <w:r>
            <w:t>e</w:t>
          </w:r>
          <w:r w:rsidRPr="008902EF">
            <w:t xml:space="preserve"> </w:t>
          </w:r>
          <w:r>
            <w:t>is</w:t>
          </w:r>
          <w:r w:rsidRPr="008902EF">
            <w:t xml:space="preserve"> the bedrock upon which the past f</w:t>
          </w:r>
          <w:r>
            <w:t>ew</w:t>
          </w:r>
          <w:r w:rsidRPr="008902EF">
            <w:t xml:space="preserve"> years of my life have been built. This</w:t>
          </w:r>
          <w:r>
            <w:t xml:space="preserve"> </w:t>
          </w:r>
          <w:r w:rsidRPr="008902EF">
            <w:t>Ph</w:t>
          </w:r>
          <w:r w:rsidR="005336C1">
            <w:t>.D.</w:t>
          </w:r>
          <w:r w:rsidRPr="008902EF">
            <w:t xml:space="preserve"> degree also belongs to h</w:t>
          </w:r>
          <w:r>
            <w:t>im</w:t>
          </w:r>
          <w:r w:rsidRPr="008902EF">
            <w:t xml:space="preserve">, as </w:t>
          </w:r>
          <w:r>
            <w:t>he</w:t>
          </w:r>
          <w:r w:rsidRPr="008902EF">
            <w:t xml:space="preserve"> has spent the most valuable </w:t>
          </w:r>
          <w:r w:rsidR="00F427B8">
            <w:t>years of</w:t>
          </w:r>
          <w:r w:rsidRPr="008902EF">
            <w:t xml:space="preserve"> h</w:t>
          </w:r>
          <w:r>
            <w:t>is</w:t>
          </w:r>
          <w:r w:rsidRPr="008902EF">
            <w:t xml:space="preserve"> life </w:t>
          </w:r>
          <w:r w:rsidR="00F427B8">
            <w:t>supporting</w:t>
          </w:r>
          <w:r>
            <w:t xml:space="preserve"> </w:t>
          </w:r>
          <w:r w:rsidRPr="008902EF">
            <w:t xml:space="preserve">my </w:t>
          </w:r>
          <w:r w:rsidR="00F427B8">
            <w:t>studies</w:t>
          </w:r>
          <w:r>
            <w:t>.</w:t>
          </w:r>
        </w:p>
        <w:p w14:paraId="7C7F81F9" w14:textId="77777777" w:rsidR="00BB4D8E" w:rsidRDefault="00BB4D8E" w:rsidP="00D44FFE"/>
        <w:p w14:paraId="274638CD" w14:textId="7E996DE6" w:rsidR="00BB4D8E" w:rsidRDefault="00BB4D8E" w:rsidP="00BB4D8E">
          <w:pPr>
            <w:pStyle w:val="Heading1"/>
            <w:numPr>
              <w:ilvl w:val="0"/>
              <w:numId w:val="0"/>
            </w:numPr>
            <w:ind w:left="432" w:hanging="432"/>
          </w:pPr>
          <w:bookmarkStart w:id="12" w:name="_Toc73917350"/>
          <w:r>
            <w:lastRenderedPageBreak/>
            <w:t>Content</w:t>
          </w:r>
          <w:bookmarkEnd w:id="12"/>
        </w:p>
        <w:sdt>
          <w:sdtPr>
            <w:rPr>
              <w:rFonts w:asciiTheme="minorHAnsi" w:eastAsiaTheme="minorHAnsi" w:hAnsiTheme="minorHAnsi" w:cstheme="minorBidi"/>
              <w:b w:val="0"/>
              <w:bCs w:val="0"/>
              <w:color w:val="auto"/>
              <w:sz w:val="22"/>
              <w:szCs w:val="22"/>
              <w:lang w:val="en-GB" w:eastAsia="en-US"/>
            </w:rPr>
            <w:id w:val="1853686261"/>
            <w:docPartObj>
              <w:docPartGallery w:val="Table of Contents"/>
              <w:docPartUnique/>
            </w:docPartObj>
          </w:sdtPr>
          <w:sdtEndPr>
            <w:rPr>
              <w:noProof/>
            </w:rPr>
          </w:sdtEndPr>
          <w:sdtContent>
            <w:p w14:paraId="0A82AB69" w14:textId="24E900B7" w:rsidR="00BB4D8E" w:rsidRDefault="00BB4D8E" w:rsidP="00BB4D8E">
              <w:pPr>
                <w:pStyle w:val="TOCHeading"/>
                <w:numPr>
                  <w:ilvl w:val="0"/>
                  <w:numId w:val="0"/>
                </w:numPr>
                <w:ind w:left="432" w:hanging="432"/>
              </w:pPr>
            </w:p>
            <w:p w14:paraId="15E556C8" w14:textId="35A58FD2" w:rsidR="006067ED" w:rsidRDefault="00BB4D8E">
              <w:pPr>
                <w:pStyle w:val="TOC1"/>
                <w:rPr>
                  <w:rFonts w:eastAsiaTheme="minorEastAsia"/>
                  <w:noProof/>
                  <w:lang w:eastAsia="en-GB"/>
                </w:rPr>
              </w:pPr>
              <w:r>
                <w:fldChar w:fldCharType="begin"/>
              </w:r>
              <w:r>
                <w:instrText xml:space="preserve"> TOC \o "1-3" \h \z \u </w:instrText>
              </w:r>
              <w:r>
                <w:fldChar w:fldCharType="separate"/>
              </w:r>
              <w:hyperlink w:anchor="_Toc73917346" w:history="1">
                <w:r w:rsidR="006067ED" w:rsidRPr="000E7D12">
                  <w:rPr>
                    <w:rStyle w:val="Hyperlink"/>
                    <w:noProof/>
                  </w:rPr>
                  <w:t>Certificate of originality</w:t>
                </w:r>
                <w:r w:rsidR="006067ED">
                  <w:rPr>
                    <w:noProof/>
                    <w:webHidden/>
                  </w:rPr>
                  <w:tab/>
                </w:r>
                <w:r w:rsidR="006067ED">
                  <w:rPr>
                    <w:noProof/>
                    <w:webHidden/>
                  </w:rPr>
                  <w:fldChar w:fldCharType="begin"/>
                </w:r>
                <w:r w:rsidR="006067ED">
                  <w:rPr>
                    <w:noProof/>
                    <w:webHidden/>
                  </w:rPr>
                  <w:instrText xml:space="preserve"> PAGEREF _Toc73917346 \h </w:instrText>
                </w:r>
                <w:r w:rsidR="006067ED">
                  <w:rPr>
                    <w:noProof/>
                    <w:webHidden/>
                  </w:rPr>
                </w:r>
                <w:r w:rsidR="006067ED">
                  <w:rPr>
                    <w:noProof/>
                    <w:webHidden/>
                  </w:rPr>
                  <w:fldChar w:fldCharType="separate"/>
                </w:r>
                <w:r w:rsidR="00F70D7D">
                  <w:rPr>
                    <w:noProof/>
                    <w:webHidden/>
                  </w:rPr>
                  <w:t>i</w:t>
                </w:r>
                <w:r w:rsidR="006067ED">
                  <w:rPr>
                    <w:noProof/>
                    <w:webHidden/>
                  </w:rPr>
                  <w:fldChar w:fldCharType="end"/>
                </w:r>
              </w:hyperlink>
            </w:p>
            <w:p w14:paraId="1A3EFC91" w14:textId="17A8C305" w:rsidR="006067ED" w:rsidRDefault="004700D7">
              <w:pPr>
                <w:pStyle w:val="TOC1"/>
                <w:rPr>
                  <w:rFonts w:eastAsiaTheme="minorEastAsia"/>
                  <w:noProof/>
                  <w:lang w:eastAsia="en-GB"/>
                </w:rPr>
              </w:pPr>
              <w:hyperlink w:anchor="_Toc73917347" w:history="1">
                <w:r w:rsidR="006067ED" w:rsidRPr="000E7D12">
                  <w:rPr>
                    <w:rStyle w:val="Hyperlink"/>
                    <w:noProof/>
                  </w:rPr>
                  <w:t>Abstract</w:t>
                </w:r>
                <w:r w:rsidR="006067ED">
                  <w:rPr>
                    <w:noProof/>
                    <w:webHidden/>
                  </w:rPr>
                  <w:tab/>
                </w:r>
                <w:r w:rsidR="006067ED">
                  <w:rPr>
                    <w:noProof/>
                    <w:webHidden/>
                  </w:rPr>
                  <w:fldChar w:fldCharType="begin"/>
                </w:r>
                <w:r w:rsidR="006067ED">
                  <w:rPr>
                    <w:noProof/>
                    <w:webHidden/>
                  </w:rPr>
                  <w:instrText xml:space="preserve"> PAGEREF _Toc73917347 \h </w:instrText>
                </w:r>
                <w:r w:rsidR="006067ED">
                  <w:rPr>
                    <w:noProof/>
                    <w:webHidden/>
                  </w:rPr>
                </w:r>
                <w:r w:rsidR="006067ED">
                  <w:rPr>
                    <w:noProof/>
                    <w:webHidden/>
                  </w:rPr>
                  <w:fldChar w:fldCharType="separate"/>
                </w:r>
                <w:r w:rsidR="00F70D7D">
                  <w:rPr>
                    <w:noProof/>
                    <w:webHidden/>
                  </w:rPr>
                  <w:t>ii</w:t>
                </w:r>
                <w:r w:rsidR="006067ED">
                  <w:rPr>
                    <w:noProof/>
                    <w:webHidden/>
                  </w:rPr>
                  <w:fldChar w:fldCharType="end"/>
                </w:r>
              </w:hyperlink>
            </w:p>
            <w:p w14:paraId="7D6C0C35" w14:textId="160396BE" w:rsidR="006067ED" w:rsidRDefault="004700D7">
              <w:pPr>
                <w:pStyle w:val="TOC1"/>
                <w:rPr>
                  <w:rFonts w:eastAsiaTheme="minorEastAsia"/>
                  <w:noProof/>
                  <w:lang w:eastAsia="en-GB"/>
                </w:rPr>
              </w:pPr>
              <w:hyperlink w:anchor="_Toc73917348" w:history="1">
                <w:r w:rsidR="006067ED" w:rsidRPr="000E7D12">
                  <w:rPr>
                    <w:rStyle w:val="Hyperlink"/>
                    <w:noProof/>
                  </w:rPr>
                  <w:t>Publications arising from the PhD Study</w:t>
                </w:r>
                <w:r w:rsidR="006067ED">
                  <w:rPr>
                    <w:noProof/>
                    <w:webHidden/>
                  </w:rPr>
                  <w:tab/>
                </w:r>
                <w:r w:rsidR="006067ED">
                  <w:rPr>
                    <w:noProof/>
                    <w:webHidden/>
                  </w:rPr>
                  <w:fldChar w:fldCharType="begin"/>
                </w:r>
                <w:r w:rsidR="006067ED">
                  <w:rPr>
                    <w:noProof/>
                    <w:webHidden/>
                  </w:rPr>
                  <w:instrText xml:space="preserve"> PAGEREF _Toc73917348 \h </w:instrText>
                </w:r>
                <w:r w:rsidR="006067ED">
                  <w:rPr>
                    <w:noProof/>
                    <w:webHidden/>
                  </w:rPr>
                </w:r>
                <w:r w:rsidR="006067ED">
                  <w:rPr>
                    <w:noProof/>
                    <w:webHidden/>
                  </w:rPr>
                  <w:fldChar w:fldCharType="separate"/>
                </w:r>
                <w:r w:rsidR="00F70D7D">
                  <w:rPr>
                    <w:noProof/>
                    <w:webHidden/>
                  </w:rPr>
                  <w:t>iv</w:t>
                </w:r>
                <w:r w:rsidR="006067ED">
                  <w:rPr>
                    <w:noProof/>
                    <w:webHidden/>
                  </w:rPr>
                  <w:fldChar w:fldCharType="end"/>
                </w:r>
              </w:hyperlink>
            </w:p>
            <w:p w14:paraId="351D3CAC" w14:textId="6D262DF0" w:rsidR="006067ED" w:rsidRDefault="004700D7">
              <w:pPr>
                <w:pStyle w:val="TOC1"/>
                <w:rPr>
                  <w:rFonts w:eastAsiaTheme="minorEastAsia"/>
                  <w:noProof/>
                  <w:lang w:eastAsia="en-GB"/>
                </w:rPr>
              </w:pPr>
              <w:hyperlink w:anchor="_Toc73917349" w:history="1">
                <w:r w:rsidR="006067ED" w:rsidRPr="000E7D12">
                  <w:rPr>
                    <w:rStyle w:val="Hyperlink"/>
                    <w:noProof/>
                  </w:rPr>
                  <w:t>Acknowledgement</w:t>
                </w:r>
                <w:r w:rsidR="006067ED">
                  <w:rPr>
                    <w:noProof/>
                    <w:webHidden/>
                  </w:rPr>
                  <w:tab/>
                </w:r>
                <w:r w:rsidR="006067ED">
                  <w:rPr>
                    <w:noProof/>
                    <w:webHidden/>
                  </w:rPr>
                  <w:fldChar w:fldCharType="begin"/>
                </w:r>
                <w:r w:rsidR="006067ED">
                  <w:rPr>
                    <w:noProof/>
                    <w:webHidden/>
                  </w:rPr>
                  <w:instrText xml:space="preserve"> PAGEREF _Toc73917349 \h </w:instrText>
                </w:r>
                <w:r w:rsidR="006067ED">
                  <w:rPr>
                    <w:noProof/>
                    <w:webHidden/>
                  </w:rPr>
                </w:r>
                <w:r w:rsidR="006067ED">
                  <w:rPr>
                    <w:noProof/>
                    <w:webHidden/>
                  </w:rPr>
                  <w:fldChar w:fldCharType="separate"/>
                </w:r>
                <w:r w:rsidR="00F70D7D">
                  <w:rPr>
                    <w:noProof/>
                    <w:webHidden/>
                  </w:rPr>
                  <w:t>v</w:t>
                </w:r>
                <w:r w:rsidR="006067ED">
                  <w:rPr>
                    <w:noProof/>
                    <w:webHidden/>
                  </w:rPr>
                  <w:fldChar w:fldCharType="end"/>
                </w:r>
              </w:hyperlink>
            </w:p>
            <w:p w14:paraId="3DAD7038" w14:textId="34660DCD" w:rsidR="006067ED" w:rsidRDefault="004700D7">
              <w:pPr>
                <w:pStyle w:val="TOC1"/>
                <w:rPr>
                  <w:rFonts w:eastAsiaTheme="minorEastAsia"/>
                  <w:noProof/>
                  <w:lang w:eastAsia="en-GB"/>
                </w:rPr>
              </w:pPr>
              <w:hyperlink w:anchor="_Toc73917350" w:history="1">
                <w:r w:rsidR="006067ED" w:rsidRPr="000E7D12">
                  <w:rPr>
                    <w:rStyle w:val="Hyperlink"/>
                    <w:noProof/>
                  </w:rPr>
                  <w:t>Content</w:t>
                </w:r>
                <w:r w:rsidR="006067ED">
                  <w:rPr>
                    <w:noProof/>
                    <w:webHidden/>
                  </w:rPr>
                  <w:tab/>
                </w:r>
                <w:r w:rsidR="006067ED">
                  <w:rPr>
                    <w:noProof/>
                    <w:webHidden/>
                  </w:rPr>
                  <w:fldChar w:fldCharType="begin"/>
                </w:r>
                <w:r w:rsidR="006067ED">
                  <w:rPr>
                    <w:noProof/>
                    <w:webHidden/>
                  </w:rPr>
                  <w:instrText xml:space="preserve"> PAGEREF _Toc73917350 \h </w:instrText>
                </w:r>
                <w:r w:rsidR="006067ED">
                  <w:rPr>
                    <w:noProof/>
                    <w:webHidden/>
                  </w:rPr>
                </w:r>
                <w:r w:rsidR="006067ED">
                  <w:rPr>
                    <w:noProof/>
                    <w:webHidden/>
                  </w:rPr>
                  <w:fldChar w:fldCharType="separate"/>
                </w:r>
                <w:r w:rsidR="00F70D7D">
                  <w:rPr>
                    <w:noProof/>
                    <w:webHidden/>
                  </w:rPr>
                  <w:t>vi</w:t>
                </w:r>
                <w:r w:rsidR="006067ED">
                  <w:rPr>
                    <w:noProof/>
                    <w:webHidden/>
                  </w:rPr>
                  <w:fldChar w:fldCharType="end"/>
                </w:r>
              </w:hyperlink>
            </w:p>
            <w:p w14:paraId="41B6F719" w14:textId="1C97B8AC" w:rsidR="006067ED" w:rsidRDefault="004700D7">
              <w:pPr>
                <w:pStyle w:val="TOC1"/>
                <w:rPr>
                  <w:rFonts w:eastAsiaTheme="minorEastAsia"/>
                  <w:noProof/>
                  <w:lang w:eastAsia="en-GB"/>
                </w:rPr>
              </w:pPr>
              <w:hyperlink w:anchor="_Toc73917351" w:history="1">
                <w:r w:rsidR="006067ED" w:rsidRPr="000E7D12">
                  <w:rPr>
                    <w:rStyle w:val="Hyperlink"/>
                    <w:noProof/>
                  </w:rPr>
                  <w:t>List of tables</w:t>
                </w:r>
                <w:r w:rsidR="006067ED">
                  <w:rPr>
                    <w:noProof/>
                    <w:webHidden/>
                  </w:rPr>
                  <w:tab/>
                </w:r>
                <w:r w:rsidR="006067ED">
                  <w:rPr>
                    <w:noProof/>
                    <w:webHidden/>
                  </w:rPr>
                  <w:fldChar w:fldCharType="begin"/>
                </w:r>
                <w:r w:rsidR="006067ED">
                  <w:rPr>
                    <w:noProof/>
                    <w:webHidden/>
                  </w:rPr>
                  <w:instrText xml:space="preserve"> PAGEREF _Toc73917351 \h </w:instrText>
                </w:r>
                <w:r w:rsidR="006067ED">
                  <w:rPr>
                    <w:noProof/>
                    <w:webHidden/>
                  </w:rPr>
                </w:r>
                <w:r w:rsidR="006067ED">
                  <w:rPr>
                    <w:noProof/>
                    <w:webHidden/>
                  </w:rPr>
                  <w:fldChar w:fldCharType="separate"/>
                </w:r>
                <w:r w:rsidR="00F70D7D">
                  <w:rPr>
                    <w:noProof/>
                    <w:webHidden/>
                  </w:rPr>
                  <w:t>xiii</w:t>
                </w:r>
                <w:r w:rsidR="006067ED">
                  <w:rPr>
                    <w:noProof/>
                    <w:webHidden/>
                  </w:rPr>
                  <w:fldChar w:fldCharType="end"/>
                </w:r>
              </w:hyperlink>
            </w:p>
            <w:p w14:paraId="2332635C" w14:textId="6FD930D7" w:rsidR="006067ED" w:rsidRDefault="004700D7">
              <w:pPr>
                <w:pStyle w:val="TOC1"/>
                <w:rPr>
                  <w:rFonts w:eastAsiaTheme="minorEastAsia"/>
                  <w:noProof/>
                  <w:lang w:eastAsia="en-GB"/>
                </w:rPr>
              </w:pPr>
              <w:hyperlink w:anchor="_Toc73917352" w:history="1">
                <w:r w:rsidR="006067ED" w:rsidRPr="000E7D12">
                  <w:rPr>
                    <w:rStyle w:val="Hyperlink"/>
                    <w:noProof/>
                  </w:rPr>
                  <w:t>List of figures</w:t>
                </w:r>
                <w:r w:rsidR="006067ED">
                  <w:rPr>
                    <w:noProof/>
                    <w:webHidden/>
                  </w:rPr>
                  <w:tab/>
                </w:r>
                <w:r w:rsidR="006067ED">
                  <w:rPr>
                    <w:noProof/>
                    <w:webHidden/>
                  </w:rPr>
                  <w:fldChar w:fldCharType="begin"/>
                </w:r>
                <w:r w:rsidR="006067ED">
                  <w:rPr>
                    <w:noProof/>
                    <w:webHidden/>
                  </w:rPr>
                  <w:instrText xml:space="preserve"> PAGEREF _Toc73917352 \h </w:instrText>
                </w:r>
                <w:r w:rsidR="006067ED">
                  <w:rPr>
                    <w:noProof/>
                    <w:webHidden/>
                  </w:rPr>
                </w:r>
                <w:r w:rsidR="006067ED">
                  <w:rPr>
                    <w:noProof/>
                    <w:webHidden/>
                  </w:rPr>
                  <w:fldChar w:fldCharType="separate"/>
                </w:r>
                <w:r w:rsidR="00F70D7D">
                  <w:rPr>
                    <w:noProof/>
                    <w:webHidden/>
                  </w:rPr>
                  <w:t>xvii</w:t>
                </w:r>
                <w:r w:rsidR="006067ED">
                  <w:rPr>
                    <w:noProof/>
                    <w:webHidden/>
                  </w:rPr>
                  <w:fldChar w:fldCharType="end"/>
                </w:r>
              </w:hyperlink>
            </w:p>
            <w:p w14:paraId="5F1A7BC3" w14:textId="2B6DA935" w:rsidR="006067ED" w:rsidRDefault="004700D7">
              <w:pPr>
                <w:pStyle w:val="TOC1"/>
                <w:rPr>
                  <w:rFonts w:eastAsiaTheme="minorEastAsia"/>
                  <w:noProof/>
                  <w:lang w:eastAsia="en-GB"/>
                </w:rPr>
              </w:pPr>
              <w:hyperlink w:anchor="_Toc73917353" w:history="1">
                <w:r w:rsidR="006067ED" w:rsidRPr="000E7D12">
                  <w:rPr>
                    <w:rStyle w:val="Hyperlink"/>
                    <w:noProof/>
                  </w:rPr>
                  <w:t>List of equations</w:t>
                </w:r>
                <w:r w:rsidR="006067ED">
                  <w:rPr>
                    <w:noProof/>
                    <w:webHidden/>
                  </w:rPr>
                  <w:tab/>
                </w:r>
                <w:r w:rsidR="006067ED">
                  <w:rPr>
                    <w:noProof/>
                    <w:webHidden/>
                  </w:rPr>
                  <w:fldChar w:fldCharType="begin"/>
                </w:r>
                <w:r w:rsidR="006067ED">
                  <w:rPr>
                    <w:noProof/>
                    <w:webHidden/>
                  </w:rPr>
                  <w:instrText xml:space="preserve"> PAGEREF _Toc73917353 \h </w:instrText>
                </w:r>
                <w:r w:rsidR="006067ED">
                  <w:rPr>
                    <w:noProof/>
                    <w:webHidden/>
                  </w:rPr>
                </w:r>
                <w:r w:rsidR="006067ED">
                  <w:rPr>
                    <w:noProof/>
                    <w:webHidden/>
                  </w:rPr>
                  <w:fldChar w:fldCharType="separate"/>
                </w:r>
                <w:r w:rsidR="00F70D7D">
                  <w:rPr>
                    <w:noProof/>
                    <w:webHidden/>
                  </w:rPr>
                  <w:t>xix</w:t>
                </w:r>
                <w:r w:rsidR="006067ED">
                  <w:rPr>
                    <w:noProof/>
                    <w:webHidden/>
                  </w:rPr>
                  <w:fldChar w:fldCharType="end"/>
                </w:r>
              </w:hyperlink>
            </w:p>
            <w:p w14:paraId="160AE2A6" w14:textId="28C51243" w:rsidR="006067ED" w:rsidRDefault="004700D7">
              <w:pPr>
                <w:pStyle w:val="TOC1"/>
                <w:rPr>
                  <w:rFonts w:eastAsiaTheme="minorEastAsia"/>
                  <w:noProof/>
                  <w:lang w:eastAsia="en-GB"/>
                </w:rPr>
              </w:pPr>
              <w:hyperlink w:anchor="_Toc73917354" w:history="1">
                <w:r w:rsidR="006067ED" w:rsidRPr="000E7D12">
                  <w:rPr>
                    <w:rStyle w:val="Hyperlink"/>
                    <w:noProof/>
                  </w:rPr>
                  <w:t>Abbreviations</w:t>
                </w:r>
                <w:r w:rsidR="006067ED">
                  <w:rPr>
                    <w:noProof/>
                    <w:webHidden/>
                  </w:rPr>
                  <w:tab/>
                </w:r>
                <w:r w:rsidR="006067ED">
                  <w:rPr>
                    <w:noProof/>
                    <w:webHidden/>
                  </w:rPr>
                  <w:fldChar w:fldCharType="begin"/>
                </w:r>
                <w:r w:rsidR="006067ED">
                  <w:rPr>
                    <w:noProof/>
                    <w:webHidden/>
                  </w:rPr>
                  <w:instrText xml:space="preserve"> PAGEREF _Toc73917354 \h </w:instrText>
                </w:r>
                <w:r w:rsidR="006067ED">
                  <w:rPr>
                    <w:noProof/>
                    <w:webHidden/>
                  </w:rPr>
                </w:r>
                <w:r w:rsidR="006067ED">
                  <w:rPr>
                    <w:noProof/>
                    <w:webHidden/>
                  </w:rPr>
                  <w:fldChar w:fldCharType="separate"/>
                </w:r>
                <w:r w:rsidR="00F70D7D">
                  <w:rPr>
                    <w:noProof/>
                    <w:webHidden/>
                  </w:rPr>
                  <w:t>xx</w:t>
                </w:r>
                <w:r w:rsidR="006067ED">
                  <w:rPr>
                    <w:noProof/>
                    <w:webHidden/>
                  </w:rPr>
                  <w:fldChar w:fldCharType="end"/>
                </w:r>
              </w:hyperlink>
            </w:p>
            <w:p w14:paraId="3AA5C8FB" w14:textId="43C69479" w:rsidR="006067ED" w:rsidRDefault="004700D7">
              <w:pPr>
                <w:pStyle w:val="TOC1"/>
                <w:rPr>
                  <w:rFonts w:eastAsiaTheme="minorEastAsia"/>
                  <w:noProof/>
                  <w:lang w:eastAsia="en-GB"/>
                </w:rPr>
              </w:pPr>
              <w:hyperlink w:anchor="_Toc73917355" w:history="1">
                <w:r w:rsidR="006067ED" w:rsidRPr="000E7D12">
                  <w:rPr>
                    <w:rStyle w:val="Hyperlink"/>
                    <w:noProof/>
                  </w:rPr>
                  <w:t>Chapter One</w:t>
                </w:r>
                <w:r w:rsidR="006067ED">
                  <w:rPr>
                    <w:noProof/>
                    <w:webHidden/>
                  </w:rPr>
                  <w:tab/>
                </w:r>
                <w:r w:rsidR="006067ED">
                  <w:rPr>
                    <w:noProof/>
                    <w:webHidden/>
                  </w:rPr>
                  <w:fldChar w:fldCharType="begin"/>
                </w:r>
                <w:r w:rsidR="006067ED">
                  <w:rPr>
                    <w:noProof/>
                    <w:webHidden/>
                  </w:rPr>
                  <w:instrText xml:space="preserve"> PAGEREF _Toc73917355 \h </w:instrText>
                </w:r>
                <w:r w:rsidR="006067ED">
                  <w:rPr>
                    <w:noProof/>
                    <w:webHidden/>
                  </w:rPr>
                </w:r>
                <w:r w:rsidR="006067ED">
                  <w:rPr>
                    <w:noProof/>
                    <w:webHidden/>
                  </w:rPr>
                  <w:fldChar w:fldCharType="separate"/>
                </w:r>
                <w:r w:rsidR="00F70D7D">
                  <w:rPr>
                    <w:noProof/>
                    <w:webHidden/>
                  </w:rPr>
                  <w:t>1</w:t>
                </w:r>
                <w:r w:rsidR="006067ED">
                  <w:rPr>
                    <w:noProof/>
                    <w:webHidden/>
                  </w:rPr>
                  <w:fldChar w:fldCharType="end"/>
                </w:r>
              </w:hyperlink>
            </w:p>
            <w:p w14:paraId="051C1463" w14:textId="4E8633A4" w:rsidR="006067ED" w:rsidRDefault="004700D7">
              <w:pPr>
                <w:pStyle w:val="TOC1"/>
                <w:rPr>
                  <w:rFonts w:eastAsiaTheme="minorEastAsia"/>
                  <w:noProof/>
                  <w:lang w:eastAsia="en-GB"/>
                </w:rPr>
              </w:pPr>
              <w:hyperlink w:anchor="_Toc73917356" w:history="1">
                <w:r w:rsidR="006067ED" w:rsidRPr="000E7D12">
                  <w:rPr>
                    <w:rStyle w:val="Hyperlink"/>
                    <w:noProof/>
                  </w:rPr>
                  <w:t>1. Introduction</w:t>
                </w:r>
                <w:r w:rsidR="006067ED">
                  <w:rPr>
                    <w:noProof/>
                    <w:webHidden/>
                  </w:rPr>
                  <w:tab/>
                </w:r>
                <w:r w:rsidR="006067ED">
                  <w:rPr>
                    <w:noProof/>
                    <w:webHidden/>
                  </w:rPr>
                  <w:fldChar w:fldCharType="begin"/>
                </w:r>
                <w:r w:rsidR="006067ED">
                  <w:rPr>
                    <w:noProof/>
                    <w:webHidden/>
                  </w:rPr>
                  <w:instrText xml:space="preserve"> PAGEREF _Toc73917356 \h </w:instrText>
                </w:r>
                <w:r w:rsidR="006067ED">
                  <w:rPr>
                    <w:noProof/>
                    <w:webHidden/>
                  </w:rPr>
                </w:r>
                <w:r w:rsidR="006067ED">
                  <w:rPr>
                    <w:noProof/>
                    <w:webHidden/>
                  </w:rPr>
                  <w:fldChar w:fldCharType="separate"/>
                </w:r>
                <w:r w:rsidR="00F70D7D">
                  <w:rPr>
                    <w:noProof/>
                    <w:webHidden/>
                  </w:rPr>
                  <w:t>1</w:t>
                </w:r>
                <w:r w:rsidR="006067ED">
                  <w:rPr>
                    <w:noProof/>
                    <w:webHidden/>
                  </w:rPr>
                  <w:fldChar w:fldCharType="end"/>
                </w:r>
              </w:hyperlink>
            </w:p>
            <w:p w14:paraId="2146CD38" w14:textId="4E6CB898" w:rsidR="006067ED" w:rsidRDefault="004700D7">
              <w:pPr>
                <w:pStyle w:val="TOC2"/>
                <w:tabs>
                  <w:tab w:val="left" w:pos="880"/>
                  <w:tab w:val="right" w:leader="dot" w:pos="8777"/>
                </w:tabs>
                <w:rPr>
                  <w:rFonts w:eastAsiaTheme="minorEastAsia"/>
                  <w:noProof/>
                  <w:lang w:eastAsia="en-GB"/>
                </w:rPr>
              </w:pPr>
              <w:hyperlink w:anchor="_Toc73917357" w:history="1">
                <w:r w:rsidR="006067ED" w:rsidRPr="000E7D12">
                  <w:rPr>
                    <w:rStyle w:val="Hyperlink"/>
                    <w:noProof/>
                  </w:rPr>
                  <w:t>1.1</w:t>
                </w:r>
                <w:r w:rsidR="006067ED">
                  <w:rPr>
                    <w:rFonts w:eastAsiaTheme="minorEastAsia"/>
                    <w:noProof/>
                    <w:lang w:eastAsia="en-GB"/>
                  </w:rPr>
                  <w:tab/>
                </w:r>
                <w:r w:rsidR="006067ED" w:rsidRPr="000E7D12">
                  <w:rPr>
                    <w:rStyle w:val="Hyperlink"/>
                    <w:noProof/>
                  </w:rPr>
                  <w:t>Introduction to Chapter One</w:t>
                </w:r>
                <w:r w:rsidR="006067ED">
                  <w:rPr>
                    <w:noProof/>
                    <w:webHidden/>
                  </w:rPr>
                  <w:tab/>
                </w:r>
                <w:r w:rsidR="006067ED">
                  <w:rPr>
                    <w:noProof/>
                    <w:webHidden/>
                  </w:rPr>
                  <w:fldChar w:fldCharType="begin"/>
                </w:r>
                <w:r w:rsidR="006067ED">
                  <w:rPr>
                    <w:noProof/>
                    <w:webHidden/>
                  </w:rPr>
                  <w:instrText xml:space="preserve"> PAGEREF _Toc73917357 \h </w:instrText>
                </w:r>
                <w:r w:rsidR="006067ED">
                  <w:rPr>
                    <w:noProof/>
                    <w:webHidden/>
                  </w:rPr>
                </w:r>
                <w:r w:rsidR="006067ED">
                  <w:rPr>
                    <w:noProof/>
                    <w:webHidden/>
                  </w:rPr>
                  <w:fldChar w:fldCharType="separate"/>
                </w:r>
                <w:r w:rsidR="00F70D7D">
                  <w:rPr>
                    <w:noProof/>
                    <w:webHidden/>
                  </w:rPr>
                  <w:t>1</w:t>
                </w:r>
                <w:r w:rsidR="006067ED">
                  <w:rPr>
                    <w:noProof/>
                    <w:webHidden/>
                  </w:rPr>
                  <w:fldChar w:fldCharType="end"/>
                </w:r>
              </w:hyperlink>
            </w:p>
            <w:p w14:paraId="343B9A1D" w14:textId="60600304" w:rsidR="006067ED" w:rsidRDefault="004700D7">
              <w:pPr>
                <w:pStyle w:val="TOC2"/>
                <w:tabs>
                  <w:tab w:val="left" w:pos="880"/>
                  <w:tab w:val="right" w:leader="dot" w:pos="8777"/>
                </w:tabs>
                <w:rPr>
                  <w:rFonts w:eastAsiaTheme="minorEastAsia"/>
                  <w:noProof/>
                  <w:lang w:eastAsia="en-GB"/>
                </w:rPr>
              </w:pPr>
              <w:hyperlink w:anchor="_Toc73917358" w:history="1">
                <w:r w:rsidR="006067ED" w:rsidRPr="000E7D12">
                  <w:rPr>
                    <w:rStyle w:val="Hyperlink"/>
                    <w:noProof/>
                  </w:rPr>
                  <w:t>1.2</w:t>
                </w:r>
                <w:r w:rsidR="006067ED">
                  <w:rPr>
                    <w:rFonts w:eastAsiaTheme="minorEastAsia"/>
                    <w:noProof/>
                    <w:lang w:eastAsia="en-GB"/>
                  </w:rPr>
                  <w:tab/>
                </w:r>
                <w:r w:rsidR="006067ED" w:rsidRPr="000E7D12">
                  <w:rPr>
                    <w:rStyle w:val="Hyperlink"/>
                    <w:noProof/>
                  </w:rPr>
                  <w:t>Background and rationale</w:t>
                </w:r>
                <w:r w:rsidR="006067ED">
                  <w:rPr>
                    <w:noProof/>
                    <w:webHidden/>
                  </w:rPr>
                  <w:tab/>
                </w:r>
                <w:r w:rsidR="006067ED">
                  <w:rPr>
                    <w:noProof/>
                    <w:webHidden/>
                  </w:rPr>
                  <w:fldChar w:fldCharType="begin"/>
                </w:r>
                <w:r w:rsidR="006067ED">
                  <w:rPr>
                    <w:noProof/>
                    <w:webHidden/>
                  </w:rPr>
                  <w:instrText xml:space="preserve"> PAGEREF _Toc73917358 \h </w:instrText>
                </w:r>
                <w:r w:rsidR="006067ED">
                  <w:rPr>
                    <w:noProof/>
                    <w:webHidden/>
                  </w:rPr>
                </w:r>
                <w:r w:rsidR="006067ED">
                  <w:rPr>
                    <w:noProof/>
                    <w:webHidden/>
                  </w:rPr>
                  <w:fldChar w:fldCharType="separate"/>
                </w:r>
                <w:r w:rsidR="00F70D7D">
                  <w:rPr>
                    <w:noProof/>
                    <w:webHidden/>
                  </w:rPr>
                  <w:t>1</w:t>
                </w:r>
                <w:r w:rsidR="006067ED">
                  <w:rPr>
                    <w:noProof/>
                    <w:webHidden/>
                  </w:rPr>
                  <w:fldChar w:fldCharType="end"/>
                </w:r>
              </w:hyperlink>
            </w:p>
            <w:p w14:paraId="6D9409EC" w14:textId="3B01D5C3" w:rsidR="006067ED" w:rsidRDefault="004700D7">
              <w:pPr>
                <w:pStyle w:val="TOC3"/>
                <w:tabs>
                  <w:tab w:val="left" w:pos="1320"/>
                  <w:tab w:val="right" w:leader="dot" w:pos="8777"/>
                </w:tabs>
                <w:rPr>
                  <w:rFonts w:eastAsiaTheme="minorEastAsia"/>
                  <w:noProof/>
                  <w:lang w:eastAsia="en-GB"/>
                </w:rPr>
              </w:pPr>
              <w:hyperlink w:anchor="_Toc73917359" w:history="1">
                <w:r w:rsidR="006067ED" w:rsidRPr="000E7D12">
                  <w:rPr>
                    <w:rStyle w:val="Hyperlink"/>
                    <w:noProof/>
                  </w:rPr>
                  <w:t>1.2.1</w:t>
                </w:r>
                <w:r w:rsidR="006067ED">
                  <w:rPr>
                    <w:rFonts w:eastAsiaTheme="minorEastAsia"/>
                    <w:noProof/>
                    <w:lang w:eastAsia="en-GB"/>
                  </w:rPr>
                  <w:tab/>
                </w:r>
                <w:r w:rsidR="006067ED" w:rsidRPr="000E7D12">
                  <w:rPr>
                    <w:rStyle w:val="Hyperlink"/>
                    <w:noProof/>
                  </w:rPr>
                  <w:t>Problem identification</w:t>
                </w:r>
                <w:r w:rsidR="006067ED">
                  <w:rPr>
                    <w:noProof/>
                    <w:webHidden/>
                  </w:rPr>
                  <w:tab/>
                </w:r>
                <w:r w:rsidR="006067ED">
                  <w:rPr>
                    <w:noProof/>
                    <w:webHidden/>
                  </w:rPr>
                  <w:fldChar w:fldCharType="begin"/>
                </w:r>
                <w:r w:rsidR="006067ED">
                  <w:rPr>
                    <w:noProof/>
                    <w:webHidden/>
                  </w:rPr>
                  <w:instrText xml:space="preserve"> PAGEREF _Toc73917359 \h </w:instrText>
                </w:r>
                <w:r w:rsidR="006067ED">
                  <w:rPr>
                    <w:noProof/>
                    <w:webHidden/>
                  </w:rPr>
                </w:r>
                <w:r w:rsidR="006067ED">
                  <w:rPr>
                    <w:noProof/>
                    <w:webHidden/>
                  </w:rPr>
                  <w:fldChar w:fldCharType="separate"/>
                </w:r>
                <w:r w:rsidR="00F70D7D">
                  <w:rPr>
                    <w:noProof/>
                    <w:webHidden/>
                  </w:rPr>
                  <w:t>1</w:t>
                </w:r>
                <w:r w:rsidR="006067ED">
                  <w:rPr>
                    <w:noProof/>
                    <w:webHidden/>
                  </w:rPr>
                  <w:fldChar w:fldCharType="end"/>
                </w:r>
              </w:hyperlink>
            </w:p>
            <w:p w14:paraId="634D9632" w14:textId="4E8551A5" w:rsidR="006067ED" w:rsidRDefault="004700D7">
              <w:pPr>
                <w:pStyle w:val="TOC3"/>
                <w:tabs>
                  <w:tab w:val="left" w:pos="1320"/>
                  <w:tab w:val="right" w:leader="dot" w:pos="8777"/>
                </w:tabs>
                <w:rPr>
                  <w:rFonts w:eastAsiaTheme="minorEastAsia"/>
                  <w:noProof/>
                  <w:lang w:eastAsia="en-GB"/>
                </w:rPr>
              </w:pPr>
              <w:hyperlink w:anchor="_Toc73917360" w:history="1">
                <w:r w:rsidR="006067ED" w:rsidRPr="000E7D12">
                  <w:rPr>
                    <w:rStyle w:val="Hyperlink"/>
                    <w:noProof/>
                  </w:rPr>
                  <w:t>1.2.2</w:t>
                </w:r>
                <w:r w:rsidR="006067ED">
                  <w:rPr>
                    <w:rFonts w:eastAsiaTheme="minorEastAsia"/>
                    <w:noProof/>
                    <w:lang w:eastAsia="en-GB"/>
                  </w:rPr>
                  <w:tab/>
                </w:r>
                <w:r w:rsidR="006067ED" w:rsidRPr="000E7D12">
                  <w:rPr>
                    <w:rStyle w:val="Hyperlink"/>
                    <w:noProof/>
                  </w:rPr>
                  <w:t>Identifying the scope of the research</w:t>
                </w:r>
                <w:r w:rsidR="006067ED">
                  <w:rPr>
                    <w:noProof/>
                    <w:webHidden/>
                  </w:rPr>
                  <w:tab/>
                </w:r>
                <w:r w:rsidR="006067ED">
                  <w:rPr>
                    <w:noProof/>
                    <w:webHidden/>
                  </w:rPr>
                  <w:fldChar w:fldCharType="begin"/>
                </w:r>
                <w:r w:rsidR="006067ED">
                  <w:rPr>
                    <w:noProof/>
                    <w:webHidden/>
                  </w:rPr>
                  <w:instrText xml:space="preserve"> PAGEREF _Toc73917360 \h </w:instrText>
                </w:r>
                <w:r w:rsidR="006067ED">
                  <w:rPr>
                    <w:noProof/>
                    <w:webHidden/>
                  </w:rPr>
                </w:r>
                <w:r w:rsidR="006067ED">
                  <w:rPr>
                    <w:noProof/>
                    <w:webHidden/>
                  </w:rPr>
                  <w:fldChar w:fldCharType="separate"/>
                </w:r>
                <w:r w:rsidR="00F70D7D">
                  <w:rPr>
                    <w:noProof/>
                    <w:webHidden/>
                  </w:rPr>
                  <w:t>3</w:t>
                </w:r>
                <w:r w:rsidR="006067ED">
                  <w:rPr>
                    <w:noProof/>
                    <w:webHidden/>
                  </w:rPr>
                  <w:fldChar w:fldCharType="end"/>
                </w:r>
              </w:hyperlink>
            </w:p>
            <w:p w14:paraId="3287F8EC" w14:textId="1027F2CB" w:rsidR="006067ED" w:rsidRDefault="004700D7">
              <w:pPr>
                <w:pStyle w:val="TOC3"/>
                <w:tabs>
                  <w:tab w:val="left" w:pos="1320"/>
                  <w:tab w:val="right" w:leader="dot" w:pos="8777"/>
                </w:tabs>
                <w:rPr>
                  <w:rFonts w:eastAsiaTheme="minorEastAsia"/>
                  <w:noProof/>
                  <w:lang w:eastAsia="en-GB"/>
                </w:rPr>
              </w:pPr>
              <w:hyperlink w:anchor="_Toc73917361" w:history="1">
                <w:r w:rsidR="006067ED" w:rsidRPr="000E7D12">
                  <w:rPr>
                    <w:rStyle w:val="Hyperlink"/>
                    <w:noProof/>
                  </w:rPr>
                  <w:t>1.2.3</w:t>
                </w:r>
                <w:r w:rsidR="006067ED">
                  <w:rPr>
                    <w:rFonts w:eastAsiaTheme="minorEastAsia"/>
                    <w:noProof/>
                    <w:lang w:eastAsia="en-GB"/>
                  </w:rPr>
                  <w:tab/>
                </w:r>
                <w:r w:rsidR="006067ED" w:rsidRPr="000E7D12">
                  <w:rPr>
                    <w:rStyle w:val="Hyperlink"/>
                    <w:noProof/>
                  </w:rPr>
                  <w:t>How competitive advantage can be enhanced</w:t>
                </w:r>
                <w:r w:rsidR="006067ED">
                  <w:rPr>
                    <w:noProof/>
                    <w:webHidden/>
                  </w:rPr>
                  <w:tab/>
                </w:r>
                <w:r w:rsidR="006067ED">
                  <w:rPr>
                    <w:noProof/>
                    <w:webHidden/>
                  </w:rPr>
                  <w:fldChar w:fldCharType="begin"/>
                </w:r>
                <w:r w:rsidR="006067ED">
                  <w:rPr>
                    <w:noProof/>
                    <w:webHidden/>
                  </w:rPr>
                  <w:instrText xml:space="preserve"> PAGEREF _Toc73917361 \h </w:instrText>
                </w:r>
                <w:r w:rsidR="006067ED">
                  <w:rPr>
                    <w:noProof/>
                    <w:webHidden/>
                  </w:rPr>
                </w:r>
                <w:r w:rsidR="006067ED">
                  <w:rPr>
                    <w:noProof/>
                    <w:webHidden/>
                  </w:rPr>
                  <w:fldChar w:fldCharType="separate"/>
                </w:r>
                <w:r w:rsidR="00F70D7D">
                  <w:rPr>
                    <w:noProof/>
                    <w:webHidden/>
                  </w:rPr>
                  <w:t>5</w:t>
                </w:r>
                <w:r w:rsidR="006067ED">
                  <w:rPr>
                    <w:noProof/>
                    <w:webHidden/>
                  </w:rPr>
                  <w:fldChar w:fldCharType="end"/>
                </w:r>
              </w:hyperlink>
            </w:p>
            <w:p w14:paraId="256539C5" w14:textId="1DE4846A" w:rsidR="006067ED" w:rsidRDefault="004700D7">
              <w:pPr>
                <w:pStyle w:val="TOC2"/>
                <w:tabs>
                  <w:tab w:val="left" w:pos="880"/>
                  <w:tab w:val="right" w:leader="dot" w:pos="8777"/>
                </w:tabs>
                <w:rPr>
                  <w:rFonts w:eastAsiaTheme="minorEastAsia"/>
                  <w:noProof/>
                  <w:lang w:eastAsia="en-GB"/>
                </w:rPr>
              </w:pPr>
              <w:hyperlink w:anchor="_Toc73917362" w:history="1">
                <w:r w:rsidR="006067ED" w:rsidRPr="000E7D12">
                  <w:rPr>
                    <w:rStyle w:val="Hyperlink"/>
                    <w:rFonts w:cstheme="minorHAnsi"/>
                    <w:noProof/>
                  </w:rPr>
                  <w:t>1.3</w:t>
                </w:r>
                <w:r w:rsidR="006067ED">
                  <w:rPr>
                    <w:rFonts w:eastAsiaTheme="minorEastAsia"/>
                    <w:noProof/>
                    <w:lang w:eastAsia="en-GB"/>
                  </w:rPr>
                  <w:tab/>
                </w:r>
                <w:r w:rsidR="006067ED" w:rsidRPr="000E7D12">
                  <w:rPr>
                    <w:rStyle w:val="Hyperlink"/>
                    <w:rFonts w:cstheme="minorHAnsi"/>
                    <w:noProof/>
                  </w:rPr>
                  <w:t>Importance of this research</w:t>
                </w:r>
                <w:r w:rsidR="006067ED">
                  <w:rPr>
                    <w:noProof/>
                    <w:webHidden/>
                  </w:rPr>
                  <w:tab/>
                </w:r>
                <w:r w:rsidR="006067ED">
                  <w:rPr>
                    <w:noProof/>
                    <w:webHidden/>
                  </w:rPr>
                  <w:fldChar w:fldCharType="begin"/>
                </w:r>
                <w:r w:rsidR="006067ED">
                  <w:rPr>
                    <w:noProof/>
                    <w:webHidden/>
                  </w:rPr>
                  <w:instrText xml:space="preserve"> PAGEREF _Toc73917362 \h </w:instrText>
                </w:r>
                <w:r w:rsidR="006067ED">
                  <w:rPr>
                    <w:noProof/>
                    <w:webHidden/>
                  </w:rPr>
                </w:r>
                <w:r w:rsidR="006067ED">
                  <w:rPr>
                    <w:noProof/>
                    <w:webHidden/>
                  </w:rPr>
                  <w:fldChar w:fldCharType="separate"/>
                </w:r>
                <w:r w:rsidR="00F70D7D">
                  <w:rPr>
                    <w:noProof/>
                    <w:webHidden/>
                  </w:rPr>
                  <w:t>8</w:t>
                </w:r>
                <w:r w:rsidR="006067ED">
                  <w:rPr>
                    <w:noProof/>
                    <w:webHidden/>
                  </w:rPr>
                  <w:fldChar w:fldCharType="end"/>
                </w:r>
              </w:hyperlink>
            </w:p>
            <w:p w14:paraId="376611B5" w14:textId="5C251F22" w:rsidR="006067ED" w:rsidRDefault="004700D7">
              <w:pPr>
                <w:pStyle w:val="TOC2"/>
                <w:tabs>
                  <w:tab w:val="left" w:pos="880"/>
                  <w:tab w:val="right" w:leader="dot" w:pos="8777"/>
                </w:tabs>
                <w:rPr>
                  <w:rFonts w:eastAsiaTheme="minorEastAsia"/>
                  <w:noProof/>
                  <w:lang w:eastAsia="en-GB"/>
                </w:rPr>
              </w:pPr>
              <w:hyperlink w:anchor="_Toc73917363" w:history="1">
                <w:r w:rsidR="006067ED" w:rsidRPr="000E7D12">
                  <w:rPr>
                    <w:rStyle w:val="Hyperlink"/>
                    <w:rFonts w:cstheme="minorHAnsi"/>
                    <w:noProof/>
                  </w:rPr>
                  <w:t>1.4</w:t>
                </w:r>
                <w:r w:rsidR="006067ED">
                  <w:rPr>
                    <w:rFonts w:eastAsiaTheme="minorEastAsia"/>
                    <w:noProof/>
                    <w:lang w:eastAsia="en-GB"/>
                  </w:rPr>
                  <w:tab/>
                </w:r>
                <w:r w:rsidR="006067ED" w:rsidRPr="000E7D12">
                  <w:rPr>
                    <w:rStyle w:val="Hyperlink"/>
                    <w:rFonts w:cstheme="minorHAnsi"/>
                    <w:noProof/>
                  </w:rPr>
                  <w:t>Research aim and objectives</w:t>
                </w:r>
                <w:r w:rsidR="006067ED">
                  <w:rPr>
                    <w:noProof/>
                    <w:webHidden/>
                  </w:rPr>
                  <w:tab/>
                </w:r>
                <w:r w:rsidR="006067ED">
                  <w:rPr>
                    <w:noProof/>
                    <w:webHidden/>
                  </w:rPr>
                  <w:fldChar w:fldCharType="begin"/>
                </w:r>
                <w:r w:rsidR="006067ED">
                  <w:rPr>
                    <w:noProof/>
                    <w:webHidden/>
                  </w:rPr>
                  <w:instrText xml:space="preserve"> PAGEREF _Toc73917363 \h </w:instrText>
                </w:r>
                <w:r w:rsidR="006067ED">
                  <w:rPr>
                    <w:noProof/>
                    <w:webHidden/>
                  </w:rPr>
                </w:r>
                <w:r w:rsidR="006067ED">
                  <w:rPr>
                    <w:noProof/>
                    <w:webHidden/>
                  </w:rPr>
                  <w:fldChar w:fldCharType="separate"/>
                </w:r>
                <w:r w:rsidR="00F70D7D">
                  <w:rPr>
                    <w:noProof/>
                    <w:webHidden/>
                  </w:rPr>
                  <w:t>9</w:t>
                </w:r>
                <w:r w:rsidR="006067ED">
                  <w:rPr>
                    <w:noProof/>
                    <w:webHidden/>
                  </w:rPr>
                  <w:fldChar w:fldCharType="end"/>
                </w:r>
              </w:hyperlink>
            </w:p>
            <w:p w14:paraId="61C2301B" w14:textId="7CF4E5D0" w:rsidR="006067ED" w:rsidRDefault="004700D7">
              <w:pPr>
                <w:pStyle w:val="TOC2"/>
                <w:tabs>
                  <w:tab w:val="left" w:pos="880"/>
                  <w:tab w:val="right" w:leader="dot" w:pos="8777"/>
                </w:tabs>
                <w:rPr>
                  <w:rFonts w:eastAsiaTheme="minorEastAsia"/>
                  <w:noProof/>
                  <w:lang w:eastAsia="en-GB"/>
                </w:rPr>
              </w:pPr>
              <w:hyperlink w:anchor="_Toc73917364" w:history="1">
                <w:r w:rsidR="006067ED" w:rsidRPr="000E7D12">
                  <w:rPr>
                    <w:rStyle w:val="Hyperlink"/>
                    <w:noProof/>
                  </w:rPr>
                  <w:t>1.5</w:t>
                </w:r>
                <w:r w:rsidR="006067ED">
                  <w:rPr>
                    <w:rFonts w:eastAsiaTheme="minorEastAsia"/>
                    <w:noProof/>
                    <w:lang w:eastAsia="en-GB"/>
                  </w:rPr>
                  <w:tab/>
                </w:r>
                <w:r w:rsidR="006067ED" w:rsidRPr="000E7D12">
                  <w:rPr>
                    <w:rStyle w:val="Hyperlink"/>
                    <w:noProof/>
                  </w:rPr>
                  <w:t>Research Questions</w:t>
                </w:r>
                <w:r w:rsidR="006067ED">
                  <w:rPr>
                    <w:noProof/>
                    <w:webHidden/>
                  </w:rPr>
                  <w:tab/>
                </w:r>
                <w:r w:rsidR="006067ED">
                  <w:rPr>
                    <w:noProof/>
                    <w:webHidden/>
                  </w:rPr>
                  <w:fldChar w:fldCharType="begin"/>
                </w:r>
                <w:r w:rsidR="006067ED">
                  <w:rPr>
                    <w:noProof/>
                    <w:webHidden/>
                  </w:rPr>
                  <w:instrText xml:space="preserve"> PAGEREF _Toc73917364 \h </w:instrText>
                </w:r>
                <w:r w:rsidR="006067ED">
                  <w:rPr>
                    <w:noProof/>
                    <w:webHidden/>
                  </w:rPr>
                </w:r>
                <w:r w:rsidR="006067ED">
                  <w:rPr>
                    <w:noProof/>
                    <w:webHidden/>
                  </w:rPr>
                  <w:fldChar w:fldCharType="separate"/>
                </w:r>
                <w:r w:rsidR="00F70D7D">
                  <w:rPr>
                    <w:noProof/>
                    <w:webHidden/>
                  </w:rPr>
                  <w:t>10</w:t>
                </w:r>
                <w:r w:rsidR="006067ED">
                  <w:rPr>
                    <w:noProof/>
                    <w:webHidden/>
                  </w:rPr>
                  <w:fldChar w:fldCharType="end"/>
                </w:r>
              </w:hyperlink>
            </w:p>
            <w:p w14:paraId="71BC7677" w14:textId="4DA2D4EE" w:rsidR="006067ED" w:rsidRDefault="004700D7">
              <w:pPr>
                <w:pStyle w:val="TOC2"/>
                <w:tabs>
                  <w:tab w:val="left" w:pos="880"/>
                  <w:tab w:val="right" w:leader="dot" w:pos="8777"/>
                </w:tabs>
                <w:rPr>
                  <w:rFonts w:eastAsiaTheme="minorEastAsia"/>
                  <w:noProof/>
                  <w:lang w:eastAsia="en-GB"/>
                </w:rPr>
              </w:pPr>
              <w:hyperlink w:anchor="_Toc73917365" w:history="1">
                <w:r w:rsidR="006067ED" w:rsidRPr="000E7D12">
                  <w:rPr>
                    <w:rStyle w:val="Hyperlink"/>
                    <w:noProof/>
                  </w:rPr>
                  <w:t>1.6</w:t>
                </w:r>
                <w:r w:rsidR="006067ED">
                  <w:rPr>
                    <w:rFonts w:eastAsiaTheme="minorEastAsia"/>
                    <w:noProof/>
                    <w:lang w:eastAsia="en-GB"/>
                  </w:rPr>
                  <w:tab/>
                </w:r>
                <w:r w:rsidR="006067ED" w:rsidRPr="000E7D12">
                  <w:rPr>
                    <w:rStyle w:val="Hyperlink"/>
                    <w:noProof/>
                  </w:rPr>
                  <w:t>An overview of the methodology</w:t>
                </w:r>
                <w:r w:rsidR="006067ED">
                  <w:rPr>
                    <w:noProof/>
                    <w:webHidden/>
                  </w:rPr>
                  <w:tab/>
                </w:r>
                <w:r w:rsidR="006067ED">
                  <w:rPr>
                    <w:noProof/>
                    <w:webHidden/>
                  </w:rPr>
                  <w:fldChar w:fldCharType="begin"/>
                </w:r>
                <w:r w:rsidR="006067ED">
                  <w:rPr>
                    <w:noProof/>
                    <w:webHidden/>
                  </w:rPr>
                  <w:instrText xml:space="preserve"> PAGEREF _Toc73917365 \h </w:instrText>
                </w:r>
                <w:r w:rsidR="006067ED">
                  <w:rPr>
                    <w:noProof/>
                    <w:webHidden/>
                  </w:rPr>
                </w:r>
                <w:r w:rsidR="006067ED">
                  <w:rPr>
                    <w:noProof/>
                    <w:webHidden/>
                  </w:rPr>
                  <w:fldChar w:fldCharType="separate"/>
                </w:r>
                <w:r w:rsidR="00F70D7D">
                  <w:rPr>
                    <w:noProof/>
                    <w:webHidden/>
                  </w:rPr>
                  <w:t>10</w:t>
                </w:r>
                <w:r w:rsidR="006067ED">
                  <w:rPr>
                    <w:noProof/>
                    <w:webHidden/>
                  </w:rPr>
                  <w:fldChar w:fldCharType="end"/>
                </w:r>
              </w:hyperlink>
            </w:p>
            <w:p w14:paraId="66199A54" w14:textId="099B01E5" w:rsidR="006067ED" w:rsidRDefault="004700D7">
              <w:pPr>
                <w:pStyle w:val="TOC2"/>
                <w:tabs>
                  <w:tab w:val="left" w:pos="880"/>
                  <w:tab w:val="right" w:leader="dot" w:pos="8777"/>
                </w:tabs>
                <w:rPr>
                  <w:rFonts w:eastAsiaTheme="minorEastAsia"/>
                  <w:noProof/>
                  <w:lang w:eastAsia="en-GB"/>
                </w:rPr>
              </w:pPr>
              <w:hyperlink w:anchor="_Toc73917366" w:history="1">
                <w:r w:rsidR="006067ED" w:rsidRPr="000E7D12">
                  <w:rPr>
                    <w:rStyle w:val="Hyperlink"/>
                    <w:rFonts w:cstheme="minorHAnsi"/>
                    <w:noProof/>
                  </w:rPr>
                  <w:t>1.7</w:t>
                </w:r>
                <w:r w:rsidR="006067ED">
                  <w:rPr>
                    <w:rFonts w:eastAsiaTheme="minorEastAsia"/>
                    <w:noProof/>
                    <w:lang w:eastAsia="en-GB"/>
                  </w:rPr>
                  <w:tab/>
                </w:r>
                <w:r w:rsidR="006067ED" w:rsidRPr="000E7D12">
                  <w:rPr>
                    <w:rStyle w:val="Hyperlink"/>
                    <w:rFonts w:cstheme="minorHAnsi"/>
                    <w:noProof/>
                  </w:rPr>
                  <w:t>An overview of the research findings</w:t>
                </w:r>
                <w:r w:rsidR="006067ED">
                  <w:rPr>
                    <w:noProof/>
                    <w:webHidden/>
                  </w:rPr>
                  <w:tab/>
                </w:r>
                <w:r w:rsidR="006067ED">
                  <w:rPr>
                    <w:noProof/>
                    <w:webHidden/>
                  </w:rPr>
                  <w:fldChar w:fldCharType="begin"/>
                </w:r>
                <w:r w:rsidR="006067ED">
                  <w:rPr>
                    <w:noProof/>
                    <w:webHidden/>
                  </w:rPr>
                  <w:instrText xml:space="preserve"> PAGEREF _Toc73917366 \h </w:instrText>
                </w:r>
                <w:r w:rsidR="006067ED">
                  <w:rPr>
                    <w:noProof/>
                    <w:webHidden/>
                  </w:rPr>
                </w:r>
                <w:r w:rsidR="006067ED">
                  <w:rPr>
                    <w:noProof/>
                    <w:webHidden/>
                  </w:rPr>
                  <w:fldChar w:fldCharType="separate"/>
                </w:r>
                <w:r w:rsidR="00F70D7D">
                  <w:rPr>
                    <w:noProof/>
                    <w:webHidden/>
                  </w:rPr>
                  <w:t>12</w:t>
                </w:r>
                <w:r w:rsidR="006067ED">
                  <w:rPr>
                    <w:noProof/>
                    <w:webHidden/>
                  </w:rPr>
                  <w:fldChar w:fldCharType="end"/>
                </w:r>
              </w:hyperlink>
            </w:p>
            <w:p w14:paraId="7F428651" w14:textId="2EFEB1E6" w:rsidR="006067ED" w:rsidRDefault="004700D7">
              <w:pPr>
                <w:pStyle w:val="TOC2"/>
                <w:tabs>
                  <w:tab w:val="left" w:pos="880"/>
                  <w:tab w:val="right" w:leader="dot" w:pos="8777"/>
                </w:tabs>
                <w:rPr>
                  <w:rFonts w:eastAsiaTheme="minorEastAsia"/>
                  <w:noProof/>
                  <w:lang w:eastAsia="en-GB"/>
                </w:rPr>
              </w:pPr>
              <w:hyperlink w:anchor="_Toc73917367" w:history="1">
                <w:r w:rsidR="006067ED" w:rsidRPr="000E7D12">
                  <w:rPr>
                    <w:rStyle w:val="Hyperlink"/>
                    <w:noProof/>
                  </w:rPr>
                  <w:t>1.8</w:t>
                </w:r>
                <w:r w:rsidR="006067ED">
                  <w:rPr>
                    <w:rFonts w:eastAsiaTheme="minorEastAsia"/>
                    <w:noProof/>
                    <w:lang w:eastAsia="en-GB"/>
                  </w:rPr>
                  <w:tab/>
                </w:r>
                <w:r w:rsidR="006067ED" w:rsidRPr="000E7D12">
                  <w:rPr>
                    <w:rStyle w:val="Hyperlink"/>
                    <w:noProof/>
                  </w:rPr>
                  <w:t>An overview of contribution to the body of knowledge</w:t>
                </w:r>
                <w:r w:rsidR="006067ED">
                  <w:rPr>
                    <w:noProof/>
                    <w:webHidden/>
                  </w:rPr>
                  <w:tab/>
                </w:r>
                <w:r w:rsidR="006067ED">
                  <w:rPr>
                    <w:noProof/>
                    <w:webHidden/>
                  </w:rPr>
                  <w:fldChar w:fldCharType="begin"/>
                </w:r>
                <w:r w:rsidR="006067ED">
                  <w:rPr>
                    <w:noProof/>
                    <w:webHidden/>
                  </w:rPr>
                  <w:instrText xml:space="preserve"> PAGEREF _Toc73917367 \h </w:instrText>
                </w:r>
                <w:r w:rsidR="006067ED">
                  <w:rPr>
                    <w:noProof/>
                    <w:webHidden/>
                  </w:rPr>
                </w:r>
                <w:r w:rsidR="006067ED">
                  <w:rPr>
                    <w:noProof/>
                    <w:webHidden/>
                  </w:rPr>
                  <w:fldChar w:fldCharType="separate"/>
                </w:r>
                <w:r w:rsidR="00F70D7D">
                  <w:rPr>
                    <w:noProof/>
                    <w:webHidden/>
                  </w:rPr>
                  <w:t>13</w:t>
                </w:r>
                <w:r w:rsidR="006067ED">
                  <w:rPr>
                    <w:noProof/>
                    <w:webHidden/>
                  </w:rPr>
                  <w:fldChar w:fldCharType="end"/>
                </w:r>
              </w:hyperlink>
            </w:p>
            <w:p w14:paraId="3627D0A8" w14:textId="7C7A3712" w:rsidR="006067ED" w:rsidRDefault="004700D7">
              <w:pPr>
                <w:pStyle w:val="TOC2"/>
                <w:tabs>
                  <w:tab w:val="left" w:pos="880"/>
                  <w:tab w:val="right" w:leader="dot" w:pos="8777"/>
                </w:tabs>
                <w:rPr>
                  <w:rFonts w:eastAsiaTheme="minorEastAsia"/>
                  <w:noProof/>
                  <w:lang w:eastAsia="en-GB"/>
                </w:rPr>
              </w:pPr>
              <w:hyperlink w:anchor="_Toc73917368" w:history="1">
                <w:r w:rsidR="006067ED" w:rsidRPr="000E7D12">
                  <w:rPr>
                    <w:rStyle w:val="Hyperlink"/>
                    <w:rFonts w:cstheme="minorHAnsi"/>
                    <w:noProof/>
                  </w:rPr>
                  <w:t>1.9</w:t>
                </w:r>
                <w:r w:rsidR="006067ED">
                  <w:rPr>
                    <w:rFonts w:eastAsiaTheme="minorEastAsia"/>
                    <w:noProof/>
                    <w:lang w:eastAsia="en-GB"/>
                  </w:rPr>
                  <w:tab/>
                </w:r>
                <w:r w:rsidR="006067ED" w:rsidRPr="000E7D12">
                  <w:rPr>
                    <w:rStyle w:val="Hyperlink"/>
                    <w:rFonts w:cstheme="minorHAnsi"/>
                    <w:noProof/>
                  </w:rPr>
                  <w:t>Structure of the thesis</w:t>
                </w:r>
                <w:r w:rsidR="006067ED">
                  <w:rPr>
                    <w:noProof/>
                    <w:webHidden/>
                  </w:rPr>
                  <w:tab/>
                </w:r>
                <w:r w:rsidR="006067ED">
                  <w:rPr>
                    <w:noProof/>
                    <w:webHidden/>
                  </w:rPr>
                  <w:fldChar w:fldCharType="begin"/>
                </w:r>
                <w:r w:rsidR="006067ED">
                  <w:rPr>
                    <w:noProof/>
                    <w:webHidden/>
                  </w:rPr>
                  <w:instrText xml:space="preserve"> PAGEREF _Toc73917368 \h </w:instrText>
                </w:r>
                <w:r w:rsidR="006067ED">
                  <w:rPr>
                    <w:noProof/>
                    <w:webHidden/>
                  </w:rPr>
                </w:r>
                <w:r w:rsidR="006067ED">
                  <w:rPr>
                    <w:noProof/>
                    <w:webHidden/>
                  </w:rPr>
                  <w:fldChar w:fldCharType="separate"/>
                </w:r>
                <w:r w:rsidR="00F70D7D">
                  <w:rPr>
                    <w:noProof/>
                    <w:webHidden/>
                  </w:rPr>
                  <w:t>14</w:t>
                </w:r>
                <w:r w:rsidR="006067ED">
                  <w:rPr>
                    <w:noProof/>
                    <w:webHidden/>
                  </w:rPr>
                  <w:fldChar w:fldCharType="end"/>
                </w:r>
              </w:hyperlink>
            </w:p>
            <w:p w14:paraId="307C80FE" w14:textId="42E7AEA2" w:rsidR="006067ED" w:rsidRDefault="004700D7">
              <w:pPr>
                <w:pStyle w:val="TOC1"/>
                <w:rPr>
                  <w:rFonts w:eastAsiaTheme="minorEastAsia"/>
                  <w:noProof/>
                  <w:lang w:eastAsia="en-GB"/>
                </w:rPr>
              </w:pPr>
              <w:hyperlink w:anchor="_Toc73917369" w:history="1">
                <w:r w:rsidR="006067ED" w:rsidRPr="000E7D12">
                  <w:rPr>
                    <w:rStyle w:val="Hyperlink"/>
                    <w:noProof/>
                  </w:rPr>
                  <w:t>Chapter Two</w:t>
                </w:r>
                <w:r w:rsidR="006067ED">
                  <w:rPr>
                    <w:noProof/>
                    <w:webHidden/>
                  </w:rPr>
                  <w:tab/>
                </w:r>
                <w:r w:rsidR="006067ED">
                  <w:rPr>
                    <w:noProof/>
                    <w:webHidden/>
                  </w:rPr>
                  <w:fldChar w:fldCharType="begin"/>
                </w:r>
                <w:r w:rsidR="006067ED">
                  <w:rPr>
                    <w:noProof/>
                    <w:webHidden/>
                  </w:rPr>
                  <w:instrText xml:space="preserve"> PAGEREF _Toc73917369 \h </w:instrText>
                </w:r>
                <w:r w:rsidR="006067ED">
                  <w:rPr>
                    <w:noProof/>
                    <w:webHidden/>
                  </w:rPr>
                </w:r>
                <w:r w:rsidR="006067ED">
                  <w:rPr>
                    <w:noProof/>
                    <w:webHidden/>
                  </w:rPr>
                  <w:fldChar w:fldCharType="separate"/>
                </w:r>
                <w:r w:rsidR="00F70D7D">
                  <w:rPr>
                    <w:noProof/>
                    <w:webHidden/>
                  </w:rPr>
                  <w:t>17</w:t>
                </w:r>
                <w:r w:rsidR="006067ED">
                  <w:rPr>
                    <w:noProof/>
                    <w:webHidden/>
                  </w:rPr>
                  <w:fldChar w:fldCharType="end"/>
                </w:r>
              </w:hyperlink>
            </w:p>
            <w:p w14:paraId="336D6073" w14:textId="60E1090A" w:rsidR="006067ED" w:rsidRDefault="004700D7">
              <w:pPr>
                <w:pStyle w:val="TOC1"/>
                <w:tabs>
                  <w:tab w:val="left" w:pos="440"/>
                </w:tabs>
                <w:rPr>
                  <w:rFonts w:eastAsiaTheme="minorEastAsia"/>
                  <w:noProof/>
                  <w:lang w:eastAsia="en-GB"/>
                </w:rPr>
              </w:pPr>
              <w:hyperlink w:anchor="_Toc73917370" w:history="1">
                <w:r w:rsidR="006067ED" w:rsidRPr="000E7D12">
                  <w:rPr>
                    <w:rStyle w:val="Hyperlink"/>
                    <w:noProof/>
                  </w:rPr>
                  <w:t>2</w:t>
                </w:r>
                <w:r w:rsidR="006067ED">
                  <w:rPr>
                    <w:rFonts w:eastAsiaTheme="minorEastAsia"/>
                    <w:noProof/>
                    <w:lang w:eastAsia="en-GB"/>
                  </w:rPr>
                  <w:tab/>
                </w:r>
                <w:r w:rsidR="006067ED" w:rsidRPr="000E7D12">
                  <w:rPr>
                    <w:rStyle w:val="Hyperlink"/>
                    <w:noProof/>
                  </w:rPr>
                  <w:t>Review of Literature</w:t>
                </w:r>
                <w:r w:rsidR="006067ED">
                  <w:rPr>
                    <w:noProof/>
                    <w:webHidden/>
                  </w:rPr>
                  <w:tab/>
                </w:r>
                <w:r w:rsidR="006067ED">
                  <w:rPr>
                    <w:noProof/>
                    <w:webHidden/>
                  </w:rPr>
                  <w:fldChar w:fldCharType="begin"/>
                </w:r>
                <w:r w:rsidR="006067ED">
                  <w:rPr>
                    <w:noProof/>
                    <w:webHidden/>
                  </w:rPr>
                  <w:instrText xml:space="preserve"> PAGEREF _Toc73917370 \h </w:instrText>
                </w:r>
                <w:r w:rsidR="006067ED">
                  <w:rPr>
                    <w:noProof/>
                    <w:webHidden/>
                  </w:rPr>
                </w:r>
                <w:r w:rsidR="006067ED">
                  <w:rPr>
                    <w:noProof/>
                    <w:webHidden/>
                  </w:rPr>
                  <w:fldChar w:fldCharType="separate"/>
                </w:r>
                <w:r w:rsidR="00F70D7D">
                  <w:rPr>
                    <w:noProof/>
                    <w:webHidden/>
                  </w:rPr>
                  <w:t>17</w:t>
                </w:r>
                <w:r w:rsidR="006067ED">
                  <w:rPr>
                    <w:noProof/>
                    <w:webHidden/>
                  </w:rPr>
                  <w:fldChar w:fldCharType="end"/>
                </w:r>
              </w:hyperlink>
            </w:p>
            <w:p w14:paraId="0619DCE5" w14:textId="7D4A8955" w:rsidR="006067ED" w:rsidRDefault="004700D7">
              <w:pPr>
                <w:pStyle w:val="TOC2"/>
                <w:tabs>
                  <w:tab w:val="left" w:pos="880"/>
                  <w:tab w:val="right" w:leader="dot" w:pos="8777"/>
                </w:tabs>
                <w:rPr>
                  <w:rFonts w:eastAsiaTheme="minorEastAsia"/>
                  <w:noProof/>
                  <w:lang w:eastAsia="en-GB"/>
                </w:rPr>
              </w:pPr>
              <w:hyperlink w:anchor="_Toc73917371" w:history="1">
                <w:r w:rsidR="006067ED" w:rsidRPr="000E7D12">
                  <w:rPr>
                    <w:rStyle w:val="Hyperlink"/>
                    <w:noProof/>
                  </w:rPr>
                  <w:t>2.1</w:t>
                </w:r>
                <w:r w:rsidR="006067ED">
                  <w:rPr>
                    <w:rFonts w:eastAsiaTheme="minorEastAsia"/>
                    <w:noProof/>
                    <w:lang w:eastAsia="en-GB"/>
                  </w:rPr>
                  <w:tab/>
                </w:r>
                <w:r w:rsidR="006067ED" w:rsidRPr="000E7D12">
                  <w:rPr>
                    <w:rStyle w:val="Hyperlink"/>
                    <w:noProof/>
                  </w:rPr>
                  <w:t>Introduction to Chapter Two</w:t>
                </w:r>
                <w:r w:rsidR="006067ED">
                  <w:rPr>
                    <w:noProof/>
                    <w:webHidden/>
                  </w:rPr>
                  <w:tab/>
                </w:r>
                <w:r w:rsidR="006067ED">
                  <w:rPr>
                    <w:noProof/>
                    <w:webHidden/>
                  </w:rPr>
                  <w:fldChar w:fldCharType="begin"/>
                </w:r>
                <w:r w:rsidR="006067ED">
                  <w:rPr>
                    <w:noProof/>
                    <w:webHidden/>
                  </w:rPr>
                  <w:instrText xml:space="preserve"> PAGEREF _Toc73917371 \h </w:instrText>
                </w:r>
                <w:r w:rsidR="006067ED">
                  <w:rPr>
                    <w:noProof/>
                    <w:webHidden/>
                  </w:rPr>
                </w:r>
                <w:r w:rsidR="006067ED">
                  <w:rPr>
                    <w:noProof/>
                    <w:webHidden/>
                  </w:rPr>
                  <w:fldChar w:fldCharType="separate"/>
                </w:r>
                <w:r w:rsidR="00F70D7D">
                  <w:rPr>
                    <w:noProof/>
                    <w:webHidden/>
                  </w:rPr>
                  <w:t>17</w:t>
                </w:r>
                <w:r w:rsidR="006067ED">
                  <w:rPr>
                    <w:noProof/>
                    <w:webHidden/>
                  </w:rPr>
                  <w:fldChar w:fldCharType="end"/>
                </w:r>
              </w:hyperlink>
            </w:p>
            <w:p w14:paraId="293BEAC0" w14:textId="5FFD5596" w:rsidR="006067ED" w:rsidRDefault="004700D7">
              <w:pPr>
                <w:pStyle w:val="TOC2"/>
                <w:tabs>
                  <w:tab w:val="left" w:pos="880"/>
                  <w:tab w:val="right" w:leader="dot" w:pos="8777"/>
                </w:tabs>
                <w:rPr>
                  <w:rFonts w:eastAsiaTheme="minorEastAsia"/>
                  <w:noProof/>
                  <w:lang w:eastAsia="en-GB"/>
                </w:rPr>
              </w:pPr>
              <w:hyperlink w:anchor="_Toc73917372" w:history="1">
                <w:r w:rsidR="006067ED" w:rsidRPr="000E7D12">
                  <w:rPr>
                    <w:rStyle w:val="Hyperlink"/>
                    <w:noProof/>
                  </w:rPr>
                  <w:t>2.2</w:t>
                </w:r>
                <w:r w:rsidR="006067ED">
                  <w:rPr>
                    <w:rFonts w:eastAsiaTheme="minorEastAsia"/>
                    <w:noProof/>
                    <w:lang w:eastAsia="en-GB"/>
                  </w:rPr>
                  <w:tab/>
                </w:r>
                <w:r w:rsidR="006067ED" w:rsidRPr="000E7D12">
                  <w:rPr>
                    <w:rStyle w:val="Hyperlink"/>
                    <w:noProof/>
                  </w:rPr>
                  <w:t>Establishing a ‘Strategic approach’ by which the exploitation of BIM, BDA, and IoT can be improved.</w:t>
                </w:r>
                <w:r w:rsidR="006067ED">
                  <w:rPr>
                    <w:noProof/>
                    <w:webHidden/>
                  </w:rPr>
                  <w:tab/>
                </w:r>
                <w:r w:rsidR="006067ED">
                  <w:rPr>
                    <w:noProof/>
                    <w:webHidden/>
                  </w:rPr>
                  <w:fldChar w:fldCharType="begin"/>
                </w:r>
                <w:r w:rsidR="006067ED">
                  <w:rPr>
                    <w:noProof/>
                    <w:webHidden/>
                  </w:rPr>
                  <w:instrText xml:space="preserve"> PAGEREF _Toc73917372 \h </w:instrText>
                </w:r>
                <w:r w:rsidR="006067ED">
                  <w:rPr>
                    <w:noProof/>
                    <w:webHidden/>
                  </w:rPr>
                </w:r>
                <w:r w:rsidR="006067ED">
                  <w:rPr>
                    <w:noProof/>
                    <w:webHidden/>
                  </w:rPr>
                  <w:fldChar w:fldCharType="separate"/>
                </w:r>
                <w:r w:rsidR="00F70D7D">
                  <w:rPr>
                    <w:noProof/>
                    <w:webHidden/>
                  </w:rPr>
                  <w:t>17</w:t>
                </w:r>
                <w:r w:rsidR="006067ED">
                  <w:rPr>
                    <w:noProof/>
                    <w:webHidden/>
                  </w:rPr>
                  <w:fldChar w:fldCharType="end"/>
                </w:r>
              </w:hyperlink>
            </w:p>
            <w:p w14:paraId="7AA98C02" w14:textId="077CDF21" w:rsidR="006067ED" w:rsidRDefault="004700D7">
              <w:pPr>
                <w:pStyle w:val="TOC3"/>
                <w:tabs>
                  <w:tab w:val="left" w:pos="1320"/>
                  <w:tab w:val="right" w:leader="dot" w:pos="8777"/>
                </w:tabs>
                <w:rPr>
                  <w:rFonts w:eastAsiaTheme="minorEastAsia"/>
                  <w:noProof/>
                  <w:lang w:eastAsia="en-GB"/>
                </w:rPr>
              </w:pPr>
              <w:hyperlink w:anchor="_Toc73917373" w:history="1">
                <w:r w:rsidR="006067ED" w:rsidRPr="000E7D12">
                  <w:rPr>
                    <w:rStyle w:val="Hyperlink"/>
                    <w:noProof/>
                    <w:lang w:eastAsia="en-GB"/>
                  </w:rPr>
                  <w:t>2.2.1</w:t>
                </w:r>
                <w:r w:rsidR="006067ED">
                  <w:rPr>
                    <w:rFonts w:eastAsiaTheme="minorEastAsia"/>
                    <w:noProof/>
                    <w:lang w:eastAsia="en-GB"/>
                  </w:rPr>
                  <w:tab/>
                </w:r>
                <w:r w:rsidR="006067ED" w:rsidRPr="000E7D12">
                  <w:rPr>
                    <w:rStyle w:val="Hyperlink"/>
                    <w:noProof/>
                    <w:lang w:eastAsia="en-GB"/>
                  </w:rPr>
                  <w:t>Addressing the problem and the possible solutions</w:t>
                </w:r>
                <w:r w:rsidR="006067ED">
                  <w:rPr>
                    <w:noProof/>
                    <w:webHidden/>
                  </w:rPr>
                  <w:tab/>
                </w:r>
                <w:r w:rsidR="006067ED">
                  <w:rPr>
                    <w:noProof/>
                    <w:webHidden/>
                  </w:rPr>
                  <w:fldChar w:fldCharType="begin"/>
                </w:r>
                <w:r w:rsidR="006067ED">
                  <w:rPr>
                    <w:noProof/>
                    <w:webHidden/>
                  </w:rPr>
                  <w:instrText xml:space="preserve"> PAGEREF _Toc73917373 \h </w:instrText>
                </w:r>
                <w:r w:rsidR="006067ED">
                  <w:rPr>
                    <w:noProof/>
                    <w:webHidden/>
                  </w:rPr>
                </w:r>
                <w:r w:rsidR="006067ED">
                  <w:rPr>
                    <w:noProof/>
                    <w:webHidden/>
                  </w:rPr>
                  <w:fldChar w:fldCharType="separate"/>
                </w:r>
                <w:r w:rsidR="00F70D7D">
                  <w:rPr>
                    <w:noProof/>
                    <w:webHidden/>
                  </w:rPr>
                  <w:t>17</w:t>
                </w:r>
                <w:r w:rsidR="006067ED">
                  <w:rPr>
                    <w:noProof/>
                    <w:webHidden/>
                  </w:rPr>
                  <w:fldChar w:fldCharType="end"/>
                </w:r>
              </w:hyperlink>
            </w:p>
            <w:p w14:paraId="556D14C6" w14:textId="03B07804" w:rsidR="006067ED" w:rsidRDefault="004700D7">
              <w:pPr>
                <w:pStyle w:val="TOC3"/>
                <w:tabs>
                  <w:tab w:val="left" w:pos="1320"/>
                  <w:tab w:val="right" w:leader="dot" w:pos="8777"/>
                </w:tabs>
                <w:rPr>
                  <w:rFonts w:eastAsiaTheme="minorEastAsia"/>
                  <w:noProof/>
                  <w:lang w:eastAsia="en-GB"/>
                </w:rPr>
              </w:pPr>
              <w:hyperlink w:anchor="_Toc73917374" w:history="1">
                <w:r w:rsidR="006067ED" w:rsidRPr="000E7D12">
                  <w:rPr>
                    <w:rStyle w:val="Hyperlink"/>
                    <w:noProof/>
                  </w:rPr>
                  <w:t>2.2.2</w:t>
                </w:r>
                <w:r w:rsidR="006067ED">
                  <w:rPr>
                    <w:rFonts w:eastAsiaTheme="minorEastAsia"/>
                    <w:noProof/>
                    <w:lang w:eastAsia="en-GB"/>
                  </w:rPr>
                  <w:tab/>
                </w:r>
                <w:r w:rsidR="006067ED" w:rsidRPr="000E7D12">
                  <w:rPr>
                    <w:rStyle w:val="Hyperlink"/>
                    <w:noProof/>
                  </w:rPr>
                  <w:t>Strategic Management in general to construction</w:t>
                </w:r>
                <w:r w:rsidR="006067ED">
                  <w:rPr>
                    <w:noProof/>
                    <w:webHidden/>
                  </w:rPr>
                  <w:tab/>
                </w:r>
                <w:r w:rsidR="006067ED">
                  <w:rPr>
                    <w:noProof/>
                    <w:webHidden/>
                  </w:rPr>
                  <w:fldChar w:fldCharType="begin"/>
                </w:r>
                <w:r w:rsidR="006067ED">
                  <w:rPr>
                    <w:noProof/>
                    <w:webHidden/>
                  </w:rPr>
                  <w:instrText xml:space="preserve"> PAGEREF _Toc73917374 \h </w:instrText>
                </w:r>
                <w:r w:rsidR="006067ED">
                  <w:rPr>
                    <w:noProof/>
                    <w:webHidden/>
                  </w:rPr>
                </w:r>
                <w:r w:rsidR="006067ED">
                  <w:rPr>
                    <w:noProof/>
                    <w:webHidden/>
                  </w:rPr>
                  <w:fldChar w:fldCharType="separate"/>
                </w:r>
                <w:r w:rsidR="00F70D7D">
                  <w:rPr>
                    <w:noProof/>
                    <w:webHidden/>
                  </w:rPr>
                  <w:t>18</w:t>
                </w:r>
                <w:r w:rsidR="006067ED">
                  <w:rPr>
                    <w:noProof/>
                    <w:webHidden/>
                  </w:rPr>
                  <w:fldChar w:fldCharType="end"/>
                </w:r>
              </w:hyperlink>
            </w:p>
            <w:p w14:paraId="54C2C712" w14:textId="1E4DF1D1" w:rsidR="006067ED" w:rsidRDefault="004700D7">
              <w:pPr>
                <w:pStyle w:val="TOC3"/>
                <w:tabs>
                  <w:tab w:val="left" w:pos="1320"/>
                  <w:tab w:val="right" w:leader="dot" w:pos="8777"/>
                </w:tabs>
                <w:rPr>
                  <w:rFonts w:eastAsiaTheme="minorEastAsia"/>
                  <w:noProof/>
                  <w:lang w:eastAsia="en-GB"/>
                </w:rPr>
              </w:pPr>
              <w:hyperlink w:anchor="_Toc73917375" w:history="1">
                <w:r w:rsidR="006067ED" w:rsidRPr="000E7D12">
                  <w:rPr>
                    <w:rStyle w:val="Hyperlink"/>
                    <w:noProof/>
                  </w:rPr>
                  <w:t>2.2.3</w:t>
                </w:r>
                <w:r w:rsidR="006067ED">
                  <w:rPr>
                    <w:rFonts w:eastAsiaTheme="minorEastAsia"/>
                    <w:noProof/>
                    <w:lang w:eastAsia="en-GB"/>
                  </w:rPr>
                  <w:tab/>
                </w:r>
                <w:r w:rsidR="006067ED" w:rsidRPr="000E7D12">
                  <w:rPr>
                    <w:rStyle w:val="Hyperlink"/>
                    <w:noProof/>
                  </w:rPr>
                  <w:t>The connection between strategy, Information technology, and competitiveness</w:t>
                </w:r>
                <w:r w:rsidR="006067ED">
                  <w:rPr>
                    <w:noProof/>
                    <w:webHidden/>
                  </w:rPr>
                  <w:tab/>
                </w:r>
                <w:r w:rsidR="006067ED">
                  <w:rPr>
                    <w:noProof/>
                    <w:webHidden/>
                  </w:rPr>
                  <w:fldChar w:fldCharType="begin"/>
                </w:r>
                <w:r w:rsidR="006067ED">
                  <w:rPr>
                    <w:noProof/>
                    <w:webHidden/>
                  </w:rPr>
                  <w:instrText xml:space="preserve"> PAGEREF _Toc73917375 \h </w:instrText>
                </w:r>
                <w:r w:rsidR="006067ED">
                  <w:rPr>
                    <w:noProof/>
                    <w:webHidden/>
                  </w:rPr>
                </w:r>
                <w:r w:rsidR="006067ED">
                  <w:rPr>
                    <w:noProof/>
                    <w:webHidden/>
                  </w:rPr>
                  <w:fldChar w:fldCharType="separate"/>
                </w:r>
                <w:r w:rsidR="00F70D7D">
                  <w:rPr>
                    <w:noProof/>
                    <w:webHidden/>
                  </w:rPr>
                  <w:t>19</w:t>
                </w:r>
                <w:r w:rsidR="006067ED">
                  <w:rPr>
                    <w:noProof/>
                    <w:webHidden/>
                  </w:rPr>
                  <w:fldChar w:fldCharType="end"/>
                </w:r>
              </w:hyperlink>
            </w:p>
            <w:p w14:paraId="4F5BE0E5" w14:textId="2A2D919D" w:rsidR="006067ED" w:rsidRDefault="004700D7">
              <w:pPr>
                <w:pStyle w:val="TOC3"/>
                <w:tabs>
                  <w:tab w:val="left" w:pos="1320"/>
                  <w:tab w:val="right" w:leader="dot" w:pos="8777"/>
                </w:tabs>
                <w:rPr>
                  <w:rFonts w:eastAsiaTheme="minorEastAsia"/>
                  <w:noProof/>
                  <w:lang w:eastAsia="en-GB"/>
                </w:rPr>
              </w:pPr>
              <w:hyperlink w:anchor="_Toc73917376" w:history="1">
                <w:r w:rsidR="006067ED" w:rsidRPr="000E7D12">
                  <w:rPr>
                    <w:rStyle w:val="Hyperlink"/>
                    <w:noProof/>
                  </w:rPr>
                  <w:t>2.2.4</w:t>
                </w:r>
                <w:r w:rsidR="006067ED">
                  <w:rPr>
                    <w:rFonts w:eastAsiaTheme="minorEastAsia"/>
                    <w:noProof/>
                    <w:lang w:eastAsia="en-GB"/>
                  </w:rPr>
                  <w:tab/>
                </w:r>
                <w:r w:rsidR="006067ED" w:rsidRPr="000E7D12">
                  <w:rPr>
                    <w:rStyle w:val="Hyperlink"/>
                    <w:noProof/>
                  </w:rPr>
                  <w:t>The most relevant strategic approach towards enhancing organisational competitive advantage- Mintzberg's 5 Ps of Strategy as ‘strategic approach’</w:t>
                </w:r>
                <w:r w:rsidR="006067ED">
                  <w:rPr>
                    <w:noProof/>
                    <w:webHidden/>
                  </w:rPr>
                  <w:tab/>
                </w:r>
                <w:r w:rsidR="006067ED">
                  <w:rPr>
                    <w:noProof/>
                    <w:webHidden/>
                  </w:rPr>
                  <w:fldChar w:fldCharType="begin"/>
                </w:r>
                <w:r w:rsidR="006067ED">
                  <w:rPr>
                    <w:noProof/>
                    <w:webHidden/>
                  </w:rPr>
                  <w:instrText xml:space="preserve"> PAGEREF _Toc73917376 \h </w:instrText>
                </w:r>
                <w:r w:rsidR="006067ED">
                  <w:rPr>
                    <w:noProof/>
                    <w:webHidden/>
                  </w:rPr>
                </w:r>
                <w:r w:rsidR="006067ED">
                  <w:rPr>
                    <w:noProof/>
                    <w:webHidden/>
                  </w:rPr>
                  <w:fldChar w:fldCharType="separate"/>
                </w:r>
                <w:r w:rsidR="00F70D7D">
                  <w:rPr>
                    <w:noProof/>
                    <w:webHidden/>
                  </w:rPr>
                  <w:t>20</w:t>
                </w:r>
                <w:r w:rsidR="006067ED">
                  <w:rPr>
                    <w:noProof/>
                    <w:webHidden/>
                  </w:rPr>
                  <w:fldChar w:fldCharType="end"/>
                </w:r>
              </w:hyperlink>
            </w:p>
            <w:p w14:paraId="12CF857D" w14:textId="4D79478E" w:rsidR="006067ED" w:rsidRDefault="004700D7">
              <w:pPr>
                <w:pStyle w:val="TOC2"/>
                <w:tabs>
                  <w:tab w:val="left" w:pos="880"/>
                  <w:tab w:val="right" w:leader="dot" w:pos="8777"/>
                </w:tabs>
                <w:rPr>
                  <w:rFonts w:eastAsiaTheme="minorEastAsia"/>
                  <w:noProof/>
                  <w:lang w:eastAsia="en-GB"/>
                </w:rPr>
              </w:pPr>
              <w:hyperlink w:anchor="_Toc73917377" w:history="1">
                <w:r w:rsidR="006067ED" w:rsidRPr="000E7D12">
                  <w:rPr>
                    <w:rStyle w:val="Hyperlink"/>
                    <w:noProof/>
                  </w:rPr>
                  <w:t>2.3</w:t>
                </w:r>
                <w:r w:rsidR="006067ED">
                  <w:rPr>
                    <w:rFonts w:eastAsiaTheme="minorEastAsia"/>
                    <w:noProof/>
                    <w:lang w:eastAsia="en-GB"/>
                  </w:rPr>
                  <w:tab/>
                </w:r>
                <w:r w:rsidR="006067ED" w:rsidRPr="000E7D12">
                  <w:rPr>
                    <w:rStyle w:val="Hyperlink"/>
                    <w:noProof/>
                  </w:rPr>
                  <w:t>The ‘plan’, ‘position’ and ‘perspective’</w:t>
                </w:r>
                <w:r w:rsidR="006067ED">
                  <w:rPr>
                    <w:noProof/>
                    <w:webHidden/>
                  </w:rPr>
                  <w:tab/>
                </w:r>
                <w:r w:rsidR="006067ED">
                  <w:rPr>
                    <w:noProof/>
                    <w:webHidden/>
                  </w:rPr>
                  <w:fldChar w:fldCharType="begin"/>
                </w:r>
                <w:r w:rsidR="006067ED">
                  <w:rPr>
                    <w:noProof/>
                    <w:webHidden/>
                  </w:rPr>
                  <w:instrText xml:space="preserve"> PAGEREF _Toc73917377 \h </w:instrText>
                </w:r>
                <w:r w:rsidR="006067ED">
                  <w:rPr>
                    <w:noProof/>
                    <w:webHidden/>
                  </w:rPr>
                </w:r>
                <w:r w:rsidR="006067ED">
                  <w:rPr>
                    <w:noProof/>
                    <w:webHidden/>
                  </w:rPr>
                  <w:fldChar w:fldCharType="separate"/>
                </w:r>
                <w:r w:rsidR="00F70D7D">
                  <w:rPr>
                    <w:noProof/>
                    <w:webHidden/>
                  </w:rPr>
                  <w:t>23</w:t>
                </w:r>
                <w:r w:rsidR="006067ED">
                  <w:rPr>
                    <w:noProof/>
                    <w:webHidden/>
                  </w:rPr>
                  <w:fldChar w:fldCharType="end"/>
                </w:r>
              </w:hyperlink>
            </w:p>
            <w:p w14:paraId="3E40CD26" w14:textId="61349EED" w:rsidR="006067ED" w:rsidRDefault="004700D7">
              <w:pPr>
                <w:pStyle w:val="TOC3"/>
                <w:tabs>
                  <w:tab w:val="left" w:pos="1320"/>
                  <w:tab w:val="right" w:leader="dot" w:pos="8777"/>
                </w:tabs>
                <w:rPr>
                  <w:rFonts w:eastAsiaTheme="minorEastAsia"/>
                  <w:noProof/>
                  <w:lang w:eastAsia="en-GB"/>
                </w:rPr>
              </w:pPr>
              <w:hyperlink w:anchor="_Toc73917378" w:history="1">
                <w:r w:rsidR="006067ED" w:rsidRPr="000E7D12">
                  <w:rPr>
                    <w:rStyle w:val="Hyperlink"/>
                    <w:noProof/>
                    <w:lang w:eastAsia="en-GB"/>
                  </w:rPr>
                  <w:t>2.3.1</w:t>
                </w:r>
                <w:r w:rsidR="006067ED">
                  <w:rPr>
                    <w:rFonts w:eastAsiaTheme="minorEastAsia"/>
                    <w:noProof/>
                    <w:lang w:eastAsia="en-GB"/>
                  </w:rPr>
                  <w:tab/>
                </w:r>
                <w:r w:rsidR="006067ED" w:rsidRPr="000E7D12">
                  <w:rPr>
                    <w:rStyle w:val="Hyperlink"/>
                    <w:noProof/>
                    <w:lang w:eastAsia="en-GB"/>
                  </w:rPr>
                  <w:t>State-of-the-art in the use of Building Information Modelling</w:t>
                </w:r>
                <w:r w:rsidR="006067ED">
                  <w:rPr>
                    <w:noProof/>
                    <w:webHidden/>
                  </w:rPr>
                  <w:tab/>
                </w:r>
                <w:r w:rsidR="006067ED">
                  <w:rPr>
                    <w:noProof/>
                    <w:webHidden/>
                  </w:rPr>
                  <w:fldChar w:fldCharType="begin"/>
                </w:r>
                <w:r w:rsidR="006067ED">
                  <w:rPr>
                    <w:noProof/>
                    <w:webHidden/>
                  </w:rPr>
                  <w:instrText xml:space="preserve"> PAGEREF _Toc73917378 \h </w:instrText>
                </w:r>
                <w:r w:rsidR="006067ED">
                  <w:rPr>
                    <w:noProof/>
                    <w:webHidden/>
                  </w:rPr>
                </w:r>
                <w:r w:rsidR="006067ED">
                  <w:rPr>
                    <w:noProof/>
                    <w:webHidden/>
                  </w:rPr>
                  <w:fldChar w:fldCharType="separate"/>
                </w:r>
                <w:r w:rsidR="00F70D7D">
                  <w:rPr>
                    <w:noProof/>
                    <w:webHidden/>
                  </w:rPr>
                  <w:t>23</w:t>
                </w:r>
                <w:r w:rsidR="006067ED">
                  <w:rPr>
                    <w:noProof/>
                    <w:webHidden/>
                  </w:rPr>
                  <w:fldChar w:fldCharType="end"/>
                </w:r>
              </w:hyperlink>
            </w:p>
            <w:p w14:paraId="570B023F" w14:textId="3B240AB5" w:rsidR="006067ED" w:rsidRDefault="004700D7">
              <w:pPr>
                <w:pStyle w:val="TOC3"/>
                <w:tabs>
                  <w:tab w:val="left" w:pos="1320"/>
                  <w:tab w:val="right" w:leader="dot" w:pos="8777"/>
                </w:tabs>
                <w:rPr>
                  <w:rFonts w:eastAsiaTheme="minorEastAsia"/>
                  <w:noProof/>
                  <w:lang w:eastAsia="en-GB"/>
                </w:rPr>
              </w:pPr>
              <w:hyperlink w:anchor="_Toc73917379" w:history="1">
                <w:r w:rsidR="006067ED" w:rsidRPr="000E7D12">
                  <w:rPr>
                    <w:rStyle w:val="Hyperlink"/>
                    <w:noProof/>
                    <w:lang w:eastAsia="en-GB"/>
                  </w:rPr>
                  <w:t>2.3.2</w:t>
                </w:r>
                <w:r w:rsidR="006067ED">
                  <w:rPr>
                    <w:rFonts w:eastAsiaTheme="minorEastAsia"/>
                    <w:noProof/>
                    <w:lang w:eastAsia="en-GB"/>
                  </w:rPr>
                  <w:tab/>
                </w:r>
                <w:r w:rsidR="006067ED" w:rsidRPr="000E7D12">
                  <w:rPr>
                    <w:rStyle w:val="Hyperlink"/>
                    <w:noProof/>
                    <w:lang w:eastAsia="en-GB"/>
                  </w:rPr>
                  <w:t>State-of-the-art in the use of Big Data Analytics (BDA)- in construction and other sectors</w:t>
                </w:r>
                <w:r w:rsidR="006067ED">
                  <w:rPr>
                    <w:noProof/>
                    <w:webHidden/>
                  </w:rPr>
                  <w:tab/>
                </w:r>
                <w:r w:rsidR="006067ED">
                  <w:rPr>
                    <w:noProof/>
                    <w:webHidden/>
                  </w:rPr>
                  <w:fldChar w:fldCharType="begin"/>
                </w:r>
                <w:r w:rsidR="006067ED">
                  <w:rPr>
                    <w:noProof/>
                    <w:webHidden/>
                  </w:rPr>
                  <w:instrText xml:space="preserve"> PAGEREF _Toc73917379 \h </w:instrText>
                </w:r>
                <w:r w:rsidR="006067ED">
                  <w:rPr>
                    <w:noProof/>
                    <w:webHidden/>
                  </w:rPr>
                </w:r>
                <w:r w:rsidR="006067ED">
                  <w:rPr>
                    <w:noProof/>
                    <w:webHidden/>
                  </w:rPr>
                  <w:fldChar w:fldCharType="separate"/>
                </w:r>
                <w:r w:rsidR="00F70D7D">
                  <w:rPr>
                    <w:noProof/>
                    <w:webHidden/>
                  </w:rPr>
                  <w:t>28</w:t>
                </w:r>
                <w:r w:rsidR="006067ED">
                  <w:rPr>
                    <w:noProof/>
                    <w:webHidden/>
                  </w:rPr>
                  <w:fldChar w:fldCharType="end"/>
                </w:r>
              </w:hyperlink>
            </w:p>
            <w:p w14:paraId="5C6203C0" w14:textId="675E529F" w:rsidR="006067ED" w:rsidRDefault="004700D7">
              <w:pPr>
                <w:pStyle w:val="TOC3"/>
                <w:tabs>
                  <w:tab w:val="left" w:pos="1320"/>
                  <w:tab w:val="right" w:leader="dot" w:pos="8777"/>
                </w:tabs>
                <w:rPr>
                  <w:rFonts w:eastAsiaTheme="minorEastAsia"/>
                  <w:noProof/>
                  <w:lang w:eastAsia="en-GB"/>
                </w:rPr>
              </w:pPr>
              <w:hyperlink w:anchor="_Toc73917380" w:history="1">
                <w:r w:rsidR="006067ED" w:rsidRPr="000E7D12">
                  <w:rPr>
                    <w:rStyle w:val="Hyperlink"/>
                    <w:noProof/>
                    <w:lang w:eastAsia="en-GB"/>
                  </w:rPr>
                  <w:t>2.3.3</w:t>
                </w:r>
                <w:r w:rsidR="006067ED">
                  <w:rPr>
                    <w:rFonts w:eastAsiaTheme="minorEastAsia"/>
                    <w:noProof/>
                    <w:lang w:eastAsia="en-GB"/>
                  </w:rPr>
                  <w:tab/>
                </w:r>
                <w:r w:rsidR="006067ED" w:rsidRPr="000E7D12">
                  <w:rPr>
                    <w:rStyle w:val="Hyperlink"/>
                    <w:noProof/>
                    <w:lang w:eastAsia="en-GB"/>
                  </w:rPr>
                  <w:t>State-of-the-art in the use of Internet of Things (IoT)- in construction and other sectors</w:t>
                </w:r>
                <w:r w:rsidR="006067ED">
                  <w:rPr>
                    <w:noProof/>
                    <w:webHidden/>
                  </w:rPr>
                  <w:tab/>
                </w:r>
                <w:r w:rsidR="006067ED">
                  <w:rPr>
                    <w:noProof/>
                    <w:webHidden/>
                  </w:rPr>
                  <w:fldChar w:fldCharType="begin"/>
                </w:r>
                <w:r w:rsidR="006067ED">
                  <w:rPr>
                    <w:noProof/>
                    <w:webHidden/>
                  </w:rPr>
                  <w:instrText xml:space="preserve"> PAGEREF _Toc73917380 \h </w:instrText>
                </w:r>
                <w:r w:rsidR="006067ED">
                  <w:rPr>
                    <w:noProof/>
                    <w:webHidden/>
                  </w:rPr>
                </w:r>
                <w:r w:rsidR="006067ED">
                  <w:rPr>
                    <w:noProof/>
                    <w:webHidden/>
                  </w:rPr>
                  <w:fldChar w:fldCharType="separate"/>
                </w:r>
                <w:r w:rsidR="00F70D7D">
                  <w:rPr>
                    <w:noProof/>
                    <w:webHidden/>
                  </w:rPr>
                  <w:t>32</w:t>
                </w:r>
                <w:r w:rsidR="006067ED">
                  <w:rPr>
                    <w:noProof/>
                    <w:webHidden/>
                  </w:rPr>
                  <w:fldChar w:fldCharType="end"/>
                </w:r>
              </w:hyperlink>
            </w:p>
            <w:p w14:paraId="3736C6ED" w14:textId="67F2E49C" w:rsidR="006067ED" w:rsidRDefault="004700D7">
              <w:pPr>
                <w:pStyle w:val="TOC3"/>
                <w:tabs>
                  <w:tab w:val="left" w:pos="1320"/>
                  <w:tab w:val="right" w:leader="dot" w:pos="8777"/>
                </w:tabs>
                <w:rPr>
                  <w:rFonts w:eastAsiaTheme="minorEastAsia"/>
                  <w:noProof/>
                  <w:lang w:eastAsia="en-GB"/>
                </w:rPr>
              </w:pPr>
              <w:hyperlink w:anchor="_Toc73917381" w:history="1">
                <w:r w:rsidR="006067ED" w:rsidRPr="000E7D12">
                  <w:rPr>
                    <w:rStyle w:val="Hyperlink"/>
                    <w:noProof/>
                    <w:lang w:eastAsia="en-GB"/>
                  </w:rPr>
                  <w:t>2.3.4</w:t>
                </w:r>
                <w:r w:rsidR="006067ED">
                  <w:rPr>
                    <w:rFonts w:eastAsiaTheme="minorEastAsia"/>
                    <w:noProof/>
                    <w:lang w:eastAsia="en-GB"/>
                  </w:rPr>
                  <w:tab/>
                </w:r>
                <w:r w:rsidR="006067ED" w:rsidRPr="000E7D12">
                  <w:rPr>
                    <w:rStyle w:val="Hyperlink"/>
                    <w:noProof/>
                  </w:rPr>
                  <w:t>The concept of BBI and why they (BIM, BDA, and IOT) are investigated together?</w:t>
                </w:r>
                <w:r w:rsidR="006067ED">
                  <w:rPr>
                    <w:noProof/>
                    <w:webHidden/>
                  </w:rPr>
                  <w:tab/>
                </w:r>
                <w:r w:rsidR="006067ED">
                  <w:rPr>
                    <w:noProof/>
                    <w:webHidden/>
                  </w:rPr>
                  <w:fldChar w:fldCharType="begin"/>
                </w:r>
                <w:r w:rsidR="006067ED">
                  <w:rPr>
                    <w:noProof/>
                    <w:webHidden/>
                  </w:rPr>
                  <w:instrText xml:space="preserve"> PAGEREF _Toc73917381 \h </w:instrText>
                </w:r>
                <w:r w:rsidR="006067ED">
                  <w:rPr>
                    <w:noProof/>
                    <w:webHidden/>
                  </w:rPr>
                </w:r>
                <w:r w:rsidR="006067ED">
                  <w:rPr>
                    <w:noProof/>
                    <w:webHidden/>
                  </w:rPr>
                  <w:fldChar w:fldCharType="separate"/>
                </w:r>
                <w:r w:rsidR="00F70D7D">
                  <w:rPr>
                    <w:noProof/>
                    <w:webHidden/>
                  </w:rPr>
                  <w:t>35</w:t>
                </w:r>
                <w:r w:rsidR="006067ED">
                  <w:rPr>
                    <w:noProof/>
                    <w:webHidden/>
                  </w:rPr>
                  <w:fldChar w:fldCharType="end"/>
                </w:r>
              </w:hyperlink>
            </w:p>
            <w:p w14:paraId="4B7A3455" w14:textId="64C33FB1" w:rsidR="006067ED" w:rsidRDefault="004700D7">
              <w:pPr>
                <w:pStyle w:val="TOC2"/>
                <w:tabs>
                  <w:tab w:val="left" w:pos="880"/>
                  <w:tab w:val="right" w:leader="dot" w:pos="8777"/>
                </w:tabs>
                <w:rPr>
                  <w:rFonts w:eastAsiaTheme="minorEastAsia"/>
                  <w:noProof/>
                  <w:lang w:eastAsia="en-GB"/>
                </w:rPr>
              </w:pPr>
              <w:hyperlink w:anchor="_Toc73917382" w:history="1">
                <w:r w:rsidR="006067ED" w:rsidRPr="000E7D12">
                  <w:rPr>
                    <w:rStyle w:val="Hyperlink"/>
                    <w:noProof/>
                  </w:rPr>
                  <w:t>2.4</w:t>
                </w:r>
                <w:r w:rsidR="006067ED">
                  <w:rPr>
                    <w:rFonts w:eastAsiaTheme="minorEastAsia"/>
                    <w:noProof/>
                    <w:lang w:eastAsia="en-GB"/>
                  </w:rPr>
                  <w:tab/>
                </w:r>
                <w:r w:rsidR="006067ED" w:rsidRPr="000E7D12">
                  <w:rPr>
                    <w:rStyle w:val="Hyperlink"/>
                    <w:noProof/>
                  </w:rPr>
                  <w:t>The ‘ploy’-Enhancing Competitive Advantage</w:t>
                </w:r>
                <w:r w:rsidR="006067ED">
                  <w:rPr>
                    <w:noProof/>
                    <w:webHidden/>
                  </w:rPr>
                  <w:tab/>
                </w:r>
                <w:r w:rsidR="006067ED">
                  <w:rPr>
                    <w:noProof/>
                    <w:webHidden/>
                  </w:rPr>
                  <w:fldChar w:fldCharType="begin"/>
                </w:r>
                <w:r w:rsidR="006067ED">
                  <w:rPr>
                    <w:noProof/>
                    <w:webHidden/>
                  </w:rPr>
                  <w:instrText xml:space="preserve"> PAGEREF _Toc73917382 \h </w:instrText>
                </w:r>
                <w:r w:rsidR="006067ED">
                  <w:rPr>
                    <w:noProof/>
                    <w:webHidden/>
                  </w:rPr>
                </w:r>
                <w:r w:rsidR="006067ED">
                  <w:rPr>
                    <w:noProof/>
                    <w:webHidden/>
                  </w:rPr>
                  <w:fldChar w:fldCharType="separate"/>
                </w:r>
                <w:r w:rsidR="00F70D7D">
                  <w:rPr>
                    <w:noProof/>
                    <w:webHidden/>
                  </w:rPr>
                  <w:t>41</w:t>
                </w:r>
                <w:r w:rsidR="006067ED">
                  <w:rPr>
                    <w:noProof/>
                    <w:webHidden/>
                  </w:rPr>
                  <w:fldChar w:fldCharType="end"/>
                </w:r>
              </w:hyperlink>
            </w:p>
            <w:p w14:paraId="2A369099" w14:textId="14A90B2B" w:rsidR="006067ED" w:rsidRDefault="004700D7">
              <w:pPr>
                <w:pStyle w:val="TOC3"/>
                <w:tabs>
                  <w:tab w:val="left" w:pos="1320"/>
                  <w:tab w:val="right" w:leader="dot" w:pos="8777"/>
                </w:tabs>
                <w:rPr>
                  <w:rFonts w:eastAsiaTheme="minorEastAsia"/>
                  <w:noProof/>
                  <w:lang w:eastAsia="en-GB"/>
                </w:rPr>
              </w:pPr>
              <w:hyperlink w:anchor="_Toc73917383" w:history="1">
                <w:r w:rsidR="006067ED" w:rsidRPr="000E7D12">
                  <w:rPr>
                    <w:rStyle w:val="Hyperlink"/>
                    <w:noProof/>
                  </w:rPr>
                  <w:t>2.4.1</w:t>
                </w:r>
                <w:r w:rsidR="006067ED">
                  <w:rPr>
                    <w:rFonts w:eastAsiaTheme="minorEastAsia"/>
                    <w:noProof/>
                    <w:lang w:eastAsia="en-GB"/>
                  </w:rPr>
                  <w:tab/>
                </w:r>
                <w:r w:rsidR="006067ED" w:rsidRPr="000E7D12">
                  <w:rPr>
                    <w:rStyle w:val="Hyperlink"/>
                    <w:noProof/>
                  </w:rPr>
                  <w:t>Characteristics of competitive advantage in general</w:t>
                </w:r>
                <w:r w:rsidR="006067ED">
                  <w:rPr>
                    <w:noProof/>
                    <w:webHidden/>
                  </w:rPr>
                  <w:tab/>
                </w:r>
                <w:r w:rsidR="006067ED">
                  <w:rPr>
                    <w:noProof/>
                    <w:webHidden/>
                  </w:rPr>
                  <w:fldChar w:fldCharType="begin"/>
                </w:r>
                <w:r w:rsidR="006067ED">
                  <w:rPr>
                    <w:noProof/>
                    <w:webHidden/>
                  </w:rPr>
                  <w:instrText xml:space="preserve"> PAGEREF _Toc73917383 \h </w:instrText>
                </w:r>
                <w:r w:rsidR="006067ED">
                  <w:rPr>
                    <w:noProof/>
                    <w:webHidden/>
                  </w:rPr>
                </w:r>
                <w:r w:rsidR="006067ED">
                  <w:rPr>
                    <w:noProof/>
                    <w:webHidden/>
                  </w:rPr>
                  <w:fldChar w:fldCharType="separate"/>
                </w:r>
                <w:r w:rsidR="00F70D7D">
                  <w:rPr>
                    <w:noProof/>
                    <w:webHidden/>
                  </w:rPr>
                  <w:t>41</w:t>
                </w:r>
                <w:r w:rsidR="006067ED">
                  <w:rPr>
                    <w:noProof/>
                    <w:webHidden/>
                  </w:rPr>
                  <w:fldChar w:fldCharType="end"/>
                </w:r>
              </w:hyperlink>
            </w:p>
            <w:p w14:paraId="0A5610C2" w14:textId="026FEF5D" w:rsidR="006067ED" w:rsidRDefault="004700D7">
              <w:pPr>
                <w:pStyle w:val="TOC3"/>
                <w:tabs>
                  <w:tab w:val="left" w:pos="1320"/>
                  <w:tab w:val="right" w:leader="dot" w:pos="8777"/>
                </w:tabs>
                <w:rPr>
                  <w:rFonts w:eastAsiaTheme="minorEastAsia"/>
                  <w:noProof/>
                  <w:lang w:eastAsia="en-GB"/>
                </w:rPr>
              </w:pPr>
              <w:hyperlink w:anchor="_Toc73917384" w:history="1">
                <w:r w:rsidR="006067ED" w:rsidRPr="000E7D12">
                  <w:rPr>
                    <w:rStyle w:val="Hyperlink"/>
                    <w:noProof/>
                  </w:rPr>
                  <w:t>2.4.2</w:t>
                </w:r>
                <w:r w:rsidR="006067ED">
                  <w:rPr>
                    <w:rFonts w:eastAsiaTheme="minorEastAsia"/>
                    <w:noProof/>
                    <w:lang w:eastAsia="en-GB"/>
                  </w:rPr>
                  <w:tab/>
                </w:r>
                <w:r w:rsidR="006067ED" w:rsidRPr="000E7D12">
                  <w:rPr>
                    <w:rStyle w:val="Hyperlink"/>
                    <w:noProof/>
                  </w:rPr>
                  <w:t>Competitive Advantage in Construction</w:t>
                </w:r>
                <w:r w:rsidR="006067ED">
                  <w:rPr>
                    <w:noProof/>
                    <w:webHidden/>
                  </w:rPr>
                  <w:tab/>
                </w:r>
                <w:r w:rsidR="006067ED">
                  <w:rPr>
                    <w:noProof/>
                    <w:webHidden/>
                  </w:rPr>
                  <w:fldChar w:fldCharType="begin"/>
                </w:r>
                <w:r w:rsidR="006067ED">
                  <w:rPr>
                    <w:noProof/>
                    <w:webHidden/>
                  </w:rPr>
                  <w:instrText xml:space="preserve"> PAGEREF _Toc73917384 \h </w:instrText>
                </w:r>
                <w:r w:rsidR="006067ED">
                  <w:rPr>
                    <w:noProof/>
                    <w:webHidden/>
                  </w:rPr>
                </w:r>
                <w:r w:rsidR="006067ED">
                  <w:rPr>
                    <w:noProof/>
                    <w:webHidden/>
                  </w:rPr>
                  <w:fldChar w:fldCharType="separate"/>
                </w:r>
                <w:r w:rsidR="00F70D7D">
                  <w:rPr>
                    <w:noProof/>
                    <w:webHidden/>
                  </w:rPr>
                  <w:t>42</w:t>
                </w:r>
                <w:r w:rsidR="006067ED">
                  <w:rPr>
                    <w:noProof/>
                    <w:webHidden/>
                  </w:rPr>
                  <w:fldChar w:fldCharType="end"/>
                </w:r>
              </w:hyperlink>
            </w:p>
            <w:p w14:paraId="22CD876B" w14:textId="4520C777" w:rsidR="006067ED" w:rsidRDefault="004700D7">
              <w:pPr>
                <w:pStyle w:val="TOC3"/>
                <w:tabs>
                  <w:tab w:val="left" w:pos="1320"/>
                  <w:tab w:val="right" w:leader="dot" w:pos="8777"/>
                </w:tabs>
                <w:rPr>
                  <w:rFonts w:eastAsiaTheme="minorEastAsia"/>
                  <w:noProof/>
                  <w:lang w:eastAsia="en-GB"/>
                </w:rPr>
              </w:pPr>
              <w:hyperlink w:anchor="_Toc73917385" w:history="1">
                <w:r w:rsidR="006067ED" w:rsidRPr="000E7D12">
                  <w:rPr>
                    <w:rStyle w:val="Hyperlink"/>
                    <w:noProof/>
                  </w:rPr>
                  <w:t>2.4.3</w:t>
                </w:r>
                <w:r w:rsidR="006067ED">
                  <w:rPr>
                    <w:rFonts w:eastAsiaTheme="minorEastAsia"/>
                    <w:noProof/>
                    <w:lang w:eastAsia="en-GB"/>
                  </w:rPr>
                  <w:tab/>
                </w:r>
                <w:r w:rsidR="006067ED" w:rsidRPr="000E7D12">
                  <w:rPr>
                    <w:rStyle w:val="Hyperlink"/>
                    <w:noProof/>
                  </w:rPr>
                  <w:t>Definitions, key schools of thoughts on firm-level Competitive Advantage in construction</w:t>
                </w:r>
                <w:r w:rsidR="006067ED">
                  <w:rPr>
                    <w:noProof/>
                    <w:webHidden/>
                  </w:rPr>
                  <w:tab/>
                </w:r>
                <w:r w:rsidR="006067ED">
                  <w:rPr>
                    <w:noProof/>
                    <w:webHidden/>
                  </w:rPr>
                  <w:fldChar w:fldCharType="begin"/>
                </w:r>
                <w:r w:rsidR="006067ED">
                  <w:rPr>
                    <w:noProof/>
                    <w:webHidden/>
                  </w:rPr>
                  <w:instrText xml:space="preserve"> PAGEREF _Toc73917385 \h </w:instrText>
                </w:r>
                <w:r w:rsidR="006067ED">
                  <w:rPr>
                    <w:noProof/>
                    <w:webHidden/>
                  </w:rPr>
                </w:r>
                <w:r w:rsidR="006067ED">
                  <w:rPr>
                    <w:noProof/>
                    <w:webHidden/>
                  </w:rPr>
                  <w:fldChar w:fldCharType="separate"/>
                </w:r>
                <w:r w:rsidR="00F70D7D">
                  <w:rPr>
                    <w:noProof/>
                    <w:webHidden/>
                  </w:rPr>
                  <w:t>44</w:t>
                </w:r>
                <w:r w:rsidR="006067ED">
                  <w:rPr>
                    <w:noProof/>
                    <w:webHidden/>
                  </w:rPr>
                  <w:fldChar w:fldCharType="end"/>
                </w:r>
              </w:hyperlink>
            </w:p>
            <w:p w14:paraId="41D0DC67" w14:textId="7474C61D" w:rsidR="006067ED" w:rsidRDefault="004700D7">
              <w:pPr>
                <w:pStyle w:val="TOC3"/>
                <w:tabs>
                  <w:tab w:val="left" w:pos="1320"/>
                  <w:tab w:val="right" w:leader="dot" w:pos="8777"/>
                </w:tabs>
                <w:rPr>
                  <w:rFonts w:eastAsiaTheme="minorEastAsia"/>
                  <w:noProof/>
                  <w:lang w:eastAsia="en-GB"/>
                </w:rPr>
              </w:pPr>
              <w:hyperlink w:anchor="_Toc73917386" w:history="1">
                <w:r w:rsidR="006067ED" w:rsidRPr="000E7D12">
                  <w:rPr>
                    <w:rStyle w:val="Hyperlink"/>
                    <w:noProof/>
                  </w:rPr>
                  <w:t>2.4.4</w:t>
                </w:r>
                <w:r w:rsidR="006067ED">
                  <w:rPr>
                    <w:rFonts w:eastAsiaTheme="minorEastAsia"/>
                    <w:noProof/>
                    <w:lang w:eastAsia="en-GB"/>
                  </w:rPr>
                  <w:tab/>
                </w:r>
                <w:r w:rsidR="006067ED" w:rsidRPr="000E7D12">
                  <w:rPr>
                    <w:rStyle w:val="Hyperlink"/>
                    <w:noProof/>
                  </w:rPr>
                  <w:t>Determinants of Competitive Advantage through APP framework</w:t>
                </w:r>
                <w:r w:rsidR="006067ED">
                  <w:rPr>
                    <w:noProof/>
                    <w:webHidden/>
                  </w:rPr>
                  <w:tab/>
                </w:r>
                <w:r w:rsidR="006067ED">
                  <w:rPr>
                    <w:noProof/>
                    <w:webHidden/>
                  </w:rPr>
                  <w:fldChar w:fldCharType="begin"/>
                </w:r>
                <w:r w:rsidR="006067ED">
                  <w:rPr>
                    <w:noProof/>
                    <w:webHidden/>
                  </w:rPr>
                  <w:instrText xml:space="preserve"> PAGEREF _Toc73917386 \h </w:instrText>
                </w:r>
                <w:r w:rsidR="006067ED">
                  <w:rPr>
                    <w:noProof/>
                    <w:webHidden/>
                  </w:rPr>
                </w:r>
                <w:r w:rsidR="006067ED">
                  <w:rPr>
                    <w:noProof/>
                    <w:webHidden/>
                  </w:rPr>
                  <w:fldChar w:fldCharType="separate"/>
                </w:r>
                <w:r w:rsidR="00F70D7D">
                  <w:rPr>
                    <w:noProof/>
                    <w:webHidden/>
                  </w:rPr>
                  <w:t>46</w:t>
                </w:r>
                <w:r w:rsidR="006067ED">
                  <w:rPr>
                    <w:noProof/>
                    <w:webHidden/>
                  </w:rPr>
                  <w:fldChar w:fldCharType="end"/>
                </w:r>
              </w:hyperlink>
            </w:p>
            <w:p w14:paraId="04A42EAB" w14:textId="648BA529" w:rsidR="006067ED" w:rsidRDefault="004700D7">
              <w:pPr>
                <w:pStyle w:val="TOC2"/>
                <w:tabs>
                  <w:tab w:val="left" w:pos="880"/>
                  <w:tab w:val="right" w:leader="dot" w:pos="8777"/>
                </w:tabs>
                <w:rPr>
                  <w:rFonts w:eastAsiaTheme="minorEastAsia"/>
                  <w:noProof/>
                  <w:lang w:eastAsia="en-GB"/>
                </w:rPr>
              </w:pPr>
              <w:hyperlink w:anchor="_Toc73917387" w:history="1">
                <w:r w:rsidR="006067ED" w:rsidRPr="000E7D12">
                  <w:rPr>
                    <w:rStyle w:val="Hyperlink"/>
                    <w:noProof/>
                  </w:rPr>
                  <w:t>2.5</w:t>
                </w:r>
                <w:r w:rsidR="006067ED">
                  <w:rPr>
                    <w:rFonts w:eastAsiaTheme="minorEastAsia"/>
                    <w:noProof/>
                    <w:lang w:eastAsia="en-GB"/>
                  </w:rPr>
                  <w:tab/>
                </w:r>
                <w:r w:rsidR="006067ED" w:rsidRPr="000E7D12">
                  <w:rPr>
                    <w:rStyle w:val="Hyperlink"/>
                    <w:noProof/>
                  </w:rPr>
                  <w:t>The ‘plan’- Exploitation</w:t>
                </w:r>
                <w:r w:rsidR="006067ED">
                  <w:rPr>
                    <w:noProof/>
                    <w:webHidden/>
                  </w:rPr>
                  <w:tab/>
                </w:r>
                <w:r w:rsidR="006067ED">
                  <w:rPr>
                    <w:noProof/>
                    <w:webHidden/>
                  </w:rPr>
                  <w:fldChar w:fldCharType="begin"/>
                </w:r>
                <w:r w:rsidR="006067ED">
                  <w:rPr>
                    <w:noProof/>
                    <w:webHidden/>
                  </w:rPr>
                  <w:instrText xml:space="preserve"> PAGEREF _Toc73917387 \h </w:instrText>
                </w:r>
                <w:r w:rsidR="006067ED">
                  <w:rPr>
                    <w:noProof/>
                    <w:webHidden/>
                  </w:rPr>
                </w:r>
                <w:r w:rsidR="006067ED">
                  <w:rPr>
                    <w:noProof/>
                    <w:webHidden/>
                  </w:rPr>
                  <w:fldChar w:fldCharType="separate"/>
                </w:r>
                <w:r w:rsidR="00F70D7D">
                  <w:rPr>
                    <w:noProof/>
                    <w:webHidden/>
                  </w:rPr>
                  <w:t>48</w:t>
                </w:r>
                <w:r w:rsidR="006067ED">
                  <w:rPr>
                    <w:noProof/>
                    <w:webHidden/>
                  </w:rPr>
                  <w:fldChar w:fldCharType="end"/>
                </w:r>
              </w:hyperlink>
            </w:p>
            <w:p w14:paraId="299F0208" w14:textId="69DF5DF5" w:rsidR="006067ED" w:rsidRDefault="004700D7">
              <w:pPr>
                <w:pStyle w:val="TOC3"/>
                <w:tabs>
                  <w:tab w:val="left" w:pos="1320"/>
                  <w:tab w:val="right" w:leader="dot" w:pos="8777"/>
                </w:tabs>
                <w:rPr>
                  <w:rFonts w:eastAsiaTheme="minorEastAsia"/>
                  <w:noProof/>
                  <w:lang w:eastAsia="en-GB"/>
                </w:rPr>
              </w:pPr>
              <w:hyperlink w:anchor="_Toc73917388" w:history="1">
                <w:r w:rsidR="006067ED" w:rsidRPr="000E7D12">
                  <w:rPr>
                    <w:rStyle w:val="Hyperlink"/>
                    <w:noProof/>
                  </w:rPr>
                  <w:t>2.5.1</w:t>
                </w:r>
                <w:r w:rsidR="006067ED">
                  <w:rPr>
                    <w:rFonts w:eastAsiaTheme="minorEastAsia"/>
                    <w:noProof/>
                    <w:lang w:eastAsia="en-GB"/>
                  </w:rPr>
                  <w:tab/>
                </w:r>
                <w:r w:rsidR="006067ED" w:rsidRPr="000E7D12">
                  <w:rPr>
                    <w:rStyle w:val="Hyperlink"/>
                    <w:noProof/>
                  </w:rPr>
                  <w:t>An operational definition of Exploitation to be employed in this study</w:t>
                </w:r>
                <w:r w:rsidR="006067ED">
                  <w:rPr>
                    <w:noProof/>
                    <w:webHidden/>
                  </w:rPr>
                  <w:tab/>
                </w:r>
                <w:r w:rsidR="006067ED">
                  <w:rPr>
                    <w:noProof/>
                    <w:webHidden/>
                  </w:rPr>
                  <w:fldChar w:fldCharType="begin"/>
                </w:r>
                <w:r w:rsidR="006067ED">
                  <w:rPr>
                    <w:noProof/>
                    <w:webHidden/>
                  </w:rPr>
                  <w:instrText xml:space="preserve"> PAGEREF _Toc73917388 \h </w:instrText>
                </w:r>
                <w:r w:rsidR="006067ED">
                  <w:rPr>
                    <w:noProof/>
                    <w:webHidden/>
                  </w:rPr>
                </w:r>
                <w:r w:rsidR="006067ED">
                  <w:rPr>
                    <w:noProof/>
                    <w:webHidden/>
                  </w:rPr>
                  <w:fldChar w:fldCharType="separate"/>
                </w:r>
                <w:r w:rsidR="00F70D7D">
                  <w:rPr>
                    <w:noProof/>
                    <w:webHidden/>
                  </w:rPr>
                  <w:t>48</w:t>
                </w:r>
                <w:r w:rsidR="006067ED">
                  <w:rPr>
                    <w:noProof/>
                    <w:webHidden/>
                  </w:rPr>
                  <w:fldChar w:fldCharType="end"/>
                </w:r>
              </w:hyperlink>
            </w:p>
            <w:p w14:paraId="541DB151" w14:textId="43B9D814" w:rsidR="006067ED" w:rsidRDefault="004700D7">
              <w:pPr>
                <w:pStyle w:val="TOC2"/>
                <w:tabs>
                  <w:tab w:val="left" w:pos="880"/>
                  <w:tab w:val="right" w:leader="dot" w:pos="8777"/>
                </w:tabs>
                <w:rPr>
                  <w:rFonts w:eastAsiaTheme="minorEastAsia"/>
                  <w:noProof/>
                  <w:lang w:eastAsia="en-GB"/>
                </w:rPr>
              </w:pPr>
              <w:hyperlink w:anchor="_Toc73917389" w:history="1">
                <w:r w:rsidR="006067ED" w:rsidRPr="000E7D12">
                  <w:rPr>
                    <w:rStyle w:val="Hyperlink"/>
                    <w:noProof/>
                  </w:rPr>
                  <w:t>2.6</w:t>
                </w:r>
                <w:r w:rsidR="006067ED">
                  <w:rPr>
                    <w:rFonts w:eastAsiaTheme="minorEastAsia"/>
                    <w:noProof/>
                    <w:lang w:eastAsia="en-GB"/>
                  </w:rPr>
                  <w:tab/>
                </w:r>
                <w:r w:rsidR="006067ED" w:rsidRPr="000E7D12">
                  <w:rPr>
                    <w:rStyle w:val="Hyperlink"/>
                    <w:noProof/>
                  </w:rPr>
                  <w:t>The pattern- The factors (at high abstraction level) that impact on the exploitation of BBI for competitive advantage</w:t>
                </w:r>
                <w:r w:rsidR="006067ED">
                  <w:rPr>
                    <w:noProof/>
                    <w:webHidden/>
                  </w:rPr>
                  <w:tab/>
                </w:r>
                <w:r w:rsidR="006067ED">
                  <w:rPr>
                    <w:noProof/>
                    <w:webHidden/>
                  </w:rPr>
                  <w:fldChar w:fldCharType="begin"/>
                </w:r>
                <w:r w:rsidR="006067ED">
                  <w:rPr>
                    <w:noProof/>
                    <w:webHidden/>
                  </w:rPr>
                  <w:instrText xml:space="preserve"> PAGEREF _Toc73917389 \h </w:instrText>
                </w:r>
                <w:r w:rsidR="006067ED">
                  <w:rPr>
                    <w:noProof/>
                    <w:webHidden/>
                  </w:rPr>
                </w:r>
                <w:r w:rsidR="006067ED">
                  <w:rPr>
                    <w:noProof/>
                    <w:webHidden/>
                  </w:rPr>
                  <w:fldChar w:fldCharType="separate"/>
                </w:r>
                <w:r w:rsidR="00F70D7D">
                  <w:rPr>
                    <w:noProof/>
                    <w:webHidden/>
                  </w:rPr>
                  <w:t>50</w:t>
                </w:r>
                <w:r w:rsidR="006067ED">
                  <w:rPr>
                    <w:noProof/>
                    <w:webHidden/>
                  </w:rPr>
                  <w:fldChar w:fldCharType="end"/>
                </w:r>
              </w:hyperlink>
            </w:p>
            <w:p w14:paraId="1228440D" w14:textId="5437614C" w:rsidR="006067ED" w:rsidRDefault="004700D7">
              <w:pPr>
                <w:pStyle w:val="TOC3"/>
                <w:tabs>
                  <w:tab w:val="left" w:pos="1320"/>
                  <w:tab w:val="right" w:leader="dot" w:pos="8777"/>
                </w:tabs>
                <w:rPr>
                  <w:rFonts w:eastAsiaTheme="minorEastAsia"/>
                  <w:noProof/>
                  <w:lang w:eastAsia="en-GB"/>
                </w:rPr>
              </w:pPr>
              <w:hyperlink w:anchor="_Toc73917390" w:history="1">
                <w:r w:rsidR="006067ED" w:rsidRPr="000E7D12">
                  <w:rPr>
                    <w:rStyle w:val="Hyperlink"/>
                    <w:noProof/>
                  </w:rPr>
                  <w:t>2.6.1</w:t>
                </w:r>
                <w:r w:rsidR="006067ED">
                  <w:rPr>
                    <w:rFonts w:eastAsiaTheme="minorEastAsia"/>
                    <w:noProof/>
                    <w:lang w:eastAsia="en-GB"/>
                  </w:rPr>
                  <w:tab/>
                </w:r>
                <w:r w:rsidR="006067ED" w:rsidRPr="000E7D12">
                  <w:rPr>
                    <w:rStyle w:val="Hyperlink"/>
                    <w:noProof/>
                  </w:rPr>
                  <w:t>Selection of higher abstraction level impact factors</w:t>
                </w:r>
                <w:r w:rsidR="006067ED">
                  <w:rPr>
                    <w:noProof/>
                    <w:webHidden/>
                  </w:rPr>
                  <w:tab/>
                </w:r>
                <w:r w:rsidR="006067ED">
                  <w:rPr>
                    <w:noProof/>
                    <w:webHidden/>
                  </w:rPr>
                  <w:fldChar w:fldCharType="begin"/>
                </w:r>
                <w:r w:rsidR="006067ED">
                  <w:rPr>
                    <w:noProof/>
                    <w:webHidden/>
                  </w:rPr>
                  <w:instrText xml:space="preserve"> PAGEREF _Toc73917390 \h </w:instrText>
                </w:r>
                <w:r w:rsidR="006067ED">
                  <w:rPr>
                    <w:noProof/>
                    <w:webHidden/>
                  </w:rPr>
                </w:r>
                <w:r w:rsidR="006067ED">
                  <w:rPr>
                    <w:noProof/>
                    <w:webHidden/>
                  </w:rPr>
                  <w:fldChar w:fldCharType="separate"/>
                </w:r>
                <w:r w:rsidR="00F70D7D">
                  <w:rPr>
                    <w:noProof/>
                    <w:webHidden/>
                  </w:rPr>
                  <w:t>50</w:t>
                </w:r>
                <w:r w:rsidR="006067ED">
                  <w:rPr>
                    <w:noProof/>
                    <w:webHidden/>
                  </w:rPr>
                  <w:fldChar w:fldCharType="end"/>
                </w:r>
              </w:hyperlink>
            </w:p>
            <w:p w14:paraId="2DC74F1C" w14:textId="6F262785" w:rsidR="006067ED" w:rsidRDefault="004700D7">
              <w:pPr>
                <w:pStyle w:val="TOC3"/>
                <w:tabs>
                  <w:tab w:val="left" w:pos="1320"/>
                  <w:tab w:val="right" w:leader="dot" w:pos="8777"/>
                </w:tabs>
                <w:rPr>
                  <w:rFonts w:eastAsiaTheme="minorEastAsia"/>
                  <w:noProof/>
                  <w:lang w:eastAsia="en-GB"/>
                </w:rPr>
              </w:pPr>
              <w:hyperlink w:anchor="_Toc73917391" w:history="1">
                <w:r w:rsidR="006067ED" w:rsidRPr="000E7D12">
                  <w:rPr>
                    <w:rStyle w:val="Hyperlink"/>
                    <w:noProof/>
                  </w:rPr>
                  <w:t>2.6.2</w:t>
                </w:r>
                <w:r w:rsidR="006067ED">
                  <w:rPr>
                    <w:rFonts w:eastAsiaTheme="minorEastAsia"/>
                    <w:noProof/>
                    <w:lang w:eastAsia="en-GB"/>
                  </w:rPr>
                  <w:tab/>
                </w:r>
                <w:r w:rsidR="006067ED" w:rsidRPr="000E7D12">
                  <w:rPr>
                    <w:rStyle w:val="Hyperlink"/>
                    <w:noProof/>
                  </w:rPr>
                  <w:t>Organisation Culture and its impact on the exploitation of BBI for competitive advantage- Establishing CULTURE variables</w:t>
                </w:r>
                <w:r w:rsidR="006067ED">
                  <w:rPr>
                    <w:noProof/>
                    <w:webHidden/>
                  </w:rPr>
                  <w:tab/>
                </w:r>
                <w:r w:rsidR="006067ED">
                  <w:rPr>
                    <w:noProof/>
                    <w:webHidden/>
                  </w:rPr>
                  <w:fldChar w:fldCharType="begin"/>
                </w:r>
                <w:r w:rsidR="006067ED">
                  <w:rPr>
                    <w:noProof/>
                    <w:webHidden/>
                  </w:rPr>
                  <w:instrText xml:space="preserve"> PAGEREF _Toc73917391 \h </w:instrText>
                </w:r>
                <w:r w:rsidR="006067ED">
                  <w:rPr>
                    <w:noProof/>
                    <w:webHidden/>
                  </w:rPr>
                </w:r>
                <w:r w:rsidR="006067ED">
                  <w:rPr>
                    <w:noProof/>
                    <w:webHidden/>
                  </w:rPr>
                  <w:fldChar w:fldCharType="separate"/>
                </w:r>
                <w:r w:rsidR="00F70D7D">
                  <w:rPr>
                    <w:noProof/>
                    <w:webHidden/>
                  </w:rPr>
                  <w:t>54</w:t>
                </w:r>
                <w:r w:rsidR="006067ED">
                  <w:rPr>
                    <w:noProof/>
                    <w:webHidden/>
                  </w:rPr>
                  <w:fldChar w:fldCharType="end"/>
                </w:r>
              </w:hyperlink>
            </w:p>
            <w:p w14:paraId="5232BB57" w14:textId="62D74D4D" w:rsidR="006067ED" w:rsidRDefault="004700D7">
              <w:pPr>
                <w:pStyle w:val="TOC3"/>
                <w:tabs>
                  <w:tab w:val="left" w:pos="1320"/>
                  <w:tab w:val="right" w:leader="dot" w:pos="8777"/>
                </w:tabs>
                <w:rPr>
                  <w:rFonts w:eastAsiaTheme="minorEastAsia"/>
                  <w:noProof/>
                  <w:lang w:eastAsia="en-GB"/>
                </w:rPr>
              </w:pPr>
              <w:hyperlink w:anchor="_Toc73917392" w:history="1">
                <w:r w:rsidR="006067ED" w:rsidRPr="000E7D12">
                  <w:rPr>
                    <w:rStyle w:val="Hyperlink"/>
                    <w:noProof/>
                  </w:rPr>
                  <w:t>2.6.3</w:t>
                </w:r>
                <w:r w:rsidR="006067ED">
                  <w:rPr>
                    <w:rFonts w:eastAsiaTheme="minorEastAsia"/>
                    <w:noProof/>
                    <w:lang w:eastAsia="en-GB"/>
                  </w:rPr>
                  <w:tab/>
                </w:r>
                <w:r w:rsidR="006067ED" w:rsidRPr="000E7D12">
                  <w:rPr>
                    <w:rStyle w:val="Hyperlink"/>
                    <w:noProof/>
                  </w:rPr>
                  <w:t>Organisation Structure and its impact on the exploitation of BBI for competitive advantage- Establishing STRUCTURE variables</w:t>
                </w:r>
                <w:r w:rsidR="006067ED">
                  <w:rPr>
                    <w:noProof/>
                    <w:webHidden/>
                  </w:rPr>
                  <w:tab/>
                </w:r>
                <w:r w:rsidR="006067ED">
                  <w:rPr>
                    <w:noProof/>
                    <w:webHidden/>
                  </w:rPr>
                  <w:fldChar w:fldCharType="begin"/>
                </w:r>
                <w:r w:rsidR="006067ED">
                  <w:rPr>
                    <w:noProof/>
                    <w:webHidden/>
                  </w:rPr>
                  <w:instrText xml:space="preserve"> PAGEREF _Toc73917392 \h </w:instrText>
                </w:r>
                <w:r w:rsidR="006067ED">
                  <w:rPr>
                    <w:noProof/>
                    <w:webHidden/>
                  </w:rPr>
                </w:r>
                <w:r w:rsidR="006067ED">
                  <w:rPr>
                    <w:noProof/>
                    <w:webHidden/>
                  </w:rPr>
                  <w:fldChar w:fldCharType="separate"/>
                </w:r>
                <w:r w:rsidR="00F70D7D">
                  <w:rPr>
                    <w:noProof/>
                    <w:webHidden/>
                  </w:rPr>
                  <w:t>60</w:t>
                </w:r>
                <w:r w:rsidR="006067ED">
                  <w:rPr>
                    <w:noProof/>
                    <w:webHidden/>
                  </w:rPr>
                  <w:fldChar w:fldCharType="end"/>
                </w:r>
              </w:hyperlink>
            </w:p>
            <w:p w14:paraId="7F49CE18" w14:textId="17C8D942" w:rsidR="006067ED" w:rsidRDefault="004700D7">
              <w:pPr>
                <w:pStyle w:val="TOC3"/>
                <w:tabs>
                  <w:tab w:val="left" w:pos="1320"/>
                  <w:tab w:val="right" w:leader="dot" w:pos="8777"/>
                </w:tabs>
                <w:rPr>
                  <w:rFonts w:eastAsiaTheme="minorEastAsia"/>
                  <w:noProof/>
                  <w:lang w:eastAsia="en-GB"/>
                </w:rPr>
              </w:pPr>
              <w:hyperlink w:anchor="_Toc73917393" w:history="1">
                <w:r w:rsidR="006067ED" w:rsidRPr="000E7D12">
                  <w:rPr>
                    <w:rStyle w:val="Hyperlink"/>
                    <w:noProof/>
                  </w:rPr>
                  <w:t>2.6.4</w:t>
                </w:r>
                <w:r w:rsidR="006067ED">
                  <w:rPr>
                    <w:rFonts w:eastAsiaTheme="minorEastAsia"/>
                    <w:noProof/>
                    <w:lang w:eastAsia="en-GB"/>
                  </w:rPr>
                  <w:tab/>
                </w:r>
                <w:r w:rsidR="006067ED" w:rsidRPr="000E7D12">
                  <w:rPr>
                    <w:rStyle w:val="Hyperlink"/>
                    <w:noProof/>
                  </w:rPr>
                  <w:t>Organisation size and its impact on the exploitation of BBI for competitive advantage- Establishing SIZE variables</w:t>
                </w:r>
                <w:r w:rsidR="006067ED">
                  <w:rPr>
                    <w:noProof/>
                    <w:webHidden/>
                  </w:rPr>
                  <w:tab/>
                </w:r>
                <w:r w:rsidR="006067ED">
                  <w:rPr>
                    <w:noProof/>
                    <w:webHidden/>
                  </w:rPr>
                  <w:fldChar w:fldCharType="begin"/>
                </w:r>
                <w:r w:rsidR="006067ED">
                  <w:rPr>
                    <w:noProof/>
                    <w:webHidden/>
                  </w:rPr>
                  <w:instrText xml:space="preserve"> PAGEREF _Toc73917393 \h </w:instrText>
                </w:r>
                <w:r w:rsidR="006067ED">
                  <w:rPr>
                    <w:noProof/>
                    <w:webHidden/>
                  </w:rPr>
                </w:r>
                <w:r w:rsidR="006067ED">
                  <w:rPr>
                    <w:noProof/>
                    <w:webHidden/>
                  </w:rPr>
                  <w:fldChar w:fldCharType="separate"/>
                </w:r>
                <w:r w:rsidR="00F70D7D">
                  <w:rPr>
                    <w:noProof/>
                    <w:webHidden/>
                  </w:rPr>
                  <w:t>66</w:t>
                </w:r>
                <w:r w:rsidR="006067ED">
                  <w:rPr>
                    <w:noProof/>
                    <w:webHidden/>
                  </w:rPr>
                  <w:fldChar w:fldCharType="end"/>
                </w:r>
              </w:hyperlink>
            </w:p>
            <w:p w14:paraId="4D747896" w14:textId="296DA6C3" w:rsidR="006067ED" w:rsidRDefault="004700D7">
              <w:pPr>
                <w:pStyle w:val="TOC2"/>
                <w:tabs>
                  <w:tab w:val="left" w:pos="880"/>
                  <w:tab w:val="right" w:leader="dot" w:pos="8777"/>
                </w:tabs>
                <w:rPr>
                  <w:rFonts w:eastAsiaTheme="minorEastAsia"/>
                  <w:noProof/>
                  <w:lang w:eastAsia="en-GB"/>
                </w:rPr>
              </w:pPr>
              <w:hyperlink w:anchor="_Toc73917394" w:history="1">
                <w:r w:rsidR="006067ED" w:rsidRPr="000E7D12">
                  <w:rPr>
                    <w:rStyle w:val="Hyperlink"/>
                    <w:noProof/>
                  </w:rPr>
                  <w:t>2.7</w:t>
                </w:r>
                <w:r w:rsidR="006067ED">
                  <w:rPr>
                    <w:rFonts w:eastAsiaTheme="minorEastAsia"/>
                    <w:noProof/>
                    <w:lang w:eastAsia="en-GB"/>
                  </w:rPr>
                  <w:tab/>
                </w:r>
                <w:r w:rsidR="006067ED" w:rsidRPr="000E7D12">
                  <w:rPr>
                    <w:rStyle w:val="Hyperlink"/>
                    <w:noProof/>
                  </w:rPr>
                  <w:t>Strategic framework development</w:t>
                </w:r>
                <w:r w:rsidR="006067ED">
                  <w:rPr>
                    <w:noProof/>
                    <w:webHidden/>
                  </w:rPr>
                  <w:tab/>
                </w:r>
                <w:r w:rsidR="006067ED">
                  <w:rPr>
                    <w:noProof/>
                    <w:webHidden/>
                  </w:rPr>
                  <w:fldChar w:fldCharType="begin"/>
                </w:r>
                <w:r w:rsidR="006067ED">
                  <w:rPr>
                    <w:noProof/>
                    <w:webHidden/>
                  </w:rPr>
                  <w:instrText xml:space="preserve"> PAGEREF _Toc73917394 \h </w:instrText>
                </w:r>
                <w:r w:rsidR="006067ED">
                  <w:rPr>
                    <w:noProof/>
                    <w:webHidden/>
                  </w:rPr>
                </w:r>
                <w:r w:rsidR="006067ED">
                  <w:rPr>
                    <w:noProof/>
                    <w:webHidden/>
                  </w:rPr>
                  <w:fldChar w:fldCharType="separate"/>
                </w:r>
                <w:r w:rsidR="00F70D7D">
                  <w:rPr>
                    <w:noProof/>
                    <w:webHidden/>
                  </w:rPr>
                  <w:t>69</w:t>
                </w:r>
                <w:r w:rsidR="006067ED">
                  <w:rPr>
                    <w:noProof/>
                    <w:webHidden/>
                  </w:rPr>
                  <w:fldChar w:fldCharType="end"/>
                </w:r>
              </w:hyperlink>
            </w:p>
            <w:p w14:paraId="0842F4BA" w14:textId="09B2E810" w:rsidR="006067ED" w:rsidRDefault="004700D7">
              <w:pPr>
                <w:pStyle w:val="TOC3"/>
                <w:tabs>
                  <w:tab w:val="left" w:pos="1320"/>
                  <w:tab w:val="right" w:leader="dot" w:pos="8777"/>
                </w:tabs>
                <w:rPr>
                  <w:rFonts w:eastAsiaTheme="minorEastAsia"/>
                  <w:noProof/>
                  <w:lang w:eastAsia="en-GB"/>
                </w:rPr>
              </w:pPr>
              <w:hyperlink w:anchor="_Toc73917395" w:history="1">
                <w:r w:rsidR="006067ED" w:rsidRPr="000E7D12">
                  <w:rPr>
                    <w:rStyle w:val="Hyperlink"/>
                    <w:noProof/>
                  </w:rPr>
                  <w:t>2.7.1</w:t>
                </w:r>
                <w:r w:rsidR="006067ED">
                  <w:rPr>
                    <w:rFonts w:eastAsiaTheme="minorEastAsia"/>
                    <w:noProof/>
                    <w:lang w:eastAsia="en-GB"/>
                  </w:rPr>
                  <w:tab/>
                </w:r>
                <w:r w:rsidR="006067ED" w:rsidRPr="000E7D12">
                  <w:rPr>
                    <w:rStyle w:val="Hyperlink"/>
                    <w:noProof/>
                  </w:rPr>
                  <w:t>Need for the development of a strategic framework</w:t>
                </w:r>
                <w:r w:rsidR="006067ED">
                  <w:rPr>
                    <w:noProof/>
                    <w:webHidden/>
                  </w:rPr>
                  <w:tab/>
                </w:r>
                <w:r w:rsidR="006067ED">
                  <w:rPr>
                    <w:noProof/>
                    <w:webHidden/>
                  </w:rPr>
                  <w:fldChar w:fldCharType="begin"/>
                </w:r>
                <w:r w:rsidR="006067ED">
                  <w:rPr>
                    <w:noProof/>
                    <w:webHidden/>
                  </w:rPr>
                  <w:instrText xml:space="preserve"> PAGEREF _Toc73917395 \h </w:instrText>
                </w:r>
                <w:r w:rsidR="006067ED">
                  <w:rPr>
                    <w:noProof/>
                    <w:webHidden/>
                  </w:rPr>
                </w:r>
                <w:r w:rsidR="006067ED">
                  <w:rPr>
                    <w:noProof/>
                    <w:webHidden/>
                  </w:rPr>
                  <w:fldChar w:fldCharType="separate"/>
                </w:r>
                <w:r w:rsidR="00F70D7D">
                  <w:rPr>
                    <w:noProof/>
                    <w:webHidden/>
                  </w:rPr>
                  <w:t>69</w:t>
                </w:r>
                <w:r w:rsidR="006067ED">
                  <w:rPr>
                    <w:noProof/>
                    <w:webHidden/>
                  </w:rPr>
                  <w:fldChar w:fldCharType="end"/>
                </w:r>
              </w:hyperlink>
            </w:p>
            <w:p w14:paraId="0BB33C12" w14:textId="79409796" w:rsidR="006067ED" w:rsidRDefault="004700D7">
              <w:pPr>
                <w:pStyle w:val="TOC3"/>
                <w:tabs>
                  <w:tab w:val="left" w:pos="1320"/>
                  <w:tab w:val="right" w:leader="dot" w:pos="8777"/>
                </w:tabs>
                <w:rPr>
                  <w:rFonts w:eastAsiaTheme="minorEastAsia"/>
                  <w:noProof/>
                  <w:lang w:eastAsia="en-GB"/>
                </w:rPr>
              </w:pPr>
              <w:hyperlink w:anchor="_Toc73917396" w:history="1">
                <w:r w:rsidR="006067ED" w:rsidRPr="000E7D12">
                  <w:rPr>
                    <w:rStyle w:val="Hyperlink"/>
                    <w:noProof/>
                  </w:rPr>
                  <w:t>2.7.2</w:t>
                </w:r>
                <w:r w:rsidR="006067ED">
                  <w:rPr>
                    <w:rFonts w:eastAsiaTheme="minorEastAsia"/>
                    <w:noProof/>
                    <w:lang w:eastAsia="en-GB"/>
                  </w:rPr>
                  <w:tab/>
                </w:r>
                <w:r w:rsidR="006067ED" w:rsidRPr="000E7D12">
                  <w:rPr>
                    <w:rStyle w:val="Hyperlink"/>
                    <w:noProof/>
                  </w:rPr>
                  <w:t>The theoretical models aimed at enhancing construction competitive advantage by exploiting BIM, BDA, and IoT</w:t>
                </w:r>
                <w:r w:rsidR="006067ED">
                  <w:rPr>
                    <w:noProof/>
                    <w:webHidden/>
                  </w:rPr>
                  <w:tab/>
                </w:r>
                <w:r w:rsidR="006067ED">
                  <w:rPr>
                    <w:noProof/>
                    <w:webHidden/>
                  </w:rPr>
                  <w:fldChar w:fldCharType="begin"/>
                </w:r>
                <w:r w:rsidR="006067ED">
                  <w:rPr>
                    <w:noProof/>
                    <w:webHidden/>
                  </w:rPr>
                  <w:instrText xml:space="preserve"> PAGEREF _Toc73917396 \h </w:instrText>
                </w:r>
                <w:r w:rsidR="006067ED">
                  <w:rPr>
                    <w:noProof/>
                    <w:webHidden/>
                  </w:rPr>
                </w:r>
                <w:r w:rsidR="006067ED">
                  <w:rPr>
                    <w:noProof/>
                    <w:webHidden/>
                  </w:rPr>
                  <w:fldChar w:fldCharType="separate"/>
                </w:r>
                <w:r w:rsidR="00F70D7D">
                  <w:rPr>
                    <w:noProof/>
                    <w:webHidden/>
                  </w:rPr>
                  <w:t>70</w:t>
                </w:r>
                <w:r w:rsidR="006067ED">
                  <w:rPr>
                    <w:noProof/>
                    <w:webHidden/>
                  </w:rPr>
                  <w:fldChar w:fldCharType="end"/>
                </w:r>
              </w:hyperlink>
            </w:p>
            <w:p w14:paraId="7614305D" w14:textId="43D1C805" w:rsidR="006067ED" w:rsidRDefault="004700D7">
              <w:pPr>
                <w:pStyle w:val="TOC2"/>
                <w:tabs>
                  <w:tab w:val="left" w:pos="880"/>
                  <w:tab w:val="right" w:leader="dot" w:pos="8777"/>
                </w:tabs>
                <w:rPr>
                  <w:rFonts w:eastAsiaTheme="minorEastAsia"/>
                  <w:noProof/>
                  <w:lang w:eastAsia="en-GB"/>
                </w:rPr>
              </w:pPr>
              <w:hyperlink w:anchor="_Toc73917397" w:history="1">
                <w:r w:rsidR="006067ED" w:rsidRPr="000E7D12">
                  <w:rPr>
                    <w:rStyle w:val="Hyperlink"/>
                    <w:noProof/>
                  </w:rPr>
                  <w:t>2.8</w:t>
                </w:r>
                <w:r w:rsidR="006067ED">
                  <w:rPr>
                    <w:rFonts w:eastAsiaTheme="minorEastAsia"/>
                    <w:noProof/>
                    <w:lang w:eastAsia="en-GB"/>
                  </w:rPr>
                  <w:tab/>
                </w:r>
                <w:r w:rsidR="006067ED" w:rsidRPr="000E7D12">
                  <w:rPr>
                    <w:rStyle w:val="Hyperlink"/>
                    <w:noProof/>
                  </w:rPr>
                  <w:t>Skills, knowledge, and Training needs for construction professionals</w:t>
                </w:r>
                <w:r w:rsidR="006067ED">
                  <w:rPr>
                    <w:noProof/>
                    <w:webHidden/>
                  </w:rPr>
                  <w:tab/>
                </w:r>
                <w:r w:rsidR="006067ED">
                  <w:rPr>
                    <w:noProof/>
                    <w:webHidden/>
                  </w:rPr>
                  <w:fldChar w:fldCharType="begin"/>
                </w:r>
                <w:r w:rsidR="006067ED">
                  <w:rPr>
                    <w:noProof/>
                    <w:webHidden/>
                  </w:rPr>
                  <w:instrText xml:space="preserve"> PAGEREF _Toc73917397 \h </w:instrText>
                </w:r>
                <w:r w:rsidR="006067ED">
                  <w:rPr>
                    <w:noProof/>
                    <w:webHidden/>
                  </w:rPr>
                </w:r>
                <w:r w:rsidR="006067ED">
                  <w:rPr>
                    <w:noProof/>
                    <w:webHidden/>
                  </w:rPr>
                  <w:fldChar w:fldCharType="separate"/>
                </w:r>
                <w:r w:rsidR="00F70D7D">
                  <w:rPr>
                    <w:noProof/>
                    <w:webHidden/>
                  </w:rPr>
                  <w:t>71</w:t>
                </w:r>
                <w:r w:rsidR="006067ED">
                  <w:rPr>
                    <w:noProof/>
                    <w:webHidden/>
                  </w:rPr>
                  <w:fldChar w:fldCharType="end"/>
                </w:r>
              </w:hyperlink>
            </w:p>
            <w:p w14:paraId="7F9057F7" w14:textId="4B98024C" w:rsidR="006067ED" w:rsidRDefault="004700D7">
              <w:pPr>
                <w:pStyle w:val="TOC3"/>
                <w:tabs>
                  <w:tab w:val="left" w:pos="1320"/>
                  <w:tab w:val="right" w:leader="dot" w:pos="8777"/>
                </w:tabs>
                <w:rPr>
                  <w:rFonts w:eastAsiaTheme="minorEastAsia"/>
                  <w:noProof/>
                  <w:lang w:eastAsia="en-GB"/>
                </w:rPr>
              </w:pPr>
              <w:hyperlink w:anchor="_Toc73917398" w:history="1">
                <w:r w:rsidR="006067ED" w:rsidRPr="000E7D12">
                  <w:rPr>
                    <w:rStyle w:val="Hyperlink"/>
                    <w:noProof/>
                  </w:rPr>
                  <w:t>2.8.1</w:t>
                </w:r>
                <w:r w:rsidR="006067ED">
                  <w:rPr>
                    <w:rFonts w:eastAsiaTheme="minorEastAsia"/>
                    <w:noProof/>
                    <w:lang w:eastAsia="en-GB"/>
                  </w:rPr>
                  <w:tab/>
                </w:r>
                <w:r w:rsidR="006067ED" w:rsidRPr="000E7D12">
                  <w:rPr>
                    <w:rStyle w:val="Hyperlink"/>
                    <w:noProof/>
                  </w:rPr>
                  <w:t>Skills and knowledge- The difference between each other</w:t>
                </w:r>
                <w:r w:rsidR="006067ED">
                  <w:rPr>
                    <w:noProof/>
                    <w:webHidden/>
                  </w:rPr>
                  <w:tab/>
                </w:r>
                <w:r w:rsidR="006067ED">
                  <w:rPr>
                    <w:noProof/>
                    <w:webHidden/>
                  </w:rPr>
                  <w:fldChar w:fldCharType="begin"/>
                </w:r>
                <w:r w:rsidR="006067ED">
                  <w:rPr>
                    <w:noProof/>
                    <w:webHidden/>
                  </w:rPr>
                  <w:instrText xml:space="preserve"> PAGEREF _Toc73917398 \h </w:instrText>
                </w:r>
                <w:r w:rsidR="006067ED">
                  <w:rPr>
                    <w:noProof/>
                    <w:webHidden/>
                  </w:rPr>
                </w:r>
                <w:r w:rsidR="006067ED">
                  <w:rPr>
                    <w:noProof/>
                    <w:webHidden/>
                  </w:rPr>
                  <w:fldChar w:fldCharType="separate"/>
                </w:r>
                <w:r w:rsidR="00F70D7D">
                  <w:rPr>
                    <w:noProof/>
                    <w:webHidden/>
                  </w:rPr>
                  <w:t>71</w:t>
                </w:r>
                <w:r w:rsidR="006067ED">
                  <w:rPr>
                    <w:noProof/>
                    <w:webHidden/>
                  </w:rPr>
                  <w:fldChar w:fldCharType="end"/>
                </w:r>
              </w:hyperlink>
            </w:p>
            <w:p w14:paraId="5F8BAC6B" w14:textId="207CC98B" w:rsidR="006067ED" w:rsidRDefault="004700D7">
              <w:pPr>
                <w:pStyle w:val="TOC3"/>
                <w:tabs>
                  <w:tab w:val="left" w:pos="1320"/>
                  <w:tab w:val="right" w:leader="dot" w:pos="8777"/>
                </w:tabs>
                <w:rPr>
                  <w:rFonts w:eastAsiaTheme="minorEastAsia"/>
                  <w:noProof/>
                  <w:lang w:eastAsia="en-GB"/>
                </w:rPr>
              </w:pPr>
              <w:hyperlink w:anchor="_Toc73917399" w:history="1">
                <w:r w:rsidR="006067ED" w:rsidRPr="000E7D12">
                  <w:rPr>
                    <w:rStyle w:val="Hyperlink"/>
                    <w:noProof/>
                  </w:rPr>
                  <w:t>2.8.2</w:t>
                </w:r>
                <w:r w:rsidR="006067ED">
                  <w:rPr>
                    <w:rFonts w:eastAsiaTheme="minorEastAsia"/>
                    <w:noProof/>
                    <w:lang w:eastAsia="en-GB"/>
                  </w:rPr>
                  <w:tab/>
                </w:r>
                <w:r w:rsidR="006067ED" w:rsidRPr="000E7D12">
                  <w:rPr>
                    <w:rStyle w:val="Hyperlink"/>
                    <w:noProof/>
                  </w:rPr>
                  <w:t>Skills and knowledge- relevant literature for technology management</w:t>
                </w:r>
                <w:r w:rsidR="006067ED">
                  <w:rPr>
                    <w:noProof/>
                    <w:webHidden/>
                  </w:rPr>
                  <w:tab/>
                </w:r>
                <w:r w:rsidR="006067ED">
                  <w:rPr>
                    <w:noProof/>
                    <w:webHidden/>
                  </w:rPr>
                  <w:fldChar w:fldCharType="begin"/>
                </w:r>
                <w:r w:rsidR="006067ED">
                  <w:rPr>
                    <w:noProof/>
                    <w:webHidden/>
                  </w:rPr>
                  <w:instrText xml:space="preserve"> PAGEREF _Toc73917399 \h </w:instrText>
                </w:r>
                <w:r w:rsidR="006067ED">
                  <w:rPr>
                    <w:noProof/>
                    <w:webHidden/>
                  </w:rPr>
                </w:r>
                <w:r w:rsidR="006067ED">
                  <w:rPr>
                    <w:noProof/>
                    <w:webHidden/>
                  </w:rPr>
                  <w:fldChar w:fldCharType="separate"/>
                </w:r>
                <w:r w:rsidR="00F70D7D">
                  <w:rPr>
                    <w:noProof/>
                    <w:webHidden/>
                  </w:rPr>
                  <w:t>73</w:t>
                </w:r>
                <w:r w:rsidR="006067ED">
                  <w:rPr>
                    <w:noProof/>
                    <w:webHidden/>
                  </w:rPr>
                  <w:fldChar w:fldCharType="end"/>
                </w:r>
              </w:hyperlink>
            </w:p>
            <w:p w14:paraId="0C62714C" w14:textId="0B97C950" w:rsidR="006067ED" w:rsidRDefault="004700D7">
              <w:pPr>
                <w:pStyle w:val="TOC3"/>
                <w:tabs>
                  <w:tab w:val="left" w:pos="1320"/>
                  <w:tab w:val="right" w:leader="dot" w:pos="8777"/>
                </w:tabs>
                <w:rPr>
                  <w:rFonts w:eastAsiaTheme="minorEastAsia"/>
                  <w:noProof/>
                  <w:lang w:eastAsia="en-GB"/>
                </w:rPr>
              </w:pPr>
              <w:hyperlink w:anchor="_Toc73917400" w:history="1">
                <w:r w:rsidR="006067ED" w:rsidRPr="000E7D12">
                  <w:rPr>
                    <w:rStyle w:val="Hyperlink"/>
                    <w:noProof/>
                  </w:rPr>
                  <w:t>2.8.3</w:t>
                </w:r>
                <w:r w:rsidR="006067ED">
                  <w:rPr>
                    <w:rFonts w:eastAsiaTheme="minorEastAsia"/>
                    <w:noProof/>
                    <w:lang w:eastAsia="en-GB"/>
                  </w:rPr>
                  <w:tab/>
                </w:r>
                <w:r w:rsidR="006067ED" w:rsidRPr="000E7D12">
                  <w:rPr>
                    <w:rStyle w:val="Hyperlink"/>
                    <w:noProof/>
                  </w:rPr>
                  <w:t>Need for the development of skills-knowledge inventory</w:t>
                </w:r>
                <w:r w:rsidR="006067ED">
                  <w:rPr>
                    <w:noProof/>
                    <w:webHidden/>
                  </w:rPr>
                  <w:tab/>
                </w:r>
                <w:r w:rsidR="006067ED">
                  <w:rPr>
                    <w:noProof/>
                    <w:webHidden/>
                  </w:rPr>
                  <w:fldChar w:fldCharType="begin"/>
                </w:r>
                <w:r w:rsidR="006067ED">
                  <w:rPr>
                    <w:noProof/>
                    <w:webHidden/>
                  </w:rPr>
                  <w:instrText xml:space="preserve"> PAGEREF _Toc73917400 \h </w:instrText>
                </w:r>
                <w:r w:rsidR="006067ED">
                  <w:rPr>
                    <w:noProof/>
                    <w:webHidden/>
                  </w:rPr>
                </w:r>
                <w:r w:rsidR="006067ED">
                  <w:rPr>
                    <w:noProof/>
                    <w:webHidden/>
                  </w:rPr>
                  <w:fldChar w:fldCharType="separate"/>
                </w:r>
                <w:r w:rsidR="00F70D7D">
                  <w:rPr>
                    <w:noProof/>
                    <w:webHidden/>
                  </w:rPr>
                  <w:t>78</w:t>
                </w:r>
                <w:r w:rsidR="006067ED">
                  <w:rPr>
                    <w:noProof/>
                    <w:webHidden/>
                  </w:rPr>
                  <w:fldChar w:fldCharType="end"/>
                </w:r>
              </w:hyperlink>
            </w:p>
            <w:p w14:paraId="37A11DB8" w14:textId="3C0AD4FB" w:rsidR="006067ED" w:rsidRDefault="004700D7">
              <w:pPr>
                <w:pStyle w:val="TOC3"/>
                <w:tabs>
                  <w:tab w:val="left" w:pos="1320"/>
                  <w:tab w:val="right" w:leader="dot" w:pos="8777"/>
                </w:tabs>
                <w:rPr>
                  <w:rFonts w:eastAsiaTheme="minorEastAsia"/>
                  <w:noProof/>
                  <w:lang w:eastAsia="en-GB"/>
                </w:rPr>
              </w:pPr>
              <w:hyperlink w:anchor="_Toc73917401" w:history="1">
                <w:r w:rsidR="006067ED" w:rsidRPr="000E7D12">
                  <w:rPr>
                    <w:rStyle w:val="Hyperlink"/>
                    <w:noProof/>
                  </w:rPr>
                  <w:t>2.8.4</w:t>
                </w:r>
                <w:r w:rsidR="006067ED">
                  <w:rPr>
                    <w:rFonts w:eastAsiaTheme="minorEastAsia"/>
                    <w:noProof/>
                    <w:lang w:eastAsia="en-GB"/>
                  </w:rPr>
                  <w:tab/>
                </w:r>
                <w:r w:rsidR="006067ED" w:rsidRPr="000E7D12">
                  <w:rPr>
                    <w:rStyle w:val="Hyperlink"/>
                    <w:noProof/>
                  </w:rPr>
                  <w:t>Skills/ knowledge dimensions related to Building Information Modelling (BIM)</w:t>
                </w:r>
                <w:r w:rsidR="006067ED">
                  <w:rPr>
                    <w:noProof/>
                    <w:webHidden/>
                  </w:rPr>
                  <w:tab/>
                </w:r>
                <w:r w:rsidR="006067ED">
                  <w:rPr>
                    <w:noProof/>
                    <w:webHidden/>
                  </w:rPr>
                  <w:fldChar w:fldCharType="begin"/>
                </w:r>
                <w:r w:rsidR="006067ED">
                  <w:rPr>
                    <w:noProof/>
                    <w:webHidden/>
                  </w:rPr>
                  <w:instrText xml:space="preserve"> PAGEREF _Toc73917401 \h </w:instrText>
                </w:r>
                <w:r w:rsidR="006067ED">
                  <w:rPr>
                    <w:noProof/>
                    <w:webHidden/>
                  </w:rPr>
                </w:r>
                <w:r w:rsidR="006067ED">
                  <w:rPr>
                    <w:noProof/>
                    <w:webHidden/>
                  </w:rPr>
                  <w:fldChar w:fldCharType="separate"/>
                </w:r>
                <w:r w:rsidR="00F70D7D">
                  <w:rPr>
                    <w:noProof/>
                    <w:webHidden/>
                  </w:rPr>
                  <w:t>79</w:t>
                </w:r>
                <w:r w:rsidR="006067ED">
                  <w:rPr>
                    <w:noProof/>
                    <w:webHidden/>
                  </w:rPr>
                  <w:fldChar w:fldCharType="end"/>
                </w:r>
              </w:hyperlink>
            </w:p>
            <w:p w14:paraId="3AFDDCA8" w14:textId="479BB7AA" w:rsidR="006067ED" w:rsidRDefault="004700D7">
              <w:pPr>
                <w:pStyle w:val="TOC3"/>
                <w:tabs>
                  <w:tab w:val="left" w:pos="1320"/>
                  <w:tab w:val="right" w:leader="dot" w:pos="8777"/>
                </w:tabs>
                <w:rPr>
                  <w:rFonts w:eastAsiaTheme="minorEastAsia"/>
                  <w:noProof/>
                  <w:lang w:eastAsia="en-GB"/>
                </w:rPr>
              </w:pPr>
              <w:hyperlink w:anchor="_Toc73917402" w:history="1">
                <w:r w:rsidR="006067ED" w:rsidRPr="000E7D12">
                  <w:rPr>
                    <w:rStyle w:val="Hyperlink"/>
                    <w:noProof/>
                  </w:rPr>
                  <w:t>2.8.5</w:t>
                </w:r>
                <w:r w:rsidR="006067ED">
                  <w:rPr>
                    <w:rFonts w:eastAsiaTheme="minorEastAsia"/>
                    <w:noProof/>
                    <w:lang w:eastAsia="en-GB"/>
                  </w:rPr>
                  <w:tab/>
                </w:r>
                <w:r w:rsidR="006067ED" w:rsidRPr="000E7D12">
                  <w:rPr>
                    <w:rStyle w:val="Hyperlink"/>
                    <w:noProof/>
                  </w:rPr>
                  <w:t>Skills/ knowledge dimensions related to Big Data Analytics (BDA)</w:t>
                </w:r>
                <w:r w:rsidR="006067ED">
                  <w:rPr>
                    <w:noProof/>
                    <w:webHidden/>
                  </w:rPr>
                  <w:tab/>
                </w:r>
                <w:r w:rsidR="006067ED">
                  <w:rPr>
                    <w:noProof/>
                    <w:webHidden/>
                  </w:rPr>
                  <w:fldChar w:fldCharType="begin"/>
                </w:r>
                <w:r w:rsidR="006067ED">
                  <w:rPr>
                    <w:noProof/>
                    <w:webHidden/>
                  </w:rPr>
                  <w:instrText xml:space="preserve"> PAGEREF _Toc73917402 \h </w:instrText>
                </w:r>
                <w:r w:rsidR="006067ED">
                  <w:rPr>
                    <w:noProof/>
                    <w:webHidden/>
                  </w:rPr>
                </w:r>
                <w:r w:rsidR="006067ED">
                  <w:rPr>
                    <w:noProof/>
                    <w:webHidden/>
                  </w:rPr>
                  <w:fldChar w:fldCharType="separate"/>
                </w:r>
                <w:r w:rsidR="00F70D7D">
                  <w:rPr>
                    <w:noProof/>
                    <w:webHidden/>
                  </w:rPr>
                  <w:t>81</w:t>
                </w:r>
                <w:r w:rsidR="006067ED">
                  <w:rPr>
                    <w:noProof/>
                    <w:webHidden/>
                  </w:rPr>
                  <w:fldChar w:fldCharType="end"/>
                </w:r>
              </w:hyperlink>
            </w:p>
            <w:p w14:paraId="3806F771" w14:textId="607A985B" w:rsidR="006067ED" w:rsidRDefault="004700D7">
              <w:pPr>
                <w:pStyle w:val="TOC3"/>
                <w:tabs>
                  <w:tab w:val="left" w:pos="1320"/>
                  <w:tab w:val="right" w:leader="dot" w:pos="8777"/>
                </w:tabs>
                <w:rPr>
                  <w:rFonts w:eastAsiaTheme="minorEastAsia"/>
                  <w:noProof/>
                  <w:lang w:eastAsia="en-GB"/>
                </w:rPr>
              </w:pPr>
              <w:hyperlink w:anchor="_Toc73917403" w:history="1">
                <w:r w:rsidR="006067ED" w:rsidRPr="000E7D12">
                  <w:rPr>
                    <w:rStyle w:val="Hyperlink"/>
                    <w:noProof/>
                  </w:rPr>
                  <w:t>2.8.6</w:t>
                </w:r>
                <w:r w:rsidR="006067ED">
                  <w:rPr>
                    <w:rFonts w:eastAsiaTheme="minorEastAsia"/>
                    <w:noProof/>
                    <w:lang w:eastAsia="en-GB"/>
                  </w:rPr>
                  <w:tab/>
                </w:r>
                <w:r w:rsidR="006067ED" w:rsidRPr="000E7D12">
                  <w:rPr>
                    <w:rStyle w:val="Hyperlink"/>
                    <w:noProof/>
                  </w:rPr>
                  <w:t>Skills/ knowledge dimensions related to the Internet of Things (IoT)</w:t>
                </w:r>
                <w:r w:rsidR="006067ED">
                  <w:rPr>
                    <w:noProof/>
                    <w:webHidden/>
                  </w:rPr>
                  <w:tab/>
                </w:r>
                <w:r w:rsidR="006067ED">
                  <w:rPr>
                    <w:noProof/>
                    <w:webHidden/>
                  </w:rPr>
                  <w:fldChar w:fldCharType="begin"/>
                </w:r>
                <w:r w:rsidR="006067ED">
                  <w:rPr>
                    <w:noProof/>
                    <w:webHidden/>
                  </w:rPr>
                  <w:instrText xml:space="preserve"> PAGEREF _Toc73917403 \h </w:instrText>
                </w:r>
                <w:r w:rsidR="006067ED">
                  <w:rPr>
                    <w:noProof/>
                    <w:webHidden/>
                  </w:rPr>
                </w:r>
                <w:r w:rsidR="006067ED">
                  <w:rPr>
                    <w:noProof/>
                    <w:webHidden/>
                  </w:rPr>
                  <w:fldChar w:fldCharType="separate"/>
                </w:r>
                <w:r w:rsidR="00F70D7D">
                  <w:rPr>
                    <w:noProof/>
                    <w:webHidden/>
                  </w:rPr>
                  <w:t>84</w:t>
                </w:r>
                <w:r w:rsidR="006067ED">
                  <w:rPr>
                    <w:noProof/>
                    <w:webHidden/>
                  </w:rPr>
                  <w:fldChar w:fldCharType="end"/>
                </w:r>
              </w:hyperlink>
            </w:p>
            <w:p w14:paraId="7E4F7ECB" w14:textId="0FF147BA" w:rsidR="006067ED" w:rsidRDefault="004700D7">
              <w:pPr>
                <w:pStyle w:val="TOC2"/>
                <w:tabs>
                  <w:tab w:val="left" w:pos="880"/>
                  <w:tab w:val="right" w:leader="dot" w:pos="8777"/>
                </w:tabs>
                <w:rPr>
                  <w:rFonts w:eastAsiaTheme="minorEastAsia"/>
                  <w:noProof/>
                  <w:lang w:eastAsia="en-GB"/>
                </w:rPr>
              </w:pPr>
              <w:hyperlink w:anchor="_Toc73917404" w:history="1">
                <w:r w:rsidR="006067ED" w:rsidRPr="000E7D12">
                  <w:rPr>
                    <w:rStyle w:val="Hyperlink"/>
                    <w:noProof/>
                  </w:rPr>
                  <w:t>2.9</w:t>
                </w:r>
                <w:r w:rsidR="006067ED">
                  <w:rPr>
                    <w:rFonts w:eastAsiaTheme="minorEastAsia"/>
                    <w:noProof/>
                    <w:lang w:eastAsia="en-GB"/>
                  </w:rPr>
                  <w:tab/>
                </w:r>
                <w:r w:rsidR="006067ED" w:rsidRPr="000E7D12">
                  <w:rPr>
                    <w:rStyle w:val="Hyperlink"/>
                    <w:noProof/>
                  </w:rPr>
                  <w:t>Summary to Chapter Two</w:t>
                </w:r>
                <w:r w:rsidR="006067ED">
                  <w:rPr>
                    <w:noProof/>
                    <w:webHidden/>
                  </w:rPr>
                  <w:tab/>
                </w:r>
                <w:r w:rsidR="006067ED">
                  <w:rPr>
                    <w:noProof/>
                    <w:webHidden/>
                  </w:rPr>
                  <w:fldChar w:fldCharType="begin"/>
                </w:r>
                <w:r w:rsidR="006067ED">
                  <w:rPr>
                    <w:noProof/>
                    <w:webHidden/>
                  </w:rPr>
                  <w:instrText xml:space="preserve"> PAGEREF _Toc73917404 \h </w:instrText>
                </w:r>
                <w:r w:rsidR="006067ED">
                  <w:rPr>
                    <w:noProof/>
                    <w:webHidden/>
                  </w:rPr>
                </w:r>
                <w:r w:rsidR="006067ED">
                  <w:rPr>
                    <w:noProof/>
                    <w:webHidden/>
                  </w:rPr>
                  <w:fldChar w:fldCharType="separate"/>
                </w:r>
                <w:r w:rsidR="00F70D7D">
                  <w:rPr>
                    <w:noProof/>
                    <w:webHidden/>
                  </w:rPr>
                  <w:t>85</w:t>
                </w:r>
                <w:r w:rsidR="006067ED">
                  <w:rPr>
                    <w:noProof/>
                    <w:webHidden/>
                  </w:rPr>
                  <w:fldChar w:fldCharType="end"/>
                </w:r>
              </w:hyperlink>
            </w:p>
            <w:p w14:paraId="4AC01C4B" w14:textId="1C884EE6" w:rsidR="006067ED" w:rsidRDefault="004700D7">
              <w:pPr>
                <w:pStyle w:val="TOC1"/>
                <w:rPr>
                  <w:rFonts w:eastAsiaTheme="minorEastAsia"/>
                  <w:noProof/>
                  <w:lang w:eastAsia="en-GB"/>
                </w:rPr>
              </w:pPr>
              <w:hyperlink w:anchor="_Toc73917405" w:history="1">
                <w:r w:rsidR="006067ED" w:rsidRPr="000E7D12">
                  <w:rPr>
                    <w:rStyle w:val="Hyperlink"/>
                    <w:noProof/>
                  </w:rPr>
                  <w:t>Chapter Three</w:t>
                </w:r>
                <w:r w:rsidR="006067ED">
                  <w:rPr>
                    <w:noProof/>
                    <w:webHidden/>
                  </w:rPr>
                  <w:tab/>
                </w:r>
                <w:r w:rsidR="006067ED">
                  <w:rPr>
                    <w:noProof/>
                    <w:webHidden/>
                  </w:rPr>
                  <w:fldChar w:fldCharType="begin"/>
                </w:r>
                <w:r w:rsidR="006067ED">
                  <w:rPr>
                    <w:noProof/>
                    <w:webHidden/>
                  </w:rPr>
                  <w:instrText xml:space="preserve"> PAGEREF _Toc73917405 \h </w:instrText>
                </w:r>
                <w:r w:rsidR="006067ED">
                  <w:rPr>
                    <w:noProof/>
                    <w:webHidden/>
                  </w:rPr>
                </w:r>
                <w:r w:rsidR="006067ED">
                  <w:rPr>
                    <w:noProof/>
                    <w:webHidden/>
                  </w:rPr>
                  <w:fldChar w:fldCharType="separate"/>
                </w:r>
                <w:r w:rsidR="00F70D7D">
                  <w:rPr>
                    <w:noProof/>
                    <w:webHidden/>
                  </w:rPr>
                  <w:t>86</w:t>
                </w:r>
                <w:r w:rsidR="006067ED">
                  <w:rPr>
                    <w:noProof/>
                    <w:webHidden/>
                  </w:rPr>
                  <w:fldChar w:fldCharType="end"/>
                </w:r>
              </w:hyperlink>
            </w:p>
            <w:p w14:paraId="470A4E79" w14:textId="363F20CE" w:rsidR="006067ED" w:rsidRDefault="004700D7">
              <w:pPr>
                <w:pStyle w:val="TOC1"/>
                <w:tabs>
                  <w:tab w:val="left" w:pos="440"/>
                </w:tabs>
                <w:rPr>
                  <w:rFonts w:eastAsiaTheme="minorEastAsia"/>
                  <w:noProof/>
                  <w:lang w:eastAsia="en-GB"/>
                </w:rPr>
              </w:pPr>
              <w:hyperlink w:anchor="_Toc73917406" w:history="1">
                <w:r w:rsidR="006067ED" w:rsidRPr="000E7D12">
                  <w:rPr>
                    <w:rStyle w:val="Hyperlink"/>
                    <w:noProof/>
                  </w:rPr>
                  <w:t>3</w:t>
                </w:r>
                <w:r w:rsidR="006067ED">
                  <w:rPr>
                    <w:rFonts w:eastAsiaTheme="minorEastAsia"/>
                    <w:noProof/>
                    <w:lang w:eastAsia="en-GB"/>
                  </w:rPr>
                  <w:tab/>
                </w:r>
                <w:r w:rsidR="006067ED" w:rsidRPr="000E7D12">
                  <w:rPr>
                    <w:rStyle w:val="Hyperlink"/>
                    <w:noProof/>
                  </w:rPr>
                  <w:t>Research Methodology and Methods</w:t>
                </w:r>
                <w:r w:rsidR="006067ED">
                  <w:rPr>
                    <w:noProof/>
                    <w:webHidden/>
                  </w:rPr>
                  <w:tab/>
                </w:r>
                <w:r w:rsidR="006067ED">
                  <w:rPr>
                    <w:noProof/>
                    <w:webHidden/>
                  </w:rPr>
                  <w:fldChar w:fldCharType="begin"/>
                </w:r>
                <w:r w:rsidR="006067ED">
                  <w:rPr>
                    <w:noProof/>
                    <w:webHidden/>
                  </w:rPr>
                  <w:instrText xml:space="preserve"> PAGEREF _Toc73917406 \h </w:instrText>
                </w:r>
                <w:r w:rsidR="006067ED">
                  <w:rPr>
                    <w:noProof/>
                    <w:webHidden/>
                  </w:rPr>
                </w:r>
                <w:r w:rsidR="006067ED">
                  <w:rPr>
                    <w:noProof/>
                    <w:webHidden/>
                  </w:rPr>
                  <w:fldChar w:fldCharType="separate"/>
                </w:r>
                <w:r w:rsidR="00F70D7D">
                  <w:rPr>
                    <w:noProof/>
                    <w:webHidden/>
                  </w:rPr>
                  <w:t>86</w:t>
                </w:r>
                <w:r w:rsidR="006067ED">
                  <w:rPr>
                    <w:noProof/>
                    <w:webHidden/>
                  </w:rPr>
                  <w:fldChar w:fldCharType="end"/>
                </w:r>
              </w:hyperlink>
            </w:p>
            <w:p w14:paraId="71716101" w14:textId="05C2E1FA" w:rsidR="006067ED" w:rsidRDefault="004700D7">
              <w:pPr>
                <w:pStyle w:val="TOC2"/>
                <w:tabs>
                  <w:tab w:val="left" w:pos="880"/>
                  <w:tab w:val="right" w:leader="dot" w:pos="8777"/>
                </w:tabs>
                <w:rPr>
                  <w:rFonts w:eastAsiaTheme="minorEastAsia"/>
                  <w:noProof/>
                  <w:lang w:eastAsia="en-GB"/>
                </w:rPr>
              </w:pPr>
              <w:hyperlink w:anchor="_Toc73917407" w:history="1">
                <w:r w:rsidR="006067ED" w:rsidRPr="000E7D12">
                  <w:rPr>
                    <w:rStyle w:val="Hyperlink"/>
                    <w:noProof/>
                  </w:rPr>
                  <w:t>3.1</w:t>
                </w:r>
                <w:r w:rsidR="006067ED">
                  <w:rPr>
                    <w:rFonts w:eastAsiaTheme="minorEastAsia"/>
                    <w:noProof/>
                    <w:lang w:eastAsia="en-GB"/>
                  </w:rPr>
                  <w:tab/>
                </w:r>
                <w:r w:rsidR="006067ED" w:rsidRPr="000E7D12">
                  <w:rPr>
                    <w:rStyle w:val="Hyperlink"/>
                    <w:noProof/>
                  </w:rPr>
                  <w:t>Introduction to Chapter Three</w:t>
                </w:r>
                <w:r w:rsidR="006067ED">
                  <w:rPr>
                    <w:noProof/>
                    <w:webHidden/>
                  </w:rPr>
                  <w:tab/>
                </w:r>
                <w:r w:rsidR="006067ED">
                  <w:rPr>
                    <w:noProof/>
                    <w:webHidden/>
                  </w:rPr>
                  <w:fldChar w:fldCharType="begin"/>
                </w:r>
                <w:r w:rsidR="006067ED">
                  <w:rPr>
                    <w:noProof/>
                    <w:webHidden/>
                  </w:rPr>
                  <w:instrText xml:space="preserve"> PAGEREF _Toc73917407 \h </w:instrText>
                </w:r>
                <w:r w:rsidR="006067ED">
                  <w:rPr>
                    <w:noProof/>
                    <w:webHidden/>
                  </w:rPr>
                </w:r>
                <w:r w:rsidR="006067ED">
                  <w:rPr>
                    <w:noProof/>
                    <w:webHidden/>
                  </w:rPr>
                  <w:fldChar w:fldCharType="separate"/>
                </w:r>
                <w:r w:rsidR="00F70D7D">
                  <w:rPr>
                    <w:noProof/>
                    <w:webHidden/>
                  </w:rPr>
                  <w:t>86</w:t>
                </w:r>
                <w:r w:rsidR="006067ED">
                  <w:rPr>
                    <w:noProof/>
                    <w:webHidden/>
                  </w:rPr>
                  <w:fldChar w:fldCharType="end"/>
                </w:r>
              </w:hyperlink>
            </w:p>
            <w:p w14:paraId="25A35688" w14:textId="3425DADA" w:rsidR="006067ED" w:rsidRDefault="004700D7">
              <w:pPr>
                <w:pStyle w:val="TOC2"/>
                <w:tabs>
                  <w:tab w:val="left" w:pos="880"/>
                  <w:tab w:val="right" w:leader="dot" w:pos="8777"/>
                </w:tabs>
                <w:rPr>
                  <w:rFonts w:eastAsiaTheme="minorEastAsia"/>
                  <w:noProof/>
                  <w:lang w:eastAsia="en-GB"/>
                </w:rPr>
              </w:pPr>
              <w:hyperlink w:anchor="_Toc73917408" w:history="1">
                <w:r w:rsidR="006067ED" w:rsidRPr="000E7D12">
                  <w:rPr>
                    <w:rStyle w:val="Hyperlink"/>
                    <w:noProof/>
                  </w:rPr>
                  <w:t>3.2</w:t>
                </w:r>
                <w:r w:rsidR="006067ED">
                  <w:rPr>
                    <w:rFonts w:eastAsiaTheme="minorEastAsia"/>
                    <w:noProof/>
                    <w:lang w:eastAsia="en-GB"/>
                  </w:rPr>
                  <w:tab/>
                </w:r>
                <w:r w:rsidR="006067ED" w:rsidRPr="000E7D12">
                  <w:rPr>
                    <w:rStyle w:val="Hyperlink"/>
                    <w:noProof/>
                  </w:rPr>
                  <w:t>Research Methodology</w:t>
                </w:r>
                <w:r w:rsidR="006067ED">
                  <w:rPr>
                    <w:noProof/>
                    <w:webHidden/>
                  </w:rPr>
                  <w:tab/>
                </w:r>
                <w:r w:rsidR="006067ED">
                  <w:rPr>
                    <w:noProof/>
                    <w:webHidden/>
                  </w:rPr>
                  <w:fldChar w:fldCharType="begin"/>
                </w:r>
                <w:r w:rsidR="006067ED">
                  <w:rPr>
                    <w:noProof/>
                    <w:webHidden/>
                  </w:rPr>
                  <w:instrText xml:space="preserve"> PAGEREF _Toc73917408 \h </w:instrText>
                </w:r>
                <w:r w:rsidR="006067ED">
                  <w:rPr>
                    <w:noProof/>
                    <w:webHidden/>
                  </w:rPr>
                </w:r>
                <w:r w:rsidR="006067ED">
                  <w:rPr>
                    <w:noProof/>
                    <w:webHidden/>
                  </w:rPr>
                  <w:fldChar w:fldCharType="separate"/>
                </w:r>
                <w:r w:rsidR="00F70D7D">
                  <w:rPr>
                    <w:noProof/>
                    <w:webHidden/>
                  </w:rPr>
                  <w:t>87</w:t>
                </w:r>
                <w:r w:rsidR="006067ED">
                  <w:rPr>
                    <w:noProof/>
                    <w:webHidden/>
                  </w:rPr>
                  <w:fldChar w:fldCharType="end"/>
                </w:r>
              </w:hyperlink>
            </w:p>
            <w:p w14:paraId="063B59EE" w14:textId="42FD489A" w:rsidR="006067ED" w:rsidRDefault="004700D7">
              <w:pPr>
                <w:pStyle w:val="TOC2"/>
                <w:tabs>
                  <w:tab w:val="left" w:pos="880"/>
                  <w:tab w:val="right" w:leader="dot" w:pos="8777"/>
                </w:tabs>
                <w:rPr>
                  <w:rFonts w:eastAsiaTheme="minorEastAsia"/>
                  <w:noProof/>
                  <w:lang w:eastAsia="en-GB"/>
                </w:rPr>
              </w:pPr>
              <w:hyperlink w:anchor="_Toc73917409" w:history="1">
                <w:r w:rsidR="006067ED" w:rsidRPr="000E7D12">
                  <w:rPr>
                    <w:rStyle w:val="Hyperlink"/>
                    <w:noProof/>
                  </w:rPr>
                  <w:t>3.3</w:t>
                </w:r>
                <w:r w:rsidR="006067ED">
                  <w:rPr>
                    <w:rFonts w:eastAsiaTheme="minorEastAsia"/>
                    <w:noProof/>
                    <w:lang w:eastAsia="en-GB"/>
                  </w:rPr>
                  <w:tab/>
                </w:r>
                <w:r w:rsidR="006067ED" w:rsidRPr="000E7D12">
                  <w:rPr>
                    <w:rStyle w:val="Hyperlink"/>
                    <w:noProof/>
                  </w:rPr>
                  <w:t>Research philosophical position and paradigms</w:t>
                </w:r>
                <w:r w:rsidR="006067ED">
                  <w:rPr>
                    <w:noProof/>
                    <w:webHidden/>
                  </w:rPr>
                  <w:tab/>
                </w:r>
                <w:r w:rsidR="006067ED">
                  <w:rPr>
                    <w:noProof/>
                    <w:webHidden/>
                  </w:rPr>
                  <w:fldChar w:fldCharType="begin"/>
                </w:r>
                <w:r w:rsidR="006067ED">
                  <w:rPr>
                    <w:noProof/>
                    <w:webHidden/>
                  </w:rPr>
                  <w:instrText xml:space="preserve"> PAGEREF _Toc73917409 \h </w:instrText>
                </w:r>
                <w:r w:rsidR="006067ED">
                  <w:rPr>
                    <w:noProof/>
                    <w:webHidden/>
                  </w:rPr>
                </w:r>
                <w:r w:rsidR="006067ED">
                  <w:rPr>
                    <w:noProof/>
                    <w:webHidden/>
                  </w:rPr>
                  <w:fldChar w:fldCharType="separate"/>
                </w:r>
                <w:r w:rsidR="00F70D7D">
                  <w:rPr>
                    <w:noProof/>
                    <w:webHidden/>
                  </w:rPr>
                  <w:t>87</w:t>
                </w:r>
                <w:r w:rsidR="006067ED">
                  <w:rPr>
                    <w:noProof/>
                    <w:webHidden/>
                  </w:rPr>
                  <w:fldChar w:fldCharType="end"/>
                </w:r>
              </w:hyperlink>
            </w:p>
            <w:p w14:paraId="2DF5AD9E" w14:textId="1A23E070" w:rsidR="006067ED" w:rsidRDefault="004700D7">
              <w:pPr>
                <w:pStyle w:val="TOC3"/>
                <w:tabs>
                  <w:tab w:val="left" w:pos="1320"/>
                  <w:tab w:val="right" w:leader="dot" w:pos="8777"/>
                </w:tabs>
                <w:rPr>
                  <w:rFonts w:eastAsiaTheme="minorEastAsia"/>
                  <w:noProof/>
                  <w:lang w:eastAsia="en-GB"/>
                </w:rPr>
              </w:pPr>
              <w:hyperlink w:anchor="_Toc73917410" w:history="1">
                <w:r w:rsidR="006067ED" w:rsidRPr="000E7D12">
                  <w:rPr>
                    <w:rStyle w:val="Hyperlink"/>
                    <w:noProof/>
                  </w:rPr>
                  <w:t>3.3.1</w:t>
                </w:r>
                <w:r w:rsidR="006067ED">
                  <w:rPr>
                    <w:rFonts w:eastAsiaTheme="minorEastAsia"/>
                    <w:noProof/>
                    <w:lang w:eastAsia="en-GB"/>
                  </w:rPr>
                  <w:tab/>
                </w:r>
                <w:r w:rsidR="006067ED" w:rsidRPr="000E7D12">
                  <w:rPr>
                    <w:rStyle w:val="Hyperlink"/>
                    <w:noProof/>
                  </w:rPr>
                  <w:t>Ontological position of this research</w:t>
                </w:r>
                <w:r w:rsidR="006067ED">
                  <w:rPr>
                    <w:noProof/>
                    <w:webHidden/>
                  </w:rPr>
                  <w:tab/>
                </w:r>
                <w:r w:rsidR="006067ED">
                  <w:rPr>
                    <w:noProof/>
                    <w:webHidden/>
                  </w:rPr>
                  <w:fldChar w:fldCharType="begin"/>
                </w:r>
                <w:r w:rsidR="006067ED">
                  <w:rPr>
                    <w:noProof/>
                    <w:webHidden/>
                  </w:rPr>
                  <w:instrText xml:space="preserve"> PAGEREF _Toc73917410 \h </w:instrText>
                </w:r>
                <w:r w:rsidR="006067ED">
                  <w:rPr>
                    <w:noProof/>
                    <w:webHidden/>
                  </w:rPr>
                </w:r>
                <w:r w:rsidR="006067ED">
                  <w:rPr>
                    <w:noProof/>
                    <w:webHidden/>
                  </w:rPr>
                  <w:fldChar w:fldCharType="separate"/>
                </w:r>
                <w:r w:rsidR="00F70D7D">
                  <w:rPr>
                    <w:noProof/>
                    <w:webHidden/>
                  </w:rPr>
                  <w:t>87</w:t>
                </w:r>
                <w:r w:rsidR="006067ED">
                  <w:rPr>
                    <w:noProof/>
                    <w:webHidden/>
                  </w:rPr>
                  <w:fldChar w:fldCharType="end"/>
                </w:r>
              </w:hyperlink>
            </w:p>
            <w:p w14:paraId="45125C0B" w14:textId="7914F968" w:rsidR="006067ED" w:rsidRDefault="004700D7">
              <w:pPr>
                <w:pStyle w:val="TOC3"/>
                <w:tabs>
                  <w:tab w:val="left" w:pos="1320"/>
                  <w:tab w:val="right" w:leader="dot" w:pos="8777"/>
                </w:tabs>
                <w:rPr>
                  <w:rFonts w:eastAsiaTheme="minorEastAsia"/>
                  <w:noProof/>
                  <w:lang w:eastAsia="en-GB"/>
                </w:rPr>
              </w:pPr>
              <w:hyperlink w:anchor="_Toc73917411" w:history="1">
                <w:r w:rsidR="006067ED" w:rsidRPr="000E7D12">
                  <w:rPr>
                    <w:rStyle w:val="Hyperlink"/>
                    <w:noProof/>
                  </w:rPr>
                  <w:t>3.3.2</w:t>
                </w:r>
                <w:r w:rsidR="006067ED">
                  <w:rPr>
                    <w:rFonts w:eastAsiaTheme="minorEastAsia"/>
                    <w:noProof/>
                    <w:lang w:eastAsia="en-GB"/>
                  </w:rPr>
                  <w:tab/>
                </w:r>
                <w:r w:rsidR="006067ED" w:rsidRPr="000E7D12">
                  <w:rPr>
                    <w:rStyle w:val="Hyperlink"/>
                    <w:noProof/>
                  </w:rPr>
                  <w:t>Epistemological position of this research</w:t>
                </w:r>
                <w:r w:rsidR="006067ED">
                  <w:rPr>
                    <w:noProof/>
                    <w:webHidden/>
                  </w:rPr>
                  <w:tab/>
                </w:r>
                <w:r w:rsidR="006067ED">
                  <w:rPr>
                    <w:noProof/>
                    <w:webHidden/>
                  </w:rPr>
                  <w:fldChar w:fldCharType="begin"/>
                </w:r>
                <w:r w:rsidR="006067ED">
                  <w:rPr>
                    <w:noProof/>
                    <w:webHidden/>
                  </w:rPr>
                  <w:instrText xml:space="preserve"> PAGEREF _Toc73917411 \h </w:instrText>
                </w:r>
                <w:r w:rsidR="006067ED">
                  <w:rPr>
                    <w:noProof/>
                    <w:webHidden/>
                  </w:rPr>
                </w:r>
                <w:r w:rsidR="006067ED">
                  <w:rPr>
                    <w:noProof/>
                    <w:webHidden/>
                  </w:rPr>
                  <w:fldChar w:fldCharType="separate"/>
                </w:r>
                <w:r w:rsidR="00F70D7D">
                  <w:rPr>
                    <w:noProof/>
                    <w:webHidden/>
                  </w:rPr>
                  <w:t>88</w:t>
                </w:r>
                <w:r w:rsidR="006067ED">
                  <w:rPr>
                    <w:noProof/>
                    <w:webHidden/>
                  </w:rPr>
                  <w:fldChar w:fldCharType="end"/>
                </w:r>
              </w:hyperlink>
            </w:p>
            <w:p w14:paraId="6C61DD12" w14:textId="0794B093" w:rsidR="006067ED" w:rsidRDefault="004700D7">
              <w:pPr>
                <w:pStyle w:val="TOC2"/>
                <w:tabs>
                  <w:tab w:val="left" w:pos="880"/>
                  <w:tab w:val="right" w:leader="dot" w:pos="8777"/>
                </w:tabs>
                <w:rPr>
                  <w:rFonts w:eastAsiaTheme="minorEastAsia"/>
                  <w:noProof/>
                  <w:lang w:eastAsia="en-GB"/>
                </w:rPr>
              </w:pPr>
              <w:hyperlink w:anchor="_Toc73917412" w:history="1">
                <w:r w:rsidR="006067ED" w:rsidRPr="000E7D12">
                  <w:rPr>
                    <w:rStyle w:val="Hyperlink"/>
                    <w:noProof/>
                  </w:rPr>
                  <w:t>3.4</w:t>
                </w:r>
                <w:r w:rsidR="006067ED">
                  <w:rPr>
                    <w:rFonts w:eastAsiaTheme="minorEastAsia"/>
                    <w:noProof/>
                    <w:lang w:eastAsia="en-GB"/>
                  </w:rPr>
                  <w:tab/>
                </w:r>
                <w:r w:rsidR="006067ED" w:rsidRPr="000E7D12">
                  <w:rPr>
                    <w:rStyle w:val="Hyperlink"/>
                    <w:noProof/>
                  </w:rPr>
                  <w:t>Research choice</w:t>
                </w:r>
                <w:r w:rsidR="006067ED">
                  <w:rPr>
                    <w:noProof/>
                    <w:webHidden/>
                  </w:rPr>
                  <w:tab/>
                </w:r>
                <w:r w:rsidR="006067ED">
                  <w:rPr>
                    <w:noProof/>
                    <w:webHidden/>
                  </w:rPr>
                  <w:fldChar w:fldCharType="begin"/>
                </w:r>
                <w:r w:rsidR="006067ED">
                  <w:rPr>
                    <w:noProof/>
                    <w:webHidden/>
                  </w:rPr>
                  <w:instrText xml:space="preserve"> PAGEREF _Toc73917412 \h </w:instrText>
                </w:r>
                <w:r w:rsidR="006067ED">
                  <w:rPr>
                    <w:noProof/>
                    <w:webHidden/>
                  </w:rPr>
                </w:r>
                <w:r w:rsidR="006067ED">
                  <w:rPr>
                    <w:noProof/>
                    <w:webHidden/>
                  </w:rPr>
                  <w:fldChar w:fldCharType="separate"/>
                </w:r>
                <w:r w:rsidR="00F70D7D">
                  <w:rPr>
                    <w:noProof/>
                    <w:webHidden/>
                  </w:rPr>
                  <w:t>90</w:t>
                </w:r>
                <w:r w:rsidR="006067ED">
                  <w:rPr>
                    <w:noProof/>
                    <w:webHidden/>
                  </w:rPr>
                  <w:fldChar w:fldCharType="end"/>
                </w:r>
              </w:hyperlink>
            </w:p>
            <w:p w14:paraId="016AFBE5" w14:textId="25B206F5" w:rsidR="006067ED" w:rsidRDefault="004700D7">
              <w:pPr>
                <w:pStyle w:val="TOC2"/>
                <w:tabs>
                  <w:tab w:val="left" w:pos="880"/>
                  <w:tab w:val="right" w:leader="dot" w:pos="8777"/>
                </w:tabs>
                <w:rPr>
                  <w:rFonts w:eastAsiaTheme="minorEastAsia"/>
                  <w:noProof/>
                  <w:lang w:eastAsia="en-GB"/>
                </w:rPr>
              </w:pPr>
              <w:hyperlink w:anchor="_Toc73917413" w:history="1">
                <w:r w:rsidR="006067ED" w:rsidRPr="000E7D12">
                  <w:rPr>
                    <w:rStyle w:val="Hyperlink"/>
                    <w:noProof/>
                  </w:rPr>
                  <w:t>3.5</w:t>
                </w:r>
                <w:r w:rsidR="006067ED">
                  <w:rPr>
                    <w:rFonts w:eastAsiaTheme="minorEastAsia"/>
                    <w:noProof/>
                    <w:lang w:eastAsia="en-GB"/>
                  </w:rPr>
                  <w:tab/>
                </w:r>
                <w:r w:rsidR="006067ED" w:rsidRPr="000E7D12">
                  <w:rPr>
                    <w:rStyle w:val="Hyperlink"/>
                    <w:noProof/>
                  </w:rPr>
                  <w:t>Triangulation of MM design</w:t>
                </w:r>
                <w:r w:rsidR="006067ED">
                  <w:rPr>
                    <w:noProof/>
                    <w:webHidden/>
                  </w:rPr>
                  <w:tab/>
                </w:r>
                <w:r w:rsidR="006067ED">
                  <w:rPr>
                    <w:noProof/>
                    <w:webHidden/>
                  </w:rPr>
                  <w:fldChar w:fldCharType="begin"/>
                </w:r>
                <w:r w:rsidR="006067ED">
                  <w:rPr>
                    <w:noProof/>
                    <w:webHidden/>
                  </w:rPr>
                  <w:instrText xml:space="preserve"> PAGEREF _Toc73917413 \h </w:instrText>
                </w:r>
                <w:r w:rsidR="006067ED">
                  <w:rPr>
                    <w:noProof/>
                    <w:webHidden/>
                  </w:rPr>
                </w:r>
                <w:r w:rsidR="006067ED">
                  <w:rPr>
                    <w:noProof/>
                    <w:webHidden/>
                  </w:rPr>
                  <w:fldChar w:fldCharType="separate"/>
                </w:r>
                <w:r w:rsidR="00F70D7D">
                  <w:rPr>
                    <w:noProof/>
                    <w:webHidden/>
                  </w:rPr>
                  <w:t>93</w:t>
                </w:r>
                <w:r w:rsidR="006067ED">
                  <w:rPr>
                    <w:noProof/>
                    <w:webHidden/>
                  </w:rPr>
                  <w:fldChar w:fldCharType="end"/>
                </w:r>
              </w:hyperlink>
            </w:p>
            <w:p w14:paraId="004E3984" w14:textId="58057EAD" w:rsidR="006067ED" w:rsidRDefault="004700D7">
              <w:pPr>
                <w:pStyle w:val="TOC2"/>
                <w:tabs>
                  <w:tab w:val="left" w:pos="880"/>
                  <w:tab w:val="right" w:leader="dot" w:pos="8777"/>
                </w:tabs>
                <w:rPr>
                  <w:rFonts w:eastAsiaTheme="minorEastAsia"/>
                  <w:noProof/>
                  <w:lang w:eastAsia="en-GB"/>
                </w:rPr>
              </w:pPr>
              <w:hyperlink w:anchor="_Toc73917414" w:history="1">
                <w:r w:rsidR="006067ED" w:rsidRPr="000E7D12">
                  <w:rPr>
                    <w:rStyle w:val="Hyperlink"/>
                    <w:noProof/>
                  </w:rPr>
                  <w:t>3.6</w:t>
                </w:r>
                <w:r w:rsidR="006067ED">
                  <w:rPr>
                    <w:rFonts w:eastAsiaTheme="minorEastAsia"/>
                    <w:noProof/>
                    <w:lang w:eastAsia="en-GB"/>
                  </w:rPr>
                  <w:tab/>
                </w:r>
                <w:r w:rsidR="006067ED" w:rsidRPr="000E7D12">
                  <w:rPr>
                    <w:rStyle w:val="Hyperlink"/>
                    <w:noProof/>
                  </w:rPr>
                  <w:t>Type of Implementation process</w:t>
                </w:r>
                <w:r w:rsidR="006067ED">
                  <w:rPr>
                    <w:noProof/>
                    <w:webHidden/>
                  </w:rPr>
                  <w:tab/>
                </w:r>
                <w:r w:rsidR="006067ED">
                  <w:rPr>
                    <w:noProof/>
                    <w:webHidden/>
                  </w:rPr>
                  <w:fldChar w:fldCharType="begin"/>
                </w:r>
                <w:r w:rsidR="006067ED">
                  <w:rPr>
                    <w:noProof/>
                    <w:webHidden/>
                  </w:rPr>
                  <w:instrText xml:space="preserve"> PAGEREF _Toc73917414 \h </w:instrText>
                </w:r>
                <w:r w:rsidR="006067ED">
                  <w:rPr>
                    <w:noProof/>
                    <w:webHidden/>
                  </w:rPr>
                </w:r>
                <w:r w:rsidR="006067ED">
                  <w:rPr>
                    <w:noProof/>
                    <w:webHidden/>
                  </w:rPr>
                  <w:fldChar w:fldCharType="separate"/>
                </w:r>
                <w:r w:rsidR="00F70D7D">
                  <w:rPr>
                    <w:noProof/>
                    <w:webHidden/>
                  </w:rPr>
                  <w:t>93</w:t>
                </w:r>
                <w:r w:rsidR="006067ED">
                  <w:rPr>
                    <w:noProof/>
                    <w:webHidden/>
                  </w:rPr>
                  <w:fldChar w:fldCharType="end"/>
                </w:r>
              </w:hyperlink>
            </w:p>
            <w:p w14:paraId="54012EB5" w14:textId="666A086F" w:rsidR="006067ED" w:rsidRDefault="004700D7">
              <w:pPr>
                <w:pStyle w:val="TOC2"/>
                <w:tabs>
                  <w:tab w:val="left" w:pos="880"/>
                  <w:tab w:val="right" w:leader="dot" w:pos="8777"/>
                </w:tabs>
                <w:rPr>
                  <w:rFonts w:eastAsiaTheme="minorEastAsia"/>
                  <w:noProof/>
                  <w:lang w:eastAsia="en-GB"/>
                </w:rPr>
              </w:pPr>
              <w:hyperlink w:anchor="_Toc73917415" w:history="1">
                <w:r w:rsidR="006067ED" w:rsidRPr="000E7D12">
                  <w:rPr>
                    <w:rStyle w:val="Hyperlink"/>
                    <w:noProof/>
                  </w:rPr>
                  <w:t>3.7</w:t>
                </w:r>
                <w:r w:rsidR="006067ED">
                  <w:rPr>
                    <w:rFonts w:eastAsiaTheme="minorEastAsia"/>
                    <w:noProof/>
                    <w:lang w:eastAsia="en-GB"/>
                  </w:rPr>
                  <w:tab/>
                </w:r>
                <w:r w:rsidR="006067ED" w:rsidRPr="000E7D12">
                  <w:rPr>
                    <w:rStyle w:val="Hyperlink"/>
                    <w:noProof/>
                  </w:rPr>
                  <w:t>Contextualisation</w:t>
                </w:r>
                <w:r w:rsidR="006067ED">
                  <w:rPr>
                    <w:noProof/>
                    <w:webHidden/>
                  </w:rPr>
                  <w:tab/>
                </w:r>
                <w:r w:rsidR="006067ED">
                  <w:rPr>
                    <w:noProof/>
                    <w:webHidden/>
                  </w:rPr>
                  <w:fldChar w:fldCharType="begin"/>
                </w:r>
                <w:r w:rsidR="006067ED">
                  <w:rPr>
                    <w:noProof/>
                    <w:webHidden/>
                  </w:rPr>
                  <w:instrText xml:space="preserve"> PAGEREF _Toc73917415 \h </w:instrText>
                </w:r>
                <w:r w:rsidR="006067ED">
                  <w:rPr>
                    <w:noProof/>
                    <w:webHidden/>
                  </w:rPr>
                </w:r>
                <w:r w:rsidR="006067ED">
                  <w:rPr>
                    <w:noProof/>
                    <w:webHidden/>
                  </w:rPr>
                  <w:fldChar w:fldCharType="separate"/>
                </w:r>
                <w:r w:rsidR="00F70D7D">
                  <w:rPr>
                    <w:noProof/>
                    <w:webHidden/>
                  </w:rPr>
                  <w:t>96</w:t>
                </w:r>
                <w:r w:rsidR="006067ED">
                  <w:rPr>
                    <w:noProof/>
                    <w:webHidden/>
                  </w:rPr>
                  <w:fldChar w:fldCharType="end"/>
                </w:r>
              </w:hyperlink>
            </w:p>
            <w:p w14:paraId="4C69AC1B" w14:textId="02530327" w:rsidR="006067ED" w:rsidRDefault="004700D7">
              <w:pPr>
                <w:pStyle w:val="TOC2"/>
                <w:tabs>
                  <w:tab w:val="left" w:pos="880"/>
                  <w:tab w:val="right" w:leader="dot" w:pos="8777"/>
                </w:tabs>
                <w:rPr>
                  <w:rFonts w:eastAsiaTheme="minorEastAsia"/>
                  <w:noProof/>
                  <w:lang w:eastAsia="en-GB"/>
                </w:rPr>
              </w:pPr>
              <w:hyperlink w:anchor="_Toc73917416" w:history="1">
                <w:r w:rsidR="006067ED" w:rsidRPr="000E7D12">
                  <w:rPr>
                    <w:rStyle w:val="Hyperlink"/>
                    <w:noProof/>
                  </w:rPr>
                  <w:t>3.8</w:t>
                </w:r>
                <w:r w:rsidR="006067ED">
                  <w:rPr>
                    <w:rFonts w:eastAsiaTheme="minorEastAsia"/>
                    <w:noProof/>
                    <w:lang w:eastAsia="en-GB"/>
                  </w:rPr>
                  <w:tab/>
                </w:r>
                <w:r w:rsidR="006067ED" w:rsidRPr="000E7D12">
                  <w:rPr>
                    <w:rStyle w:val="Hyperlink"/>
                    <w:noProof/>
                  </w:rPr>
                  <w:t>Research Tradition</w:t>
                </w:r>
                <w:r w:rsidR="006067ED">
                  <w:rPr>
                    <w:noProof/>
                    <w:webHidden/>
                  </w:rPr>
                  <w:tab/>
                </w:r>
                <w:r w:rsidR="006067ED">
                  <w:rPr>
                    <w:noProof/>
                    <w:webHidden/>
                  </w:rPr>
                  <w:fldChar w:fldCharType="begin"/>
                </w:r>
                <w:r w:rsidR="006067ED">
                  <w:rPr>
                    <w:noProof/>
                    <w:webHidden/>
                  </w:rPr>
                  <w:instrText xml:space="preserve"> PAGEREF _Toc73917416 \h </w:instrText>
                </w:r>
                <w:r w:rsidR="006067ED">
                  <w:rPr>
                    <w:noProof/>
                    <w:webHidden/>
                  </w:rPr>
                </w:r>
                <w:r w:rsidR="006067ED">
                  <w:rPr>
                    <w:noProof/>
                    <w:webHidden/>
                  </w:rPr>
                  <w:fldChar w:fldCharType="separate"/>
                </w:r>
                <w:r w:rsidR="00F70D7D">
                  <w:rPr>
                    <w:noProof/>
                    <w:webHidden/>
                  </w:rPr>
                  <w:t>97</w:t>
                </w:r>
                <w:r w:rsidR="006067ED">
                  <w:rPr>
                    <w:noProof/>
                    <w:webHidden/>
                  </w:rPr>
                  <w:fldChar w:fldCharType="end"/>
                </w:r>
              </w:hyperlink>
            </w:p>
            <w:p w14:paraId="0CFC6DCA" w14:textId="0AAEE835" w:rsidR="006067ED" w:rsidRDefault="004700D7">
              <w:pPr>
                <w:pStyle w:val="TOC2"/>
                <w:tabs>
                  <w:tab w:val="left" w:pos="880"/>
                  <w:tab w:val="right" w:leader="dot" w:pos="8777"/>
                </w:tabs>
                <w:rPr>
                  <w:rFonts w:eastAsiaTheme="minorEastAsia"/>
                  <w:noProof/>
                  <w:lang w:eastAsia="en-GB"/>
                </w:rPr>
              </w:pPr>
              <w:hyperlink w:anchor="_Toc73917417" w:history="1">
                <w:r w:rsidR="006067ED" w:rsidRPr="000E7D12">
                  <w:rPr>
                    <w:rStyle w:val="Hyperlink"/>
                    <w:noProof/>
                  </w:rPr>
                  <w:t>3.9</w:t>
                </w:r>
                <w:r w:rsidR="006067ED">
                  <w:rPr>
                    <w:rFonts w:eastAsiaTheme="minorEastAsia"/>
                    <w:noProof/>
                    <w:lang w:eastAsia="en-GB"/>
                  </w:rPr>
                  <w:tab/>
                </w:r>
                <w:r w:rsidR="006067ED" w:rsidRPr="000E7D12">
                  <w:rPr>
                    <w:rStyle w:val="Hyperlink"/>
                    <w:noProof/>
                  </w:rPr>
                  <w:t>The logic of inquiry (research approach)</w:t>
                </w:r>
                <w:r w:rsidR="006067ED">
                  <w:rPr>
                    <w:noProof/>
                    <w:webHidden/>
                  </w:rPr>
                  <w:tab/>
                </w:r>
                <w:r w:rsidR="006067ED">
                  <w:rPr>
                    <w:noProof/>
                    <w:webHidden/>
                  </w:rPr>
                  <w:fldChar w:fldCharType="begin"/>
                </w:r>
                <w:r w:rsidR="006067ED">
                  <w:rPr>
                    <w:noProof/>
                    <w:webHidden/>
                  </w:rPr>
                  <w:instrText xml:space="preserve"> PAGEREF _Toc73917417 \h </w:instrText>
                </w:r>
                <w:r w:rsidR="006067ED">
                  <w:rPr>
                    <w:noProof/>
                    <w:webHidden/>
                  </w:rPr>
                </w:r>
                <w:r w:rsidR="006067ED">
                  <w:rPr>
                    <w:noProof/>
                    <w:webHidden/>
                  </w:rPr>
                  <w:fldChar w:fldCharType="separate"/>
                </w:r>
                <w:r w:rsidR="00F70D7D">
                  <w:rPr>
                    <w:noProof/>
                    <w:webHidden/>
                  </w:rPr>
                  <w:t>97</w:t>
                </w:r>
                <w:r w:rsidR="006067ED">
                  <w:rPr>
                    <w:noProof/>
                    <w:webHidden/>
                  </w:rPr>
                  <w:fldChar w:fldCharType="end"/>
                </w:r>
              </w:hyperlink>
            </w:p>
            <w:p w14:paraId="4B0C9A06" w14:textId="1D188511" w:rsidR="006067ED" w:rsidRDefault="004700D7">
              <w:pPr>
                <w:pStyle w:val="TOC2"/>
                <w:tabs>
                  <w:tab w:val="left" w:pos="880"/>
                  <w:tab w:val="right" w:leader="dot" w:pos="8777"/>
                </w:tabs>
                <w:rPr>
                  <w:rFonts w:eastAsiaTheme="minorEastAsia"/>
                  <w:noProof/>
                  <w:lang w:eastAsia="en-GB"/>
                </w:rPr>
              </w:pPr>
              <w:hyperlink w:anchor="_Toc73917418" w:history="1">
                <w:r w:rsidR="006067ED" w:rsidRPr="000E7D12">
                  <w:rPr>
                    <w:rStyle w:val="Hyperlink"/>
                    <w:noProof/>
                  </w:rPr>
                  <w:t>3.10</w:t>
                </w:r>
                <w:r w:rsidR="006067ED">
                  <w:rPr>
                    <w:rFonts w:eastAsiaTheme="minorEastAsia"/>
                    <w:noProof/>
                    <w:lang w:eastAsia="en-GB"/>
                  </w:rPr>
                  <w:tab/>
                </w:r>
                <w:r w:rsidR="006067ED" w:rsidRPr="000E7D12">
                  <w:rPr>
                    <w:rStyle w:val="Hyperlink"/>
                    <w:noProof/>
                  </w:rPr>
                  <w:t>Data collection methods</w:t>
                </w:r>
                <w:r w:rsidR="006067ED">
                  <w:rPr>
                    <w:noProof/>
                    <w:webHidden/>
                  </w:rPr>
                  <w:tab/>
                </w:r>
                <w:r w:rsidR="006067ED">
                  <w:rPr>
                    <w:noProof/>
                    <w:webHidden/>
                  </w:rPr>
                  <w:fldChar w:fldCharType="begin"/>
                </w:r>
                <w:r w:rsidR="006067ED">
                  <w:rPr>
                    <w:noProof/>
                    <w:webHidden/>
                  </w:rPr>
                  <w:instrText xml:space="preserve"> PAGEREF _Toc73917418 \h </w:instrText>
                </w:r>
                <w:r w:rsidR="006067ED">
                  <w:rPr>
                    <w:noProof/>
                    <w:webHidden/>
                  </w:rPr>
                </w:r>
                <w:r w:rsidR="006067ED">
                  <w:rPr>
                    <w:noProof/>
                    <w:webHidden/>
                  </w:rPr>
                  <w:fldChar w:fldCharType="separate"/>
                </w:r>
                <w:r w:rsidR="00F70D7D">
                  <w:rPr>
                    <w:noProof/>
                    <w:webHidden/>
                  </w:rPr>
                  <w:t>98</w:t>
                </w:r>
                <w:r w:rsidR="006067ED">
                  <w:rPr>
                    <w:noProof/>
                    <w:webHidden/>
                  </w:rPr>
                  <w:fldChar w:fldCharType="end"/>
                </w:r>
              </w:hyperlink>
            </w:p>
            <w:p w14:paraId="3D7DC87F" w14:textId="634F87BF" w:rsidR="006067ED" w:rsidRDefault="004700D7">
              <w:pPr>
                <w:pStyle w:val="TOC3"/>
                <w:tabs>
                  <w:tab w:val="left" w:pos="1320"/>
                  <w:tab w:val="right" w:leader="dot" w:pos="8777"/>
                </w:tabs>
                <w:rPr>
                  <w:rFonts w:eastAsiaTheme="minorEastAsia"/>
                  <w:noProof/>
                  <w:lang w:eastAsia="en-GB"/>
                </w:rPr>
              </w:pPr>
              <w:hyperlink w:anchor="_Toc73917419" w:history="1">
                <w:r w:rsidR="006067ED" w:rsidRPr="000E7D12">
                  <w:rPr>
                    <w:rStyle w:val="Hyperlink"/>
                    <w:noProof/>
                  </w:rPr>
                  <w:t>3.10.1</w:t>
                </w:r>
                <w:r w:rsidR="006067ED">
                  <w:rPr>
                    <w:rFonts w:eastAsiaTheme="minorEastAsia"/>
                    <w:noProof/>
                    <w:lang w:eastAsia="en-GB"/>
                  </w:rPr>
                  <w:tab/>
                </w:r>
                <w:r w:rsidR="006067ED" w:rsidRPr="000E7D12">
                  <w:rPr>
                    <w:rStyle w:val="Hyperlink"/>
                    <w:noProof/>
                  </w:rPr>
                  <w:t>Semi-structured interviews used for the qualitative study (QUAL)</w:t>
                </w:r>
                <w:r w:rsidR="006067ED">
                  <w:rPr>
                    <w:noProof/>
                    <w:webHidden/>
                  </w:rPr>
                  <w:tab/>
                </w:r>
                <w:r w:rsidR="006067ED">
                  <w:rPr>
                    <w:noProof/>
                    <w:webHidden/>
                  </w:rPr>
                  <w:fldChar w:fldCharType="begin"/>
                </w:r>
                <w:r w:rsidR="006067ED">
                  <w:rPr>
                    <w:noProof/>
                    <w:webHidden/>
                  </w:rPr>
                  <w:instrText xml:space="preserve"> PAGEREF _Toc73917419 \h </w:instrText>
                </w:r>
                <w:r w:rsidR="006067ED">
                  <w:rPr>
                    <w:noProof/>
                    <w:webHidden/>
                  </w:rPr>
                </w:r>
                <w:r w:rsidR="006067ED">
                  <w:rPr>
                    <w:noProof/>
                    <w:webHidden/>
                  </w:rPr>
                  <w:fldChar w:fldCharType="separate"/>
                </w:r>
                <w:r w:rsidR="00F70D7D">
                  <w:rPr>
                    <w:noProof/>
                    <w:webHidden/>
                  </w:rPr>
                  <w:t>99</w:t>
                </w:r>
                <w:r w:rsidR="006067ED">
                  <w:rPr>
                    <w:noProof/>
                    <w:webHidden/>
                  </w:rPr>
                  <w:fldChar w:fldCharType="end"/>
                </w:r>
              </w:hyperlink>
            </w:p>
            <w:p w14:paraId="1D8194B1" w14:textId="0F7F79F6" w:rsidR="006067ED" w:rsidRDefault="004700D7">
              <w:pPr>
                <w:pStyle w:val="TOC3"/>
                <w:tabs>
                  <w:tab w:val="left" w:pos="1320"/>
                  <w:tab w:val="right" w:leader="dot" w:pos="8777"/>
                </w:tabs>
                <w:rPr>
                  <w:rFonts w:eastAsiaTheme="minorEastAsia"/>
                  <w:noProof/>
                  <w:lang w:eastAsia="en-GB"/>
                </w:rPr>
              </w:pPr>
              <w:hyperlink w:anchor="_Toc73917420" w:history="1">
                <w:r w:rsidR="006067ED" w:rsidRPr="000E7D12">
                  <w:rPr>
                    <w:rStyle w:val="Hyperlink"/>
                    <w:noProof/>
                  </w:rPr>
                  <w:t>3.10.2</w:t>
                </w:r>
                <w:r w:rsidR="006067ED">
                  <w:rPr>
                    <w:rFonts w:eastAsiaTheme="minorEastAsia"/>
                    <w:noProof/>
                    <w:lang w:eastAsia="en-GB"/>
                  </w:rPr>
                  <w:tab/>
                </w:r>
                <w:r w:rsidR="006067ED" w:rsidRPr="000E7D12">
                  <w:rPr>
                    <w:rStyle w:val="Hyperlink"/>
                    <w:noProof/>
                  </w:rPr>
                  <w:t>Web-based questionnaire survey (WBS) used for the quantitative study (QUAN)</w:t>
                </w:r>
                <w:r w:rsidR="006067ED">
                  <w:rPr>
                    <w:noProof/>
                    <w:webHidden/>
                  </w:rPr>
                  <w:tab/>
                </w:r>
                <w:r w:rsidR="006067ED">
                  <w:rPr>
                    <w:noProof/>
                    <w:webHidden/>
                  </w:rPr>
                  <w:fldChar w:fldCharType="begin"/>
                </w:r>
                <w:r w:rsidR="006067ED">
                  <w:rPr>
                    <w:noProof/>
                    <w:webHidden/>
                  </w:rPr>
                  <w:instrText xml:space="preserve"> PAGEREF _Toc73917420 \h </w:instrText>
                </w:r>
                <w:r w:rsidR="006067ED">
                  <w:rPr>
                    <w:noProof/>
                    <w:webHidden/>
                  </w:rPr>
                </w:r>
                <w:r w:rsidR="006067ED">
                  <w:rPr>
                    <w:noProof/>
                    <w:webHidden/>
                  </w:rPr>
                  <w:fldChar w:fldCharType="separate"/>
                </w:r>
                <w:r w:rsidR="00F70D7D">
                  <w:rPr>
                    <w:noProof/>
                    <w:webHidden/>
                  </w:rPr>
                  <w:t>103</w:t>
                </w:r>
                <w:r w:rsidR="006067ED">
                  <w:rPr>
                    <w:noProof/>
                    <w:webHidden/>
                  </w:rPr>
                  <w:fldChar w:fldCharType="end"/>
                </w:r>
              </w:hyperlink>
            </w:p>
            <w:p w14:paraId="0F321B00" w14:textId="68D96008" w:rsidR="006067ED" w:rsidRDefault="004700D7">
              <w:pPr>
                <w:pStyle w:val="TOC2"/>
                <w:tabs>
                  <w:tab w:val="left" w:pos="880"/>
                  <w:tab w:val="right" w:leader="dot" w:pos="8777"/>
                </w:tabs>
                <w:rPr>
                  <w:rFonts w:eastAsiaTheme="minorEastAsia"/>
                  <w:noProof/>
                  <w:lang w:eastAsia="en-GB"/>
                </w:rPr>
              </w:pPr>
              <w:hyperlink w:anchor="_Toc73917421" w:history="1">
                <w:r w:rsidR="006067ED" w:rsidRPr="000E7D12">
                  <w:rPr>
                    <w:rStyle w:val="Hyperlink"/>
                    <w:noProof/>
                  </w:rPr>
                  <w:t>3.11</w:t>
                </w:r>
                <w:r w:rsidR="006067ED">
                  <w:rPr>
                    <w:rFonts w:eastAsiaTheme="minorEastAsia"/>
                    <w:noProof/>
                    <w:lang w:eastAsia="en-GB"/>
                  </w:rPr>
                  <w:tab/>
                </w:r>
                <w:r w:rsidR="006067ED" w:rsidRPr="000E7D12">
                  <w:rPr>
                    <w:rStyle w:val="Hyperlink"/>
                    <w:noProof/>
                  </w:rPr>
                  <w:t>Validity and reliability of scientific research</w:t>
                </w:r>
                <w:r w:rsidR="006067ED">
                  <w:rPr>
                    <w:noProof/>
                    <w:webHidden/>
                  </w:rPr>
                  <w:tab/>
                </w:r>
                <w:r w:rsidR="006067ED">
                  <w:rPr>
                    <w:noProof/>
                    <w:webHidden/>
                  </w:rPr>
                  <w:fldChar w:fldCharType="begin"/>
                </w:r>
                <w:r w:rsidR="006067ED">
                  <w:rPr>
                    <w:noProof/>
                    <w:webHidden/>
                  </w:rPr>
                  <w:instrText xml:space="preserve"> PAGEREF _Toc73917421 \h </w:instrText>
                </w:r>
                <w:r w:rsidR="006067ED">
                  <w:rPr>
                    <w:noProof/>
                    <w:webHidden/>
                  </w:rPr>
                </w:r>
                <w:r w:rsidR="006067ED">
                  <w:rPr>
                    <w:noProof/>
                    <w:webHidden/>
                  </w:rPr>
                  <w:fldChar w:fldCharType="separate"/>
                </w:r>
                <w:r w:rsidR="00F70D7D">
                  <w:rPr>
                    <w:noProof/>
                    <w:webHidden/>
                  </w:rPr>
                  <w:t>110</w:t>
                </w:r>
                <w:r w:rsidR="006067ED">
                  <w:rPr>
                    <w:noProof/>
                    <w:webHidden/>
                  </w:rPr>
                  <w:fldChar w:fldCharType="end"/>
                </w:r>
              </w:hyperlink>
            </w:p>
            <w:p w14:paraId="10429A88" w14:textId="7666CCB9" w:rsidR="006067ED" w:rsidRDefault="004700D7">
              <w:pPr>
                <w:pStyle w:val="TOC2"/>
                <w:tabs>
                  <w:tab w:val="left" w:pos="880"/>
                  <w:tab w:val="right" w:leader="dot" w:pos="8777"/>
                </w:tabs>
                <w:rPr>
                  <w:rFonts w:eastAsiaTheme="minorEastAsia"/>
                  <w:noProof/>
                  <w:lang w:eastAsia="en-GB"/>
                </w:rPr>
              </w:pPr>
              <w:hyperlink w:anchor="_Toc73917422" w:history="1">
                <w:r w:rsidR="006067ED" w:rsidRPr="000E7D12">
                  <w:rPr>
                    <w:rStyle w:val="Hyperlink"/>
                    <w:noProof/>
                  </w:rPr>
                  <w:t>3.12</w:t>
                </w:r>
                <w:r w:rsidR="006067ED">
                  <w:rPr>
                    <w:rFonts w:eastAsiaTheme="minorEastAsia"/>
                    <w:noProof/>
                    <w:lang w:eastAsia="en-GB"/>
                  </w:rPr>
                  <w:tab/>
                </w:r>
                <w:r w:rsidR="006067ED" w:rsidRPr="000E7D12">
                  <w:rPr>
                    <w:rStyle w:val="Hyperlink"/>
                    <w:noProof/>
                  </w:rPr>
                  <w:t>Summary to Chapter Three</w:t>
                </w:r>
                <w:r w:rsidR="006067ED">
                  <w:rPr>
                    <w:noProof/>
                    <w:webHidden/>
                  </w:rPr>
                  <w:tab/>
                </w:r>
                <w:r w:rsidR="006067ED">
                  <w:rPr>
                    <w:noProof/>
                    <w:webHidden/>
                  </w:rPr>
                  <w:fldChar w:fldCharType="begin"/>
                </w:r>
                <w:r w:rsidR="006067ED">
                  <w:rPr>
                    <w:noProof/>
                    <w:webHidden/>
                  </w:rPr>
                  <w:instrText xml:space="preserve"> PAGEREF _Toc73917422 \h </w:instrText>
                </w:r>
                <w:r w:rsidR="006067ED">
                  <w:rPr>
                    <w:noProof/>
                    <w:webHidden/>
                  </w:rPr>
                </w:r>
                <w:r w:rsidR="006067ED">
                  <w:rPr>
                    <w:noProof/>
                    <w:webHidden/>
                  </w:rPr>
                  <w:fldChar w:fldCharType="separate"/>
                </w:r>
                <w:r w:rsidR="00F70D7D">
                  <w:rPr>
                    <w:noProof/>
                    <w:webHidden/>
                  </w:rPr>
                  <w:t>111</w:t>
                </w:r>
                <w:r w:rsidR="006067ED">
                  <w:rPr>
                    <w:noProof/>
                    <w:webHidden/>
                  </w:rPr>
                  <w:fldChar w:fldCharType="end"/>
                </w:r>
              </w:hyperlink>
            </w:p>
            <w:p w14:paraId="662F0A7A" w14:textId="1473661A" w:rsidR="006067ED" w:rsidRDefault="004700D7">
              <w:pPr>
                <w:pStyle w:val="TOC1"/>
                <w:rPr>
                  <w:rFonts w:eastAsiaTheme="minorEastAsia"/>
                  <w:noProof/>
                  <w:lang w:eastAsia="en-GB"/>
                </w:rPr>
              </w:pPr>
              <w:hyperlink w:anchor="_Toc73917423" w:history="1">
                <w:r w:rsidR="006067ED" w:rsidRPr="000E7D12">
                  <w:rPr>
                    <w:rStyle w:val="Hyperlink"/>
                    <w:noProof/>
                  </w:rPr>
                  <w:t>Chapter Four</w:t>
                </w:r>
                <w:r w:rsidR="006067ED">
                  <w:rPr>
                    <w:noProof/>
                    <w:webHidden/>
                  </w:rPr>
                  <w:tab/>
                </w:r>
                <w:r w:rsidR="006067ED">
                  <w:rPr>
                    <w:noProof/>
                    <w:webHidden/>
                  </w:rPr>
                  <w:fldChar w:fldCharType="begin"/>
                </w:r>
                <w:r w:rsidR="006067ED">
                  <w:rPr>
                    <w:noProof/>
                    <w:webHidden/>
                  </w:rPr>
                  <w:instrText xml:space="preserve"> PAGEREF _Toc73917423 \h </w:instrText>
                </w:r>
                <w:r w:rsidR="006067ED">
                  <w:rPr>
                    <w:noProof/>
                    <w:webHidden/>
                  </w:rPr>
                </w:r>
                <w:r w:rsidR="006067ED">
                  <w:rPr>
                    <w:noProof/>
                    <w:webHidden/>
                  </w:rPr>
                  <w:fldChar w:fldCharType="separate"/>
                </w:r>
                <w:r w:rsidR="00F70D7D">
                  <w:rPr>
                    <w:noProof/>
                    <w:webHidden/>
                  </w:rPr>
                  <w:t>113</w:t>
                </w:r>
                <w:r w:rsidR="006067ED">
                  <w:rPr>
                    <w:noProof/>
                    <w:webHidden/>
                  </w:rPr>
                  <w:fldChar w:fldCharType="end"/>
                </w:r>
              </w:hyperlink>
            </w:p>
            <w:p w14:paraId="35B1D791" w14:textId="40EA2654" w:rsidR="006067ED" w:rsidRDefault="004700D7">
              <w:pPr>
                <w:pStyle w:val="TOC1"/>
                <w:tabs>
                  <w:tab w:val="left" w:pos="440"/>
                </w:tabs>
                <w:rPr>
                  <w:rFonts w:eastAsiaTheme="minorEastAsia"/>
                  <w:noProof/>
                  <w:lang w:eastAsia="en-GB"/>
                </w:rPr>
              </w:pPr>
              <w:hyperlink w:anchor="_Toc73917424" w:history="1">
                <w:r w:rsidR="006067ED" w:rsidRPr="000E7D12">
                  <w:rPr>
                    <w:rStyle w:val="Hyperlink"/>
                    <w:noProof/>
                  </w:rPr>
                  <w:t>4</w:t>
                </w:r>
                <w:r w:rsidR="006067ED">
                  <w:rPr>
                    <w:rFonts w:eastAsiaTheme="minorEastAsia"/>
                    <w:noProof/>
                    <w:lang w:eastAsia="en-GB"/>
                  </w:rPr>
                  <w:tab/>
                </w:r>
                <w:r w:rsidR="006067ED" w:rsidRPr="000E7D12">
                  <w:rPr>
                    <w:rStyle w:val="Hyperlink"/>
                    <w:noProof/>
                  </w:rPr>
                  <w:t>BIM, BDA and IoT exploitation and their leads to competitive advantage</w:t>
                </w:r>
                <w:r w:rsidR="006067ED">
                  <w:rPr>
                    <w:noProof/>
                    <w:webHidden/>
                  </w:rPr>
                  <w:tab/>
                </w:r>
                <w:r w:rsidR="006067ED">
                  <w:rPr>
                    <w:noProof/>
                    <w:webHidden/>
                  </w:rPr>
                  <w:fldChar w:fldCharType="begin"/>
                </w:r>
                <w:r w:rsidR="006067ED">
                  <w:rPr>
                    <w:noProof/>
                    <w:webHidden/>
                  </w:rPr>
                  <w:instrText xml:space="preserve"> PAGEREF _Toc73917424 \h </w:instrText>
                </w:r>
                <w:r w:rsidR="006067ED">
                  <w:rPr>
                    <w:noProof/>
                    <w:webHidden/>
                  </w:rPr>
                </w:r>
                <w:r w:rsidR="006067ED">
                  <w:rPr>
                    <w:noProof/>
                    <w:webHidden/>
                  </w:rPr>
                  <w:fldChar w:fldCharType="separate"/>
                </w:r>
                <w:r w:rsidR="00F70D7D">
                  <w:rPr>
                    <w:noProof/>
                    <w:webHidden/>
                  </w:rPr>
                  <w:t>113</w:t>
                </w:r>
                <w:r w:rsidR="006067ED">
                  <w:rPr>
                    <w:noProof/>
                    <w:webHidden/>
                  </w:rPr>
                  <w:fldChar w:fldCharType="end"/>
                </w:r>
              </w:hyperlink>
            </w:p>
            <w:p w14:paraId="02A7A913" w14:textId="6C2B4037" w:rsidR="006067ED" w:rsidRDefault="004700D7">
              <w:pPr>
                <w:pStyle w:val="TOC2"/>
                <w:tabs>
                  <w:tab w:val="left" w:pos="880"/>
                  <w:tab w:val="right" w:leader="dot" w:pos="8777"/>
                </w:tabs>
                <w:rPr>
                  <w:rFonts w:eastAsiaTheme="minorEastAsia"/>
                  <w:noProof/>
                  <w:lang w:eastAsia="en-GB"/>
                </w:rPr>
              </w:pPr>
              <w:hyperlink w:anchor="_Toc73917425" w:history="1">
                <w:r w:rsidR="006067ED" w:rsidRPr="000E7D12">
                  <w:rPr>
                    <w:rStyle w:val="Hyperlink"/>
                    <w:noProof/>
                  </w:rPr>
                  <w:t>4.1</w:t>
                </w:r>
                <w:r w:rsidR="006067ED">
                  <w:rPr>
                    <w:rFonts w:eastAsiaTheme="minorEastAsia"/>
                    <w:noProof/>
                    <w:lang w:eastAsia="en-GB"/>
                  </w:rPr>
                  <w:tab/>
                </w:r>
                <w:r w:rsidR="006067ED" w:rsidRPr="000E7D12">
                  <w:rPr>
                    <w:rStyle w:val="Hyperlink"/>
                    <w:noProof/>
                  </w:rPr>
                  <w:t>Introduction to Chapter Four</w:t>
                </w:r>
                <w:r w:rsidR="006067ED">
                  <w:rPr>
                    <w:noProof/>
                    <w:webHidden/>
                  </w:rPr>
                  <w:tab/>
                </w:r>
                <w:r w:rsidR="006067ED">
                  <w:rPr>
                    <w:noProof/>
                    <w:webHidden/>
                  </w:rPr>
                  <w:fldChar w:fldCharType="begin"/>
                </w:r>
                <w:r w:rsidR="006067ED">
                  <w:rPr>
                    <w:noProof/>
                    <w:webHidden/>
                  </w:rPr>
                  <w:instrText xml:space="preserve"> PAGEREF _Toc73917425 \h </w:instrText>
                </w:r>
                <w:r w:rsidR="006067ED">
                  <w:rPr>
                    <w:noProof/>
                    <w:webHidden/>
                  </w:rPr>
                </w:r>
                <w:r w:rsidR="006067ED">
                  <w:rPr>
                    <w:noProof/>
                    <w:webHidden/>
                  </w:rPr>
                  <w:fldChar w:fldCharType="separate"/>
                </w:r>
                <w:r w:rsidR="00F70D7D">
                  <w:rPr>
                    <w:noProof/>
                    <w:webHidden/>
                  </w:rPr>
                  <w:t>113</w:t>
                </w:r>
                <w:r w:rsidR="006067ED">
                  <w:rPr>
                    <w:noProof/>
                    <w:webHidden/>
                  </w:rPr>
                  <w:fldChar w:fldCharType="end"/>
                </w:r>
              </w:hyperlink>
            </w:p>
            <w:p w14:paraId="750DF7BE" w14:textId="3506A4E4" w:rsidR="006067ED" w:rsidRDefault="004700D7">
              <w:pPr>
                <w:pStyle w:val="TOC2"/>
                <w:tabs>
                  <w:tab w:val="left" w:pos="880"/>
                  <w:tab w:val="right" w:leader="dot" w:pos="8777"/>
                </w:tabs>
                <w:rPr>
                  <w:rFonts w:eastAsiaTheme="minorEastAsia"/>
                  <w:noProof/>
                  <w:lang w:eastAsia="en-GB"/>
                </w:rPr>
              </w:pPr>
              <w:hyperlink w:anchor="_Toc73917426" w:history="1">
                <w:r w:rsidR="006067ED" w:rsidRPr="000E7D12">
                  <w:rPr>
                    <w:rStyle w:val="Hyperlink"/>
                    <w:noProof/>
                  </w:rPr>
                  <w:t>4.2</w:t>
                </w:r>
                <w:r w:rsidR="006067ED">
                  <w:rPr>
                    <w:rFonts w:eastAsiaTheme="minorEastAsia"/>
                    <w:noProof/>
                    <w:lang w:eastAsia="en-GB"/>
                  </w:rPr>
                  <w:tab/>
                </w:r>
                <w:r w:rsidR="006067ED" w:rsidRPr="000E7D12">
                  <w:rPr>
                    <w:rStyle w:val="Hyperlink"/>
                    <w:noProof/>
                  </w:rPr>
                  <w:t>The extent to which BIM, BDA, and IoT (BBI) are being exploited in construction, retail, finance, and manufacturing</w:t>
                </w:r>
                <w:r w:rsidR="006067ED">
                  <w:rPr>
                    <w:noProof/>
                    <w:webHidden/>
                  </w:rPr>
                  <w:tab/>
                </w:r>
                <w:r w:rsidR="006067ED">
                  <w:rPr>
                    <w:noProof/>
                    <w:webHidden/>
                  </w:rPr>
                  <w:fldChar w:fldCharType="begin"/>
                </w:r>
                <w:r w:rsidR="006067ED">
                  <w:rPr>
                    <w:noProof/>
                    <w:webHidden/>
                  </w:rPr>
                  <w:instrText xml:space="preserve"> PAGEREF _Toc73917426 \h </w:instrText>
                </w:r>
                <w:r w:rsidR="006067ED">
                  <w:rPr>
                    <w:noProof/>
                    <w:webHidden/>
                  </w:rPr>
                </w:r>
                <w:r w:rsidR="006067ED">
                  <w:rPr>
                    <w:noProof/>
                    <w:webHidden/>
                  </w:rPr>
                  <w:fldChar w:fldCharType="separate"/>
                </w:r>
                <w:r w:rsidR="00F70D7D">
                  <w:rPr>
                    <w:noProof/>
                    <w:webHidden/>
                  </w:rPr>
                  <w:t>115</w:t>
                </w:r>
                <w:r w:rsidR="006067ED">
                  <w:rPr>
                    <w:noProof/>
                    <w:webHidden/>
                  </w:rPr>
                  <w:fldChar w:fldCharType="end"/>
                </w:r>
              </w:hyperlink>
            </w:p>
            <w:p w14:paraId="33E63CEC" w14:textId="5A79D12A" w:rsidR="006067ED" w:rsidRDefault="004700D7">
              <w:pPr>
                <w:pStyle w:val="TOC3"/>
                <w:tabs>
                  <w:tab w:val="left" w:pos="1320"/>
                  <w:tab w:val="right" w:leader="dot" w:pos="8777"/>
                </w:tabs>
                <w:rPr>
                  <w:rFonts w:eastAsiaTheme="minorEastAsia"/>
                  <w:noProof/>
                  <w:lang w:eastAsia="en-GB"/>
                </w:rPr>
              </w:pPr>
              <w:hyperlink w:anchor="_Toc73917427" w:history="1">
                <w:r w:rsidR="006067ED" w:rsidRPr="000E7D12">
                  <w:rPr>
                    <w:rStyle w:val="Hyperlink"/>
                    <w:noProof/>
                  </w:rPr>
                  <w:t>4.2.1</w:t>
                </w:r>
                <w:r w:rsidR="006067ED">
                  <w:rPr>
                    <w:rFonts w:eastAsiaTheme="minorEastAsia"/>
                    <w:noProof/>
                    <w:lang w:eastAsia="en-GB"/>
                  </w:rPr>
                  <w:tab/>
                </w:r>
                <w:r w:rsidR="006067ED" w:rsidRPr="000E7D12">
                  <w:rPr>
                    <w:rStyle w:val="Hyperlink"/>
                    <w:noProof/>
                  </w:rPr>
                  <w:t>Preparing the data for quantitative analysis</w:t>
                </w:r>
                <w:r w:rsidR="006067ED">
                  <w:rPr>
                    <w:noProof/>
                    <w:webHidden/>
                  </w:rPr>
                  <w:tab/>
                </w:r>
                <w:r w:rsidR="006067ED">
                  <w:rPr>
                    <w:noProof/>
                    <w:webHidden/>
                  </w:rPr>
                  <w:fldChar w:fldCharType="begin"/>
                </w:r>
                <w:r w:rsidR="006067ED">
                  <w:rPr>
                    <w:noProof/>
                    <w:webHidden/>
                  </w:rPr>
                  <w:instrText xml:space="preserve"> PAGEREF _Toc73917427 \h </w:instrText>
                </w:r>
                <w:r w:rsidR="006067ED">
                  <w:rPr>
                    <w:noProof/>
                    <w:webHidden/>
                  </w:rPr>
                </w:r>
                <w:r w:rsidR="006067ED">
                  <w:rPr>
                    <w:noProof/>
                    <w:webHidden/>
                  </w:rPr>
                  <w:fldChar w:fldCharType="separate"/>
                </w:r>
                <w:r w:rsidR="00F70D7D">
                  <w:rPr>
                    <w:noProof/>
                    <w:webHidden/>
                  </w:rPr>
                  <w:t>115</w:t>
                </w:r>
                <w:r w:rsidR="006067ED">
                  <w:rPr>
                    <w:noProof/>
                    <w:webHidden/>
                  </w:rPr>
                  <w:fldChar w:fldCharType="end"/>
                </w:r>
              </w:hyperlink>
            </w:p>
            <w:p w14:paraId="22BBEEBF" w14:textId="3118F362" w:rsidR="006067ED" w:rsidRDefault="004700D7">
              <w:pPr>
                <w:pStyle w:val="TOC3"/>
                <w:tabs>
                  <w:tab w:val="left" w:pos="1320"/>
                  <w:tab w:val="right" w:leader="dot" w:pos="8777"/>
                </w:tabs>
                <w:rPr>
                  <w:rFonts w:eastAsiaTheme="minorEastAsia"/>
                  <w:noProof/>
                  <w:lang w:eastAsia="en-GB"/>
                </w:rPr>
              </w:pPr>
              <w:hyperlink w:anchor="_Toc73917428" w:history="1">
                <w:r w:rsidR="006067ED" w:rsidRPr="000E7D12">
                  <w:rPr>
                    <w:rStyle w:val="Hyperlink"/>
                    <w:noProof/>
                  </w:rPr>
                  <w:t>4.2.2</w:t>
                </w:r>
                <w:r w:rsidR="006067ED">
                  <w:rPr>
                    <w:rFonts w:eastAsiaTheme="minorEastAsia"/>
                    <w:noProof/>
                    <w:lang w:eastAsia="en-GB"/>
                  </w:rPr>
                  <w:tab/>
                </w:r>
                <w:r w:rsidR="006067ED" w:rsidRPr="000E7D12">
                  <w:rPr>
                    <w:rStyle w:val="Hyperlink"/>
                    <w:noProof/>
                  </w:rPr>
                  <w:t>Descriptive Statistics for different segments</w:t>
                </w:r>
                <w:r w:rsidR="006067ED">
                  <w:rPr>
                    <w:noProof/>
                    <w:webHidden/>
                  </w:rPr>
                  <w:tab/>
                </w:r>
                <w:r w:rsidR="006067ED">
                  <w:rPr>
                    <w:noProof/>
                    <w:webHidden/>
                  </w:rPr>
                  <w:fldChar w:fldCharType="begin"/>
                </w:r>
                <w:r w:rsidR="006067ED">
                  <w:rPr>
                    <w:noProof/>
                    <w:webHidden/>
                  </w:rPr>
                  <w:instrText xml:space="preserve"> PAGEREF _Toc73917428 \h </w:instrText>
                </w:r>
                <w:r w:rsidR="006067ED">
                  <w:rPr>
                    <w:noProof/>
                    <w:webHidden/>
                  </w:rPr>
                </w:r>
                <w:r w:rsidR="006067ED">
                  <w:rPr>
                    <w:noProof/>
                    <w:webHidden/>
                  </w:rPr>
                  <w:fldChar w:fldCharType="separate"/>
                </w:r>
                <w:r w:rsidR="00F70D7D">
                  <w:rPr>
                    <w:noProof/>
                    <w:webHidden/>
                  </w:rPr>
                  <w:t>115</w:t>
                </w:r>
                <w:r w:rsidR="006067ED">
                  <w:rPr>
                    <w:noProof/>
                    <w:webHidden/>
                  </w:rPr>
                  <w:fldChar w:fldCharType="end"/>
                </w:r>
              </w:hyperlink>
            </w:p>
            <w:p w14:paraId="1EC2D407" w14:textId="4EABF9A5" w:rsidR="006067ED" w:rsidRDefault="004700D7">
              <w:pPr>
                <w:pStyle w:val="TOC3"/>
                <w:tabs>
                  <w:tab w:val="left" w:pos="1320"/>
                  <w:tab w:val="right" w:leader="dot" w:pos="8777"/>
                </w:tabs>
                <w:rPr>
                  <w:rFonts w:eastAsiaTheme="minorEastAsia"/>
                  <w:noProof/>
                  <w:lang w:eastAsia="en-GB"/>
                </w:rPr>
              </w:pPr>
              <w:hyperlink w:anchor="_Toc73917429" w:history="1">
                <w:r w:rsidR="006067ED" w:rsidRPr="000E7D12">
                  <w:rPr>
                    <w:rStyle w:val="Hyperlink"/>
                    <w:noProof/>
                  </w:rPr>
                  <w:t>4.2.3</w:t>
                </w:r>
                <w:r w:rsidR="006067ED">
                  <w:rPr>
                    <w:rFonts w:eastAsiaTheme="minorEastAsia"/>
                    <w:noProof/>
                    <w:lang w:eastAsia="en-GB"/>
                  </w:rPr>
                  <w:tab/>
                </w:r>
                <w:r w:rsidR="006067ED" w:rsidRPr="000E7D12">
                  <w:rPr>
                    <w:rStyle w:val="Hyperlink"/>
                    <w:noProof/>
                  </w:rPr>
                  <w:t>Identify the extent to which Building Information Modelling, Big Data Analytics, and Internet of Things (BBI) are being exploited in four sectors</w:t>
                </w:r>
                <w:r w:rsidR="006067ED">
                  <w:rPr>
                    <w:noProof/>
                    <w:webHidden/>
                  </w:rPr>
                  <w:tab/>
                </w:r>
                <w:r w:rsidR="006067ED">
                  <w:rPr>
                    <w:noProof/>
                    <w:webHidden/>
                  </w:rPr>
                  <w:fldChar w:fldCharType="begin"/>
                </w:r>
                <w:r w:rsidR="006067ED">
                  <w:rPr>
                    <w:noProof/>
                    <w:webHidden/>
                  </w:rPr>
                  <w:instrText xml:space="preserve"> PAGEREF _Toc73917429 \h </w:instrText>
                </w:r>
                <w:r w:rsidR="006067ED">
                  <w:rPr>
                    <w:noProof/>
                    <w:webHidden/>
                  </w:rPr>
                </w:r>
                <w:r w:rsidR="006067ED">
                  <w:rPr>
                    <w:noProof/>
                    <w:webHidden/>
                  </w:rPr>
                  <w:fldChar w:fldCharType="separate"/>
                </w:r>
                <w:r w:rsidR="00F70D7D">
                  <w:rPr>
                    <w:noProof/>
                    <w:webHidden/>
                  </w:rPr>
                  <w:t>120</w:t>
                </w:r>
                <w:r w:rsidR="006067ED">
                  <w:rPr>
                    <w:noProof/>
                    <w:webHidden/>
                  </w:rPr>
                  <w:fldChar w:fldCharType="end"/>
                </w:r>
              </w:hyperlink>
            </w:p>
            <w:p w14:paraId="334CE4B0" w14:textId="10CBF7D2" w:rsidR="006067ED" w:rsidRDefault="004700D7">
              <w:pPr>
                <w:pStyle w:val="TOC2"/>
                <w:tabs>
                  <w:tab w:val="left" w:pos="880"/>
                  <w:tab w:val="right" w:leader="dot" w:pos="8777"/>
                </w:tabs>
                <w:rPr>
                  <w:rFonts w:eastAsiaTheme="minorEastAsia"/>
                  <w:noProof/>
                  <w:lang w:eastAsia="en-GB"/>
                </w:rPr>
              </w:pPr>
              <w:hyperlink w:anchor="_Toc73917430" w:history="1">
                <w:r w:rsidR="006067ED" w:rsidRPr="000E7D12">
                  <w:rPr>
                    <w:rStyle w:val="Hyperlink"/>
                    <w:noProof/>
                  </w:rPr>
                  <w:t>4.3</w:t>
                </w:r>
                <w:r w:rsidR="006067ED">
                  <w:rPr>
                    <w:rFonts w:eastAsiaTheme="minorEastAsia"/>
                    <w:noProof/>
                    <w:lang w:eastAsia="en-GB"/>
                  </w:rPr>
                  <w:tab/>
                </w:r>
                <w:r w:rsidR="006067ED" w:rsidRPr="000E7D12">
                  <w:rPr>
                    <w:rStyle w:val="Hyperlink"/>
                    <w:noProof/>
                  </w:rPr>
                  <w:t>The extent to which the benefits are accrued from the exploitation of BBI and the extent to which the challenges are challenging for BBI</w:t>
                </w:r>
                <w:r w:rsidR="006067ED">
                  <w:rPr>
                    <w:noProof/>
                    <w:webHidden/>
                  </w:rPr>
                  <w:tab/>
                </w:r>
                <w:r w:rsidR="006067ED">
                  <w:rPr>
                    <w:noProof/>
                    <w:webHidden/>
                  </w:rPr>
                  <w:fldChar w:fldCharType="begin"/>
                </w:r>
                <w:r w:rsidR="006067ED">
                  <w:rPr>
                    <w:noProof/>
                    <w:webHidden/>
                  </w:rPr>
                  <w:instrText xml:space="preserve"> PAGEREF _Toc73917430 \h </w:instrText>
                </w:r>
                <w:r w:rsidR="006067ED">
                  <w:rPr>
                    <w:noProof/>
                    <w:webHidden/>
                  </w:rPr>
                </w:r>
                <w:r w:rsidR="006067ED">
                  <w:rPr>
                    <w:noProof/>
                    <w:webHidden/>
                  </w:rPr>
                  <w:fldChar w:fldCharType="separate"/>
                </w:r>
                <w:r w:rsidR="00F70D7D">
                  <w:rPr>
                    <w:noProof/>
                    <w:webHidden/>
                  </w:rPr>
                  <w:t>150</w:t>
                </w:r>
                <w:r w:rsidR="006067ED">
                  <w:rPr>
                    <w:noProof/>
                    <w:webHidden/>
                  </w:rPr>
                  <w:fldChar w:fldCharType="end"/>
                </w:r>
              </w:hyperlink>
            </w:p>
            <w:p w14:paraId="27EE0D1B" w14:textId="16E6E114" w:rsidR="006067ED" w:rsidRDefault="004700D7">
              <w:pPr>
                <w:pStyle w:val="TOC3"/>
                <w:tabs>
                  <w:tab w:val="left" w:pos="1320"/>
                  <w:tab w:val="right" w:leader="dot" w:pos="8777"/>
                </w:tabs>
                <w:rPr>
                  <w:rFonts w:eastAsiaTheme="minorEastAsia"/>
                  <w:noProof/>
                  <w:lang w:eastAsia="en-GB"/>
                </w:rPr>
              </w:pPr>
              <w:hyperlink w:anchor="_Toc73917431" w:history="1">
                <w:r w:rsidR="006067ED" w:rsidRPr="000E7D12">
                  <w:rPr>
                    <w:rStyle w:val="Hyperlink"/>
                    <w:noProof/>
                  </w:rPr>
                  <w:t>4.3.1</w:t>
                </w:r>
                <w:r w:rsidR="006067ED">
                  <w:rPr>
                    <w:rFonts w:eastAsiaTheme="minorEastAsia"/>
                    <w:noProof/>
                    <w:lang w:eastAsia="en-GB"/>
                  </w:rPr>
                  <w:tab/>
                </w:r>
                <w:r w:rsidR="006067ED" w:rsidRPr="000E7D12">
                  <w:rPr>
                    <w:rStyle w:val="Hyperlink"/>
                    <w:noProof/>
                  </w:rPr>
                  <w:t>Identify the extent to which benefits, and challenges associated with Building Information Modelling (BIM), Big Data Analytics (BDA) and Internet of Things (IoT) are benefiting and challenging in construction, retail, and Manufacturing sectors</w:t>
                </w:r>
                <w:r w:rsidR="006067ED">
                  <w:rPr>
                    <w:noProof/>
                    <w:webHidden/>
                  </w:rPr>
                  <w:tab/>
                </w:r>
                <w:r w:rsidR="006067ED">
                  <w:rPr>
                    <w:noProof/>
                    <w:webHidden/>
                  </w:rPr>
                  <w:fldChar w:fldCharType="begin"/>
                </w:r>
                <w:r w:rsidR="006067ED">
                  <w:rPr>
                    <w:noProof/>
                    <w:webHidden/>
                  </w:rPr>
                  <w:instrText xml:space="preserve"> PAGEREF _Toc73917431 \h </w:instrText>
                </w:r>
                <w:r w:rsidR="006067ED">
                  <w:rPr>
                    <w:noProof/>
                    <w:webHidden/>
                  </w:rPr>
                </w:r>
                <w:r w:rsidR="006067ED">
                  <w:rPr>
                    <w:noProof/>
                    <w:webHidden/>
                  </w:rPr>
                  <w:fldChar w:fldCharType="separate"/>
                </w:r>
                <w:r w:rsidR="00F70D7D">
                  <w:rPr>
                    <w:noProof/>
                    <w:webHidden/>
                  </w:rPr>
                  <w:t>150</w:t>
                </w:r>
                <w:r w:rsidR="006067ED">
                  <w:rPr>
                    <w:noProof/>
                    <w:webHidden/>
                  </w:rPr>
                  <w:fldChar w:fldCharType="end"/>
                </w:r>
              </w:hyperlink>
            </w:p>
            <w:p w14:paraId="72797E20" w14:textId="119E69DB" w:rsidR="006067ED" w:rsidRDefault="004700D7">
              <w:pPr>
                <w:pStyle w:val="TOC2"/>
                <w:tabs>
                  <w:tab w:val="left" w:pos="880"/>
                  <w:tab w:val="right" w:leader="dot" w:pos="8777"/>
                </w:tabs>
                <w:rPr>
                  <w:rFonts w:eastAsiaTheme="minorEastAsia"/>
                  <w:noProof/>
                  <w:lang w:eastAsia="en-GB"/>
                </w:rPr>
              </w:pPr>
              <w:hyperlink w:anchor="_Toc73917432" w:history="1">
                <w:r w:rsidR="006067ED" w:rsidRPr="000E7D12">
                  <w:rPr>
                    <w:rStyle w:val="Hyperlink"/>
                    <w:noProof/>
                  </w:rPr>
                  <w:t>4.4</w:t>
                </w:r>
                <w:r w:rsidR="006067ED">
                  <w:rPr>
                    <w:rFonts w:eastAsiaTheme="minorEastAsia"/>
                    <w:noProof/>
                    <w:lang w:eastAsia="en-GB"/>
                  </w:rPr>
                  <w:tab/>
                </w:r>
                <w:r w:rsidR="006067ED" w:rsidRPr="000E7D12">
                  <w:rPr>
                    <w:rStyle w:val="Hyperlink"/>
                    <w:noProof/>
                  </w:rPr>
                  <w:t>Level of enhancement in competitive advantages by exploiting BIM, BDA, and IoT in four sectors</w:t>
                </w:r>
                <w:r w:rsidR="006067ED">
                  <w:rPr>
                    <w:noProof/>
                    <w:webHidden/>
                  </w:rPr>
                  <w:tab/>
                </w:r>
                <w:r w:rsidR="006067ED">
                  <w:rPr>
                    <w:noProof/>
                    <w:webHidden/>
                  </w:rPr>
                  <w:fldChar w:fldCharType="begin"/>
                </w:r>
                <w:r w:rsidR="006067ED">
                  <w:rPr>
                    <w:noProof/>
                    <w:webHidden/>
                  </w:rPr>
                  <w:instrText xml:space="preserve"> PAGEREF _Toc73917432 \h </w:instrText>
                </w:r>
                <w:r w:rsidR="006067ED">
                  <w:rPr>
                    <w:noProof/>
                    <w:webHidden/>
                  </w:rPr>
                </w:r>
                <w:r w:rsidR="006067ED">
                  <w:rPr>
                    <w:noProof/>
                    <w:webHidden/>
                  </w:rPr>
                  <w:fldChar w:fldCharType="separate"/>
                </w:r>
                <w:r w:rsidR="00F70D7D">
                  <w:rPr>
                    <w:noProof/>
                    <w:webHidden/>
                  </w:rPr>
                  <w:t>159</w:t>
                </w:r>
                <w:r w:rsidR="006067ED">
                  <w:rPr>
                    <w:noProof/>
                    <w:webHidden/>
                  </w:rPr>
                  <w:fldChar w:fldCharType="end"/>
                </w:r>
              </w:hyperlink>
            </w:p>
            <w:p w14:paraId="39E8901B" w14:textId="5CB96740" w:rsidR="006067ED" w:rsidRDefault="004700D7">
              <w:pPr>
                <w:pStyle w:val="TOC3"/>
                <w:tabs>
                  <w:tab w:val="left" w:pos="1320"/>
                  <w:tab w:val="right" w:leader="dot" w:pos="8777"/>
                </w:tabs>
                <w:rPr>
                  <w:rFonts w:eastAsiaTheme="minorEastAsia"/>
                  <w:noProof/>
                  <w:lang w:eastAsia="en-GB"/>
                </w:rPr>
              </w:pPr>
              <w:hyperlink w:anchor="_Toc73917433" w:history="1">
                <w:r w:rsidR="006067ED" w:rsidRPr="000E7D12">
                  <w:rPr>
                    <w:rStyle w:val="Hyperlink"/>
                    <w:noProof/>
                  </w:rPr>
                  <w:t>4.4.1</w:t>
                </w:r>
                <w:r w:rsidR="006067ED">
                  <w:rPr>
                    <w:rFonts w:eastAsiaTheme="minorEastAsia"/>
                    <w:noProof/>
                    <w:lang w:eastAsia="en-GB"/>
                  </w:rPr>
                  <w:tab/>
                </w:r>
                <w:r w:rsidR="006067ED" w:rsidRPr="000E7D12">
                  <w:rPr>
                    <w:rStyle w:val="Hyperlink"/>
                    <w:noProof/>
                  </w:rPr>
                  <w:t>Quantitative analysis to the level of enhancement in competitive advantages in four sectors</w:t>
                </w:r>
                <w:r w:rsidR="006067ED">
                  <w:rPr>
                    <w:noProof/>
                    <w:webHidden/>
                  </w:rPr>
                  <w:tab/>
                </w:r>
                <w:r w:rsidR="006067ED">
                  <w:rPr>
                    <w:noProof/>
                    <w:webHidden/>
                  </w:rPr>
                  <w:fldChar w:fldCharType="begin"/>
                </w:r>
                <w:r w:rsidR="006067ED">
                  <w:rPr>
                    <w:noProof/>
                    <w:webHidden/>
                  </w:rPr>
                  <w:instrText xml:space="preserve"> PAGEREF _Toc73917433 \h </w:instrText>
                </w:r>
                <w:r w:rsidR="006067ED">
                  <w:rPr>
                    <w:noProof/>
                    <w:webHidden/>
                  </w:rPr>
                </w:r>
                <w:r w:rsidR="006067ED">
                  <w:rPr>
                    <w:noProof/>
                    <w:webHidden/>
                  </w:rPr>
                  <w:fldChar w:fldCharType="separate"/>
                </w:r>
                <w:r w:rsidR="00F70D7D">
                  <w:rPr>
                    <w:noProof/>
                    <w:webHidden/>
                  </w:rPr>
                  <w:t>160</w:t>
                </w:r>
                <w:r w:rsidR="006067ED">
                  <w:rPr>
                    <w:noProof/>
                    <w:webHidden/>
                  </w:rPr>
                  <w:fldChar w:fldCharType="end"/>
                </w:r>
              </w:hyperlink>
            </w:p>
            <w:p w14:paraId="29ED26AA" w14:textId="501B5EB2" w:rsidR="006067ED" w:rsidRDefault="004700D7">
              <w:pPr>
                <w:pStyle w:val="TOC3"/>
                <w:tabs>
                  <w:tab w:val="left" w:pos="1320"/>
                  <w:tab w:val="right" w:leader="dot" w:pos="8777"/>
                </w:tabs>
                <w:rPr>
                  <w:rFonts w:eastAsiaTheme="minorEastAsia"/>
                  <w:noProof/>
                  <w:lang w:eastAsia="en-GB"/>
                </w:rPr>
              </w:pPr>
              <w:hyperlink w:anchor="_Toc73917434" w:history="1">
                <w:r w:rsidR="006067ED" w:rsidRPr="000E7D12">
                  <w:rPr>
                    <w:rStyle w:val="Hyperlink"/>
                    <w:noProof/>
                  </w:rPr>
                  <w:t>4.4.2</w:t>
                </w:r>
                <w:r w:rsidR="006067ED">
                  <w:rPr>
                    <w:rFonts w:eastAsiaTheme="minorEastAsia"/>
                    <w:noProof/>
                    <w:lang w:eastAsia="en-GB"/>
                  </w:rPr>
                  <w:tab/>
                </w:r>
                <w:r w:rsidR="006067ED" w:rsidRPr="000E7D12">
                  <w:rPr>
                    <w:rStyle w:val="Hyperlink"/>
                    <w:noProof/>
                  </w:rPr>
                  <w:t>Qualitative analysis to the level of enhancement in competitive advantages in four sectors</w:t>
                </w:r>
                <w:r w:rsidR="006067ED">
                  <w:rPr>
                    <w:noProof/>
                    <w:webHidden/>
                  </w:rPr>
                  <w:tab/>
                </w:r>
                <w:r w:rsidR="006067ED">
                  <w:rPr>
                    <w:noProof/>
                    <w:webHidden/>
                  </w:rPr>
                  <w:fldChar w:fldCharType="begin"/>
                </w:r>
                <w:r w:rsidR="006067ED">
                  <w:rPr>
                    <w:noProof/>
                    <w:webHidden/>
                  </w:rPr>
                  <w:instrText xml:space="preserve"> PAGEREF _Toc73917434 \h </w:instrText>
                </w:r>
                <w:r w:rsidR="006067ED">
                  <w:rPr>
                    <w:noProof/>
                    <w:webHidden/>
                  </w:rPr>
                </w:r>
                <w:r w:rsidR="006067ED">
                  <w:rPr>
                    <w:noProof/>
                    <w:webHidden/>
                  </w:rPr>
                  <w:fldChar w:fldCharType="separate"/>
                </w:r>
                <w:r w:rsidR="00F70D7D">
                  <w:rPr>
                    <w:noProof/>
                    <w:webHidden/>
                  </w:rPr>
                  <w:t>167</w:t>
                </w:r>
                <w:r w:rsidR="006067ED">
                  <w:rPr>
                    <w:noProof/>
                    <w:webHidden/>
                  </w:rPr>
                  <w:fldChar w:fldCharType="end"/>
                </w:r>
              </w:hyperlink>
            </w:p>
            <w:p w14:paraId="09F10CD8" w14:textId="15AC7B39" w:rsidR="006067ED" w:rsidRDefault="004700D7">
              <w:pPr>
                <w:pStyle w:val="TOC2"/>
                <w:tabs>
                  <w:tab w:val="left" w:pos="880"/>
                  <w:tab w:val="right" w:leader="dot" w:pos="8777"/>
                </w:tabs>
                <w:rPr>
                  <w:rFonts w:eastAsiaTheme="minorEastAsia"/>
                  <w:noProof/>
                  <w:lang w:eastAsia="en-GB"/>
                </w:rPr>
              </w:pPr>
              <w:hyperlink w:anchor="_Toc73917435" w:history="1">
                <w:r w:rsidR="006067ED" w:rsidRPr="000E7D12">
                  <w:rPr>
                    <w:rStyle w:val="Hyperlink"/>
                    <w:noProof/>
                  </w:rPr>
                  <w:t>4.5</w:t>
                </w:r>
                <w:r w:rsidR="006067ED">
                  <w:rPr>
                    <w:rFonts w:eastAsiaTheme="minorEastAsia"/>
                    <w:noProof/>
                    <w:lang w:eastAsia="en-GB"/>
                  </w:rPr>
                  <w:tab/>
                </w:r>
                <w:r w:rsidR="006067ED" w:rsidRPr="000E7D12">
                  <w:rPr>
                    <w:rStyle w:val="Hyperlink"/>
                    <w:noProof/>
                  </w:rPr>
                  <w:t>The relationship between exploitation and organisational competitive advantage</w:t>
                </w:r>
                <w:r w:rsidR="006067ED">
                  <w:rPr>
                    <w:noProof/>
                    <w:webHidden/>
                  </w:rPr>
                  <w:tab/>
                </w:r>
                <w:r w:rsidR="006067ED">
                  <w:rPr>
                    <w:noProof/>
                    <w:webHidden/>
                  </w:rPr>
                  <w:fldChar w:fldCharType="begin"/>
                </w:r>
                <w:r w:rsidR="006067ED">
                  <w:rPr>
                    <w:noProof/>
                    <w:webHidden/>
                  </w:rPr>
                  <w:instrText xml:space="preserve"> PAGEREF _Toc73917435 \h </w:instrText>
                </w:r>
                <w:r w:rsidR="006067ED">
                  <w:rPr>
                    <w:noProof/>
                    <w:webHidden/>
                  </w:rPr>
                </w:r>
                <w:r w:rsidR="006067ED">
                  <w:rPr>
                    <w:noProof/>
                    <w:webHidden/>
                  </w:rPr>
                  <w:fldChar w:fldCharType="separate"/>
                </w:r>
                <w:r w:rsidR="00F70D7D">
                  <w:rPr>
                    <w:noProof/>
                    <w:webHidden/>
                  </w:rPr>
                  <w:t>171</w:t>
                </w:r>
                <w:r w:rsidR="006067ED">
                  <w:rPr>
                    <w:noProof/>
                    <w:webHidden/>
                  </w:rPr>
                  <w:fldChar w:fldCharType="end"/>
                </w:r>
              </w:hyperlink>
            </w:p>
            <w:p w14:paraId="7F868013" w14:textId="3B239FC3" w:rsidR="006067ED" w:rsidRDefault="004700D7">
              <w:pPr>
                <w:pStyle w:val="TOC3"/>
                <w:tabs>
                  <w:tab w:val="left" w:pos="1320"/>
                  <w:tab w:val="right" w:leader="dot" w:pos="8777"/>
                </w:tabs>
                <w:rPr>
                  <w:rFonts w:eastAsiaTheme="minorEastAsia"/>
                  <w:noProof/>
                  <w:lang w:eastAsia="en-GB"/>
                </w:rPr>
              </w:pPr>
              <w:hyperlink w:anchor="_Toc73917436" w:history="1">
                <w:r w:rsidR="006067ED" w:rsidRPr="000E7D12">
                  <w:rPr>
                    <w:rStyle w:val="Hyperlink"/>
                    <w:noProof/>
                  </w:rPr>
                  <w:t>4.5.1</w:t>
                </w:r>
                <w:r w:rsidR="006067ED">
                  <w:rPr>
                    <w:rFonts w:eastAsiaTheme="minorEastAsia"/>
                    <w:noProof/>
                    <w:lang w:eastAsia="en-GB"/>
                  </w:rPr>
                  <w:tab/>
                </w:r>
                <w:r w:rsidR="006067ED" w:rsidRPr="000E7D12">
                  <w:rPr>
                    <w:rStyle w:val="Hyperlink"/>
                    <w:noProof/>
                  </w:rPr>
                  <w:t>Quantitative data analysis to investigate the relationship between exploitation and organisational competitive advantage</w:t>
                </w:r>
                <w:r w:rsidR="006067ED">
                  <w:rPr>
                    <w:noProof/>
                    <w:webHidden/>
                  </w:rPr>
                  <w:tab/>
                </w:r>
                <w:r w:rsidR="006067ED">
                  <w:rPr>
                    <w:noProof/>
                    <w:webHidden/>
                  </w:rPr>
                  <w:fldChar w:fldCharType="begin"/>
                </w:r>
                <w:r w:rsidR="006067ED">
                  <w:rPr>
                    <w:noProof/>
                    <w:webHidden/>
                  </w:rPr>
                  <w:instrText xml:space="preserve"> PAGEREF _Toc73917436 \h </w:instrText>
                </w:r>
                <w:r w:rsidR="006067ED">
                  <w:rPr>
                    <w:noProof/>
                    <w:webHidden/>
                  </w:rPr>
                </w:r>
                <w:r w:rsidR="006067ED">
                  <w:rPr>
                    <w:noProof/>
                    <w:webHidden/>
                  </w:rPr>
                  <w:fldChar w:fldCharType="separate"/>
                </w:r>
                <w:r w:rsidR="00F70D7D">
                  <w:rPr>
                    <w:noProof/>
                    <w:webHidden/>
                  </w:rPr>
                  <w:t>171</w:t>
                </w:r>
                <w:r w:rsidR="006067ED">
                  <w:rPr>
                    <w:noProof/>
                    <w:webHidden/>
                  </w:rPr>
                  <w:fldChar w:fldCharType="end"/>
                </w:r>
              </w:hyperlink>
            </w:p>
            <w:p w14:paraId="65EC4F49" w14:textId="12E3D7FE" w:rsidR="006067ED" w:rsidRDefault="004700D7">
              <w:pPr>
                <w:pStyle w:val="TOC2"/>
                <w:tabs>
                  <w:tab w:val="left" w:pos="880"/>
                  <w:tab w:val="right" w:leader="dot" w:pos="8777"/>
                </w:tabs>
                <w:rPr>
                  <w:rFonts w:eastAsiaTheme="minorEastAsia"/>
                  <w:noProof/>
                  <w:lang w:eastAsia="en-GB"/>
                </w:rPr>
              </w:pPr>
              <w:hyperlink w:anchor="_Toc73917437" w:history="1">
                <w:r w:rsidR="006067ED" w:rsidRPr="000E7D12">
                  <w:rPr>
                    <w:rStyle w:val="Hyperlink"/>
                    <w:noProof/>
                  </w:rPr>
                  <w:t>4.6</w:t>
                </w:r>
                <w:r w:rsidR="006067ED">
                  <w:rPr>
                    <w:rFonts w:eastAsiaTheme="minorEastAsia"/>
                    <w:noProof/>
                    <w:lang w:eastAsia="en-GB"/>
                  </w:rPr>
                  <w:tab/>
                </w:r>
                <w:r w:rsidR="006067ED" w:rsidRPr="000E7D12">
                  <w:rPr>
                    <w:rStyle w:val="Hyperlink"/>
                    <w:noProof/>
                  </w:rPr>
                  <w:t>The relationship benefits and challenges have with BBI exploitation and then with competitive advantages</w:t>
                </w:r>
                <w:r w:rsidR="006067ED">
                  <w:rPr>
                    <w:noProof/>
                    <w:webHidden/>
                  </w:rPr>
                  <w:tab/>
                </w:r>
                <w:r w:rsidR="006067ED">
                  <w:rPr>
                    <w:noProof/>
                    <w:webHidden/>
                  </w:rPr>
                  <w:fldChar w:fldCharType="begin"/>
                </w:r>
                <w:r w:rsidR="006067ED">
                  <w:rPr>
                    <w:noProof/>
                    <w:webHidden/>
                  </w:rPr>
                  <w:instrText xml:space="preserve"> PAGEREF _Toc73917437 \h </w:instrText>
                </w:r>
                <w:r w:rsidR="006067ED">
                  <w:rPr>
                    <w:noProof/>
                    <w:webHidden/>
                  </w:rPr>
                </w:r>
                <w:r w:rsidR="006067ED">
                  <w:rPr>
                    <w:noProof/>
                    <w:webHidden/>
                  </w:rPr>
                  <w:fldChar w:fldCharType="separate"/>
                </w:r>
                <w:r w:rsidR="00F70D7D">
                  <w:rPr>
                    <w:noProof/>
                    <w:webHidden/>
                  </w:rPr>
                  <w:t>173</w:t>
                </w:r>
                <w:r w:rsidR="006067ED">
                  <w:rPr>
                    <w:noProof/>
                    <w:webHidden/>
                  </w:rPr>
                  <w:fldChar w:fldCharType="end"/>
                </w:r>
              </w:hyperlink>
            </w:p>
            <w:p w14:paraId="35AAA36C" w14:textId="79537B9C" w:rsidR="006067ED" w:rsidRDefault="004700D7">
              <w:pPr>
                <w:pStyle w:val="TOC3"/>
                <w:tabs>
                  <w:tab w:val="left" w:pos="1320"/>
                  <w:tab w:val="right" w:leader="dot" w:pos="8777"/>
                </w:tabs>
                <w:rPr>
                  <w:rFonts w:eastAsiaTheme="minorEastAsia"/>
                  <w:noProof/>
                  <w:lang w:eastAsia="en-GB"/>
                </w:rPr>
              </w:pPr>
              <w:hyperlink w:anchor="_Toc73917438" w:history="1">
                <w:r w:rsidR="006067ED" w:rsidRPr="000E7D12">
                  <w:rPr>
                    <w:rStyle w:val="Hyperlink"/>
                    <w:noProof/>
                  </w:rPr>
                  <w:t>4.6.1</w:t>
                </w:r>
                <w:r w:rsidR="006067ED">
                  <w:rPr>
                    <w:rFonts w:eastAsiaTheme="minorEastAsia"/>
                    <w:noProof/>
                    <w:lang w:eastAsia="en-GB"/>
                  </w:rPr>
                  <w:tab/>
                </w:r>
                <w:r w:rsidR="006067ED" w:rsidRPr="000E7D12">
                  <w:rPr>
                    <w:rStyle w:val="Hyperlink"/>
                    <w:noProof/>
                  </w:rPr>
                  <w:t>The correlation between BIM Benefits/ challenges and BIM exploitation</w:t>
                </w:r>
                <w:r w:rsidR="006067ED">
                  <w:rPr>
                    <w:noProof/>
                    <w:webHidden/>
                  </w:rPr>
                  <w:tab/>
                </w:r>
                <w:r w:rsidR="006067ED">
                  <w:rPr>
                    <w:noProof/>
                    <w:webHidden/>
                  </w:rPr>
                  <w:fldChar w:fldCharType="begin"/>
                </w:r>
                <w:r w:rsidR="006067ED">
                  <w:rPr>
                    <w:noProof/>
                    <w:webHidden/>
                  </w:rPr>
                  <w:instrText xml:space="preserve"> PAGEREF _Toc73917438 \h </w:instrText>
                </w:r>
                <w:r w:rsidR="006067ED">
                  <w:rPr>
                    <w:noProof/>
                    <w:webHidden/>
                  </w:rPr>
                </w:r>
                <w:r w:rsidR="006067ED">
                  <w:rPr>
                    <w:noProof/>
                    <w:webHidden/>
                  </w:rPr>
                  <w:fldChar w:fldCharType="separate"/>
                </w:r>
                <w:r w:rsidR="00F70D7D">
                  <w:rPr>
                    <w:noProof/>
                    <w:webHidden/>
                  </w:rPr>
                  <w:t>173</w:t>
                </w:r>
                <w:r w:rsidR="006067ED">
                  <w:rPr>
                    <w:noProof/>
                    <w:webHidden/>
                  </w:rPr>
                  <w:fldChar w:fldCharType="end"/>
                </w:r>
              </w:hyperlink>
            </w:p>
            <w:p w14:paraId="6E4C4265" w14:textId="0408F845" w:rsidR="006067ED" w:rsidRDefault="004700D7">
              <w:pPr>
                <w:pStyle w:val="TOC3"/>
                <w:tabs>
                  <w:tab w:val="left" w:pos="1320"/>
                  <w:tab w:val="right" w:leader="dot" w:pos="8777"/>
                </w:tabs>
                <w:rPr>
                  <w:rFonts w:eastAsiaTheme="minorEastAsia"/>
                  <w:noProof/>
                  <w:lang w:eastAsia="en-GB"/>
                </w:rPr>
              </w:pPr>
              <w:hyperlink w:anchor="_Toc73917439" w:history="1">
                <w:r w:rsidR="006067ED" w:rsidRPr="000E7D12">
                  <w:rPr>
                    <w:rStyle w:val="Hyperlink"/>
                    <w:noProof/>
                  </w:rPr>
                  <w:t>4.6.2</w:t>
                </w:r>
                <w:r w:rsidR="006067ED">
                  <w:rPr>
                    <w:rFonts w:eastAsiaTheme="minorEastAsia"/>
                    <w:noProof/>
                    <w:lang w:eastAsia="en-GB"/>
                  </w:rPr>
                  <w:tab/>
                </w:r>
                <w:r w:rsidR="006067ED" w:rsidRPr="000E7D12">
                  <w:rPr>
                    <w:rStyle w:val="Hyperlink"/>
                    <w:noProof/>
                  </w:rPr>
                  <w:t>The correlation between BIM Benefits/ challenges and Competitive advantage</w:t>
                </w:r>
                <w:r w:rsidR="006067ED">
                  <w:rPr>
                    <w:noProof/>
                    <w:webHidden/>
                  </w:rPr>
                  <w:tab/>
                </w:r>
                <w:r w:rsidR="006067ED">
                  <w:rPr>
                    <w:noProof/>
                    <w:webHidden/>
                  </w:rPr>
                  <w:fldChar w:fldCharType="begin"/>
                </w:r>
                <w:r w:rsidR="006067ED">
                  <w:rPr>
                    <w:noProof/>
                    <w:webHidden/>
                  </w:rPr>
                  <w:instrText xml:space="preserve"> PAGEREF _Toc73917439 \h </w:instrText>
                </w:r>
                <w:r w:rsidR="006067ED">
                  <w:rPr>
                    <w:noProof/>
                    <w:webHidden/>
                  </w:rPr>
                </w:r>
                <w:r w:rsidR="006067ED">
                  <w:rPr>
                    <w:noProof/>
                    <w:webHidden/>
                  </w:rPr>
                  <w:fldChar w:fldCharType="separate"/>
                </w:r>
                <w:r w:rsidR="00F70D7D">
                  <w:rPr>
                    <w:noProof/>
                    <w:webHidden/>
                  </w:rPr>
                  <w:t>175</w:t>
                </w:r>
                <w:r w:rsidR="006067ED">
                  <w:rPr>
                    <w:noProof/>
                    <w:webHidden/>
                  </w:rPr>
                  <w:fldChar w:fldCharType="end"/>
                </w:r>
              </w:hyperlink>
            </w:p>
            <w:p w14:paraId="7E9C0690" w14:textId="2D6A3F56" w:rsidR="006067ED" w:rsidRDefault="004700D7">
              <w:pPr>
                <w:pStyle w:val="TOC3"/>
                <w:tabs>
                  <w:tab w:val="left" w:pos="1320"/>
                  <w:tab w:val="right" w:leader="dot" w:pos="8777"/>
                </w:tabs>
                <w:rPr>
                  <w:rFonts w:eastAsiaTheme="minorEastAsia"/>
                  <w:noProof/>
                  <w:lang w:eastAsia="en-GB"/>
                </w:rPr>
              </w:pPr>
              <w:hyperlink w:anchor="_Toc73917440" w:history="1">
                <w:r w:rsidR="006067ED" w:rsidRPr="000E7D12">
                  <w:rPr>
                    <w:rStyle w:val="Hyperlink"/>
                    <w:noProof/>
                  </w:rPr>
                  <w:t>4.6.3</w:t>
                </w:r>
                <w:r w:rsidR="006067ED">
                  <w:rPr>
                    <w:rFonts w:eastAsiaTheme="minorEastAsia"/>
                    <w:noProof/>
                    <w:lang w:eastAsia="en-GB"/>
                  </w:rPr>
                  <w:tab/>
                </w:r>
                <w:r w:rsidR="006067ED" w:rsidRPr="000E7D12">
                  <w:rPr>
                    <w:rStyle w:val="Hyperlink"/>
                    <w:noProof/>
                  </w:rPr>
                  <w:t>Canonical correlation between BDA Benefits/ challenges and BDA exploitation</w:t>
                </w:r>
                <w:r w:rsidR="006067ED">
                  <w:rPr>
                    <w:noProof/>
                    <w:webHidden/>
                  </w:rPr>
                  <w:tab/>
                </w:r>
                <w:r w:rsidR="006067ED">
                  <w:rPr>
                    <w:noProof/>
                    <w:webHidden/>
                  </w:rPr>
                  <w:fldChar w:fldCharType="begin"/>
                </w:r>
                <w:r w:rsidR="006067ED">
                  <w:rPr>
                    <w:noProof/>
                    <w:webHidden/>
                  </w:rPr>
                  <w:instrText xml:space="preserve"> PAGEREF _Toc73917440 \h </w:instrText>
                </w:r>
                <w:r w:rsidR="006067ED">
                  <w:rPr>
                    <w:noProof/>
                    <w:webHidden/>
                  </w:rPr>
                </w:r>
                <w:r w:rsidR="006067ED">
                  <w:rPr>
                    <w:noProof/>
                    <w:webHidden/>
                  </w:rPr>
                  <w:fldChar w:fldCharType="separate"/>
                </w:r>
                <w:r w:rsidR="00F70D7D">
                  <w:rPr>
                    <w:noProof/>
                    <w:webHidden/>
                  </w:rPr>
                  <w:t>178</w:t>
                </w:r>
                <w:r w:rsidR="006067ED">
                  <w:rPr>
                    <w:noProof/>
                    <w:webHidden/>
                  </w:rPr>
                  <w:fldChar w:fldCharType="end"/>
                </w:r>
              </w:hyperlink>
            </w:p>
            <w:p w14:paraId="42B4B57A" w14:textId="5EB0FF72" w:rsidR="006067ED" w:rsidRDefault="004700D7">
              <w:pPr>
                <w:pStyle w:val="TOC3"/>
                <w:tabs>
                  <w:tab w:val="left" w:pos="1320"/>
                  <w:tab w:val="right" w:leader="dot" w:pos="8777"/>
                </w:tabs>
                <w:rPr>
                  <w:rFonts w:eastAsiaTheme="minorEastAsia"/>
                  <w:noProof/>
                  <w:lang w:eastAsia="en-GB"/>
                </w:rPr>
              </w:pPr>
              <w:hyperlink w:anchor="_Toc73917441" w:history="1">
                <w:r w:rsidR="006067ED" w:rsidRPr="000E7D12">
                  <w:rPr>
                    <w:rStyle w:val="Hyperlink"/>
                    <w:noProof/>
                  </w:rPr>
                  <w:t>4.6.4</w:t>
                </w:r>
                <w:r w:rsidR="006067ED">
                  <w:rPr>
                    <w:rFonts w:eastAsiaTheme="minorEastAsia"/>
                    <w:noProof/>
                    <w:lang w:eastAsia="en-GB"/>
                  </w:rPr>
                  <w:tab/>
                </w:r>
                <w:r w:rsidR="006067ED" w:rsidRPr="000E7D12">
                  <w:rPr>
                    <w:rStyle w:val="Hyperlink"/>
                    <w:noProof/>
                  </w:rPr>
                  <w:t>Canonical correlation between BDA Benefits/ challenges and Competitive Advantage</w:t>
                </w:r>
                <w:r w:rsidR="006067ED">
                  <w:rPr>
                    <w:noProof/>
                    <w:webHidden/>
                  </w:rPr>
                  <w:tab/>
                </w:r>
                <w:r w:rsidR="006067ED">
                  <w:rPr>
                    <w:noProof/>
                    <w:webHidden/>
                  </w:rPr>
                  <w:fldChar w:fldCharType="begin"/>
                </w:r>
                <w:r w:rsidR="006067ED">
                  <w:rPr>
                    <w:noProof/>
                    <w:webHidden/>
                  </w:rPr>
                  <w:instrText xml:space="preserve"> PAGEREF _Toc73917441 \h </w:instrText>
                </w:r>
                <w:r w:rsidR="006067ED">
                  <w:rPr>
                    <w:noProof/>
                    <w:webHidden/>
                  </w:rPr>
                </w:r>
                <w:r w:rsidR="006067ED">
                  <w:rPr>
                    <w:noProof/>
                    <w:webHidden/>
                  </w:rPr>
                  <w:fldChar w:fldCharType="separate"/>
                </w:r>
                <w:r w:rsidR="00F70D7D">
                  <w:rPr>
                    <w:noProof/>
                    <w:webHidden/>
                  </w:rPr>
                  <w:t>178</w:t>
                </w:r>
                <w:r w:rsidR="006067ED">
                  <w:rPr>
                    <w:noProof/>
                    <w:webHidden/>
                  </w:rPr>
                  <w:fldChar w:fldCharType="end"/>
                </w:r>
              </w:hyperlink>
            </w:p>
            <w:p w14:paraId="29A2EA34" w14:textId="3104073D" w:rsidR="006067ED" w:rsidRDefault="004700D7">
              <w:pPr>
                <w:pStyle w:val="TOC3"/>
                <w:tabs>
                  <w:tab w:val="left" w:pos="1320"/>
                  <w:tab w:val="right" w:leader="dot" w:pos="8777"/>
                </w:tabs>
                <w:rPr>
                  <w:rFonts w:eastAsiaTheme="minorEastAsia"/>
                  <w:noProof/>
                  <w:lang w:eastAsia="en-GB"/>
                </w:rPr>
              </w:pPr>
              <w:hyperlink w:anchor="_Toc73917442" w:history="1">
                <w:r w:rsidR="006067ED" w:rsidRPr="000E7D12">
                  <w:rPr>
                    <w:rStyle w:val="Hyperlink"/>
                    <w:noProof/>
                  </w:rPr>
                  <w:t>4.6.5</w:t>
                </w:r>
                <w:r w:rsidR="006067ED">
                  <w:rPr>
                    <w:rFonts w:eastAsiaTheme="minorEastAsia"/>
                    <w:noProof/>
                    <w:lang w:eastAsia="en-GB"/>
                  </w:rPr>
                  <w:tab/>
                </w:r>
                <w:r w:rsidR="006067ED" w:rsidRPr="000E7D12">
                  <w:rPr>
                    <w:rStyle w:val="Hyperlink"/>
                    <w:noProof/>
                  </w:rPr>
                  <w:t>Canonical correlation between IoT Benefits/ challenges and IoT Exploitation</w:t>
                </w:r>
                <w:r w:rsidR="006067ED">
                  <w:rPr>
                    <w:noProof/>
                    <w:webHidden/>
                  </w:rPr>
                  <w:tab/>
                </w:r>
                <w:r w:rsidR="006067ED">
                  <w:rPr>
                    <w:noProof/>
                    <w:webHidden/>
                  </w:rPr>
                  <w:fldChar w:fldCharType="begin"/>
                </w:r>
                <w:r w:rsidR="006067ED">
                  <w:rPr>
                    <w:noProof/>
                    <w:webHidden/>
                  </w:rPr>
                  <w:instrText xml:space="preserve"> PAGEREF _Toc73917442 \h </w:instrText>
                </w:r>
                <w:r w:rsidR="006067ED">
                  <w:rPr>
                    <w:noProof/>
                    <w:webHidden/>
                  </w:rPr>
                </w:r>
                <w:r w:rsidR="006067ED">
                  <w:rPr>
                    <w:noProof/>
                    <w:webHidden/>
                  </w:rPr>
                  <w:fldChar w:fldCharType="separate"/>
                </w:r>
                <w:r w:rsidR="00F70D7D">
                  <w:rPr>
                    <w:noProof/>
                    <w:webHidden/>
                  </w:rPr>
                  <w:t>179</w:t>
                </w:r>
                <w:r w:rsidR="006067ED">
                  <w:rPr>
                    <w:noProof/>
                    <w:webHidden/>
                  </w:rPr>
                  <w:fldChar w:fldCharType="end"/>
                </w:r>
              </w:hyperlink>
            </w:p>
            <w:p w14:paraId="69FFA168" w14:textId="60B71D57" w:rsidR="006067ED" w:rsidRDefault="004700D7">
              <w:pPr>
                <w:pStyle w:val="TOC3"/>
                <w:tabs>
                  <w:tab w:val="left" w:pos="1320"/>
                  <w:tab w:val="right" w:leader="dot" w:pos="8777"/>
                </w:tabs>
                <w:rPr>
                  <w:rFonts w:eastAsiaTheme="minorEastAsia"/>
                  <w:noProof/>
                  <w:lang w:eastAsia="en-GB"/>
                </w:rPr>
              </w:pPr>
              <w:hyperlink w:anchor="_Toc73917443" w:history="1">
                <w:r w:rsidR="006067ED" w:rsidRPr="000E7D12">
                  <w:rPr>
                    <w:rStyle w:val="Hyperlink"/>
                    <w:noProof/>
                  </w:rPr>
                  <w:t>4.6.6</w:t>
                </w:r>
                <w:r w:rsidR="006067ED">
                  <w:rPr>
                    <w:rFonts w:eastAsiaTheme="minorEastAsia"/>
                    <w:noProof/>
                    <w:lang w:eastAsia="en-GB"/>
                  </w:rPr>
                  <w:tab/>
                </w:r>
                <w:r w:rsidR="006067ED" w:rsidRPr="000E7D12">
                  <w:rPr>
                    <w:rStyle w:val="Hyperlink"/>
                    <w:noProof/>
                  </w:rPr>
                  <w:t>Canonical correlation between IoT Benefits/ challenges and Competitive Advantage</w:t>
                </w:r>
                <w:r w:rsidR="006067ED">
                  <w:rPr>
                    <w:noProof/>
                    <w:webHidden/>
                  </w:rPr>
                  <w:tab/>
                </w:r>
                <w:r w:rsidR="006067ED">
                  <w:rPr>
                    <w:noProof/>
                    <w:webHidden/>
                  </w:rPr>
                  <w:fldChar w:fldCharType="begin"/>
                </w:r>
                <w:r w:rsidR="006067ED">
                  <w:rPr>
                    <w:noProof/>
                    <w:webHidden/>
                  </w:rPr>
                  <w:instrText xml:space="preserve"> PAGEREF _Toc73917443 \h </w:instrText>
                </w:r>
                <w:r w:rsidR="006067ED">
                  <w:rPr>
                    <w:noProof/>
                    <w:webHidden/>
                  </w:rPr>
                </w:r>
                <w:r w:rsidR="006067ED">
                  <w:rPr>
                    <w:noProof/>
                    <w:webHidden/>
                  </w:rPr>
                  <w:fldChar w:fldCharType="separate"/>
                </w:r>
                <w:r w:rsidR="00F70D7D">
                  <w:rPr>
                    <w:noProof/>
                    <w:webHidden/>
                  </w:rPr>
                  <w:t>180</w:t>
                </w:r>
                <w:r w:rsidR="006067ED">
                  <w:rPr>
                    <w:noProof/>
                    <w:webHidden/>
                  </w:rPr>
                  <w:fldChar w:fldCharType="end"/>
                </w:r>
              </w:hyperlink>
            </w:p>
            <w:p w14:paraId="0EE00ECA" w14:textId="0F0452FB" w:rsidR="006067ED" w:rsidRDefault="004700D7">
              <w:pPr>
                <w:pStyle w:val="TOC2"/>
                <w:tabs>
                  <w:tab w:val="left" w:pos="880"/>
                  <w:tab w:val="right" w:leader="dot" w:pos="8777"/>
                </w:tabs>
                <w:rPr>
                  <w:rFonts w:eastAsiaTheme="minorEastAsia"/>
                  <w:noProof/>
                  <w:lang w:eastAsia="en-GB"/>
                </w:rPr>
              </w:pPr>
              <w:hyperlink w:anchor="_Toc73917444" w:history="1">
                <w:r w:rsidR="006067ED" w:rsidRPr="000E7D12">
                  <w:rPr>
                    <w:rStyle w:val="Hyperlink"/>
                    <w:noProof/>
                  </w:rPr>
                  <w:t>4.7</w:t>
                </w:r>
                <w:r w:rsidR="006067ED">
                  <w:rPr>
                    <w:rFonts w:eastAsiaTheme="minorEastAsia"/>
                    <w:noProof/>
                    <w:lang w:eastAsia="en-GB"/>
                  </w:rPr>
                  <w:tab/>
                </w:r>
                <w:r w:rsidR="006067ED" w:rsidRPr="000E7D12">
                  <w:rPr>
                    <w:rStyle w:val="Hyperlink"/>
                    <w:noProof/>
                  </w:rPr>
                  <w:t>Chapter 4 contribution to the strategic framework</w:t>
                </w:r>
                <w:r w:rsidR="006067ED">
                  <w:rPr>
                    <w:noProof/>
                    <w:webHidden/>
                  </w:rPr>
                  <w:tab/>
                </w:r>
                <w:r w:rsidR="006067ED">
                  <w:rPr>
                    <w:noProof/>
                    <w:webHidden/>
                  </w:rPr>
                  <w:fldChar w:fldCharType="begin"/>
                </w:r>
                <w:r w:rsidR="006067ED">
                  <w:rPr>
                    <w:noProof/>
                    <w:webHidden/>
                  </w:rPr>
                  <w:instrText xml:space="preserve"> PAGEREF _Toc73917444 \h </w:instrText>
                </w:r>
                <w:r w:rsidR="006067ED">
                  <w:rPr>
                    <w:noProof/>
                    <w:webHidden/>
                  </w:rPr>
                </w:r>
                <w:r w:rsidR="006067ED">
                  <w:rPr>
                    <w:noProof/>
                    <w:webHidden/>
                  </w:rPr>
                  <w:fldChar w:fldCharType="separate"/>
                </w:r>
                <w:r w:rsidR="00F70D7D">
                  <w:rPr>
                    <w:noProof/>
                    <w:webHidden/>
                  </w:rPr>
                  <w:t>181</w:t>
                </w:r>
                <w:r w:rsidR="006067ED">
                  <w:rPr>
                    <w:noProof/>
                    <w:webHidden/>
                  </w:rPr>
                  <w:fldChar w:fldCharType="end"/>
                </w:r>
              </w:hyperlink>
            </w:p>
            <w:p w14:paraId="44A42676" w14:textId="1C55A16A" w:rsidR="006067ED" w:rsidRDefault="004700D7">
              <w:pPr>
                <w:pStyle w:val="TOC3"/>
                <w:tabs>
                  <w:tab w:val="left" w:pos="1320"/>
                  <w:tab w:val="right" w:leader="dot" w:pos="8777"/>
                </w:tabs>
                <w:rPr>
                  <w:rFonts w:eastAsiaTheme="minorEastAsia"/>
                  <w:noProof/>
                  <w:lang w:eastAsia="en-GB"/>
                </w:rPr>
              </w:pPr>
              <w:hyperlink w:anchor="_Toc73917445" w:history="1">
                <w:r w:rsidR="006067ED" w:rsidRPr="000E7D12">
                  <w:rPr>
                    <w:rStyle w:val="Hyperlink"/>
                    <w:noProof/>
                  </w:rPr>
                  <w:t>4.7.1</w:t>
                </w:r>
                <w:r w:rsidR="006067ED">
                  <w:rPr>
                    <w:rFonts w:eastAsiaTheme="minorEastAsia"/>
                    <w:noProof/>
                    <w:lang w:eastAsia="en-GB"/>
                  </w:rPr>
                  <w:tab/>
                </w:r>
                <w:r w:rsidR="006067ED" w:rsidRPr="000E7D12">
                  <w:rPr>
                    <w:rStyle w:val="Hyperlink"/>
                    <w:noProof/>
                  </w:rPr>
                  <w:t>Development of first order proposed Strategic framework</w:t>
                </w:r>
                <w:r w:rsidR="006067ED">
                  <w:rPr>
                    <w:noProof/>
                    <w:webHidden/>
                  </w:rPr>
                  <w:tab/>
                </w:r>
                <w:r w:rsidR="006067ED">
                  <w:rPr>
                    <w:noProof/>
                    <w:webHidden/>
                  </w:rPr>
                  <w:fldChar w:fldCharType="begin"/>
                </w:r>
                <w:r w:rsidR="006067ED">
                  <w:rPr>
                    <w:noProof/>
                    <w:webHidden/>
                  </w:rPr>
                  <w:instrText xml:space="preserve"> PAGEREF _Toc73917445 \h </w:instrText>
                </w:r>
                <w:r w:rsidR="006067ED">
                  <w:rPr>
                    <w:noProof/>
                    <w:webHidden/>
                  </w:rPr>
                </w:r>
                <w:r w:rsidR="006067ED">
                  <w:rPr>
                    <w:noProof/>
                    <w:webHidden/>
                  </w:rPr>
                  <w:fldChar w:fldCharType="separate"/>
                </w:r>
                <w:r w:rsidR="00F70D7D">
                  <w:rPr>
                    <w:noProof/>
                    <w:webHidden/>
                  </w:rPr>
                  <w:t>181</w:t>
                </w:r>
                <w:r w:rsidR="006067ED">
                  <w:rPr>
                    <w:noProof/>
                    <w:webHidden/>
                  </w:rPr>
                  <w:fldChar w:fldCharType="end"/>
                </w:r>
              </w:hyperlink>
            </w:p>
            <w:p w14:paraId="686456DB" w14:textId="4C23B8AE" w:rsidR="006067ED" w:rsidRDefault="004700D7">
              <w:pPr>
                <w:pStyle w:val="TOC3"/>
                <w:tabs>
                  <w:tab w:val="left" w:pos="1320"/>
                  <w:tab w:val="right" w:leader="dot" w:pos="8777"/>
                </w:tabs>
                <w:rPr>
                  <w:rFonts w:eastAsiaTheme="minorEastAsia"/>
                  <w:noProof/>
                  <w:lang w:eastAsia="en-GB"/>
                </w:rPr>
              </w:pPr>
              <w:hyperlink w:anchor="_Toc73917446" w:history="1">
                <w:r w:rsidR="006067ED" w:rsidRPr="000E7D12">
                  <w:rPr>
                    <w:rStyle w:val="Hyperlink"/>
                    <w:noProof/>
                  </w:rPr>
                  <w:t>4.7.2</w:t>
                </w:r>
                <w:r w:rsidR="006067ED">
                  <w:rPr>
                    <w:rFonts w:eastAsiaTheme="minorEastAsia"/>
                    <w:noProof/>
                    <w:lang w:eastAsia="en-GB"/>
                  </w:rPr>
                  <w:tab/>
                </w:r>
                <w:r w:rsidR="006067ED" w:rsidRPr="000E7D12">
                  <w:rPr>
                    <w:rStyle w:val="Hyperlink"/>
                    <w:noProof/>
                  </w:rPr>
                  <w:t>Development of second order (Magnify X 1) proposed Strategic framework</w:t>
                </w:r>
                <w:r w:rsidR="006067ED">
                  <w:rPr>
                    <w:noProof/>
                    <w:webHidden/>
                  </w:rPr>
                  <w:tab/>
                </w:r>
                <w:r w:rsidR="006067ED">
                  <w:rPr>
                    <w:noProof/>
                    <w:webHidden/>
                  </w:rPr>
                  <w:fldChar w:fldCharType="begin"/>
                </w:r>
                <w:r w:rsidR="006067ED">
                  <w:rPr>
                    <w:noProof/>
                    <w:webHidden/>
                  </w:rPr>
                  <w:instrText xml:space="preserve"> PAGEREF _Toc73917446 \h </w:instrText>
                </w:r>
                <w:r w:rsidR="006067ED">
                  <w:rPr>
                    <w:noProof/>
                    <w:webHidden/>
                  </w:rPr>
                </w:r>
                <w:r w:rsidR="006067ED">
                  <w:rPr>
                    <w:noProof/>
                    <w:webHidden/>
                  </w:rPr>
                  <w:fldChar w:fldCharType="separate"/>
                </w:r>
                <w:r w:rsidR="00F70D7D">
                  <w:rPr>
                    <w:noProof/>
                    <w:webHidden/>
                  </w:rPr>
                  <w:t>186</w:t>
                </w:r>
                <w:r w:rsidR="006067ED">
                  <w:rPr>
                    <w:noProof/>
                    <w:webHidden/>
                  </w:rPr>
                  <w:fldChar w:fldCharType="end"/>
                </w:r>
              </w:hyperlink>
            </w:p>
            <w:p w14:paraId="6C64EF2A" w14:textId="2E21D6F3" w:rsidR="006067ED" w:rsidRDefault="004700D7">
              <w:pPr>
                <w:pStyle w:val="TOC2"/>
                <w:tabs>
                  <w:tab w:val="left" w:pos="880"/>
                  <w:tab w:val="right" w:leader="dot" w:pos="8777"/>
                </w:tabs>
                <w:rPr>
                  <w:rFonts w:eastAsiaTheme="minorEastAsia"/>
                  <w:noProof/>
                  <w:lang w:eastAsia="en-GB"/>
                </w:rPr>
              </w:pPr>
              <w:hyperlink w:anchor="_Toc73917447" w:history="1">
                <w:r w:rsidR="006067ED" w:rsidRPr="000E7D12">
                  <w:rPr>
                    <w:rStyle w:val="Hyperlink"/>
                    <w:noProof/>
                  </w:rPr>
                  <w:t>4.8</w:t>
                </w:r>
                <w:r w:rsidR="006067ED">
                  <w:rPr>
                    <w:rFonts w:eastAsiaTheme="minorEastAsia"/>
                    <w:noProof/>
                    <w:lang w:eastAsia="en-GB"/>
                  </w:rPr>
                  <w:tab/>
                </w:r>
                <w:r w:rsidR="006067ED" w:rsidRPr="000E7D12">
                  <w:rPr>
                    <w:rStyle w:val="Hyperlink"/>
                    <w:noProof/>
                  </w:rPr>
                  <w:t>Discussion for Chapter Four</w:t>
                </w:r>
                <w:r w:rsidR="006067ED">
                  <w:rPr>
                    <w:noProof/>
                    <w:webHidden/>
                  </w:rPr>
                  <w:tab/>
                </w:r>
                <w:r w:rsidR="006067ED">
                  <w:rPr>
                    <w:noProof/>
                    <w:webHidden/>
                  </w:rPr>
                  <w:fldChar w:fldCharType="begin"/>
                </w:r>
                <w:r w:rsidR="006067ED">
                  <w:rPr>
                    <w:noProof/>
                    <w:webHidden/>
                  </w:rPr>
                  <w:instrText xml:space="preserve"> PAGEREF _Toc73917447 \h </w:instrText>
                </w:r>
                <w:r w:rsidR="006067ED">
                  <w:rPr>
                    <w:noProof/>
                    <w:webHidden/>
                  </w:rPr>
                </w:r>
                <w:r w:rsidR="006067ED">
                  <w:rPr>
                    <w:noProof/>
                    <w:webHidden/>
                  </w:rPr>
                  <w:fldChar w:fldCharType="separate"/>
                </w:r>
                <w:r w:rsidR="00F70D7D">
                  <w:rPr>
                    <w:noProof/>
                    <w:webHidden/>
                  </w:rPr>
                  <w:t>197</w:t>
                </w:r>
                <w:r w:rsidR="006067ED">
                  <w:rPr>
                    <w:noProof/>
                    <w:webHidden/>
                  </w:rPr>
                  <w:fldChar w:fldCharType="end"/>
                </w:r>
              </w:hyperlink>
            </w:p>
            <w:p w14:paraId="773815C4" w14:textId="25767A6C" w:rsidR="006067ED" w:rsidRDefault="004700D7">
              <w:pPr>
                <w:pStyle w:val="TOC2"/>
                <w:tabs>
                  <w:tab w:val="left" w:pos="880"/>
                  <w:tab w:val="right" w:leader="dot" w:pos="8777"/>
                </w:tabs>
                <w:rPr>
                  <w:rFonts w:eastAsiaTheme="minorEastAsia"/>
                  <w:noProof/>
                  <w:lang w:eastAsia="en-GB"/>
                </w:rPr>
              </w:pPr>
              <w:hyperlink w:anchor="_Toc73917448" w:history="1">
                <w:r w:rsidR="006067ED" w:rsidRPr="000E7D12">
                  <w:rPr>
                    <w:rStyle w:val="Hyperlink"/>
                    <w:noProof/>
                  </w:rPr>
                  <w:t>4.9</w:t>
                </w:r>
                <w:r w:rsidR="006067ED">
                  <w:rPr>
                    <w:rFonts w:eastAsiaTheme="minorEastAsia"/>
                    <w:noProof/>
                    <w:lang w:eastAsia="en-GB"/>
                  </w:rPr>
                  <w:tab/>
                </w:r>
                <w:r w:rsidR="006067ED" w:rsidRPr="000E7D12">
                  <w:rPr>
                    <w:rStyle w:val="Hyperlink"/>
                    <w:noProof/>
                  </w:rPr>
                  <w:t>Summary of Chapter Four</w:t>
                </w:r>
                <w:r w:rsidR="006067ED">
                  <w:rPr>
                    <w:noProof/>
                    <w:webHidden/>
                  </w:rPr>
                  <w:tab/>
                </w:r>
                <w:r w:rsidR="006067ED">
                  <w:rPr>
                    <w:noProof/>
                    <w:webHidden/>
                  </w:rPr>
                  <w:fldChar w:fldCharType="begin"/>
                </w:r>
                <w:r w:rsidR="006067ED">
                  <w:rPr>
                    <w:noProof/>
                    <w:webHidden/>
                  </w:rPr>
                  <w:instrText xml:space="preserve"> PAGEREF _Toc73917448 \h </w:instrText>
                </w:r>
                <w:r w:rsidR="006067ED">
                  <w:rPr>
                    <w:noProof/>
                    <w:webHidden/>
                  </w:rPr>
                </w:r>
                <w:r w:rsidR="006067ED">
                  <w:rPr>
                    <w:noProof/>
                    <w:webHidden/>
                  </w:rPr>
                  <w:fldChar w:fldCharType="separate"/>
                </w:r>
                <w:r w:rsidR="00F70D7D">
                  <w:rPr>
                    <w:noProof/>
                    <w:webHidden/>
                  </w:rPr>
                  <w:t>198</w:t>
                </w:r>
                <w:r w:rsidR="006067ED">
                  <w:rPr>
                    <w:noProof/>
                    <w:webHidden/>
                  </w:rPr>
                  <w:fldChar w:fldCharType="end"/>
                </w:r>
              </w:hyperlink>
            </w:p>
            <w:p w14:paraId="3DA7F59E" w14:textId="2A82CB2A" w:rsidR="006067ED" w:rsidRDefault="004700D7">
              <w:pPr>
                <w:pStyle w:val="TOC1"/>
                <w:rPr>
                  <w:rFonts w:eastAsiaTheme="minorEastAsia"/>
                  <w:noProof/>
                  <w:lang w:eastAsia="en-GB"/>
                </w:rPr>
              </w:pPr>
              <w:hyperlink w:anchor="_Toc73917449" w:history="1">
                <w:r w:rsidR="006067ED" w:rsidRPr="000E7D12">
                  <w:rPr>
                    <w:rStyle w:val="Hyperlink"/>
                    <w:noProof/>
                  </w:rPr>
                  <w:t>Chapter Five</w:t>
                </w:r>
                <w:r w:rsidR="006067ED">
                  <w:rPr>
                    <w:noProof/>
                    <w:webHidden/>
                  </w:rPr>
                  <w:tab/>
                </w:r>
                <w:r w:rsidR="006067ED">
                  <w:rPr>
                    <w:noProof/>
                    <w:webHidden/>
                  </w:rPr>
                  <w:fldChar w:fldCharType="begin"/>
                </w:r>
                <w:r w:rsidR="006067ED">
                  <w:rPr>
                    <w:noProof/>
                    <w:webHidden/>
                  </w:rPr>
                  <w:instrText xml:space="preserve"> PAGEREF _Toc73917449 \h </w:instrText>
                </w:r>
                <w:r w:rsidR="006067ED">
                  <w:rPr>
                    <w:noProof/>
                    <w:webHidden/>
                  </w:rPr>
                </w:r>
                <w:r w:rsidR="006067ED">
                  <w:rPr>
                    <w:noProof/>
                    <w:webHidden/>
                  </w:rPr>
                  <w:fldChar w:fldCharType="separate"/>
                </w:r>
                <w:r w:rsidR="00F70D7D">
                  <w:rPr>
                    <w:noProof/>
                    <w:webHidden/>
                  </w:rPr>
                  <w:t>200</w:t>
                </w:r>
                <w:r w:rsidR="006067ED">
                  <w:rPr>
                    <w:noProof/>
                    <w:webHidden/>
                  </w:rPr>
                  <w:fldChar w:fldCharType="end"/>
                </w:r>
              </w:hyperlink>
            </w:p>
            <w:p w14:paraId="6F867A26" w14:textId="2BC33F66" w:rsidR="006067ED" w:rsidRDefault="004700D7">
              <w:pPr>
                <w:pStyle w:val="TOC1"/>
                <w:tabs>
                  <w:tab w:val="left" w:pos="440"/>
                </w:tabs>
                <w:rPr>
                  <w:rFonts w:eastAsiaTheme="minorEastAsia"/>
                  <w:noProof/>
                  <w:lang w:eastAsia="en-GB"/>
                </w:rPr>
              </w:pPr>
              <w:hyperlink w:anchor="_Toc73917450" w:history="1">
                <w:r w:rsidR="006067ED" w:rsidRPr="000E7D12">
                  <w:rPr>
                    <w:rStyle w:val="Hyperlink"/>
                    <w:noProof/>
                  </w:rPr>
                  <w:t>5</w:t>
                </w:r>
                <w:r w:rsidR="006067ED">
                  <w:rPr>
                    <w:rFonts w:eastAsiaTheme="minorEastAsia"/>
                    <w:noProof/>
                    <w:lang w:eastAsia="en-GB"/>
                  </w:rPr>
                  <w:tab/>
                </w:r>
                <w:r w:rsidR="006067ED" w:rsidRPr="000E7D12">
                  <w:rPr>
                    <w:rStyle w:val="Hyperlink"/>
                    <w:noProof/>
                  </w:rPr>
                  <w:t>Factors that impact BBI exploitation and competitive advantage</w:t>
                </w:r>
                <w:r w:rsidR="006067ED">
                  <w:rPr>
                    <w:noProof/>
                    <w:webHidden/>
                  </w:rPr>
                  <w:tab/>
                </w:r>
                <w:r w:rsidR="006067ED">
                  <w:rPr>
                    <w:noProof/>
                    <w:webHidden/>
                  </w:rPr>
                  <w:fldChar w:fldCharType="begin"/>
                </w:r>
                <w:r w:rsidR="006067ED">
                  <w:rPr>
                    <w:noProof/>
                    <w:webHidden/>
                  </w:rPr>
                  <w:instrText xml:space="preserve"> PAGEREF _Toc73917450 \h </w:instrText>
                </w:r>
                <w:r w:rsidR="006067ED">
                  <w:rPr>
                    <w:noProof/>
                    <w:webHidden/>
                  </w:rPr>
                </w:r>
                <w:r w:rsidR="006067ED">
                  <w:rPr>
                    <w:noProof/>
                    <w:webHidden/>
                  </w:rPr>
                  <w:fldChar w:fldCharType="separate"/>
                </w:r>
                <w:r w:rsidR="00F70D7D">
                  <w:rPr>
                    <w:noProof/>
                    <w:webHidden/>
                  </w:rPr>
                  <w:t>200</w:t>
                </w:r>
                <w:r w:rsidR="006067ED">
                  <w:rPr>
                    <w:noProof/>
                    <w:webHidden/>
                  </w:rPr>
                  <w:fldChar w:fldCharType="end"/>
                </w:r>
              </w:hyperlink>
            </w:p>
            <w:p w14:paraId="1508F626" w14:textId="1F2FAE52" w:rsidR="006067ED" w:rsidRDefault="004700D7">
              <w:pPr>
                <w:pStyle w:val="TOC2"/>
                <w:tabs>
                  <w:tab w:val="left" w:pos="880"/>
                  <w:tab w:val="right" w:leader="dot" w:pos="8777"/>
                </w:tabs>
                <w:rPr>
                  <w:rFonts w:eastAsiaTheme="minorEastAsia"/>
                  <w:noProof/>
                  <w:lang w:eastAsia="en-GB"/>
                </w:rPr>
              </w:pPr>
              <w:hyperlink w:anchor="_Toc73917451" w:history="1">
                <w:r w:rsidR="006067ED" w:rsidRPr="000E7D12">
                  <w:rPr>
                    <w:rStyle w:val="Hyperlink"/>
                    <w:noProof/>
                  </w:rPr>
                  <w:t>5.1</w:t>
                </w:r>
                <w:r w:rsidR="006067ED">
                  <w:rPr>
                    <w:rFonts w:eastAsiaTheme="minorEastAsia"/>
                    <w:noProof/>
                    <w:lang w:eastAsia="en-GB"/>
                  </w:rPr>
                  <w:tab/>
                </w:r>
                <w:r w:rsidR="006067ED" w:rsidRPr="000E7D12">
                  <w:rPr>
                    <w:rStyle w:val="Hyperlink"/>
                    <w:noProof/>
                  </w:rPr>
                  <w:t>Introduction to Chapter Five</w:t>
                </w:r>
                <w:r w:rsidR="006067ED">
                  <w:rPr>
                    <w:noProof/>
                    <w:webHidden/>
                  </w:rPr>
                  <w:tab/>
                </w:r>
                <w:r w:rsidR="006067ED">
                  <w:rPr>
                    <w:noProof/>
                    <w:webHidden/>
                  </w:rPr>
                  <w:fldChar w:fldCharType="begin"/>
                </w:r>
                <w:r w:rsidR="006067ED">
                  <w:rPr>
                    <w:noProof/>
                    <w:webHidden/>
                  </w:rPr>
                  <w:instrText xml:space="preserve"> PAGEREF _Toc73917451 \h </w:instrText>
                </w:r>
                <w:r w:rsidR="006067ED">
                  <w:rPr>
                    <w:noProof/>
                    <w:webHidden/>
                  </w:rPr>
                </w:r>
                <w:r w:rsidR="006067ED">
                  <w:rPr>
                    <w:noProof/>
                    <w:webHidden/>
                  </w:rPr>
                  <w:fldChar w:fldCharType="separate"/>
                </w:r>
                <w:r w:rsidR="00F70D7D">
                  <w:rPr>
                    <w:noProof/>
                    <w:webHidden/>
                  </w:rPr>
                  <w:t>200</w:t>
                </w:r>
                <w:r w:rsidR="006067ED">
                  <w:rPr>
                    <w:noProof/>
                    <w:webHidden/>
                  </w:rPr>
                  <w:fldChar w:fldCharType="end"/>
                </w:r>
              </w:hyperlink>
            </w:p>
            <w:p w14:paraId="13D7CA7A" w14:textId="2DC3652A" w:rsidR="006067ED" w:rsidRDefault="004700D7">
              <w:pPr>
                <w:pStyle w:val="TOC2"/>
                <w:tabs>
                  <w:tab w:val="left" w:pos="880"/>
                  <w:tab w:val="right" w:leader="dot" w:pos="8777"/>
                </w:tabs>
                <w:rPr>
                  <w:rFonts w:eastAsiaTheme="minorEastAsia"/>
                  <w:noProof/>
                  <w:lang w:eastAsia="en-GB"/>
                </w:rPr>
              </w:pPr>
              <w:hyperlink w:anchor="_Toc73917452" w:history="1">
                <w:r w:rsidR="006067ED" w:rsidRPr="000E7D12">
                  <w:rPr>
                    <w:rStyle w:val="Hyperlink"/>
                    <w:noProof/>
                  </w:rPr>
                  <w:t>5.2</w:t>
                </w:r>
                <w:r w:rsidR="006067ED">
                  <w:rPr>
                    <w:rFonts w:eastAsiaTheme="minorEastAsia"/>
                    <w:noProof/>
                    <w:lang w:eastAsia="en-GB"/>
                  </w:rPr>
                  <w:tab/>
                </w:r>
                <w:r w:rsidR="006067ED" w:rsidRPr="000E7D12">
                  <w:rPr>
                    <w:rStyle w:val="Hyperlink"/>
                    <w:noProof/>
                  </w:rPr>
                  <w:t>Ascertain the impact of organisational culture on the exploitation of BBI</w:t>
                </w:r>
                <w:r w:rsidR="006067ED">
                  <w:rPr>
                    <w:noProof/>
                    <w:webHidden/>
                  </w:rPr>
                  <w:tab/>
                </w:r>
                <w:r w:rsidR="006067ED">
                  <w:rPr>
                    <w:noProof/>
                    <w:webHidden/>
                  </w:rPr>
                  <w:fldChar w:fldCharType="begin"/>
                </w:r>
                <w:r w:rsidR="006067ED">
                  <w:rPr>
                    <w:noProof/>
                    <w:webHidden/>
                  </w:rPr>
                  <w:instrText xml:space="preserve"> PAGEREF _Toc73917452 \h </w:instrText>
                </w:r>
                <w:r w:rsidR="006067ED">
                  <w:rPr>
                    <w:noProof/>
                    <w:webHidden/>
                  </w:rPr>
                </w:r>
                <w:r w:rsidR="006067ED">
                  <w:rPr>
                    <w:noProof/>
                    <w:webHidden/>
                  </w:rPr>
                  <w:fldChar w:fldCharType="separate"/>
                </w:r>
                <w:r w:rsidR="00F70D7D">
                  <w:rPr>
                    <w:noProof/>
                    <w:webHidden/>
                  </w:rPr>
                  <w:t>202</w:t>
                </w:r>
                <w:r w:rsidR="006067ED">
                  <w:rPr>
                    <w:noProof/>
                    <w:webHidden/>
                  </w:rPr>
                  <w:fldChar w:fldCharType="end"/>
                </w:r>
              </w:hyperlink>
            </w:p>
            <w:p w14:paraId="587F6669" w14:textId="52FA2BB4" w:rsidR="006067ED" w:rsidRDefault="004700D7">
              <w:pPr>
                <w:pStyle w:val="TOC3"/>
                <w:tabs>
                  <w:tab w:val="left" w:pos="1320"/>
                  <w:tab w:val="right" w:leader="dot" w:pos="8777"/>
                </w:tabs>
                <w:rPr>
                  <w:rFonts w:eastAsiaTheme="minorEastAsia"/>
                  <w:noProof/>
                  <w:lang w:eastAsia="en-GB"/>
                </w:rPr>
              </w:pPr>
              <w:hyperlink w:anchor="_Toc73917453" w:history="1">
                <w:r w:rsidR="006067ED" w:rsidRPr="000E7D12">
                  <w:rPr>
                    <w:rStyle w:val="Hyperlink"/>
                    <w:noProof/>
                  </w:rPr>
                  <w:t>5.2.1</w:t>
                </w:r>
                <w:r w:rsidR="006067ED">
                  <w:rPr>
                    <w:rFonts w:eastAsiaTheme="minorEastAsia"/>
                    <w:noProof/>
                    <w:lang w:eastAsia="en-GB"/>
                  </w:rPr>
                  <w:tab/>
                </w:r>
                <w:r w:rsidR="006067ED" w:rsidRPr="000E7D12">
                  <w:rPr>
                    <w:rStyle w:val="Hyperlink"/>
                    <w:noProof/>
                  </w:rPr>
                  <w:t>Establishing the culture variables</w:t>
                </w:r>
                <w:r w:rsidR="006067ED">
                  <w:rPr>
                    <w:noProof/>
                    <w:webHidden/>
                  </w:rPr>
                  <w:tab/>
                </w:r>
                <w:r w:rsidR="006067ED">
                  <w:rPr>
                    <w:noProof/>
                    <w:webHidden/>
                  </w:rPr>
                  <w:fldChar w:fldCharType="begin"/>
                </w:r>
                <w:r w:rsidR="006067ED">
                  <w:rPr>
                    <w:noProof/>
                    <w:webHidden/>
                  </w:rPr>
                  <w:instrText xml:space="preserve"> PAGEREF _Toc73917453 \h </w:instrText>
                </w:r>
                <w:r w:rsidR="006067ED">
                  <w:rPr>
                    <w:noProof/>
                    <w:webHidden/>
                  </w:rPr>
                </w:r>
                <w:r w:rsidR="006067ED">
                  <w:rPr>
                    <w:noProof/>
                    <w:webHidden/>
                  </w:rPr>
                  <w:fldChar w:fldCharType="separate"/>
                </w:r>
                <w:r w:rsidR="00F70D7D">
                  <w:rPr>
                    <w:noProof/>
                    <w:webHidden/>
                  </w:rPr>
                  <w:t>202</w:t>
                </w:r>
                <w:r w:rsidR="006067ED">
                  <w:rPr>
                    <w:noProof/>
                    <w:webHidden/>
                  </w:rPr>
                  <w:fldChar w:fldCharType="end"/>
                </w:r>
              </w:hyperlink>
            </w:p>
            <w:p w14:paraId="2A88BDE9" w14:textId="53068532" w:rsidR="006067ED" w:rsidRDefault="004700D7">
              <w:pPr>
                <w:pStyle w:val="TOC3"/>
                <w:tabs>
                  <w:tab w:val="left" w:pos="1320"/>
                  <w:tab w:val="right" w:leader="dot" w:pos="8777"/>
                </w:tabs>
                <w:rPr>
                  <w:rFonts w:eastAsiaTheme="minorEastAsia"/>
                  <w:noProof/>
                  <w:lang w:eastAsia="en-GB"/>
                </w:rPr>
              </w:pPr>
              <w:hyperlink w:anchor="_Toc73917454" w:history="1">
                <w:r w:rsidR="006067ED" w:rsidRPr="000E7D12">
                  <w:rPr>
                    <w:rStyle w:val="Hyperlink"/>
                    <w:noProof/>
                  </w:rPr>
                  <w:t>5.2.2</w:t>
                </w:r>
                <w:r w:rsidR="006067ED">
                  <w:rPr>
                    <w:rFonts w:eastAsiaTheme="minorEastAsia"/>
                    <w:noProof/>
                    <w:lang w:eastAsia="en-GB"/>
                  </w:rPr>
                  <w:tab/>
                </w:r>
                <w:r w:rsidR="006067ED" w:rsidRPr="000E7D12">
                  <w:rPr>
                    <w:rStyle w:val="Hyperlink"/>
                    <w:noProof/>
                  </w:rPr>
                  <w:t>Quantitative data analysis for organisation culture and BBI exploitation</w:t>
                </w:r>
                <w:r w:rsidR="006067ED">
                  <w:rPr>
                    <w:noProof/>
                    <w:webHidden/>
                  </w:rPr>
                  <w:tab/>
                </w:r>
                <w:r w:rsidR="006067ED">
                  <w:rPr>
                    <w:noProof/>
                    <w:webHidden/>
                  </w:rPr>
                  <w:fldChar w:fldCharType="begin"/>
                </w:r>
                <w:r w:rsidR="006067ED">
                  <w:rPr>
                    <w:noProof/>
                    <w:webHidden/>
                  </w:rPr>
                  <w:instrText xml:space="preserve"> PAGEREF _Toc73917454 \h </w:instrText>
                </w:r>
                <w:r w:rsidR="006067ED">
                  <w:rPr>
                    <w:noProof/>
                    <w:webHidden/>
                  </w:rPr>
                </w:r>
                <w:r w:rsidR="006067ED">
                  <w:rPr>
                    <w:noProof/>
                    <w:webHidden/>
                  </w:rPr>
                  <w:fldChar w:fldCharType="separate"/>
                </w:r>
                <w:r w:rsidR="00F70D7D">
                  <w:rPr>
                    <w:noProof/>
                    <w:webHidden/>
                  </w:rPr>
                  <w:t>203</w:t>
                </w:r>
                <w:r w:rsidR="006067ED">
                  <w:rPr>
                    <w:noProof/>
                    <w:webHidden/>
                  </w:rPr>
                  <w:fldChar w:fldCharType="end"/>
                </w:r>
              </w:hyperlink>
            </w:p>
            <w:p w14:paraId="5AEA5F78" w14:textId="30F8C6BC" w:rsidR="006067ED" w:rsidRDefault="004700D7">
              <w:pPr>
                <w:pStyle w:val="TOC3"/>
                <w:tabs>
                  <w:tab w:val="left" w:pos="1320"/>
                  <w:tab w:val="right" w:leader="dot" w:pos="8777"/>
                </w:tabs>
                <w:rPr>
                  <w:rFonts w:eastAsiaTheme="minorEastAsia"/>
                  <w:noProof/>
                  <w:lang w:eastAsia="en-GB"/>
                </w:rPr>
              </w:pPr>
              <w:hyperlink w:anchor="_Toc73917455" w:history="1">
                <w:r w:rsidR="006067ED" w:rsidRPr="000E7D12">
                  <w:rPr>
                    <w:rStyle w:val="Hyperlink"/>
                    <w:noProof/>
                  </w:rPr>
                  <w:t>5.2.3</w:t>
                </w:r>
                <w:r w:rsidR="006067ED">
                  <w:rPr>
                    <w:rFonts w:eastAsiaTheme="minorEastAsia"/>
                    <w:noProof/>
                    <w:lang w:eastAsia="en-GB"/>
                  </w:rPr>
                  <w:tab/>
                </w:r>
                <w:r w:rsidR="006067ED" w:rsidRPr="000E7D12">
                  <w:rPr>
                    <w:rStyle w:val="Hyperlink"/>
                    <w:noProof/>
                  </w:rPr>
                  <w:t>Qualitative data analysis for organisation culture and BBI exploitation</w:t>
                </w:r>
                <w:r w:rsidR="006067ED">
                  <w:rPr>
                    <w:noProof/>
                    <w:webHidden/>
                  </w:rPr>
                  <w:tab/>
                </w:r>
                <w:r w:rsidR="006067ED">
                  <w:rPr>
                    <w:noProof/>
                    <w:webHidden/>
                  </w:rPr>
                  <w:fldChar w:fldCharType="begin"/>
                </w:r>
                <w:r w:rsidR="006067ED">
                  <w:rPr>
                    <w:noProof/>
                    <w:webHidden/>
                  </w:rPr>
                  <w:instrText xml:space="preserve"> PAGEREF _Toc73917455 \h </w:instrText>
                </w:r>
                <w:r w:rsidR="006067ED">
                  <w:rPr>
                    <w:noProof/>
                    <w:webHidden/>
                  </w:rPr>
                </w:r>
                <w:r w:rsidR="006067ED">
                  <w:rPr>
                    <w:noProof/>
                    <w:webHidden/>
                  </w:rPr>
                  <w:fldChar w:fldCharType="separate"/>
                </w:r>
                <w:r w:rsidR="00F70D7D">
                  <w:rPr>
                    <w:noProof/>
                    <w:webHidden/>
                  </w:rPr>
                  <w:t>224</w:t>
                </w:r>
                <w:r w:rsidR="006067ED">
                  <w:rPr>
                    <w:noProof/>
                    <w:webHidden/>
                  </w:rPr>
                  <w:fldChar w:fldCharType="end"/>
                </w:r>
              </w:hyperlink>
            </w:p>
            <w:p w14:paraId="6C5D77E6" w14:textId="67A0D169" w:rsidR="006067ED" w:rsidRDefault="004700D7">
              <w:pPr>
                <w:pStyle w:val="TOC3"/>
                <w:tabs>
                  <w:tab w:val="left" w:pos="1320"/>
                  <w:tab w:val="right" w:leader="dot" w:pos="8777"/>
                </w:tabs>
                <w:rPr>
                  <w:rFonts w:eastAsiaTheme="minorEastAsia"/>
                  <w:noProof/>
                  <w:lang w:eastAsia="en-GB"/>
                </w:rPr>
              </w:pPr>
              <w:hyperlink w:anchor="_Toc73917456" w:history="1">
                <w:r w:rsidR="006067ED" w:rsidRPr="000E7D12">
                  <w:rPr>
                    <w:rStyle w:val="Hyperlink"/>
                    <w:noProof/>
                  </w:rPr>
                  <w:t>5.2.4</w:t>
                </w:r>
                <w:r w:rsidR="006067ED">
                  <w:rPr>
                    <w:rFonts w:eastAsiaTheme="minorEastAsia"/>
                    <w:noProof/>
                    <w:lang w:eastAsia="en-GB"/>
                  </w:rPr>
                  <w:tab/>
                </w:r>
                <w:r w:rsidR="006067ED" w:rsidRPr="000E7D12">
                  <w:rPr>
                    <w:rStyle w:val="Hyperlink"/>
                    <w:noProof/>
                  </w:rPr>
                  <w:t>Discussion on findings of the culture-exploitation relationship</w:t>
                </w:r>
                <w:r w:rsidR="006067ED">
                  <w:rPr>
                    <w:noProof/>
                    <w:webHidden/>
                  </w:rPr>
                  <w:tab/>
                </w:r>
                <w:r w:rsidR="006067ED">
                  <w:rPr>
                    <w:noProof/>
                    <w:webHidden/>
                  </w:rPr>
                  <w:fldChar w:fldCharType="begin"/>
                </w:r>
                <w:r w:rsidR="006067ED">
                  <w:rPr>
                    <w:noProof/>
                    <w:webHidden/>
                  </w:rPr>
                  <w:instrText xml:space="preserve"> PAGEREF _Toc73917456 \h </w:instrText>
                </w:r>
                <w:r w:rsidR="006067ED">
                  <w:rPr>
                    <w:noProof/>
                    <w:webHidden/>
                  </w:rPr>
                </w:r>
                <w:r w:rsidR="006067ED">
                  <w:rPr>
                    <w:noProof/>
                    <w:webHidden/>
                  </w:rPr>
                  <w:fldChar w:fldCharType="separate"/>
                </w:r>
                <w:r w:rsidR="00F70D7D">
                  <w:rPr>
                    <w:noProof/>
                    <w:webHidden/>
                  </w:rPr>
                  <w:t>229</w:t>
                </w:r>
                <w:r w:rsidR="006067ED">
                  <w:rPr>
                    <w:noProof/>
                    <w:webHidden/>
                  </w:rPr>
                  <w:fldChar w:fldCharType="end"/>
                </w:r>
              </w:hyperlink>
            </w:p>
            <w:p w14:paraId="58CDB5AE" w14:textId="3C3D8CF3" w:rsidR="006067ED" w:rsidRDefault="004700D7">
              <w:pPr>
                <w:pStyle w:val="TOC2"/>
                <w:tabs>
                  <w:tab w:val="left" w:pos="880"/>
                  <w:tab w:val="right" w:leader="dot" w:pos="8777"/>
                </w:tabs>
                <w:rPr>
                  <w:rFonts w:eastAsiaTheme="minorEastAsia"/>
                  <w:noProof/>
                  <w:lang w:eastAsia="en-GB"/>
                </w:rPr>
              </w:pPr>
              <w:hyperlink w:anchor="_Toc73917457" w:history="1">
                <w:r w:rsidR="006067ED" w:rsidRPr="000E7D12">
                  <w:rPr>
                    <w:rStyle w:val="Hyperlink"/>
                    <w:noProof/>
                  </w:rPr>
                  <w:t>5.3</w:t>
                </w:r>
                <w:r w:rsidR="006067ED">
                  <w:rPr>
                    <w:rFonts w:eastAsiaTheme="minorEastAsia"/>
                    <w:noProof/>
                    <w:lang w:eastAsia="en-GB"/>
                  </w:rPr>
                  <w:tab/>
                </w:r>
                <w:r w:rsidR="006067ED" w:rsidRPr="000E7D12">
                  <w:rPr>
                    <w:rStyle w:val="Hyperlink"/>
                    <w:noProof/>
                  </w:rPr>
                  <w:t>Ascertain the impact of organisational structure on the exploitation of BBI</w:t>
                </w:r>
                <w:r w:rsidR="006067ED">
                  <w:rPr>
                    <w:noProof/>
                    <w:webHidden/>
                  </w:rPr>
                  <w:tab/>
                </w:r>
                <w:r w:rsidR="006067ED">
                  <w:rPr>
                    <w:noProof/>
                    <w:webHidden/>
                  </w:rPr>
                  <w:fldChar w:fldCharType="begin"/>
                </w:r>
                <w:r w:rsidR="006067ED">
                  <w:rPr>
                    <w:noProof/>
                    <w:webHidden/>
                  </w:rPr>
                  <w:instrText xml:space="preserve"> PAGEREF _Toc73917457 \h </w:instrText>
                </w:r>
                <w:r w:rsidR="006067ED">
                  <w:rPr>
                    <w:noProof/>
                    <w:webHidden/>
                  </w:rPr>
                </w:r>
                <w:r w:rsidR="006067ED">
                  <w:rPr>
                    <w:noProof/>
                    <w:webHidden/>
                  </w:rPr>
                  <w:fldChar w:fldCharType="separate"/>
                </w:r>
                <w:r w:rsidR="00F70D7D">
                  <w:rPr>
                    <w:noProof/>
                    <w:webHidden/>
                  </w:rPr>
                  <w:t>231</w:t>
                </w:r>
                <w:r w:rsidR="006067ED">
                  <w:rPr>
                    <w:noProof/>
                    <w:webHidden/>
                  </w:rPr>
                  <w:fldChar w:fldCharType="end"/>
                </w:r>
              </w:hyperlink>
            </w:p>
            <w:p w14:paraId="66BFA941" w14:textId="79FDB040" w:rsidR="006067ED" w:rsidRDefault="004700D7">
              <w:pPr>
                <w:pStyle w:val="TOC3"/>
                <w:tabs>
                  <w:tab w:val="left" w:pos="1320"/>
                  <w:tab w:val="right" w:leader="dot" w:pos="8777"/>
                </w:tabs>
                <w:rPr>
                  <w:rFonts w:eastAsiaTheme="minorEastAsia"/>
                  <w:noProof/>
                  <w:lang w:eastAsia="en-GB"/>
                </w:rPr>
              </w:pPr>
              <w:hyperlink w:anchor="_Toc73917458" w:history="1">
                <w:r w:rsidR="006067ED" w:rsidRPr="000E7D12">
                  <w:rPr>
                    <w:rStyle w:val="Hyperlink"/>
                    <w:noProof/>
                  </w:rPr>
                  <w:t>5.3.1</w:t>
                </w:r>
                <w:r w:rsidR="006067ED">
                  <w:rPr>
                    <w:rFonts w:eastAsiaTheme="minorEastAsia"/>
                    <w:noProof/>
                    <w:lang w:eastAsia="en-GB"/>
                  </w:rPr>
                  <w:tab/>
                </w:r>
                <w:r w:rsidR="006067ED" w:rsidRPr="000E7D12">
                  <w:rPr>
                    <w:rStyle w:val="Hyperlink"/>
                    <w:noProof/>
                  </w:rPr>
                  <w:t>Establishing the structure variables</w:t>
                </w:r>
                <w:r w:rsidR="006067ED">
                  <w:rPr>
                    <w:noProof/>
                    <w:webHidden/>
                  </w:rPr>
                  <w:tab/>
                </w:r>
                <w:r w:rsidR="006067ED">
                  <w:rPr>
                    <w:noProof/>
                    <w:webHidden/>
                  </w:rPr>
                  <w:fldChar w:fldCharType="begin"/>
                </w:r>
                <w:r w:rsidR="006067ED">
                  <w:rPr>
                    <w:noProof/>
                    <w:webHidden/>
                  </w:rPr>
                  <w:instrText xml:space="preserve"> PAGEREF _Toc73917458 \h </w:instrText>
                </w:r>
                <w:r w:rsidR="006067ED">
                  <w:rPr>
                    <w:noProof/>
                    <w:webHidden/>
                  </w:rPr>
                </w:r>
                <w:r w:rsidR="006067ED">
                  <w:rPr>
                    <w:noProof/>
                    <w:webHidden/>
                  </w:rPr>
                  <w:fldChar w:fldCharType="separate"/>
                </w:r>
                <w:r w:rsidR="00F70D7D">
                  <w:rPr>
                    <w:noProof/>
                    <w:webHidden/>
                  </w:rPr>
                  <w:t>231</w:t>
                </w:r>
                <w:r w:rsidR="006067ED">
                  <w:rPr>
                    <w:noProof/>
                    <w:webHidden/>
                  </w:rPr>
                  <w:fldChar w:fldCharType="end"/>
                </w:r>
              </w:hyperlink>
            </w:p>
            <w:p w14:paraId="61CD02AB" w14:textId="319F8A82" w:rsidR="006067ED" w:rsidRDefault="004700D7">
              <w:pPr>
                <w:pStyle w:val="TOC3"/>
                <w:tabs>
                  <w:tab w:val="left" w:pos="1320"/>
                  <w:tab w:val="right" w:leader="dot" w:pos="8777"/>
                </w:tabs>
                <w:rPr>
                  <w:rFonts w:eastAsiaTheme="minorEastAsia"/>
                  <w:noProof/>
                  <w:lang w:eastAsia="en-GB"/>
                </w:rPr>
              </w:pPr>
              <w:hyperlink w:anchor="_Toc73917459" w:history="1">
                <w:r w:rsidR="006067ED" w:rsidRPr="000E7D12">
                  <w:rPr>
                    <w:rStyle w:val="Hyperlink"/>
                    <w:noProof/>
                  </w:rPr>
                  <w:t>5.3.2</w:t>
                </w:r>
                <w:r w:rsidR="006067ED">
                  <w:rPr>
                    <w:rFonts w:eastAsiaTheme="minorEastAsia"/>
                    <w:noProof/>
                    <w:lang w:eastAsia="en-GB"/>
                  </w:rPr>
                  <w:tab/>
                </w:r>
                <w:r w:rsidR="006067ED" w:rsidRPr="000E7D12">
                  <w:rPr>
                    <w:rStyle w:val="Hyperlink"/>
                    <w:noProof/>
                  </w:rPr>
                  <w:t>Quantitative data analysis for organisation structure and BBI exploitation</w:t>
                </w:r>
                <w:r w:rsidR="006067ED">
                  <w:rPr>
                    <w:noProof/>
                    <w:webHidden/>
                  </w:rPr>
                  <w:tab/>
                </w:r>
                <w:r w:rsidR="006067ED">
                  <w:rPr>
                    <w:noProof/>
                    <w:webHidden/>
                  </w:rPr>
                  <w:fldChar w:fldCharType="begin"/>
                </w:r>
                <w:r w:rsidR="006067ED">
                  <w:rPr>
                    <w:noProof/>
                    <w:webHidden/>
                  </w:rPr>
                  <w:instrText xml:space="preserve"> PAGEREF _Toc73917459 \h </w:instrText>
                </w:r>
                <w:r w:rsidR="006067ED">
                  <w:rPr>
                    <w:noProof/>
                    <w:webHidden/>
                  </w:rPr>
                </w:r>
                <w:r w:rsidR="006067ED">
                  <w:rPr>
                    <w:noProof/>
                    <w:webHidden/>
                  </w:rPr>
                  <w:fldChar w:fldCharType="separate"/>
                </w:r>
                <w:r w:rsidR="00F70D7D">
                  <w:rPr>
                    <w:noProof/>
                    <w:webHidden/>
                  </w:rPr>
                  <w:t>232</w:t>
                </w:r>
                <w:r w:rsidR="006067ED">
                  <w:rPr>
                    <w:noProof/>
                    <w:webHidden/>
                  </w:rPr>
                  <w:fldChar w:fldCharType="end"/>
                </w:r>
              </w:hyperlink>
            </w:p>
            <w:p w14:paraId="10EC5515" w14:textId="7846B0B2" w:rsidR="006067ED" w:rsidRDefault="004700D7">
              <w:pPr>
                <w:pStyle w:val="TOC3"/>
                <w:tabs>
                  <w:tab w:val="left" w:pos="1320"/>
                  <w:tab w:val="right" w:leader="dot" w:pos="8777"/>
                </w:tabs>
                <w:rPr>
                  <w:rFonts w:eastAsiaTheme="minorEastAsia"/>
                  <w:noProof/>
                  <w:lang w:eastAsia="en-GB"/>
                </w:rPr>
              </w:pPr>
              <w:hyperlink w:anchor="_Toc73917460" w:history="1">
                <w:r w:rsidR="006067ED" w:rsidRPr="000E7D12">
                  <w:rPr>
                    <w:rStyle w:val="Hyperlink"/>
                    <w:noProof/>
                  </w:rPr>
                  <w:t>5.3.3</w:t>
                </w:r>
                <w:r w:rsidR="006067ED">
                  <w:rPr>
                    <w:rFonts w:eastAsiaTheme="minorEastAsia"/>
                    <w:noProof/>
                    <w:lang w:eastAsia="en-GB"/>
                  </w:rPr>
                  <w:tab/>
                </w:r>
                <w:r w:rsidR="006067ED" w:rsidRPr="000E7D12">
                  <w:rPr>
                    <w:rStyle w:val="Hyperlink"/>
                    <w:noProof/>
                  </w:rPr>
                  <w:t>Qualitative data analysis for organisation structure and BBI exploitation</w:t>
                </w:r>
                <w:r w:rsidR="006067ED">
                  <w:rPr>
                    <w:noProof/>
                    <w:webHidden/>
                  </w:rPr>
                  <w:tab/>
                </w:r>
                <w:r w:rsidR="006067ED">
                  <w:rPr>
                    <w:noProof/>
                    <w:webHidden/>
                  </w:rPr>
                  <w:fldChar w:fldCharType="begin"/>
                </w:r>
                <w:r w:rsidR="006067ED">
                  <w:rPr>
                    <w:noProof/>
                    <w:webHidden/>
                  </w:rPr>
                  <w:instrText xml:space="preserve"> PAGEREF _Toc73917460 \h </w:instrText>
                </w:r>
                <w:r w:rsidR="006067ED">
                  <w:rPr>
                    <w:noProof/>
                    <w:webHidden/>
                  </w:rPr>
                </w:r>
                <w:r w:rsidR="006067ED">
                  <w:rPr>
                    <w:noProof/>
                    <w:webHidden/>
                  </w:rPr>
                  <w:fldChar w:fldCharType="separate"/>
                </w:r>
                <w:r w:rsidR="00F70D7D">
                  <w:rPr>
                    <w:noProof/>
                    <w:webHidden/>
                  </w:rPr>
                  <w:t>241</w:t>
                </w:r>
                <w:r w:rsidR="006067ED">
                  <w:rPr>
                    <w:noProof/>
                    <w:webHidden/>
                  </w:rPr>
                  <w:fldChar w:fldCharType="end"/>
                </w:r>
              </w:hyperlink>
            </w:p>
            <w:p w14:paraId="5588BCE0" w14:textId="4CD493B5" w:rsidR="006067ED" w:rsidRDefault="004700D7">
              <w:pPr>
                <w:pStyle w:val="TOC3"/>
                <w:tabs>
                  <w:tab w:val="left" w:pos="1320"/>
                  <w:tab w:val="right" w:leader="dot" w:pos="8777"/>
                </w:tabs>
                <w:rPr>
                  <w:rFonts w:eastAsiaTheme="minorEastAsia"/>
                  <w:noProof/>
                  <w:lang w:eastAsia="en-GB"/>
                </w:rPr>
              </w:pPr>
              <w:hyperlink w:anchor="_Toc73917461" w:history="1">
                <w:r w:rsidR="006067ED" w:rsidRPr="000E7D12">
                  <w:rPr>
                    <w:rStyle w:val="Hyperlink"/>
                    <w:noProof/>
                  </w:rPr>
                  <w:t>5.3.4</w:t>
                </w:r>
                <w:r w:rsidR="006067ED">
                  <w:rPr>
                    <w:rFonts w:eastAsiaTheme="minorEastAsia"/>
                    <w:noProof/>
                    <w:lang w:eastAsia="en-GB"/>
                  </w:rPr>
                  <w:tab/>
                </w:r>
                <w:r w:rsidR="006067ED" w:rsidRPr="000E7D12">
                  <w:rPr>
                    <w:rStyle w:val="Hyperlink"/>
                    <w:noProof/>
                  </w:rPr>
                  <w:t>Discussion on the findings of structure exploitation relationship</w:t>
                </w:r>
                <w:r w:rsidR="006067ED">
                  <w:rPr>
                    <w:noProof/>
                    <w:webHidden/>
                  </w:rPr>
                  <w:tab/>
                </w:r>
                <w:r w:rsidR="006067ED">
                  <w:rPr>
                    <w:noProof/>
                    <w:webHidden/>
                  </w:rPr>
                  <w:fldChar w:fldCharType="begin"/>
                </w:r>
                <w:r w:rsidR="006067ED">
                  <w:rPr>
                    <w:noProof/>
                    <w:webHidden/>
                  </w:rPr>
                  <w:instrText xml:space="preserve"> PAGEREF _Toc73917461 \h </w:instrText>
                </w:r>
                <w:r w:rsidR="006067ED">
                  <w:rPr>
                    <w:noProof/>
                    <w:webHidden/>
                  </w:rPr>
                </w:r>
                <w:r w:rsidR="006067ED">
                  <w:rPr>
                    <w:noProof/>
                    <w:webHidden/>
                  </w:rPr>
                  <w:fldChar w:fldCharType="separate"/>
                </w:r>
                <w:r w:rsidR="00F70D7D">
                  <w:rPr>
                    <w:noProof/>
                    <w:webHidden/>
                  </w:rPr>
                  <w:t>242</w:t>
                </w:r>
                <w:r w:rsidR="006067ED">
                  <w:rPr>
                    <w:noProof/>
                    <w:webHidden/>
                  </w:rPr>
                  <w:fldChar w:fldCharType="end"/>
                </w:r>
              </w:hyperlink>
            </w:p>
            <w:p w14:paraId="79C2CAB1" w14:textId="573022D9" w:rsidR="006067ED" w:rsidRDefault="004700D7">
              <w:pPr>
                <w:pStyle w:val="TOC2"/>
                <w:tabs>
                  <w:tab w:val="left" w:pos="880"/>
                  <w:tab w:val="right" w:leader="dot" w:pos="8777"/>
                </w:tabs>
                <w:rPr>
                  <w:rFonts w:eastAsiaTheme="minorEastAsia"/>
                  <w:noProof/>
                  <w:lang w:eastAsia="en-GB"/>
                </w:rPr>
              </w:pPr>
              <w:hyperlink w:anchor="_Toc73917462" w:history="1">
                <w:r w:rsidR="006067ED" w:rsidRPr="000E7D12">
                  <w:rPr>
                    <w:rStyle w:val="Hyperlink"/>
                    <w:noProof/>
                  </w:rPr>
                  <w:t>5.4</w:t>
                </w:r>
                <w:r w:rsidR="006067ED">
                  <w:rPr>
                    <w:rFonts w:eastAsiaTheme="minorEastAsia"/>
                    <w:noProof/>
                    <w:lang w:eastAsia="en-GB"/>
                  </w:rPr>
                  <w:tab/>
                </w:r>
                <w:r w:rsidR="006067ED" w:rsidRPr="000E7D12">
                  <w:rPr>
                    <w:rStyle w:val="Hyperlink"/>
                    <w:noProof/>
                  </w:rPr>
                  <w:t>Ascertain the impact of organisation size on the exploitation of BBI</w:t>
                </w:r>
                <w:r w:rsidR="006067ED">
                  <w:rPr>
                    <w:noProof/>
                    <w:webHidden/>
                  </w:rPr>
                  <w:tab/>
                </w:r>
                <w:r w:rsidR="006067ED">
                  <w:rPr>
                    <w:noProof/>
                    <w:webHidden/>
                  </w:rPr>
                  <w:fldChar w:fldCharType="begin"/>
                </w:r>
                <w:r w:rsidR="006067ED">
                  <w:rPr>
                    <w:noProof/>
                    <w:webHidden/>
                  </w:rPr>
                  <w:instrText xml:space="preserve"> PAGEREF _Toc73917462 \h </w:instrText>
                </w:r>
                <w:r w:rsidR="006067ED">
                  <w:rPr>
                    <w:noProof/>
                    <w:webHidden/>
                  </w:rPr>
                </w:r>
                <w:r w:rsidR="006067ED">
                  <w:rPr>
                    <w:noProof/>
                    <w:webHidden/>
                  </w:rPr>
                  <w:fldChar w:fldCharType="separate"/>
                </w:r>
                <w:r w:rsidR="00F70D7D">
                  <w:rPr>
                    <w:noProof/>
                    <w:webHidden/>
                  </w:rPr>
                  <w:t>250</w:t>
                </w:r>
                <w:r w:rsidR="006067ED">
                  <w:rPr>
                    <w:noProof/>
                    <w:webHidden/>
                  </w:rPr>
                  <w:fldChar w:fldCharType="end"/>
                </w:r>
              </w:hyperlink>
            </w:p>
            <w:p w14:paraId="40E6E907" w14:textId="13F8BEF5" w:rsidR="006067ED" w:rsidRDefault="004700D7">
              <w:pPr>
                <w:pStyle w:val="TOC3"/>
                <w:tabs>
                  <w:tab w:val="left" w:pos="1320"/>
                  <w:tab w:val="right" w:leader="dot" w:pos="8777"/>
                </w:tabs>
                <w:rPr>
                  <w:rFonts w:eastAsiaTheme="minorEastAsia"/>
                  <w:noProof/>
                  <w:lang w:eastAsia="en-GB"/>
                </w:rPr>
              </w:pPr>
              <w:hyperlink w:anchor="_Toc73917463" w:history="1">
                <w:r w:rsidR="006067ED" w:rsidRPr="000E7D12">
                  <w:rPr>
                    <w:rStyle w:val="Hyperlink"/>
                    <w:noProof/>
                  </w:rPr>
                  <w:t>5.4.1</w:t>
                </w:r>
                <w:r w:rsidR="006067ED">
                  <w:rPr>
                    <w:rFonts w:eastAsiaTheme="minorEastAsia"/>
                    <w:noProof/>
                    <w:lang w:eastAsia="en-GB"/>
                  </w:rPr>
                  <w:tab/>
                </w:r>
                <w:r w:rsidR="006067ED" w:rsidRPr="000E7D12">
                  <w:rPr>
                    <w:rStyle w:val="Hyperlink"/>
                    <w:noProof/>
                  </w:rPr>
                  <w:t>Establishing the size variables</w:t>
                </w:r>
                <w:r w:rsidR="006067ED">
                  <w:rPr>
                    <w:noProof/>
                    <w:webHidden/>
                  </w:rPr>
                  <w:tab/>
                </w:r>
                <w:r w:rsidR="006067ED">
                  <w:rPr>
                    <w:noProof/>
                    <w:webHidden/>
                  </w:rPr>
                  <w:fldChar w:fldCharType="begin"/>
                </w:r>
                <w:r w:rsidR="006067ED">
                  <w:rPr>
                    <w:noProof/>
                    <w:webHidden/>
                  </w:rPr>
                  <w:instrText xml:space="preserve"> PAGEREF _Toc73917463 \h </w:instrText>
                </w:r>
                <w:r w:rsidR="006067ED">
                  <w:rPr>
                    <w:noProof/>
                    <w:webHidden/>
                  </w:rPr>
                </w:r>
                <w:r w:rsidR="006067ED">
                  <w:rPr>
                    <w:noProof/>
                    <w:webHidden/>
                  </w:rPr>
                  <w:fldChar w:fldCharType="separate"/>
                </w:r>
                <w:r w:rsidR="00F70D7D">
                  <w:rPr>
                    <w:noProof/>
                    <w:webHidden/>
                  </w:rPr>
                  <w:t>250</w:t>
                </w:r>
                <w:r w:rsidR="006067ED">
                  <w:rPr>
                    <w:noProof/>
                    <w:webHidden/>
                  </w:rPr>
                  <w:fldChar w:fldCharType="end"/>
                </w:r>
              </w:hyperlink>
            </w:p>
            <w:p w14:paraId="75868DC7" w14:textId="6A6CC1CC" w:rsidR="006067ED" w:rsidRDefault="004700D7">
              <w:pPr>
                <w:pStyle w:val="TOC3"/>
                <w:tabs>
                  <w:tab w:val="left" w:pos="1320"/>
                  <w:tab w:val="right" w:leader="dot" w:pos="8777"/>
                </w:tabs>
                <w:rPr>
                  <w:rFonts w:eastAsiaTheme="minorEastAsia"/>
                  <w:noProof/>
                  <w:lang w:eastAsia="en-GB"/>
                </w:rPr>
              </w:pPr>
              <w:hyperlink w:anchor="_Toc73917464" w:history="1">
                <w:r w:rsidR="006067ED" w:rsidRPr="000E7D12">
                  <w:rPr>
                    <w:rStyle w:val="Hyperlink"/>
                    <w:noProof/>
                  </w:rPr>
                  <w:t>5.4.2</w:t>
                </w:r>
                <w:r w:rsidR="006067ED">
                  <w:rPr>
                    <w:rFonts w:eastAsiaTheme="minorEastAsia"/>
                    <w:noProof/>
                    <w:lang w:eastAsia="en-GB"/>
                  </w:rPr>
                  <w:tab/>
                </w:r>
                <w:r w:rsidR="006067ED" w:rsidRPr="000E7D12">
                  <w:rPr>
                    <w:rStyle w:val="Hyperlink"/>
                    <w:noProof/>
                  </w:rPr>
                  <w:t>Quantitative data analysis for organisation size and BBI exploitation</w:t>
                </w:r>
                <w:r w:rsidR="006067ED">
                  <w:rPr>
                    <w:noProof/>
                    <w:webHidden/>
                  </w:rPr>
                  <w:tab/>
                </w:r>
                <w:r w:rsidR="006067ED">
                  <w:rPr>
                    <w:noProof/>
                    <w:webHidden/>
                  </w:rPr>
                  <w:fldChar w:fldCharType="begin"/>
                </w:r>
                <w:r w:rsidR="006067ED">
                  <w:rPr>
                    <w:noProof/>
                    <w:webHidden/>
                  </w:rPr>
                  <w:instrText xml:space="preserve"> PAGEREF _Toc73917464 \h </w:instrText>
                </w:r>
                <w:r w:rsidR="006067ED">
                  <w:rPr>
                    <w:noProof/>
                    <w:webHidden/>
                  </w:rPr>
                </w:r>
                <w:r w:rsidR="006067ED">
                  <w:rPr>
                    <w:noProof/>
                    <w:webHidden/>
                  </w:rPr>
                  <w:fldChar w:fldCharType="separate"/>
                </w:r>
                <w:r w:rsidR="00F70D7D">
                  <w:rPr>
                    <w:noProof/>
                    <w:webHidden/>
                  </w:rPr>
                  <w:t>251</w:t>
                </w:r>
                <w:r w:rsidR="006067ED">
                  <w:rPr>
                    <w:noProof/>
                    <w:webHidden/>
                  </w:rPr>
                  <w:fldChar w:fldCharType="end"/>
                </w:r>
              </w:hyperlink>
            </w:p>
            <w:p w14:paraId="45F9FC23" w14:textId="468B4F00" w:rsidR="006067ED" w:rsidRDefault="004700D7">
              <w:pPr>
                <w:pStyle w:val="TOC3"/>
                <w:tabs>
                  <w:tab w:val="left" w:pos="1320"/>
                  <w:tab w:val="right" w:leader="dot" w:pos="8777"/>
                </w:tabs>
                <w:rPr>
                  <w:rFonts w:eastAsiaTheme="minorEastAsia"/>
                  <w:noProof/>
                  <w:lang w:eastAsia="en-GB"/>
                </w:rPr>
              </w:pPr>
              <w:hyperlink w:anchor="_Toc73917465" w:history="1">
                <w:r w:rsidR="006067ED" w:rsidRPr="000E7D12">
                  <w:rPr>
                    <w:rStyle w:val="Hyperlink"/>
                    <w:noProof/>
                  </w:rPr>
                  <w:t>5.4.3</w:t>
                </w:r>
                <w:r w:rsidR="006067ED">
                  <w:rPr>
                    <w:rFonts w:eastAsiaTheme="minorEastAsia"/>
                    <w:noProof/>
                    <w:lang w:eastAsia="en-GB"/>
                  </w:rPr>
                  <w:tab/>
                </w:r>
                <w:r w:rsidR="006067ED" w:rsidRPr="000E7D12">
                  <w:rPr>
                    <w:rStyle w:val="Hyperlink"/>
                    <w:noProof/>
                  </w:rPr>
                  <w:t>Qualitative data analysis for organisation size and BBI exploitation</w:t>
                </w:r>
                <w:r w:rsidR="006067ED">
                  <w:rPr>
                    <w:noProof/>
                    <w:webHidden/>
                  </w:rPr>
                  <w:tab/>
                </w:r>
                <w:r w:rsidR="006067ED">
                  <w:rPr>
                    <w:noProof/>
                    <w:webHidden/>
                  </w:rPr>
                  <w:fldChar w:fldCharType="begin"/>
                </w:r>
                <w:r w:rsidR="006067ED">
                  <w:rPr>
                    <w:noProof/>
                    <w:webHidden/>
                  </w:rPr>
                  <w:instrText xml:space="preserve"> PAGEREF _Toc73917465 \h </w:instrText>
                </w:r>
                <w:r w:rsidR="006067ED">
                  <w:rPr>
                    <w:noProof/>
                    <w:webHidden/>
                  </w:rPr>
                </w:r>
                <w:r w:rsidR="006067ED">
                  <w:rPr>
                    <w:noProof/>
                    <w:webHidden/>
                  </w:rPr>
                  <w:fldChar w:fldCharType="separate"/>
                </w:r>
                <w:r w:rsidR="00F70D7D">
                  <w:rPr>
                    <w:noProof/>
                    <w:webHidden/>
                  </w:rPr>
                  <w:t>260</w:t>
                </w:r>
                <w:r w:rsidR="006067ED">
                  <w:rPr>
                    <w:noProof/>
                    <w:webHidden/>
                  </w:rPr>
                  <w:fldChar w:fldCharType="end"/>
                </w:r>
              </w:hyperlink>
            </w:p>
            <w:p w14:paraId="224A9379" w14:textId="02608133" w:rsidR="006067ED" w:rsidRDefault="004700D7">
              <w:pPr>
                <w:pStyle w:val="TOC3"/>
                <w:tabs>
                  <w:tab w:val="left" w:pos="1320"/>
                  <w:tab w:val="right" w:leader="dot" w:pos="8777"/>
                </w:tabs>
                <w:rPr>
                  <w:rFonts w:eastAsiaTheme="minorEastAsia"/>
                  <w:noProof/>
                  <w:lang w:eastAsia="en-GB"/>
                </w:rPr>
              </w:pPr>
              <w:hyperlink w:anchor="_Toc73917466" w:history="1">
                <w:r w:rsidR="006067ED" w:rsidRPr="000E7D12">
                  <w:rPr>
                    <w:rStyle w:val="Hyperlink"/>
                    <w:noProof/>
                  </w:rPr>
                  <w:t>5.4.4</w:t>
                </w:r>
                <w:r w:rsidR="006067ED">
                  <w:rPr>
                    <w:rFonts w:eastAsiaTheme="minorEastAsia"/>
                    <w:noProof/>
                    <w:lang w:eastAsia="en-GB"/>
                  </w:rPr>
                  <w:tab/>
                </w:r>
                <w:r w:rsidR="006067ED" w:rsidRPr="000E7D12">
                  <w:rPr>
                    <w:rStyle w:val="Hyperlink"/>
                    <w:noProof/>
                  </w:rPr>
                  <w:t>Discussion on the findings of the size-exploitation relationship</w:t>
                </w:r>
                <w:r w:rsidR="006067ED">
                  <w:rPr>
                    <w:noProof/>
                    <w:webHidden/>
                  </w:rPr>
                  <w:tab/>
                </w:r>
                <w:r w:rsidR="006067ED">
                  <w:rPr>
                    <w:noProof/>
                    <w:webHidden/>
                  </w:rPr>
                  <w:fldChar w:fldCharType="begin"/>
                </w:r>
                <w:r w:rsidR="006067ED">
                  <w:rPr>
                    <w:noProof/>
                    <w:webHidden/>
                  </w:rPr>
                  <w:instrText xml:space="preserve"> PAGEREF _Toc73917466 \h </w:instrText>
                </w:r>
                <w:r w:rsidR="006067ED">
                  <w:rPr>
                    <w:noProof/>
                    <w:webHidden/>
                  </w:rPr>
                </w:r>
                <w:r w:rsidR="006067ED">
                  <w:rPr>
                    <w:noProof/>
                    <w:webHidden/>
                  </w:rPr>
                  <w:fldChar w:fldCharType="separate"/>
                </w:r>
                <w:r w:rsidR="00F70D7D">
                  <w:rPr>
                    <w:noProof/>
                    <w:webHidden/>
                  </w:rPr>
                  <w:t>264</w:t>
                </w:r>
                <w:r w:rsidR="006067ED">
                  <w:rPr>
                    <w:noProof/>
                    <w:webHidden/>
                  </w:rPr>
                  <w:fldChar w:fldCharType="end"/>
                </w:r>
              </w:hyperlink>
            </w:p>
            <w:p w14:paraId="22084ABF" w14:textId="512488D1" w:rsidR="006067ED" w:rsidRDefault="004700D7">
              <w:pPr>
                <w:pStyle w:val="TOC2"/>
                <w:tabs>
                  <w:tab w:val="left" w:pos="880"/>
                  <w:tab w:val="right" w:leader="dot" w:pos="8777"/>
                </w:tabs>
                <w:rPr>
                  <w:rFonts w:eastAsiaTheme="minorEastAsia"/>
                  <w:noProof/>
                  <w:lang w:eastAsia="en-GB"/>
                </w:rPr>
              </w:pPr>
              <w:hyperlink w:anchor="_Toc73917467" w:history="1">
                <w:r w:rsidR="006067ED" w:rsidRPr="000E7D12">
                  <w:rPr>
                    <w:rStyle w:val="Hyperlink"/>
                    <w:noProof/>
                  </w:rPr>
                  <w:t>5.5</w:t>
                </w:r>
                <w:r w:rsidR="006067ED">
                  <w:rPr>
                    <w:rFonts w:eastAsiaTheme="minorEastAsia"/>
                    <w:noProof/>
                    <w:lang w:eastAsia="en-GB"/>
                  </w:rPr>
                  <w:tab/>
                </w:r>
                <w:r w:rsidR="006067ED" w:rsidRPr="000E7D12">
                  <w:rPr>
                    <w:rStyle w:val="Hyperlink"/>
                    <w:noProof/>
                  </w:rPr>
                  <w:t>Chapter 5 contribution to the strategic framework</w:t>
                </w:r>
                <w:r w:rsidR="006067ED">
                  <w:rPr>
                    <w:noProof/>
                    <w:webHidden/>
                  </w:rPr>
                  <w:tab/>
                </w:r>
                <w:r w:rsidR="006067ED">
                  <w:rPr>
                    <w:noProof/>
                    <w:webHidden/>
                  </w:rPr>
                  <w:fldChar w:fldCharType="begin"/>
                </w:r>
                <w:r w:rsidR="006067ED">
                  <w:rPr>
                    <w:noProof/>
                    <w:webHidden/>
                  </w:rPr>
                  <w:instrText xml:space="preserve"> PAGEREF _Toc73917467 \h </w:instrText>
                </w:r>
                <w:r w:rsidR="006067ED">
                  <w:rPr>
                    <w:noProof/>
                    <w:webHidden/>
                  </w:rPr>
                </w:r>
                <w:r w:rsidR="006067ED">
                  <w:rPr>
                    <w:noProof/>
                    <w:webHidden/>
                  </w:rPr>
                  <w:fldChar w:fldCharType="separate"/>
                </w:r>
                <w:r w:rsidR="00F70D7D">
                  <w:rPr>
                    <w:noProof/>
                    <w:webHidden/>
                  </w:rPr>
                  <w:t>264</w:t>
                </w:r>
                <w:r w:rsidR="006067ED">
                  <w:rPr>
                    <w:noProof/>
                    <w:webHidden/>
                  </w:rPr>
                  <w:fldChar w:fldCharType="end"/>
                </w:r>
              </w:hyperlink>
            </w:p>
            <w:p w14:paraId="3328474C" w14:textId="2CEB4C2E" w:rsidR="006067ED" w:rsidRDefault="004700D7">
              <w:pPr>
                <w:pStyle w:val="TOC3"/>
                <w:tabs>
                  <w:tab w:val="left" w:pos="1320"/>
                  <w:tab w:val="right" w:leader="dot" w:pos="8777"/>
                </w:tabs>
                <w:rPr>
                  <w:rFonts w:eastAsiaTheme="minorEastAsia"/>
                  <w:noProof/>
                  <w:lang w:eastAsia="en-GB"/>
                </w:rPr>
              </w:pPr>
              <w:hyperlink w:anchor="_Toc73917468" w:history="1">
                <w:r w:rsidR="006067ED" w:rsidRPr="000E7D12">
                  <w:rPr>
                    <w:rStyle w:val="Hyperlink"/>
                    <w:noProof/>
                  </w:rPr>
                  <w:t>5.5.1</w:t>
                </w:r>
                <w:r w:rsidR="006067ED">
                  <w:rPr>
                    <w:rFonts w:eastAsiaTheme="minorEastAsia"/>
                    <w:noProof/>
                    <w:lang w:eastAsia="en-GB"/>
                  </w:rPr>
                  <w:tab/>
                </w:r>
                <w:r w:rsidR="006067ED" w:rsidRPr="000E7D12">
                  <w:rPr>
                    <w:rStyle w:val="Hyperlink"/>
                    <w:noProof/>
                  </w:rPr>
                  <w:t>Development of the third order proposed Strategic framework</w:t>
                </w:r>
                <w:r w:rsidR="006067ED">
                  <w:rPr>
                    <w:noProof/>
                    <w:webHidden/>
                  </w:rPr>
                  <w:tab/>
                </w:r>
                <w:r w:rsidR="006067ED">
                  <w:rPr>
                    <w:noProof/>
                    <w:webHidden/>
                  </w:rPr>
                  <w:fldChar w:fldCharType="begin"/>
                </w:r>
                <w:r w:rsidR="006067ED">
                  <w:rPr>
                    <w:noProof/>
                    <w:webHidden/>
                  </w:rPr>
                  <w:instrText xml:space="preserve"> PAGEREF _Toc73917468 \h </w:instrText>
                </w:r>
                <w:r w:rsidR="006067ED">
                  <w:rPr>
                    <w:noProof/>
                    <w:webHidden/>
                  </w:rPr>
                </w:r>
                <w:r w:rsidR="006067ED">
                  <w:rPr>
                    <w:noProof/>
                    <w:webHidden/>
                  </w:rPr>
                  <w:fldChar w:fldCharType="separate"/>
                </w:r>
                <w:r w:rsidR="00F70D7D">
                  <w:rPr>
                    <w:noProof/>
                    <w:webHidden/>
                  </w:rPr>
                  <w:t>264</w:t>
                </w:r>
                <w:r w:rsidR="006067ED">
                  <w:rPr>
                    <w:noProof/>
                    <w:webHidden/>
                  </w:rPr>
                  <w:fldChar w:fldCharType="end"/>
                </w:r>
              </w:hyperlink>
            </w:p>
            <w:p w14:paraId="2B43F425" w14:textId="0E851A19" w:rsidR="006067ED" w:rsidRDefault="004700D7">
              <w:pPr>
                <w:pStyle w:val="TOC2"/>
                <w:tabs>
                  <w:tab w:val="left" w:pos="880"/>
                  <w:tab w:val="right" w:leader="dot" w:pos="8777"/>
                </w:tabs>
                <w:rPr>
                  <w:rFonts w:eastAsiaTheme="minorEastAsia"/>
                  <w:noProof/>
                  <w:lang w:eastAsia="en-GB"/>
                </w:rPr>
              </w:pPr>
              <w:hyperlink w:anchor="_Toc73917469" w:history="1">
                <w:r w:rsidR="006067ED" w:rsidRPr="000E7D12">
                  <w:rPr>
                    <w:rStyle w:val="Hyperlink"/>
                    <w:noProof/>
                  </w:rPr>
                  <w:t>5.6</w:t>
                </w:r>
                <w:r w:rsidR="006067ED">
                  <w:rPr>
                    <w:rFonts w:eastAsiaTheme="minorEastAsia"/>
                    <w:noProof/>
                    <w:lang w:eastAsia="en-GB"/>
                  </w:rPr>
                  <w:tab/>
                </w:r>
                <w:r w:rsidR="006067ED" w:rsidRPr="000E7D12">
                  <w:rPr>
                    <w:rStyle w:val="Hyperlink"/>
                    <w:noProof/>
                  </w:rPr>
                  <w:t>Discussion for the proposed strategic framework</w:t>
                </w:r>
                <w:r w:rsidR="006067ED">
                  <w:rPr>
                    <w:noProof/>
                    <w:webHidden/>
                  </w:rPr>
                  <w:tab/>
                </w:r>
                <w:r w:rsidR="006067ED">
                  <w:rPr>
                    <w:noProof/>
                    <w:webHidden/>
                  </w:rPr>
                  <w:fldChar w:fldCharType="begin"/>
                </w:r>
                <w:r w:rsidR="006067ED">
                  <w:rPr>
                    <w:noProof/>
                    <w:webHidden/>
                  </w:rPr>
                  <w:instrText xml:space="preserve"> PAGEREF _Toc73917469 \h </w:instrText>
                </w:r>
                <w:r w:rsidR="006067ED">
                  <w:rPr>
                    <w:noProof/>
                    <w:webHidden/>
                  </w:rPr>
                </w:r>
                <w:r w:rsidR="006067ED">
                  <w:rPr>
                    <w:noProof/>
                    <w:webHidden/>
                  </w:rPr>
                  <w:fldChar w:fldCharType="separate"/>
                </w:r>
                <w:r w:rsidR="00F70D7D">
                  <w:rPr>
                    <w:noProof/>
                    <w:webHidden/>
                  </w:rPr>
                  <w:t>267</w:t>
                </w:r>
                <w:r w:rsidR="006067ED">
                  <w:rPr>
                    <w:noProof/>
                    <w:webHidden/>
                  </w:rPr>
                  <w:fldChar w:fldCharType="end"/>
                </w:r>
              </w:hyperlink>
            </w:p>
            <w:p w14:paraId="68F9F87F" w14:textId="7430974C" w:rsidR="006067ED" w:rsidRDefault="004700D7">
              <w:pPr>
                <w:pStyle w:val="TOC2"/>
                <w:tabs>
                  <w:tab w:val="left" w:pos="880"/>
                  <w:tab w:val="right" w:leader="dot" w:pos="8777"/>
                </w:tabs>
                <w:rPr>
                  <w:rFonts w:eastAsiaTheme="minorEastAsia"/>
                  <w:noProof/>
                  <w:lang w:eastAsia="en-GB"/>
                </w:rPr>
              </w:pPr>
              <w:hyperlink w:anchor="_Toc73917470" w:history="1">
                <w:r w:rsidR="006067ED" w:rsidRPr="000E7D12">
                  <w:rPr>
                    <w:rStyle w:val="Hyperlink"/>
                    <w:noProof/>
                    <w:lang w:eastAsia="ja-JP"/>
                  </w:rPr>
                  <w:t>5.7</w:t>
                </w:r>
                <w:r w:rsidR="006067ED">
                  <w:rPr>
                    <w:rFonts w:eastAsiaTheme="minorEastAsia"/>
                    <w:noProof/>
                    <w:lang w:eastAsia="en-GB"/>
                  </w:rPr>
                  <w:tab/>
                </w:r>
                <w:r w:rsidR="006067ED" w:rsidRPr="000E7D12">
                  <w:rPr>
                    <w:rStyle w:val="Hyperlink"/>
                    <w:noProof/>
                    <w:lang w:eastAsia="ja-JP"/>
                  </w:rPr>
                  <w:t>Summary of Chapter Five</w:t>
                </w:r>
                <w:r w:rsidR="006067ED">
                  <w:rPr>
                    <w:noProof/>
                    <w:webHidden/>
                  </w:rPr>
                  <w:tab/>
                </w:r>
                <w:r w:rsidR="006067ED">
                  <w:rPr>
                    <w:noProof/>
                    <w:webHidden/>
                  </w:rPr>
                  <w:fldChar w:fldCharType="begin"/>
                </w:r>
                <w:r w:rsidR="006067ED">
                  <w:rPr>
                    <w:noProof/>
                    <w:webHidden/>
                  </w:rPr>
                  <w:instrText xml:space="preserve"> PAGEREF _Toc73917470 \h </w:instrText>
                </w:r>
                <w:r w:rsidR="006067ED">
                  <w:rPr>
                    <w:noProof/>
                    <w:webHidden/>
                  </w:rPr>
                </w:r>
                <w:r w:rsidR="006067ED">
                  <w:rPr>
                    <w:noProof/>
                    <w:webHidden/>
                  </w:rPr>
                  <w:fldChar w:fldCharType="separate"/>
                </w:r>
                <w:r w:rsidR="00F70D7D">
                  <w:rPr>
                    <w:noProof/>
                    <w:webHidden/>
                  </w:rPr>
                  <w:t>271</w:t>
                </w:r>
                <w:r w:rsidR="006067ED">
                  <w:rPr>
                    <w:noProof/>
                    <w:webHidden/>
                  </w:rPr>
                  <w:fldChar w:fldCharType="end"/>
                </w:r>
              </w:hyperlink>
            </w:p>
            <w:p w14:paraId="58BEFDCC" w14:textId="514506CC" w:rsidR="006067ED" w:rsidRDefault="004700D7">
              <w:pPr>
                <w:pStyle w:val="TOC1"/>
                <w:rPr>
                  <w:rFonts w:eastAsiaTheme="minorEastAsia"/>
                  <w:noProof/>
                  <w:lang w:eastAsia="en-GB"/>
                </w:rPr>
              </w:pPr>
              <w:hyperlink w:anchor="_Toc73917471" w:history="1">
                <w:r w:rsidR="006067ED" w:rsidRPr="000E7D12">
                  <w:rPr>
                    <w:rStyle w:val="Hyperlink"/>
                    <w:noProof/>
                  </w:rPr>
                  <w:t>Chapter Six</w:t>
                </w:r>
                <w:r w:rsidR="006067ED">
                  <w:rPr>
                    <w:noProof/>
                    <w:webHidden/>
                  </w:rPr>
                  <w:tab/>
                </w:r>
                <w:r w:rsidR="006067ED">
                  <w:rPr>
                    <w:noProof/>
                    <w:webHidden/>
                  </w:rPr>
                  <w:fldChar w:fldCharType="begin"/>
                </w:r>
                <w:r w:rsidR="006067ED">
                  <w:rPr>
                    <w:noProof/>
                    <w:webHidden/>
                  </w:rPr>
                  <w:instrText xml:space="preserve"> PAGEREF _Toc73917471 \h </w:instrText>
                </w:r>
                <w:r w:rsidR="006067ED">
                  <w:rPr>
                    <w:noProof/>
                    <w:webHidden/>
                  </w:rPr>
                </w:r>
                <w:r w:rsidR="006067ED">
                  <w:rPr>
                    <w:noProof/>
                    <w:webHidden/>
                  </w:rPr>
                  <w:fldChar w:fldCharType="separate"/>
                </w:r>
                <w:r w:rsidR="00F70D7D">
                  <w:rPr>
                    <w:noProof/>
                    <w:webHidden/>
                  </w:rPr>
                  <w:t>273</w:t>
                </w:r>
                <w:r w:rsidR="006067ED">
                  <w:rPr>
                    <w:noProof/>
                    <w:webHidden/>
                  </w:rPr>
                  <w:fldChar w:fldCharType="end"/>
                </w:r>
              </w:hyperlink>
            </w:p>
            <w:p w14:paraId="321B56E6" w14:textId="2D83CDE7" w:rsidR="006067ED" w:rsidRDefault="004700D7">
              <w:pPr>
                <w:pStyle w:val="TOC1"/>
                <w:tabs>
                  <w:tab w:val="left" w:pos="440"/>
                </w:tabs>
                <w:rPr>
                  <w:rFonts w:eastAsiaTheme="minorEastAsia"/>
                  <w:noProof/>
                  <w:lang w:eastAsia="en-GB"/>
                </w:rPr>
              </w:pPr>
              <w:hyperlink w:anchor="_Toc73917472" w:history="1">
                <w:r w:rsidR="006067ED" w:rsidRPr="000E7D12">
                  <w:rPr>
                    <w:rStyle w:val="Hyperlink"/>
                    <w:noProof/>
                  </w:rPr>
                  <w:t>6</w:t>
                </w:r>
                <w:r w:rsidR="006067ED">
                  <w:rPr>
                    <w:rFonts w:eastAsiaTheme="minorEastAsia"/>
                    <w:noProof/>
                    <w:lang w:eastAsia="en-GB"/>
                  </w:rPr>
                  <w:tab/>
                </w:r>
                <w:r w:rsidR="006067ED" w:rsidRPr="000E7D12">
                  <w:rPr>
                    <w:rStyle w:val="Hyperlink"/>
                    <w:noProof/>
                  </w:rPr>
                  <w:t>The Skills and Knowledge required for BBI implementation and exploitation</w:t>
                </w:r>
                <w:r w:rsidR="006067ED">
                  <w:rPr>
                    <w:noProof/>
                    <w:webHidden/>
                  </w:rPr>
                  <w:tab/>
                </w:r>
                <w:r w:rsidR="006067ED">
                  <w:rPr>
                    <w:noProof/>
                    <w:webHidden/>
                  </w:rPr>
                  <w:fldChar w:fldCharType="begin"/>
                </w:r>
                <w:r w:rsidR="006067ED">
                  <w:rPr>
                    <w:noProof/>
                    <w:webHidden/>
                  </w:rPr>
                  <w:instrText xml:space="preserve"> PAGEREF _Toc73917472 \h </w:instrText>
                </w:r>
                <w:r w:rsidR="006067ED">
                  <w:rPr>
                    <w:noProof/>
                    <w:webHidden/>
                  </w:rPr>
                </w:r>
                <w:r w:rsidR="006067ED">
                  <w:rPr>
                    <w:noProof/>
                    <w:webHidden/>
                  </w:rPr>
                  <w:fldChar w:fldCharType="separate"/>
                </w:r>
                <w:r w:rsidR="00F70D7D">
                  <w:rPr>
                    <w:noProof/>
                    <w:webHidden/>
                  </w:rPr>
                  <w:t>273</w:t>
                </w:r>
                <w:r w:rsidR="006067ED">
                  <w:rPr>
                    <w:noProof/>
                    <w:webHidden/>
                  </w:rPr>
                  <w:fldChar w:fldCharType="end"/>
                </w:r>
              </w:hyperlink>
            </w:p>
            <w:p w14:paraId="5DE17C96" w14:textId="0431FC4D" w:rsidR="006067ED" w:rsidRDefault="004700D7">
              <w:pPr>
                <w:pStyle w:val="TOC2"/>
                <w:tabs>
                  <w:tab w:val="left" w:pos="880"/>
                  <w:tab w:val="right" w:leader="dot" w:pos="8777"/>
                </w:tabs>
                <w:rPr>
                  <w:rFonts w:eastAsiaTheme="minorEastAsia"/>
                  <w:noProof/>
                  <w:lang w:eastAsia="en-GB"/>
                </w:rPr>
              </w:pPr>
              <w:hyperlink w:anchor="_Toc73917473" w:history="1">
                <w:r w:rsidR="006067ED" w:rsidRPr="000E7D12">
                  <w:rPr>
                    <w:rStyle w:val="Hyperlink"/>
                    <w:noProof/>
                  </w:rPr>
                  <w:t>6.1</w:t>
                </w:r>
                <w:r w:rsidR="006067ED">
                  <w:rPr>
                    <w:rFonts w:eastAsiaTheme="minorEastAsia"/>
                    <w:noProof/>
                    <w:lang w:eastAsia="en-GB"/>
                  </w:rPr>
                  <w:tab/>
                </w:r>
                <w:r w:rsidR="006067ED" w:rsidRPr="000E7D12">
                  <w:rPr>
                    <w:rStyle w:val="Hyperlink"/>
                    <w:noProof/>
                  </w:rPr>
                  <w:t>Introduction to Chapter Six</w:t>
                </w:r>
                <w:r w:rsidR="006067ED">
                  <w:rPr>
                    <w:noProof/>
                    <w:webHidden/>
                  </w:rPr>
                  <w:tab/>
                </w:r>
                <w:r w:rsidR="006067ED">
                  <w:rPr>
                    <w:noProof/>
                    <w:webHidden/>
                  </w:rPr>
                  <w:fldChar w:fldCharType="begin"/>
                </w:r>
                <w:r w:rsidR="006067ED">
                  <w:rPr>
                    <w:noProof/>
                    <w:webHidden/>
                  </w:rPr>
                  <w:instrText xml:space="preserve"> PAGEREF _Toc73917473 \h </w:instrText>
                </w:r>
                <w:r w:rsidR="006067ED">
                  <w:rPr>
                    <w:noProof/>
                    <w:webHidden/>
                  </w:rPr>
                </w:r>
                <w:r w:rsidR="006067ED">
                  <w:rPr>
                    <w:noProof/>
                    <w:webHidden/>
                  </w:rPr>
                  <w:fldChar w:fldCharType="separate"/>
                </w:r>
                <w:r w:rsidR="00F70D7D">
                  <w:rPr>
                    <w:noProof/>
                    <w:webHidden/>
                  </w:rPr>
                  <w:t>273</w:t>
                </w:r>
                <w:r w:rsidR="006067ED">
                  <w:rPr>
                    <w:noProof/>
                    <w:webHidden/>
                  </w:rPr>
                  <w:fldChar w:fldCharType="end"/>
                </w:r>
              </w:hyperlink>
            </w:p>
            <w:p w14:paraId="2E7567D3" w14:textId="40DDC29D" w:rsidR="006067ED" w:rsidRDefault="004700D7">
              <w:pPr>
                <w:pStyle w:val="TOC2"/>
                <w:tabs>
                  <w:tab w:val="left" w:pos="880"/>
                  <w:tab w:val="right" w:leader="dot" w:pos="8777"/>
                </w:tabs>
                <w:rPr>
                  <w:rFonts w:eastAsiaTheme="minorEastAsia"/>
                  <w:noProof/>
                  <w:lang w:eastAsia="en-GB"/>
                </w:rPr>
              </w:pPr>
              <w:hyperlink w:anchor="_Toc73917474" w:history="1">
                <w:r w:rsidR="006067ED" w:rsidRPr="000E7D12">
                  <w:rPr>
                    <w:rStyle w:val="Hyperlink"/>
                    <w:noProof/>
                  </w:rPr>
                  <w:t>6.2</w:t>
                </w:r>
                <w:r w:rsidR="006067ED">
                  <w:rPr>
                    <w:rFonts w:eastAsiaTheme="minorEastAsia"/>
                    <w:noProof/>
                    <w:lang w:eastAsia="en-GB"/>
                  </w:rPr>
                  <w:tab/>
                </w:r>
                <w:r w:rsidR="006067ED" w:rsidRPr="000E7D12">
                  <w:rPr>
                    <w:rStyle w:val="Hyperlink"/>
                    <w:noProof/>
                  </w:rPr>
                  <w:t>Explore the skills and training needs for effective implementation and exploitation of BBI for competitive advantage</w:t>
                </w:r>
                <w:r w:rsidR="006067ED">
                  <w:rPr>
                    <w:noProof/>
                    <w:webHidden/>
                  </w:rPr>
                  <w:tab/>
                </w:r>
                <w:r w:rsidR="006067ED">
                  <w:rPr>
                    <w:noProof/>
                    <w:webHidden/>
                  </w:rPr>
                  <w:fldChar w:fldCharType="begin"/>
                </w:r>
                <w:r w:rsidR="006067ED">
                  <w:rPr>
                    <w:noProof/>
                    <w:webHidden/>
                  </w:rPr>
                  <w:instrText xml:space="preserve"> PAGEREF _Toc73917474 \h </w:instrText>
                </w:r>
                <w:r w:rsidR="006067ED">
                  <w:rPr>
                    <w:noProof/>
                    <w:webHidden/>
                  </w:rPr>
                </w:r>
                <w:r w:rsidR="006067ED">
                  <w:rPr>
                    <w:noProof/>
                    <w:webHidden/>
                  </w:rPr>
                  <w:fldChar w:fldCharType="separate"/>
                </w:r>
                <w:r w:rsidR="00F70D7D">
                  <w:rPr>
                    <w:noProof/>
                    <w:webHidden/>
                  </w:rPr>
                  <w:t>275</w:t>
                </w:r>
                <w:r w:rsidR="006067ED">
                  <w:rPr>
                    <w:noProof/>
                    <w:webHidden/>
                  </w:rPr>
                  <w:fldChar w:fldCharType="end"/>
                </w:r>
              </w:hyperlink>
            </w:p>
            <w:p w14:paraId="691CE19E" w14:textId="4460D980" w:rsidR="006067ED" w:rsidRDefault="004700D7">
              <w:pPr>
                <w:pStyle w:val="TOC3"/>
                <w:tabs>
                  <w:tab w:val="left" w:pos="1320"/>
                  <w:tab w:val="right" w:leader="dot" w:pos="8777"/>
                </w:tabs>
                <w:rPr>
                  <w:rFonts w:eastAsiaTheme="minorEastAsia"/>
                  <w:noProof/>
                  <w:lang w:eastAsia="en-GB"/>
                </w:rPr>
              </w:pPr>
              <w:hyperlink w:anchor="_Toc73917475" w:history="1">
                <w:r w:rsidR="006067ED" w:rsidRPr="000E7D12">
                  <w:rPr>
                    <w:rStyle w:val="Hyperlink"/>
                    <w:noProof/>
                  </w:rPr>
                  <w:t>6.2.1</w:t>
                </w:r>
                <w:r w:rsidR="006067ED">
                  <w:rPr>
                    <w:rFonts w:eastAsiaTheme="minorEastAsia"/>
                    <w:noProof/>
                    <w:lang w:eastAsia="en-GB"/>
                  </w:rPr>
                  <w:tab/>
                </w:r>
                <w:r w:rsidR="006067ED" w:rsidRPr="000E7D12">
                  <w:rPr>
                    <w:rStyle w:val="Hyperlink"/>
                    <w:noProof/>
                  </w:rPr>
                  <w:t>Establishing the variables for skills/ knowledge dimensions and training needs (SKT) for successful BBI exploitation</w:t>
                </w:r>
                <w:r w:rsidR="006067ED">
                  <w:rPr>
                    <w:noProof/>
                    <w:webHidden/>
                  </w:rPr>
                  <w:tab/>
                </w:r>
                <w:r w:rsidR="006067ED">
                  <w:rPr>
                    <w:noProof/>
                    <w:webHidden/>
                  </w:rPr>
                  <w:fldChar w:fldCharType="begin"/>
                </w:r>
                <w:r w:rsidR="006067ED">
                  <w:rPr>
                    <w:noProof/>
                    <w:webHidden/>
                  </w:rPr>
                  <w:instrText xml:space="preserve"> PAGEREF _Toc73917475 \h </w:instrText>
                </w:r>
                <w:r w:rsidR="006067ED">
                  <w:rPr>
                    <w:noProof/>
                    <w:webHidden/>
                  </w:rPr>
                </w:r>
                <w:r w:rsidR="006067ED">
                  <w:rPr>
                    <w:noProof/>
                    <w:webHidden/>
                  </w:rPr>
                  <w:fldChar w:fldCharType="separate"/>
                </w:r>
                <w:r w:rsidR="00F70D7D">
                  <w:rPr>
                    <w:noProof/>
                    <w:webHidden/>
                  </w:rPr>
                  <w:t>275</w:t>
                </w:r>
                <w:r w:rsidR="006067ED">
                  <w:rPr>
                    <w:noProof/>
                    <w:webHidden/>
                  </w:rPr>
                  <w:fldChar w:fldCharType="end"/>
                </w:r>
              </w:hyperlink>
            </w:p>
            <w:p w14:paraId="14084DAE" w14:textId="4ECA3D2A" w:rsidR="006067ED" w:rsidRDefault="004700D7">
              <w:pPr>
                <w:pStyle w:val="TOC3"/>
                <w:tabs>
                  <w:tab w:val="left" w:pos="1320"/>
                  <w:tab w:val="right" w:leader="dot" w:pos="8777"/>
                </w:tabs>
                <w:rPr>
                  <w:rFonts w:eastAsiaTheme="minorEastAsia"/>
                  <w:noProof/>
                  <w:lang w:eastAsia="en-GB"/>
                </w:rPr>
              </w:pPr>
              <w:hyperlink w:anchor="_Toc73917476" w:history="1">
                <w:r w:rsidR="006067ED" w:rsidRPr="000E7D12">
                  <w:rPr>
                    <w:rStyle w:val="Hyperlink"/>
                    <w:noProof/>
                  </w:rPr>
                  <w:t>6.2.2</w:t>
                </w:r>
                <w:r w:rsidR="006067ED">
                  <w:rPr>
                    <w:rFonts w:eastAsiaTheme="minorEastAsia"/>
                    <w:noProof/>
                    <w:lang w:eastAsia="en-GB"/>
                  </w:rPr>
                  <w:tab/>
                </w:r>
                <w:r w:rsidR="006067ED" w:rsidRPr="000E7D12">
                  <w:rPr>
                    <w:rStyle w:val="Hyperlink"/>
                    <w:noProof/>
                  </w:rPr>
                  <w:t>Quantitative data analysis for skills and knowledge dimensions related to BBI Implementation, exploitation and need for training</w:t>
                </w:r>
                <w:r w:rsidR="006067ED">
                  <w:rPr>
                    <w:noProof/>
                    <w:webHidden/>
                  </w:rPr>
                  <w:tab/>
                </w:r>
                <w:r w:rsidR="006067ED">
                  <w:rPr>
                    <w:noProof/>
                    <w:webHidden/>
                  </w:rPr>
                  <w:fldChar w:fldCharType="begin"/>
                </w:r>
                <w:r w:rsidR="006067ED">
                  <w:rPr>
                    <w:noProof/>
                    <w:webHidden/>
                  </w:rPr>
                  <w:instrText xml:space="preserve"> PAGEREF _Toc73917476 \h </w:instrText>
                </w:r>
                <w:r w:rsidR="006067ED">
                  <w:rPr>
                    <w:noProof/>
                    <w:webHidden/>
                  </w:rPr>
                </w:r>
                <w:r w:rsidR="006067ED">
                  <w:rPr>
                    <w:noProof/>
                    <w:webHidden/>
                  </w:rPr>
                  <w:fldChar w:fldCharType="separate"/>
                </w:r>
                <w:r w:rsidR="00F70D7D">
                  <w:rPr>
                    <w:noProof/>
                    <w:webHidden/>
                  </w:rPr>
                  <w:t>275</w:t>
                </w:r>
                <w:r w:rsidR="006067ED">
                  <w:rPr>
                    <w:noProof/>
                    <w:webHidden/>
                  </w:rPr>
                  <w:fldChar w:fldCharType="end"/>
                </w:r>
              </w:hyperlink>
            </w:p>
            <w:p w14:paraId="1D98D98A" w14:textId="77CBC173" w:rsidR="006067ED" w:rsidRDefault="004700D7">
              <w:pPr>
                <w:pStyle w:val="TOC3"/>
                <w:tabs>
                  <w:tab w:val="left" w:pos="1320"/>
                  <w:tab w:val="right" w:leader="dot" w:pos="8777"/>
                </w:tabs>
                <w:rPr>
                  <w:rFonts w:eastAsiaTheme="minorEastAsia"/>
                  <w:noProof/>
                  <w:lang w:eastAsia="en-GB"/>
                </w:rPr>
              </w:pPr>
              <w:hyperlink w:anchor="_Toc73917477" w:history="1">
                <w:r w:rsidR="006067ED" w:rsidRPr="000E7D12">
                  <w:rPr>
                    <w:rStyle w:val="Hyperlink"/>
                    <w:noProof/>
                  </w:rPr>
                  <w:t>6.2.3</w:t>
                </w:r>
                <w:r w:rsidR="006067ED">
                  <w:rPr>
                    <w:rFonts w:eastAsiaTheme="minorEastAsia"/>
                    <w:noProof/>
                    <w:lang w:eastAsia="en-GB"/>
                  </w:rPr>
                  <w:tab/>
                </w:r>
                <w:r w:rsidR="006067ED" w:rsidRPr="000E7D12">
                  <w:rPr>
                    <w:rStyle w:val="Hyperlink"/>
                    <w:noProof/>
                  </w:rPr>
                  <w:t>Qualitative Data Analysis</w:t>
                </w:r>
                <w:r w:rsidR="006067ED">
                  <w:rPr>
                    <w:noProof/>
                    <w:webHidden/>
                  </w:rPr>
                  <w:tab/>
                </w:r>
                <w:r w:rsidR="006067ED">
                  <w:rPr>
                    <w:noProof/>
                    <w:webHidden/>
                  </w:rPr>
                  <w:fldChar w:fldCharType="begin"/>
                </w:r>
                <w:r w:rsidR="006067ED">
                  <w:rPr>
                    <w:noProof/>
                    <w:webHidden/>
                  </w:rPr>
                  <w:instrText xml:space="preserve"> PAGEREF _Toc73917477 \h </w:instrText>
                </w:r>
                <w:r w:rsidR="006067ED">
                  <w:rPr>
                    <w:noProof/>
                    <w:webHidden/>
                  </w:rPr>
                </w:r>
                <w:r w:rsidR="006067ED">
                  <w:rPr>
                    <w:noProof/>
                    <w:webHidden/>
                  </w:rPr>
                  <w:fldChar w:fldCharType="separate"/>
                </w:r>
                <w:r w:rsidR="00F70D7D">
                  <w:rPr>
                    <w:noProof/>
                    <w:webHidden/>
                  </w:rPr>
                  <w:t>298</w:t>
                </w:r>
                <w:r w:rsidR="006067ED">
                  <w:rPr>
                    <w:noProof/>
                    <w:webHidden/>
                  </w:rPr>
                  <w:fldChar w:fldCharType="end"/>
                </w:r>
              </w:hyperlink>
            </w:p>
            <w:p w14:paraId="0BDE47FF" w14:textId="6B03228D" w:rsidR="006067ED" w:rsidRDefault="004700D7">
              <w:pPr>
                <w:pStyle w:val="TOC2"/>
                <w:tabs>
                  <w:tab w:val="left" w:pos="880"/>
                  <w:tab w:val="right" w:leader="dot" w:pos="8777"/>
                </w:tabs>
                <w:rPr>
                  <w:rFonts w:eastAsiaTheme="minorEastAsia"/>
                  <w:noProof/>
                  <w:lang w:eastAsia="en-GB"/>
                </w:rPr>
              </w:pPr>
              <w:hyperlink w:anchor="_Toc73917478" w:history="1">
                <w:r w:rsidR="006067ED" w:rsidRPr="000E7D12">
                  <w:rPr>
                    <w:rStyle w:val="Hyperlink"/>
                    <w:noProof/>
                  </w:rPr>
                  <w:t>6.3</w:t>
                </w:r>
                <w:r w:rsidR="006067ED">
                  <w:rPr>
                    <w:rFonts w:eastAsiaTheme="minorEastAsia"/>
                    <w:noProof/>
                    <w:lang w:eastAsia="en-GB"/>
                  </w:rPr>
                  <w:tab/>
                </w:r>
                <w:r w:rsidR="006067ED" w:rsidRPr="000E7D12">
                  <w:rPr>
                    <w:rStyle w:val="Hyperlink"/>
                    <w:noProof/>
                  </w:rPr>
                  <w:t>Discussion for Chapter Six</w:t>
                </w:r>
                <w:r w:rsidR="006067ED">
                  <w:rPr>
                    <w:noProof/>
                    <w:webHidden/>
                  </w:rPr>
                  <w:tab/>
                </w:r>
                <w:r w:rsidR="006067ED">
                  <w:rPr>
                    <w:noProof/>
                    <w:webHidden/>
                  </w:rPr>
                  <w:fldChar w:fldCharType="begin"/>
                </w:r>
                <w:r w:rsidR="006067ED">
                  <w:rPr>
                    <w:noProof/>
                    <w:webHidden/>
                  </w:rPr>
                  <w:instrText xml:space="preserve"> PAGEREF _Toc73917478 \h </w:instrText>
                </w:r>
                <w:r w:rsidR="006067ED">
                  <w:rPr>
                    <w:noProof/>
                    <w:webHidden/>
                  </w:rPr>
                </w:r>
                <w:r w:rsidR="006067ED">
                  <w:rPr>
                    <w:noProof/>
                    <w:webHidden/>
                  </w:rPr>
                  <w:fldChar w:fldCharType="separate"/>
                </w:r>
                <w:r w:rsidR="00F70D7D">
                  <w:rPr>
                    <w:noProof/>
                    <w:webHidden/>
                  </w:rPr>
                  <w:t>305</w:t>
                </w:r>
                <w:r w:rsidR="006067ED">
                  <w:rPr>
                    <w:noProof/>
                    <w:webHidden/>
                  </w:rPr>
                  <w:fldChar w:fldCharType="end"/>
                </w:r>
              </w:hyperlink>
            </w:p>
            <w:p w14:paraId="697CB257" w14:textId="368F293F" w:rsidR="006067ED" w:rsidRDefault="004700D7">
              <w:pPr>
                <w:pStyle w:val="TOC3"/>
                <w:tabs>
                  <w:tab w:val="left" w:pos="1320"/>
                  <w:tab w:val="right" w:leader="dot" w:pos="8777"/>
                </w:tabs>
                <w:rPr>
                  <w:rFonts w:eastAsiaTheme="minorEastAsia"/>
                  <w:noProof/>
                  <w:lang w:eastAsia="en-GB"/>
                </w:rPr>
              </w:pPr>
              <w:hyperlink w:anchor="_Toc73917479" w:history="1">
                <w:r w:rsidR="006067ED" w:rsidRPr="000E7D12">
                  <w:rPr>
                    <w:rStyle w:val="Hyperlink"/>
                    <w:noProof/>
                  </w:rPr>
                  <w:t>6.3.1</w:t>
                </w:r>
                <w:r w:rsidR="006067ED">
                  <w:rPr>
                    <w:rFonts w:eastAsiaTheme="minorEastAsia"/>
                    <w:noProof/>
                    <w:lang w:eastAsia="en-GB"/>
                  </w:rPr>
                  <w:tab/>
                </w:r>
                <w:r w:rsidR="006067ED" w:rsidRPr="000E7D12">
                  <w:rPr>
                    <w:rStyle w:val="Hyperlink"/>
                    <w:noProof/>
                  </w:rPr>
                  <w:t>Discussion on Skills/ knowledge Inventory</w:t>
                </w:r>
                <w:r w:rsidR="006067ED">
                  <w:rPr>
                    <w:noProof/>
                    <w:webHidden/>
                  </w:rPr>
                  <w:tab/>
                </w:r>
                <w:r w:rsidR="006067ED">
                  <w:rPr>
                    <w:noProof/>
                    <w:webHidden/>
                  </w:rPr>
                  <w:fldChar w:fldCharType="begin"/>
                </w:r>
                <w:r w:rsidR="006067ED">
                  <w:rPr>
                    <w:noProof/>
                    <w:webHidden/>
                  </w:rPr>
                  <w:instrText xml:space="preserve"> PAGEREF _Toc73917479 \h </w:instrText>
                </w:r>
                <w:r w:rsidR="006067ED">
                  <w:rPr>
                    <w:noProof/>
                    <w:webHidden/>
                  </w:rPr>
                </w:r>
                <w:r w:rsidR="006067ED">
                  <w:rPr>
                    <w:noProof/>
                    <w:webHidden/>
                  </w:rPr>
                  <w:fldChar w:fldCharType="separate"/>
                </w:r>
                <w:r w:rsidR="00F70D7D">
                  <w:rPr>
                    <w:noProof/>
                    <w:webHidden/>
                  </w:rPr>
                  <w:t>305</w:t>
                </w:r>
                <w:r w:rsidR="006067ED">
                  <w:rPr>
                    <w:noProof/>
                    <w:webHidden/>
                  </w:rPr>
                  <w:fldChar w:fldCharType="end"/>
                </w:r>
              </w:hyperlink>
            </w:p>
            <w:p w14:paraId="6FD28FFD" w14:textId="5D7160B1" w:rsidR="006067ED" w:rsidRDefault="004700D7">
              <w:pPr>
                <w:pStyle w:val="TOC2"/>
                <w:tabs>
                  <w:tab w:val="left" w:pos="880"/>
                  <w:tab w:val="right" w:leader="dot" w:pos="8777"/>
                </w:tabs>
                <w:rPr>
                  <w:rFonts w:eastAsiaTheme="minorEastAsia"/>
                  <w:noProof/>
                  <w:lang w:eastAsia="en-GB"/>
                </w:rPr>
              </w:pPr>
              <w:hyperlink w:anchor="_Toc73917480" w:history="1">
                <w:r w:rsidR="006067ED" w:rsidRPr="000E7D12">
                  <w:rPr>
                    <w:rStyle w:val="Hyperlink"/>
                    <w:noProof/>
                    <w:lang w:eastAsia="ja-JP"/>
                  </w:rPr>
                  <w:t>6.4</w:t>
                </w:r>
                <w:r w:rsidR="006067ED">
                  <w:rPr>
                    <w:rFonts w:eastAsiaTheme="minorEastAsia"/>
                    <w:noProof/>
                    <w:lang w:eastAsia="en-GB"/>
                  </w:rPr>
                  <w:tab/>
                </w:r>
                <w:r w:rsidR="006067ED" w:rsidRPr="000E7D12">
                  <w:rPr>
                    <w:rStyle w:val="Hyperlink"/>
                    <w:noProof/>
                    <w:lang w:eastAsia="ja-JP"/>
                  </w:rPr>
                  <w:t>Summary of Chapter Six</w:t>
                </w:r>
                <w:r w:rsidR="006067ED">
                  <w:rPr>
                    <w:noProof/>
                    <w:webHidden/>
                  </w:rPr>
                  <w:tab/>
                </w:r>
                <w:r w:rsidR="006067ED">
                  <w:rPr>
                    <w:noProof/>
                    <w:webHidden/>
                  </w:rPr>
                  <w:fldChar w:fldCharType="begin"/>
                </w:r>
                <w:r w:rsidR="006067ED">
                  <w:rPr>
                    <w:noProof/>
                    <w:webHidden/>
                  </w:rPr>
                  <w:instrText xml:space="preserve"> PAGEREF _Toc73917480 \h </w:instrText>
                </w:r>
                <w:r w:rsidR="006067ED">
                  <w:rPr>
                    <w:noProof/>
                    <w:webHidden/>
                  </w:rPr>
                </w:r>
                <w:r w:rsidR="006067ED">
                  <w:rPr>
                    <w:noProof/>
                    <w:webHidden/>
                  </w:rPr>
                  <w:fldChar w:fldCharType="separate"/>
                </w:r>
                <w:r w:rsidR="00F70D7D">
                  <w:rPr>
                    <w:noProof/>
                    <w:webHidden/>
                  </w:rPr>
                  <w:t>307</w:t>
                </w:r>
                <w:r w:rsidR="006067ED">
                  <w:rPr>
                    <w:noProof/>
                    <w:webHidden/>
                  </w:rPr>
                  <w:fldChar w:fldCharType="end"/>
                </w:r>
              </w:hyperlink>
            </w:p>
            <w:p w14:paraId="7BEADBAF" w14:textId="06168DA1" w:rsidR="006067ED" w:rsidRDefault="004700D7">
              <w:pPr>
                <w:pStyle w:val="TOC1"/>
                <w:rPr>
                  <w:rFonts w:eastAsiaTheme="minorEastAsia"/>
                  <w:noProof/>
                  <w:lang w:eastAsia="en-GB"/>
                </w:rPr>
              </w:pPr>
              <w:hyperlink w:anchor="_Toc73917481" w:history="1">
                <w:r w:rsidR="006067ED" w:rsidRPr="000E7D12">
                  <w:rPr>
                    <w:rStyle w:val="Hyperlink"/>
                    <w:noProof/>
                  </w:rPr>
                  <w:t>Chapter Seven</w:t>
                </w:r>
                <w:r w:rsidR="006067ED">
                  <w:rPr>
                    <w:noProof/>
                    <w:webHidden/>
                  </w:rPr>
                  <w:tab/>
                </w:r>
                <w:r w:rsidR="006067ED">
                  <w:rPr>
                    <w:noProof/>
                    <w:webHidden/>
                  </w:rPr>
                  <w:fldChar w:fldCharType="begin"/>
                </w:r>
                <w:r w:rsidR="006067ED">
                  <w:rPr>
                    <w:noProof/>
                    <w:webHidden/>
                  </w:rPr>
                  <w:instrText xml:space="preserve"> PAGEREF _Toc73917481 \h </w:instrText>
                </w:r>
                <w:r w:rsidR="006067ED">
                  <w:rPr>
                    <w:noProof/>
                    <w:webHidden/>
                  </w:rPr>
                </w:r>
                <w:r w:rsidR="006067ED">
                  <w:rPr>
                    <w:noProof/>
                    <w:webHidden/>
                  </w:rPr>
                  <w:fldChar w:fldCharType="separate"/>
                </w:r>
                <w:r w:rsidR="00F70D7D">
                  <w:rPr>
                    <w:noProof/>
                    <w:webHidden/>
                  </w:rPr>
                  <w:t>308</w:t>
                </w:r>
                <w:r w:rsidR="006067ED">
                  <w:rPr>
                    <w:noProof/>
                    <w:webHidden/>
                  </w:rPr>
                  <w:fldChar w:fldCharType="end"/>
                </w:r>
              </w:hyperlink>
            </w:p>
            <w:p w14:paraId="7BFAD5A9" w14:textId="0EB53CC9" w:rsidR="006067ED" w:rsidRDefault="004700D7">
              <w:pPr>
                <w:pStyle w:val="TOC1"/>
                <w:tabs>
                  <w:tab w:val="left" w:pos="440"/>
                </w:tabs>
                <w:rPr>
                  <w:rFonts w:eastAsiaTheme="minorEastAsia"/>
                  <w:noProof/>
                  <w:lang w:eastAsia="en-GB"/>
                </w:rPr>
              </w:pPr>
              <w:hyperlink w:anchor="_Toc73917482" w:history="1">
                <w:r w:rsidR="006067ED" w:rsidRPr="000E7D12">
                  <w:rPr>
                    <w:rStyle w:val="Hyperlink"/>
                    <w:noProof/>
                  </w:rPr>
                  <w:t>7</w:t>
                </w:r>
                <w:r w:rsidR="006067ED">
                  <w:rPr>
                    <w:rFonts w:eastAsiaTheme="minorEastAsia"/>
                    <w:noProof/>
                    <w:lang w:eastAsia="en-GB"/>
                  </w:rPr>
                  <w:tab/>
                </w:r>
                <w:r w:rsidR="006067ED" w:rsidRPr="000E7D12">
                  <w:rPr>
                    <w:rStyle w:val="Hyperlink"/>
                    <w:noProof/>
                  </w:rPr>
                  <w:t>Conclusion and Recommendation</w:t>
                </w:r>
                <w:r w:rsidR="006067ED">
                  <w:rPr>
                    <w:noProof/>
                    <w:webHidden/>
                  </w:rPr>
                  <w:tab/>
                </w:r>
                <w:r w:rsidR="006067ED">
                  <w:rPr>
                    <w:noProof/>
                    <w:webHidden/>
                  </w:rPr>
                  <w:fldChar w:fldCharType="begin"/>
                </w:r>
                <w:r w:rsidR="006067ED">
                  <w:rPr>
                    <w:noProof/>
                    <w:webHidden/>
                  </w:rPr>
                  <w:instrText xml:space="preserve"> PAGEREF _Toc73917482 \h </w:instrText>
                </w:r>
                <w:r w:rsidR="006067ED">
                  <w:rPr>
                    <w:noProof/>
                    <w:webHidden/>
                  </w:rPr>
                </w:r>
                <w:r w:rsidR="006067ED">
                  <w:rPr>
                    <w:noProof/>
                    <w:webHidden/>
                  </w:rPr>
                  <w:fldChar w:fldCharType="separate"/>
                </w:r>
                <w:r w:rsidR="00F70D7D">
                  <w:rPr>
                    <w:noProof/>
                    <w:webHidden/>
                  </w:rPr>
                  <w:t>308</w:t>
                </w:r>
                <w:r w:rsidR="006067ED">
                  <w:rPr>
                    <w:noProof/>
                    <w:webHidden/>
                  </w:rPr>
                  <w:fldChar w:fldCharType="end"/>
                </w:r>
              </w:hyperlink>
            </w:p>
            <w:p w14:paraId="60E3B5CB" w14:textId="74FBE294" w:rsidR="006067ED" w:rsidRDefault="004700D7">
              <w:pPr>
                <w:pStyle w:val="TOC2"/>
                <w:tabs>
                  <w:tab w:val="left" w:pos="880"/>
                  <w:tab w:val="right" w:leader="dot" w:pos="8777"/>
                </w:tabs>
                <w:rPr>
                  <w:rFonts w:eastAsiaTheme="minorEastAsia"/>
                  <w:noProof/>
                  <w:lang w:eastAsia="en-GB"/>
                </w:rPr>
              </w:pPr>
              <w:hyperlink w:anchor="_Toc73917483" w:history="1">
                <w:r w:rsidR="006067ED" w:rsidRPr="000E7D12">
                  <w:rPr>
                    <w:rStyle w:val="Hyperlink"/>
                    <w:noProof/>
                  </w:rPr>
                  <w:t>7.1</w:t>
                </w:r>
                <w:r w:rsidR="006067ED">
                  <w:rPr>
                    <w:rFonts w:eastAsiaTheme="minorEastAsia"/>
                    <w:noProof/>
                    <w:lang w:eastAsia="en-GB"/>
                  </w:rPr>
                  <w:tab/>
                </w:r>
                <w:r w:rsidR="006067ED" w:rsidRPr="000E7D12">
                  <w:rPr>
                    <w:rStyle w:val="Hyperlink"/>
                    <w:noProof/>
                  </w:rPr>
                  <w:t>Introduction to Chapter Seven</w:t>
                </w:r>
                <w:r w:rsidR="006067ED">
                  <w:rPr>
                    <w:noProof/>
                    <w:webHidden/>
                  </w:rPr>
                  <w:tab/>
                </w:r>
                <w:r w:rsidR="006067ED">
                  <w:rPr>
                    <w:noProof/>
                    <w:webHidden/>
                  </w:rPr>
                  <w:fldChar w:fldCharType="begin"/>
                </w:r>
                <w:r w:rsidR="006067ED">
                  <w:rPr>
                    <w:noProof/>
                    <w:webHidden/>
                  </w:rPr>
                  <w:instrText xml:space="preserve"> PAGEREF _Toc73917483 \h </w:instrText>
                </w:r>
                <w:r w:rsidR="006067ED">
                  <w:rPr>
                    <w:noProof/>
                    <w:webHidden/>
                  </w:rPr>
                </w:r>
                <w:r w:rsidR="006067ED">
                  <w:rPr>
                    <w:noProof/>
                    <w:webHidden/>
                  </w:rPr>
                  <w:fldChar w:fldCharType="separate"/>
                </w:r>
                <w:r w:rsidR="00F70D7D">
                  <w:rPr>
                    <w:noProof/>
                    <w:webHidden/>
                  </w:rPr>
                  <w:t>308</w:t>
                </w:r>
                <w:r w:rsidR="006067ED">
                  <w:rPr>
                    <w:noProof/>
                    <w:webHidden/>
                  </w:rPr>
                  <w:fldChar w:fldCharType="end"/>
                </w:r>
              </w:hyperlink>
            </w:p>
            <w:p w14:paraId="1AC22143" w14:textId="1B9C59FC" w:rsidR="006067ED" w:rsidRDefault="004700D7">
              <w:pPr>
                <w:pStyle w:val="TOC2"/>
                <w:tabs>
                  <w:tab w:val="left" w:pos="880"/>
                  <w:tab w:val="right" w:leader="dot" w:pos="8777"/>
                </w:tabs>
                <w:rPr>
                  <w:rFonts w:eastAsiaTheme="minorEastAsia"/>
                  <w:noProof/>
                  <w:lang w:eastAsia="en-GB"/>
                </w:rPr>
              </w:pPr>
              <w:hyperlink w:anchor="_Toc73917484" w:history="1">
                <w:r w:rsidR="006067ED" w:rsidRPr="000E7D12">
                  <w:rPr>
                    <w:rStyle w:val="Hyperlink"/>
                    <w:noProof/>
                  </w:rPr>
                  <w:t>7.2</w:t>
                </w:r>
                <w:r w:rsidR="006067ED">
                  <w:rPr>
                    <w:rFonts w:eastAsiaTheme="minorEastAsia"/>
                    <w:noProof/>
                    <w:lang w:eastAsia="en-GB"/>
                  </w:rPr>
                  <w:tab/>
                </w:r>
                <w:r w:rsidR="006067ED" w:rsidRPr="000E7D12">
                  <w:rPr>
                    <w:rStyle w:val="Hyperlink"/>
                    <w:noProof/>
                  </w:rPr>
                  <w:t>Summary of main conclusions- Aim and objectives achievement</w:t>
                </w:r>
                <w:r w:rsidR="006067ED">
                  <w:rPr>
                    <w:noProof/>
                    <w:webHidden/>
                  </w:rPr>
                  <w:tab/>
                </w:r>
                <w:r w:rsidR="006067ED">
                  <w:rPr>
                    <w:noProof/>
                    <w:webHidden/>
                  </w:rPr>
                  <w:fldChar w:fldCharType="begin"/>
                </w:r>
                <w:r w:rsidR="006067ED">
                  <w:rPr>
                    <w:noProof/>
                    <w:webHidden/>
                  </w:rPr>
                  <w:instrText xml:space="preserve"> PAGEREF _Toc73917484 \h </w:instrText>
                </w:r>
                <w:r w:rsidR="006067ED">
                  <w:rPr>
                    <w:noProof/>
                    <w:webHidden/>
                  </w:rPr>
                </w:r>
                <w:r w:rsidR="006067ED">
                  <w:rPr>
                    <w:noProof/>
                    <w:webHidden/>
                  </w:rPr>
                  <w:fldChar w:fldCharType="separate"/>
                </w:r>
                <w:r w:rsidR="00F70D7D">
                  <w:rPr>
                    <w:noProof/>
                    <w:webHidden/>
                  </w:rPr>
                  <w:t>308</w:t>
                </w:r>
                <w:r w:rsidR="006067ED">
                  <w:rPr>
                    <w:noProof/>
                    <w:webHidden/>
                  </w:rPr>
                  <w:fldChar w:fldCharType="end"/>
                </w:r>
              </w:hyperlink>
            </w:p>
            <w:p w14:paraId="2482CC20" w14:textId="7CEB4F31" w:rsidR="006067ED" w:rsidRDefault="004700D7">
              <w:pPr>
                <w:pStyle w:val="TOC3"/>
                <w:tabs>
                  <w:tab w:val="left" w:pos="1320"/>
                  <w:tab w:val="right" w:leader="dot" w:pos="8777"/>
                </w:tabs>
                <w:rPr>
                  <w:rFonts w:eastAsiaTheme="minorEastAsia"/>
                  <w:noProof/>
                  <w:lang w:eastAsia="en-GB"/>
                </w:rPr>
              </w:pPr>
              <w:hyperlink w:anchor="_Toc73917485" w:history="1">
                <w:r w:rsidR="006067ED" w:rsidRPr="000E7D12">
                  <w:rPr>
                    <w:rStyle w:val="Hyperlink"/>
                    <w:noProof/>
                  </w:rPr>
                  <w:t>7.2.1</w:t>
                </w:r>
                <w:r w:rsidR="006067ED">
                  <w:rPr>
                    <w:rFonts w:eastAsiaTheme="minorEastAsia"/>
                    <w:noProof/>
                    <w:lang w:eastAsia="en-GB"/>
                  </w:rPr>
                  <w:tab/>
                </w:r>
                <w:r w:rsidR="006067ED" w:rsidRPr="000E7D12">
                  <w:rPr>
                    <w:rStyle w:val="Hyperlink"/>
                    <w:noProof/>
                  </w:rPr>
                  <w:t>First Objective achievement</w:t>
                </w:r>
                <w:r w:rsidR="006067ED">
                  <w:rPr>
                    <w:noProof/>
                    <w:webHidden/>
                  </w:rPr>
                  <w:tab/>
                </w:r>
                <w:r w:rsidR="006067ED">
                  <w:rPr>
                    <w:noProof/>
                    <w:webHidden/>
                  </w:rPr>
                  <w:fldChar w:fldCharType="begin"/>
                </w:r>
                <w:r w:rsidR="006067ED">
                  <w:rPr>
                    <w:noProof/>
                    <w:webHidden/>
                  </w:rPr>
                  <w:instrText xml:space="preserve"> PAGEREF _Toc73917485 \h </w:instrText>
                </w:r>
                <w:r w:rsidR="006067ED">
                  <w:rPr>
                    <w:noProof/>
                    <w:webHidden/>
                  </w:rPr>
                </w:r>
                <w:r w:rsidR="006067ED">
                  <w:rPr>
                    <w:noProof/>
                    <w:webHidden/>
                  </w:rPr>
                  <w:fldChar w:fldCharType="separate"/>
                </w:r>
                <w:r w:rsidR="00F70D7D">
                  <w:rPr>
                    <w:noProof/>
                    <w:webHidden/>
                  </w:rPr>
                  <w:t>308</w:t>
                </w:r>
                <w:r w:rsidR="006067ED">
                  <w:rPr>
                    <w:noProof/>
                    <w:webHidden/>
                  </w:rPr>
                  <w:fldChar w:fldCharType="end"/>
                </w:r>
              </w:hyperlink>
            </w:p>
            <w:p w14:paraId="48DDB7B9" w14:textId="36472F18" w:rsidR="006067ED" w:rsidRDefault="004700D7">
              <w:pPr>
                <w:pStyle w:val="TOC3"/>
                <w:tabs>
                  <w:tab w:val="left" w:pos="1320"/>
                  <w:tab w:val="right" w:leader="dot" w:pos="8777"/>
                </w:tabs>
                <w:rPr>
                  <w:rFonts w:eastAsiaTheme="minorEastAsia"/>
                  <w:noProof/>
                  <w:lang w:eastAsia="en-GB"/>
                </w:rPr>
              </w:pPr>
              <w:hyperlink w:anchor="_Toc73917486" w:history="1">
                <w:r w:rsidR="006067ED" w:rsidRPr="000E7D12">
                  <w:rPr>
                    <w:rStyle w:val="Hyperlink"/>
                    <w:noProof/>
                  </w:rPr>
                  <w:t>7.2.2</w:t>
                </w:r>
                <w:r w:rsidR="006067ED">
                  <w:rPr>
                    <w:rFonts w:eastAsiaTheme="minorEastAsia"/>
                    <w:noProof/>
                    <w:lang w:eastAsia="en-GB"/>
                  </w:rPr>
                  <w:tab/>
                </w:r>
                <w:r w:rsidR="006067ED" w:rsidRPr="000E7D12">
                  <w:rPr>
                    <w:rStyle w:val="Hyperlink"/>
                    <w:noProof/>
                  </w:rPr>
                  <w:t>Second and Fourth Objective achievement</w:t>
                </w:r>
                <w:r w:rsidR="006067ED">
                  <w:rPr>
                    <w:noProof/>
                    <w:webHidden/>
                  </w:rPr>
                  <w:tab/>
                </w:r>
                <w:r w:rsidR="006067ED">
                  <w:rPr>
                    <w:noProof/>
                    <w:webHidden/>
                  </w:rPr>
                  <w:fldChar w:fldCharType="begin"/>
                </w:r>
                <w:r w:rsidR="006067ED">
                  <w:rPr>
                    <w:noProof/>
                    <w:webHidden/>
                  </w:rPr>
                  <w:instrText xml:space="preserve"> PAGEREF _Toc73917486 \h </w:instrText>
                </w:r>
                <w:r w:rsidR="006067ED">
                  <w:rPr>
                    <w:noProof/>
                    <w:webHidden/>
                  </w:rPr>
                </w:r>
                <w:r w:rsidR="006067ED">
                  <w:rPr>
                    <w:noProof/>
                    <w:webHidden/>
                  </w:rPr>
                  <w:fldChar w:fldCharType="separate"/>
                </w:r>
                <w:r w:rsidR="00F70D7D">
                  <w:rPr>
                    <w:noProof/>
                    <w:webHidden/>
                  </w:rPr>
                  <w:t>310</w:t>
                </w:r>
                <w:r w:rsidR="006067ED">
                  <w:rPr>
                    <w:noProof/>
                    <w:webHidden/>
                  </w:rPr>
                  <w:fldChar w:fldCharType="end"/>
                </w:r>
              </w:hyperlink>
            </w:p>
            <w:p w14:paraId="7CDE14B6" w14:textId="1ACD1116" w:rsidR="006067ED" w:rsidRDefault="004700D7">
              <w:pPr>
                <w:pStyle w:val="TOC3"/>
                <w:tabs>
                  <w:tab w:val="left" w:pos="1320"/>
                  <w:tab w:val="right" w:leader="dot" w:pos="8777"/>
                </w:tabs>
                <w:rPr>
                  <w:rFonts w:eastAsiaTheme="minorEastAsia"/>
                  <w:noProof/>
                  <w:lang w:eastAsia="en-GB"/>
                </w:rPr>
              </w:pPr>
              <w:hyperlink w:anchor="_Toc73917487" w:history="1">
                <w:r w:rsidR="006067ED" w:rsidRPr="000E7D12">
                  <w:rPr>
                    <w:rStyle w:val="Hyperlink"/>
                    <w:noProof/>
                  </w:rPr>
                  <w:t>7.2.3</w:t>
                </w:r>
                <w:r w:rsidR="006067ED">
                  <w:rPr>
                    <w:rFonts w:eastAsiaTheme="minorEastAsia"/>
                    <w:noProof/>
                    <w:lang w:eastAsia="en-GB"/>
                  </w:rPr>
                  <w:tab/>
                </w:r>
                <w:r w:rsidR="006067ED" w:rsidRPr="000E7D12">
                  <w:rPr>
                    <w:rStyle w:val="Hyperlink"/>
                    <w:noProof/>
                  </w:rPr>
                  <w:t>Third Objective achievement</w:t>
                </w:r>
                <w:r w:rsidR="006067ED">
                  <w:rPr>
                    <w:noProof/>
                    <w:webHidden/>
                  </w:rPr>
                  <w:tab/>
                </w:r>
                <w:r w:rsidR="006067ED">
                  <w:rPr>
                    <w:noProof/>
                    <w:webHidden/>
                  </w:rPr>
                  <w:fldChar w:fldCharType="begin"/>
                </w:r>
                <w:r w:rsidR="006067ED">
                  <w:rPr>
                    <w:noProof/>
                    <w:webHidden/>
                  </w:rPr>
                  <w:instrText xml:space="preserve"> PAGEREF _Toc73917487 \h </w:instrText>
                </w:r>
                <w:r w:rsidR="006067ED">
                  <w:rPr>
                    <w:noProof/>
                    <w:webHidden/>
                  </w:rPr>
                </w:r>
                <w:r w:rsidR="006067ED">
                  <w:rPr>
                    <w:noProof/>
                    <w:webHidden/>
                  </w:rPr>
                  <w:fldChar w:fldCharType="separate"/>
                </w:r>
                <w:r w:rsidR="00F70D7D">
                  <w:rPr>
                    <w:noProof/>
                    <w:webHidden/>
                  </w:rPr>
                  <w:t>313</w:t>
                </w:r>
                <w:r w:rsidR="006067ED">
                  <w:rPr>
                    <w:noProof/>
                    <w:webHidden/>
                  </w:rPr>
                  <w:fldChar w:fldCharType="end"/>
                </w:r>
              </w:hyperlink>
            </w:p>
            <w:p w14:paraId="6ECD8885" w14:textId="6F0FEC7F" w:rsidR="006067ED" w:rsidRDefault="004700D7">
              <w:pPr>
                <w:pStyle w:val="TOC3"/>
                <w:tabs>
                  <w:tab w:val="left" w:pos="1320"/>
                  <w:tab w:val="right" w:leader="dot" w:pos="8777"/>
                </w:tabs>
                <w:rPr>
                  <w:rFonts w:eastAsiaTheme="minorEastAsia"/>
                  <w:noProof/>
                  <w:lang w:eastAsia="en-GB"/>
                </w:rPr>
              </w:pPr>
              <w:hyperlink w:anchor="_Toc73917488" w:history="1">
                <w:r w:rsidR="006067ED" w:rsidRPr="000E7D12">
                  <w:rPr>
                    <w:rStyle w:val="Hyperlink"/>
                    <w:noProof/>
                  </w:rPr>
                  <w:t>7.2.4</w:t>
                </w:r>
                <w:r w:rsidR="006067ED">
                  <w:rPr>
                    <w:rFonts w:eastAsiaTheme="minorEastAsia"/>
                    <w:noProof/>
                    <w:lang w:eastAsia="en-GB"/>
                  </w:rPr>
                  <w:tab/>
                </w:r>
                <w:r w:rsidR="006067ED" w:rsidRPr="000E7D12">
                  <w:rPr>
                    <w:rStyle w:val="Hyperlink"/>
                    <w:noProof/>
                  </w:rPr>
                  <w:t>Fifth Objective achievement</w:t>
                </w:r>
                <w:r w:rsidR="006067ED">
                  <w:rPr>
                    <w:noProof/>
                    <w:webHidden/>
                  </w:rPr>
                  <w:tab/>
                </w:r>
                <w:r w:rsidR="006067ED">
                  <w:rPr>
                    <w:noProof/>
                    <w:webHidden/>
                  </w:rPr>
                  <w:fldChar w:fldCharType="begin"/>
                </w:r>
                <w:r w:rsidR="006067ED">
                  <w:rPr>
                    <w:noProof/>
                    <w:webHidden/>
                  </w:rPr>
                  <w:instrText xml:space="preserve"> PAGEREF _Toc73917488 \h </w:instrText>
                </w:r>
                <w:r w:rsidR="006067ED">
                  <w:rPr>
                    <w:noProof/>
                    <w:webHidden/>
                  </w:rPr>
                </w:r>
                <w:r w:rsidR="006067ED">
                  <w:rPr>
                    <w:noProof/>
                    <w:webHidden/>
                  </w:rPr>
                  <w:fldChar w:fldCharType="separate"/>
                </w:r>
                <w:r w:rsidR="00F70D7D">
                  <w:rPr>
                    <w:noProof/>
                    <w:webHidden/>
                  </w:rPr>
                  <w:t>314</w:t>
                </w:r>
                <w:r w:rsidR="006067ED">
                  <w:rPr>
                    <w:noProof/>
                    <w:webHidden/>
                  </w:rPr>
                  <w:fldChar w:fldCharType="end"/>
                </w:r>
              </w:hyperlink>
            </w:p>
            <w:p w14:paraId="5DFB40A3" w14:textId="3DC904E0" w:rsidR="006067ED" w:rsidRDefault="004700D7">
              <w:pPr>
                <w:pStyle w:val="TOC3"/>
                <w:tabs>
                  <w:tab w:val="left" w:pos="1320"/>
                  <w:tab w:val="right" w:leader="dot" w:pos="8777"/>
                </w:tabs>
                <w:rPr>
                  <w:rFonts w:eastAsiaTheme="minorEastAsia"/>
                  <w:noProof/>
                  <w:lang w:eastAsia="en-GB"/>
                </w:rPr>
              </w:pPr>
              <w:hyperlink w:anchor="_Toc73917489" w:history="1">
                <w:r w:rsidR="006067ED" w:rsidRPr="000E7D12">
                  <w:rPr>
                    <w:rStyle w:val="Hyperlink"/>
                    <w:noProof/>
                  </w:rPr>
                  <w:t>7.2.5</w:t>
                </w:r>
                <w:r w:rsidR="006067ED">
                  <w:rPr>
                    <w:rFonts w:eastAsiaTheme="minorEastAsia"/>
                    <w:noProof/>
                    <w:lang w:eastAsia="en-GB"/>
                  </w:rPr>
                  <w:tab/>
                </w:r>
                <w:r w:rsidR="006067ED" w:rsidRPr="000E7D12">
                  <w:rPr>
                    <w:rStyle w:val="Hyperlink"/>
                    <w:noProof/>
                  </w:rPr>
                  <w:t>Sixth Objective achievement along with the overall research aim accomplishment</w:t>
                </w:r>
                <w:r w:rsidR="006067ED">
                  <w:rPr>
                    <w:noProof/>
                    <w:webHidden/>
                  </w:rPr>
                  <w:tab/>
                </w:r>
                <w:r w:rsidR="006067ED">
                  <w:rPr>
                    <w:noProof/>
                    <w:webHidden/>
                  </w:rPr>
                  <w:fldChar w:fldCharType="begin"/>
                </w:r>
                <w:r w:rsidR="006067ED">
                  <w:rPr>
                    <w:noProof/>
                    <w:webHidden/>
                  </w:rPr>
                  <w:instrText xml:space="preserve"> PAGEREF _Toc73917489 \h </w:instrText>
                </w:r>
                <w:r w:rsidR="006067ED">
                  <w:rPr>
                    <w:noProof/>
                    <w:webHidden/>
                  </w:rPr>
                </w:r>
                <w:r w:rsidR="006067ED">
                  <w:rPr>
                    <w:noProof/>
                    <w:webHidden/>
                  </w:rPr>
                  <w:fldChar w:fldCharType="separate"/>
                </w:r>
                <w:r w:rsidR="00F70D7D">
                  <w:rPr>
                    <w:noProof/>
                    <w:webHidden/>
                  </w:rPr>
                  <w:t>315</w:t>
                </w:r>
                <w:r w:rsidR="006067ED">
                  <w:rPr>
                    <w:noProof/>
                    <w:webHidden/>
                  </w:rPr>
                  <w:fldChar w:fldCharType="end"/>
                </w:r>
              </w:hyperlink>
            </w:p>
            <w:p w14:paraId="0AEBA3D4" w14:textId="4531B770" w:rsidR="006067ED" w:rsidRDefault="004700D7">
              <w:pPr>
                <w:pStyle w:val="TOC3"/>
                <w:tabs>
                  <w:tab w:val="left" w:pos="1320"/>
                  <w:tab w:val="right" w:leader="dot" w:pos="8777"/>
                </w:tabs>
                <w:rPr>
                  <w:rFonts w:eastAsiaTheme="minorEastAsia"/>
                  <w:noProof/>
                  <w:lang w:eastAsia="en-GB"/>
                </w:rPr>
              </w:pPr>
              <w:hyperlink w:anchor="_Toc73917490" w:history="1">
                <w:r w:rsidR="006067ED" w:rsidRPr="000E7D12">
                  <w:rPr>
                    <w:rStyle w:val="Hyperlink"/>
                    <w:noProof/>
                  </w:rPr>
                  <w:t>7.2.6</w:t>
                </w:r>
                <w:r w:rsidR="006067ED">
                  <w:rPr>
                    <w:rFonts w:eastAsiaTheme="minorEastAsia"/>
                    <w:noProof/>
                    <w:lang w:eastAsia="en-GB"/>
                  </w:rPr>
                  <w:tab/>
                </w:r>
                <w:r w:rsidR="006067ED" w:rsidRPr="000E7D12">
                  <w:rPr>
                    <w:rStyle w:val="Hyperlink"/>
                    <w:noProof/>
                  </w:rPr>
                  <w:t>Research contribution and its implications</w:t>
                </w:r>
                <w:r w:rsidR="006067ED">
                  <w:rPr>
                    <w:noProof/>
                    <w:webHidden/>
                  </w:rPr>
                  <w:tab/>
                </w:r>
                <w:r w:rsidR="006067ED">
                  <w:rPr>
                    <w:noProof/>
                    <w:webHidden/>
                  </w:rPr>
                  <w:fldChar w:fldCharType="begin"/>
                </w:r>
                <w:r w:rsidR="006067ED">
                  <w:rPr>
                    <w:noProof/>
                    <w:webHidden/>
                  </w:rPr>
                  <w:instrText xml:space="preserve"> PAGEREF _Toc73917490 \h </w:instrText>
                </w:r>
                <w:r w:rsidR="006067ED">
                  <w:rPr>
                    <w:noProof/>
                    <w:webHidden/>
                  </w:rPr>
                </w:r>
                <w:r w:rsidR="006067ED">
                  <w:rPr>
                    <w:noProof/>
                    <w:webHidden/>
                  </w:rPr>
                  <w:fldChar w:fldCharType="separate"/>
                </w:r>
                <w:r w:rsidR="00F70D7D">
                  <w:rPr>
                    <w:noProof/>
                    <w:webHidden/>
                  </w:rPr>
                  <w:t>316</w:t>
                </w:r>
                <w:r w:rsidR="006067ED">
                  <w:rPr>
                    <w:noProof/>
                    <w:webHidden/>
                  </w:rPr>
                  <w:fldChar w:fldCharType="end"/>
                </w:r>
              </w:hyperlink>
            </w:p>
            <w:p w14:paraId="0CF8C41A" w14:textId="6BDDF82B" w:rsidR="006067ED" w:rsidRDefault="004700D7">
              <w:pPr>
                <w:pStyle w:val="TOC2"/>
                <w:tabs>
                  <w:tab w:val="left" w:pos="880"/>
                  <w:tab w:val="right" w:leader="dot" w:pos="8777"/>
                </w:tabs>
                <w:rPr>
                  <w:rFonts w:eastAsiaTheme="minorEastAsia"/>
                  <w:noProof/>
                  <w:lang w:eastAsia="en-GB"/>
                </w:rPr>
              </w:pPr>
              <w:hyperlink w:anchor="_Toc73917491" w:history="1">
                <w:r w:rsidR="006067ED" w:rsidRPr="000E7D12">
                  <w:rPr>
                    <w:rStyle w:val="Hyperlink"/>
                    <w:noProof/>
                  </w:rPr>
                  <w:t>7.3</w:t>
                </w:r>
                <w:r w:rsidR="006067ED">
                  <w:rPr>
                    <w:rFonts w:eastAsiaTheme="minorEastAsia"/>
                    <w:noProof/>
                    <w:lang w:eastAsia="en-GB"/>
                  </w:rPr>
                  <w:tab/>
                </w:r>
                <w:r w:rsidR="006067ED" w:rsidRPr="000E7D12">
                  <w:rPr>
                    <w:rStyle w:val="Hyperlink"/>
                    <w:noProof/>
                  </w:rPr>
                  <w:t>Reflections for the research</w:t>
                </w:r>
                <w:r w:rsidR="006067ED">
                  <w:rPr>
                    <w:noProof/>
                    <w:webHidden/>
                  </w:rPr>
                  <w:tab/>
                </w:r>
                <w:r w:rsidR="006067ED">
                  <w:rPr>
                    <w:noProof/>
                    <w:webHidden/>
                  </w:rPr>
                  <w:fldChar w:fldCharType="begin"/>
                </w:r>
                <w:r w:rsidR="006067ED">
                  <w:rPr>
                    <w:noProof/>
                    <w:webHidden/>
                  </w:rPr>
                  <w:instrText xml:space="preserve"> PAGEREF _Toc73917491 \h </w:instrText>
                </w:r>
                <w:r w:rsidR="006067ED">
                  <w:rPr>
                    <w:noProof/>
                    <w:webHidden/>
                  </w:rPr>
                </w:r>
                <w:r w:rsidR="006067ED">
                  <w:rPr>
                    <w:noProof/>
                    <w:webHidden/>
                  </w:rPr>
                  <w:fldChar w:fldCharType="separate"/>
                </w:r>
                <w:r w:rsidR="00F70D7D">
                  <w:rPr>
                    <w:noProof/>
                    <w:webHidden/>
                  </w:rPr>
                  <w:t>318</w:t>
                </w:r>
                <w:r w:rsidR="006067ED">
                  <w:rPr>
                    <w:noProof/>
                    <w:webHidden/>
                  </w:rPr>
                  <w:fldChar w:fldCharType="end"/>
                </w:r>
              </w:hyperlink>
            </w:p>
            <w:p w14:paraId="3E87C2E2" w14:textId="6D8D5388" w:rsidR="006067ED" w:rsidRDefault="004700D7">
              <w:pPr>
                <w:pStyle w:val="TOC2"/>
                <w:tabs>
                  <w:tab w:val="left" w:pos="880"/>
                  <w:tab w:val="right" w:leader="dot" w:pos="8777"/>
                </w:tabs>
                <w:rPr>
                  <w:rFonts w:eastAsiaTheme="minorEastAsia"/>
                  <w:noProof/>
                  <w:lang w:eastAsia="en-GB"/>
                </w:rPr>
              </w:pPr>
              <w:hyperlink w:anchor="_Toc73917492" w:history="1">
                <w:r w:rsidR="006067ED" w:rsidRPr="000E7D12">
                  <w:rPr>
                    <w:rStyle w:val="Hyperlink"/>
                    <w:noProof/>
                  </w:rPr>
                  <w:t>7.4</w:t>
                </w:r>
                <w:r w:rsidR="006067ED">
                  <w:rPr>
                    <w:rFonts w:eastAsiaTheme="minorEastAsia"/>
                    <w:noProof/>
                    <w:lang w:eastAsia="en-GB"/>
                  </w:rPr>
                  <w:tab/>
                </w:r>
                <w:r w:rsidR="006067ED" w:rsidRPr="000E7D12">
                  <w:rPr>
                    <w:rStyle w:val="Hyperlink"/>
                    <w:noProof/>
                  </w:rPr>
                  <w:t>Reliability of research findings</w:t>
                </w:r>
                <w:r w:rsidR="006067ED">
                  <w:rPr>
                    <w:noProof/>
                    <w:webHidden/>
                  </w:rPr>
                  <w:tab/>
                </w:r>
                <w:r w:rsidR="006067ED">
                  <w:rPr>
                    <w:noProof/>
                    <w:webHidden/>
                  </w:rPr>
                  <w:fldChar w:fldCharType="begin"/>
                </w:r>
                <w:r w:rsidR="006067ED">
                  <w:rPr>
                    <w:noProof/>
                    <w:webHidden/>
                  </w:rPr>
                  <w:instrText xml:space="preserve"> PAGEREF _Toc73917492 \h </w:instrText>
                </w:r>
                <w:r w:rsidR="006067ED">
                  <w:rPr>
                    <w:noProof/>
                    <w:webHidden/>
                  </w:rPr>
                </w:r>
                <w:r w:rsidR="006067ED">
                  <w:rPr>
                    <w:noProof/>
                    <w:webHidden/>
                  </w:rPr>
                  <w:fldChar w:fldCharType="separate"/>
                </w:r>
                <w:r w:rsidR="00F70D7D">
                  <w:rPr>
                    <w:noProof/>
                    <w:webHidden/>
                  </w:rPr>
                  <w:t>318</w:t>
                </w:r>
                <w:r w:rsidR="006067ED">
                  <w:rPr>
                    <w:noProof/>
                    <w:webHidden/>
                  </w:rPr>
                  <w:fldChar w:fldCharType="end"/>
                </w:r>
              </w:hyperlink>
            </w:p>
            <w:p w14:paraId="794C1CBC" w14:textId="30694BB2" w:rsidR="006067ED" w:rsidRDefault="004700D7">
              <w:pPr>
                <w:pStyle w:val="TOC2"/>
                <w:tabs>
                  <w:tab w:val="left" w:pos="880"/>
                  <w:tab w:val="right" w:leader="dot" w:pos="8777"/>
                </w:tabs>
                <w:rPr>
                  <w:rFonts w:eastAsiaTheme="minorEastAsia"/>
                  <w:noProof/>
                  <w:lang w:eastAsia="en-GB"/>
                </w:rPr>
              </w:pPr>
              <w:hyperlink w:anchor="_Toc73917493" w:history="1">
                <w:r w:rsidR="006067ED" w:rsidRPr="000E7D12">
                  <w:rPr>
                    <w:rStyle w:val="Hyperlink"/>
                    <w:noProof/>
                  </w:rPr>
                  <w:t>7.5</w:t>
                </w:r>
                <w:r w:rsidR="006067ED">
                  <w:rPr>
                    <w:rFonts w:eastAsiaTheme="minorEastAsia"/>
                    <w:noProof/>
                    <w:lang w:eastAsia="en-GB"/>
                  </w:rPr>
                  <w:tab/>
                </w:r>
                <w:r w:rsidR="006067ED" w:rsidRPr="000E7D12">
                  <w:rPr>
                    <w:rStyle w:val="Hyperlink"/>
                    <w:noProof/>
                  </w:rPr>
                  <w:t>Recommendations from the overall thesis</w:t>
                </w:r>
                <w:r w:rsidR="006067ED">
                  <w:rPr>
                    <w:noProof/>
                    <w:webHidden/>
                  </w:rPr>
                  <w:tab/>
                </w:r>
                <w:r w:rsidR="006067ED">
                  <w:rPr>
                    <w:noProof/>
                    <w:webHidden/>
                  </w:rPr>
                  <w:fldChar w:fldCharType="begin"/>
                </w:r>
                <w:r w:rsidR="006067ED">
                  <w:rPr>
                    <w:noProof/>
                    <w:webHidden/>
                  </w:rPr>
                  <w:instrText xml:space="preserve"> PAGEREF _Toc73917493 \h </w:instrText>
                </w:r>
                <w:r w:rsidR="006067ED">
                  <w:rPr>
                    <w:noProof/>
                    <w:webHidden/>
                  </w:rPr>
                </w:r>
                <w:r w:rsidR="006067ED">
                  <w:rPr>
                    <w:noProof/>
                    <w:webHidden/>
                  </w:rPr>
                  <w:fldChar w:fldCharType="separate"/>
                </w:r>
                <w:r w:rsidR="00F70D7D">
                  <w:rPr>
                    <w:noProof/>
                    <w:webHidden/>
                  </w:rPr>
                  <w:t>319</w:t>
                </w:r>
                <w:r w:rsidR="006067ED">
                  <w:rPr>
                    <w:noProof/>
                    <w:webHidden/>
                  </w:rPr>
                  <w:fldChar w:fldCharType="end"/>
                </w:r>
              </w:hyperlink>
            </w:p>
            <w:p w14:paraId="77F740D2" w14:textId="0856EF77" w:rsidR="006067ED" w:rsidRDefault="004700D7">
              <w:pPr>
                <w:pStyle w:val="TOC2"/>
                <w:tabs>
                  <w:tab w:val="left" w:pos="880"/>
                  <w:tab w:val="right" w:leader="dot" w:pos="8777"/>
                </w:tabs>
                <w:rPr>
                  <w:rFonts w:eastAsiaTheme="minorEastAsia"/>
                  <w:noProof/>
                  <w:lang w:eastAsia="en-GB"/>
                </w:rPr>
              </w:pPr>
              <w:hyperlink w:anchor="_Toc73917494" w:history="1">
                <w:r w:rsidR="006067ED" w:rsidRPr="000E7D12">
                  <w:rPr>
                    <w:rStyle w:val="Hyperlink"/>
                    <w:noProof/>
                  </w:rPr>
                  <w:t>7.6</w:t>
                </w:r>
                <w:r w:rsidR="006067ED">
                  <w:rPr>
                    <w:rFonts w:eastAsiaTheme="minorEastAsia"/>
                    <w:noProof/>
                    <w:lang w:eastAsia="en-GB"/>
                  </w:rPr>
                  <w:tab/>
                </w:r>
                <w:r w:rsidR="006067ED" w:rsidRPr="000E7D12">
                  <w:rPr>
                    <w:rStyle w:val="Hyperlink"/>
                    <w:noProof/>
                  </w:rPr>
                  <w:t>Recommendations for future research endeavours</w:t>
                </w:r>
                <w:r w:rsidR="006067ED">
                  <w:rPr>
                    <w:noProof/>
                    <w:webHidden/>
                  </w:rPr>
                  <w:tab/>
                </w:r>
                <w:r w:rsidR="006067ED">
                  <w:rPr>
                    <w:noProof/>
                    <w:webHidden/>
                  </w:rPr>
                  <w:fldChar w:fldCharType="begin"/>
                </w:r>
                <w:r w:rsidR="006067ED">
                  <w:rPr>
                    <w:noProof/>
                    <w:webHidden/>
                  </w:rPr>
                  <w:instrText xml:space="preserve"> PAGEREF _Toc73917494 \h </w:instrText>
                </w:r>
                <w:r w:rsidR="006067ED">
                  <w:rPr>
                    <w:noProof/>
                    <w:webHidden/>
                  </w:rPr>
                </w:r>
                <w:r w:rsidR="006067ED">
                  <w:rPr>
                    <w:noProof/>
                    <w:webHidden/>
                  </w:rPr>
                  <w:fldChar w:fldCharType="separate"/>
                </w:r>
                <w:r w:rsidR="00F70D7D">
                  <w:rPr>
                    <w:noProof/>
                    <w:webHidden/>
                  </w:rPr>
                  <w:t>320</w:t>
                </w:r>
                <w:r w:rsidR="006067ED">
                  <w:rPr>
                    <w:noProof/>
                    <w:webHidden/>
                  </w:rPr>
                  <w:fldChar w:fldCharType="end"/>
                </w:r>
              </w:hyperlink>
            </w:p>
            <w:p w14:paraId="637EA11D" w14:textId="0857E99D" w:rsidR="006067ED" w:rsidRDefault="004700D7">
              <w:pPr>
                <w:pStyle w:val="TOC1"/>
                <w:tabs>
                  <w:tab w:val="left" w:pos="440"/>
                </w:tabs>
                <w:rPr>
                  <w:rFonts w:eastAsiaTheme="minorEastAsia"/>
                  <w:noProof/>
                  <w:lang w:eastAsia="en-GB"/>
                </w:rPr>
              </w:pPr>
              <w:hyperlink w:anchor="_Toc73917495" w:history="1">
                <w:r w:rsidR="006067ED" w:rsidRPr="000E7D12">
                  <w:rPr>
                    <w:rStyle w:val="Hyperlink"/>
                    <w:noProof/>
                  </w:rPr>
                  <w:t>8</w:t>
                </w:r>
                <w:r w:rsidR="006067ED">
                  <w:rPr>
                    <w:rFonts w:eastAsiaTheme="minorEastAsia"/>
                    <w:noProof/>
                    <w:lang w:eastAsia="en-GB"/>
                  </w:rPr>
                  <w:tab/>
                </w:r>
                <w:r w:rsidR="006067ED" w:rsidRPr="000E7D12">
                  <w:rPr>
                    <w:rStyle w:val="Hyperlink"/>
                    <w:noProof/>
                  </w:rPr>
                  <w:t>References</w:t>
                </w:r>
                <w:r w:rsidR="006067ED">
                  <w:rPr>
                    <w:noProof/>
                    <w:webHidden/>
                  </w:rPr>
                  <w:tab/>
                </w:r>
                <w:r w:rsidR="006067ED">
                  <w:rPr>
                    <w:noProof/>
                    <w:webHidden/>
                  </w:rPr>
                  <w:fldChar w:fldCharType="begin"/>
                </w:r>
                <w:r w:rsidR="006067ED">
                  <w:rPr>
                    <w:noProof/>
                    <w:webHidden/>
                  </w:rPr>
                  <w:instrText xml:space="preserve"> PAGEREF _Toc73917495 \h </w:instrText>
                </w:r>
                <w:r w:rsidR="006067ED">
                  <w:rPr>
                    <w:noProof/>
                    <w:webHidden/>
                  </w:rPr>
                </w:r>
                <w:r w:rsidR="006067ED">
                  <w:rPr>
                    <w:noProof/>
                    <w:webHidden/>
                  </w:rPr>
                  <w:fldChar w:fldCharType="separate"/>
                </w:r>
                <w:r w:rsidR="00F70D7D">
                  <w:rPr>
                    <w:noProof/>
                    <w:webHidden/>
                  </w:rPr>
                  <w:t>322</w:t>
                </w:r>
                <w:r w:rsidR="006067ED">
                  <w:rPr>
                    <w:noProof/>
                    <w:webHidden/>
                  </w:rPr>
                  <w:fldChar w:fldCharType="end"/>
                </w:r>
              </w:hyperlink>
            </w:p>
            <w:p w14:paraId="0BF7B3E0" w14:textId="20BA2FBE" w:rsidR="006067ED" w:rsidRDefault="004700D7">
              <w:pPr>
                <w:pStyle w:val="TOC1"/>
                <w:tabs>
                  <w:tab w:val="left" w:pos="440"/>
                </w:tabs>
                <w:rPr>
                  <w:rFonts w:eastAsiaTheme="minorEastAsia"/>
                  <w:noProof/>
                  <w:lang w:eastAsia="en-GB"/>
                </w:rPr>
              </w:pPr>
              <w:hyperlink w:anchor="_Toc73917496" w:history="1">
                <w:r w:rsidR="006067ED" w:rsidRPr="000E7D12">
                  <w:rPr>
                    <w:rStyle w:val="Hyperlink"/>
                    <w:noProof/>
                  </w:rPr>
                  <w:t>9</w:t>
                </w:r>
                <w:r w:rsidR="006067ED">
                  <w:rPr>
                    <w:rFonts w:eastAsiaTheme="minorEastAsia"/>
                    <w:noProof/>
                    <w:lang w:eastAsia="en-GB"/>
                  </w:rPr>
                  <w:tab/>
                </w:r>
                <w:r w:rsidR="006067ED" w:rsidRPr="000E7D12">
                  <w:rPr>
                    <w:rStyle w:val="Hyperlink"/>
                    <w:noProof/>
                  </w:rPr>
                  <w:t>APPENDICES</w:t>
                </w:r>
                <w:r w:rsidR="006067ED">
                  <w:rPr>
                    <w:noProof/>
                    <w:webHidden/>
                  </w:rPr>
                  <w:tab/>
                </w:r>
                <w:r w:rsidR="006067ED">
                  <w:rPr>
                    <w:noProof/>
                    <w:webHidden/>
                  </w:rPr>
                  <w:fldChar w:fldCharType="begin"/>
                </w:r>
                <w:r w:rsidR="006067ED">
                  <w:rPr>
                    <w:noProof/>
                    <w:webHidden/>
                  </w:rPr>
                  <w:instrText xml:space="preserve"> PAGEREF _Toc73917496 \h </w:instrText>
                </w:r>
                <w:r w:rsidR="006067ED">
                  <w:rPr>
                    <w:noProof/>
                    <w:webHidden/>
                  </w:rPr>
                </w:r>
                <w:r w:rsidR="006067ED">
                  <w:rPr>
                    <w:noProof/>
                    <w:webHidden/>
                  </w:rPr>
                  <w:fldChar w:fldCharType="separate"/>
                </w:r>
                <w:r w:rsidR="00F70D7D">
                  <w:rPr>
                    <w:noProof/>
                    <w:webHidden/>
                  </w:rPr>
                  <w:t>364</w:t>
                </w:r>
                <w:r w:rsidR="006067ED">
                  <w:rPr>
                    <w:noProof/>
                    <w:webHidden/>
                  </w:rPr>
                  <w:fldChar w:fldCharType="end"/>
                </w:r>
              </w:hyperlink>
            </w:p>
            <w:p w14:paraId="38BC3FCA" w14:textId="4E5C3937" w:rsidR="006067ED" w:rsidRDefault="004700D7">
              <w:pPr>
                <w:pStyle w:val="TOC2"/>
                <w:tabs>
                  <w:tab w:val="left" w:pos="1540"/>
                  <w:tab w:val="right" w:leader="dot" w:pos="8777"/>
                </w:tabs>
                <w:rPr>
                  <w:rFonts w:eastAsiaTheme="minorEastAsia"/>
                  <w:noProof/>
                  <w:lang w:eastAsia="en-GB"/>
                </w:rPr>
              </w:pPr>
              <w:hyperlink w:anchor="_Toc73917497" w:history="1">
                <w:r w:rsidR="006067ED" w:rsidRPr="000E7D12">
                  <w:rPr>
                    <w:rStyle w:val="Hyperlink"/>
                    <w:noProof/>
                  </w:rPr>
                  <w:t>Appendix A</w:t>
                </w:r>
                <w:r w:rsidR="006067ED">
                  <w:rPr>
                    <w:rFonts w:eastAsiaTheme="minorEastAsia"/>
                    <w:noProof/>
                    <w:lang w:eastAsia="en-GB"/>
                  </w:rPr>
                  <w:tab/>
                </w:r>
                <w:r w:rsidR="006067ED" w:rsidRPr="000E7D12">
                  <w:rPr>
                    <w:rStyle w:val="Hyperlink"/>
                    <w:noProof/>
                  </w:rPr>
                  <w:t>Ethical clearance</w:t>
                </w:r>
                <w:r w:rsidR="006067ED">
                  <w:rPr>
                    <w:noProof/>
                    <w:webHidden/>
                  </w:rPr>
                  <w:tab/>
                </w:r>
                <w:r w:rsidR="006067ED">
                  <w:rPr>
                    <w:noProof/>
                    <w:webHidden/>
                  </w:rPr>
                  <w:fldChar w:fldCharType="begin"/>
                </w:r>
                <w:r w:rsidR="006067ED">
                  <w:rPr>
                    <w:noProof/>
                    <w:webHidden/>
                  </w:rPr>
                  <w:instrText xml:space="preserve"> PAGEREF _Toc73917497 \h </w:instrText>
                </w:r>
                <w:r w:rsidR="006067ED">
                  <w:rPr>
                    <w:noProof/>
                    <w:webHidden/>
                  </w:rPr>
                </w:r>
                <w:r w:rsidR="006067ED">
                  <w:rPr>
                    <w:noProof/>
                    <w:webHidden/>
                  </w:rPr>
                  <w:fldChar w:fldCharType="separate"/>
                </w:r>
                <w:r w:rsidR="00F70D7D">
                  <w:rPr>
                    <w:noProof/>
                    <w:webHidden/>
                  </w:rPr>
                  <w:t>364</w:t>
                </w:r>
                <w:r w:rsidR="006067ED">
                  <w:rPr>
                    <w:noProof/>
                    <w:webHidden/>
                  </w:rPr>
                  <w:fldChar w:fldCharType="end"/>
                </w:r>
              </w:hyperlink>
            </w:p>
            <w:p w14:paraId="28E7F0B1" w14:textId="351C98B7" w:rsidR="006067ED" w:rsidRDefault="004700D7">
              <w:pPr>
                <w:pStyle w:val="TOC2"/>
                <w:tabs>
                  <w:tab w:val="left" w:pos="1540"/>
                  <w:tab w:val="right" w:leader="dot" w:pos="8777"/>
                </w:tabs>
                <w:rPr>
                  <w:rFonts w:eastAsiaTheme="minorEastAsia"/>
                  <w:noProof/>
                  <w:lang w:eastAsia="en-GB"/>
                </w:rPr>
              </w:pPr>
              <w:hyperlink w:anchor="_Toc73917498" w:history="1">
                <w:r w:rsidR="006067ED" w:rsidRPr="000E7D12">
                  <w:rPr>
                    <w:rStyle w:val="Hyperlink"/>
                    <w:noProof/>
                  </w:rPr>
                  <w:t>Appendix B</w:t>
                </w:r>
                <w:r w:rsidR="006067ED">
                  <w:rPr>
                    <w:rFonts w:eastAsiaTheme="minorEastAsia"/>
                    <w:noProof/>
                    <w:lang w:eastAsia="en-GB"/>
                  </w:rPr>
                  <w:tab/>
                </w:r>
                <w:r w:rsidR="006067ED" w:rsidRPr="000E7D12">
                  <w:rPr>
                    <w:rStyle w:val="Hyperlink"/>
                    <w:noProof/>
                  </w:rPr>
                  <w:t>Semi structured Interviews</w:t>
                </w:r>
                <w:r w:rsidR="006067ED">
                  <w:rPr>
                    <w:noProof/>
                    <w:webHidden/>
                  </w:rPr>
                  <w:tab/>
                </w:r>
                <w:r w:rsidR="006067ED">
                  <w:rPr>
                    <w:noProof/>
                    <w:webHidden/>
                  </w:rPr>
                  <w:fldChar w:fldCharType="begin"/>
                </w:r>
                <w:r w:rsidR="006067ED">
                  <w:rPr>
                    <w:noProof/>
                    <w:webHidden/>
                  </w:rPr>
                  <w:instrText xml:space="preserve"> PAGEREF _Toc73917498 \h </w:instrText>
                </w:r>
                <w:r w:rsidR="006067ED">
                  <w:rPr>
                    <w:noProof/>
                    <w:webHidden/>
                  </w:rPr>
                </w:r>
                <w:r w:rsidR="006067ED">
                  <w:rPr>
                    <w:noProof/>
                    <w:webHidden/>
                  </w:rPr>
                  <w:fldChar w:fldCharType="separate"/>
                </w:r>
                <w:r w:rsidR="00F70D7D">
                  <w:rPr>
                    <w:noProof/>
                    <w:webHidden/>
                  </w:rPr>
                  <w:t>365</w:t>
                </w:r>
                <w:r w:rsidR="006067ED">
                  <w:rPr>
                    <w:noProof/>
                    <w:webHidden/>
                  </w:rPr>
                  <w:fldChar w:fldCharType="end"/>
                </w:r>
              </w:hyperlink>
            </w:p>
            <w:p w14:paraId="650974A4" w14:textId="2848DE4D" w:rsidR="006067ED" w:rsidRDefault="004700D7">
              <w:pPr>
                <w:pStyle w:val="TOC2"/>
                <w:tabs>
                  <w:tab w:val="left" w:pos="1540"/>
                  <w:tab w:val="right" w:leader="dot" w:pos="8777"/>
                </w:tabs>
                <w:rPr>
                  <w:rFonts w:eastAsiaTheme="minorEastAsia"/>
                  <w:noProof/>
                  <w:lang w:eastAsia="en-GB"/>
                </w:rPr>
              </w:pPr>
              <w:hyperlink w:anchor="_Toc73917499" w:history="1">
                <w:r w:rsidR="006067ED" w:rsidRPr="000E7D12">
                  <w:rPr>
                    <w:rStyle w:val="Hyperlink"/>
                    <w:noProof/>
                  </w:rPr>
                  <w:t>Appendix C</w:t>
                </w:r>
                <w:r w:rsidR="006067ED">
                  <w:rPr>
                    <w:rFonts w:eastAsiaTheme="minorEastAsia"/>
                    <w:noProof/>
                    <w:lang w:eastAsia="en-GB"/>
                  </w:rPr>
                  <w:tab/>
                </w:r>
                <w:r w:rsidR="006067ED" w:rsidRPr="000E7D12">
                  <w:rPr>
                    <w:rStyle w:val="Hyperlink"/>
                    <w:noProof/>
                  </w:rPr>
                  <w:t>Questionnaire survey coding with questions</w:t>
                </w:r>
                <w:r w:rsidR="006067ED">
                  <w:rPr>
                    <w:noProof/>
                    <w:webHidden/>
                  </w:rPr>
                  <w:tab/>
                </w:r>
                <w:r w:rsidR="006067ED">
                  <w:rPr>
                    <w:noProof/>
                    <w:webHidden/>
                  </w:rPr>
                  <w:fldChar w:fldCharType="begin"/>
                </w:r>
                <w:r w:rsidR="006067ED">
                  <w:rPr>
                    <w:noProof/>
                    <w:webHidden/>
                  </w:rPr>
                  <w:instrText xml:space="preserve"> PAGEREF _Toc73917499 \h </w:instrText>
                </w:r>
                <w:r w:rsidR="006067ED">
                  <w:rPr>
                    <w:noProof/>
                    <w:webHidden/>
                  </w:rPr>
                </w:r>
                <w:r w:rsidR="006067ED">
                  <w:rPr>
                    <w:noProof/>
                    <w:webHidden/>
                  </w:rPr>
                  <w:fldChar w:fldCharType="separate"/>
                </w:r>
                <w:r w:rsidR="00F70D7D">
                  <w:rPr>
                    <w:noProof/>
                    <w:webHidden/>
                  </w:rPr>
                  <w:t>369</w:t>
                </w:r>
                <w:r w:rsidR="006067ED">
                  <w:rPr>
                    <w:noProof/>
                    <w:webHidden/>
                  </w:rPr>
                  <w:fldChar w:fldCharType="end"/>
                </w:r>
              </w:hyperlink>
            </w:p>
            <w:p w14:paraId="36CC9637" w14:textId="2082E5FD" w:rsidR="006067ED" w:rsidRDefault="004700D7">
              <w:pPr>
                <w:pStyle w:val="TOC2"/>
                <w:tabs>
                  <w:tab w:val="left" w:pos="1540"/>
                  <w:tab w:val="right" w:leader="dot" w:pos="8777"/>
                </w:tabs>
                <w:rPr>
                  <w:rFonts w:eastAsiaTheme="minorEastAsia"/>
                  <w:noProof/>
                  <w:lang w:eastAsia="en-GB"/>
                </w:rPr>
              </w:pPr>
              <w:hyperlink w:anchor="_Toc73917500" w:history="1">
                <w:r w:rsidR="006067ED" w:rsidRPr="000E7D12">
                  <w:rPr>
                    <w:rStyle w:val="Hyperlink"/>
                    <w:noProof/>
                  </w:rPr>
                  <w:t>Appendix D</w:t>
                </w:r>
                <w:r w:rsidR="006067ED">
                  <w:rPr>
                    <w:rFonts w:eastAsiaTheme="minorEastAsia"/>
                    <w:noProof/>
                    <w:lang w:eastAsia="en-GB"/>
                  </w:rPr>
                  <w:tab/>
                </w:r>
                <w:r w:rsidR="006067ED" w:rsidRPr="000E7D12">
                  <w:rPr>
                    <w:rStyle w:val="Hyperlink"/>
                    <w:noProof/>
                  </w:rPr>
                  <w:t>Supportive data for Chapter-4</w:t>
                </w:r>
                <w:r w:rsidR="006067ED">
                  <w:rPr>
                    <w:noProof/>
                    <w:webHidden/>
                  </w:rPr>
                  <w:tab/>
                </w:r>
                <w:r w:rsidR="006067ED">
                  <w:rPr>
                    <w:noProof/>
                    <w:webHidden/>
                  </w:rPr>
                  <w:fldChar w:fldCharType="begin"/>
                </w:r>
                <w:r w:rsidR="006067ED">
                  <w:rPr>
                    <w:noProof/>
                    <w:webHidden/>
                  </w:rPr>
                  <w:instrText xml:space="preserve"> PAGEREF _Toc73917500 \h </w:instrText>
                </w:r>
                <w:r w:rsidR="006067ED">
                  <w:rPr>
                    <w:noProof/>
                    <w:webHidden/>
                  </w:rPr>
                </w:r>
                <w:r w:rsidR="006067ED">
                  <w:rPr>
                    <w:noProof/>
                    <w:webHidden/>
                  </w:rPr>
                  <w:fldChar w:fldCharType="separate"/>
                </w:r>
                <w:r w:rsidR="00F70D7D">
                  <w:rPr>
                    <w:noProof/>
                    <w:webHidden/>
                  </w:rPr>
                  <w:t>396</w:t>
                </w:r>
                <w:r w:rsidR="006067ED">
                  <w:rPr>
                    <w:noProof/>
                    <w:webHidden/>
                  </w:rPr>
                  <w:fldChar w:fldCharType="end"/>
                </w:r>
              </w:hyperlink>
            </w:p>
            <w:p w14:paraId="61AB7F44" w14:textId="053BD6C9" w:rsidR="006067ED" w:rsidRDefault="004700D7">
              <w:pPr>
                <w:pStyle w:val="TOC3"/>
                <w:tabs>
                  <w:tab w:val="right" w:leader="dot" w:pos="8777"/>
                </w:tabs>
                <w:rPr>
                  <w:rFonts w:eastAsiaTheme="minorEastAsia"/>
                  <w:noProof/>
                  <w:lang w:eastAsia="en-GB"/>
                </w:rPr>
              </w:pPr>
              <w:hyperlink w:anchor="_Toc73917501" w:history="1">
                <w:r w:rsidR="006067ED" w:rsidRPr="000E7D12">
                  <w:rPr>
                    <w:rStyle w:val="Hyperlink"/>
                    <w:noProof/>
                  </w:rPr>
                  <w:t>Appendix D1: Correlation analysis between exploitation and competitive advantage for BIM, BDA and IOT</w:t>
                </w:r>
                <w:r w:rsidR="006067ED">
                  <w:rPr>
                    <w:noProof/>
                    <w:webHidden/>
                  </w:rPr>
                  <w:tab/>
                </w:r>
                <w:r w:rsidR="006067ED">
                  <w:rPr>
                    <w:noProof/>
                    <w:webHidden/>
                  </w:rPr>
                  <w:fldChar w:fldCharType="begin"/>
                </w:r>
                <w:r w:rsidR="006067ED">
                  <w:rPr>
                    <w:noProof/>
                    <w:webHidden/>
                  </w:rPr>
                  <w:instrText xml:space="preserve"> PAGEREF _Toc73917501 \h </w:instrText>
                </w:r>
                <w:r w:rsidR="006067ED">
                  <w:rPr>
                    <w:noProof/>
                    <w:webHidden/>
                  </w:rPr>
                </w:r>
                <w:r w:rsidR="006067ED">
                  <w:rPr>
                    <w:noProof/>
                    <w:webHidden/>
                  </w:rPr>
                  <w:fldChar w:fldCharType="separate"/>
                </w:r>
                <w:r w:rsidR="00F70D7D">
                  <w:rPr>
                    <w:noProof/>
                    <w:webHidden/>
                  </w:rPr>
                  <w:t>396</w:t>
                </w:r>
                <w:r w:rsidR="006067ED">
                  <w:rPr>
                    <w:noProof/>
                    <w:webHidden/>
                  </w:rPr>
                  <w:fldChar w:fldCharType="end"/>
                </w:r>
              </w:hyperlink>
            </w:p>
            <w:p w14:paraId="0B3E31E4" w14:textId="49853648" w:rsidR="006067ED" w:rsidRDefault="004700D7">
              <w:pPr>
                <w:pStyle w:val="TOC3"/>
                <w:tabs>
                  <w:tab w:val="right" w:leader="dot" w:pos="8777"/>
                </w:tabs>
                <w:rPr>
                  <w:rFonts w:eastAsiaTheme="minorEastAsia"/>
                  <w:noProof/>
                  <w:lang w:eastAsia="en-GB"/>
                </w:rPr>
              </w:pPr>
              <w:hyperlink w:anchor="_Toc73917502" w:history="1">
                <w:r w:rsidR="006067ED" w:rsidRPr="000E7D12">
                  <w:rPr>
                    <w:rStyle w:val="Hyperlink"/>
                    <w:noProof/>
                  </w:rPr>
                  <w:t>Appendix D2: Canonical correlation summary between BENBIM- CHBIM and EXPBIM variables (For BIM)</w:t>
                </w:r>
                <w:r w:rsidR="006067ED">
                  <w:rPr>
                    <w:noProof/>
                    <w:webHidden/>
                  </w:rPr>
                  <w:tab/>
                </w:r>
                <w:r w:rsidR="006067ED">
                  <w:rPr>
                    <w:noProof/>
                    <w:webHidden/>
                  </w:rPr>
                  <w:fldChar w:fldCharType="begin"/>
                </w:r>
                <w:r w:rsidR="006067ED">
                  <w:rPr>
                    <w:noProof/>
                    <w:webHidden/>
                  </w:rPr>
                  <w:instrText xml:space="preserve"> PAGEREF _Toc73917502 \h </w:instrText>
                </w:r>
                <w:r w:rsidR="006067ED">
                  <w:rPr>
                    <w:noProof/>
                    <w:webHidden/>
                  </w:rPr>
                </w:r>
                <w:r w:rsidR="006067ED">
                  <w:rPr>
                    <w:noProof/>
                    <w:webHidden/>
                  </w:rPr>
                  <w:fldChar w:fldCharType="separate"/>
                </w:r>
                <w:r w:rsidR="00F70D7D">
                  <w:rPr>
                    <w:noProof/>
                    <w:webHidden/>
                  </w:rPr>
                  <w:t>398</w:t>
                </w:r>
                <w:r w:rsidR="006067ED">
                  <w:rPr>
                    <w:noProof/>
                    <w:webHidden/>
                  </w:rPr>
                  <w:fldChar w:fldCharType="end"/>
                </w:r>
              </w:hyperlink>
            </w:p>
            <w:p w14:paraId="6C0CB7AA" w14:textId="501A94B3" w:rsidR="006067ED" w:rsidRDefault="004700D7">
              <w:pPr>
                <w:pStyle w:val="TOC3"/>
                <w:tabs>
                  <w:tab w:val="right" w:leader="dot" w:pos="8777"/>
                </w:tabs>
                <w:rPr>
                  <w:rFonts w:eastAsiaTheme="minorEastAsia"/>
                  <w:noProof/>
                  <w:lang w:eastAsia="en-GB"/>
                </w:rPr>
              </w:pPr>
              <w:hyperlink w:anchor="_Toc73917503" w:history="1">
                <w:r w:rsidR="006067ED" w:rsidRPr="000E7D12">
                  <w:rPr>
                    <w:rStyle w:val="Hyperlink"/>
                    <w:noProof/>
                  </w:rPr>
                  <w:t>Appendix D3: Canonical correlations between BENBDA- CHBDA and EXPBDA variables (For BDA)</w:t>
                </w:r>
                <w:r w:rsidR="006067ED">
                  <w:rPr>
                    <w:noProof/>
                    <w:webHidden/>
                  </w:rPr>
                  <w:tab/>
                </w:r>
                <w:r w:rsidR="006067ED">
                  <w:rPr>
                    <w:noProof/>
                    <w:webHidden/>
                  </w:rPr>
                  <w:fldChar w:fldCharType="begin"/>
                </w:r>
                <w:r w:rsidR="006067ED">
                  <w:rPr>
                    <w:noProof/>
                    <w:webHidden/>
                  </w:rPr>
                  <w:instrText xml:space="preserve"> PAGEREF _Toc73917503 \h </w:instrText>
                </w:r>
                <w:r w:rsidR="006067ED">
                  <w:rPr>
                    <w:noProof/>
                    <w:webHidden/>
                  </w:rPr>
                </w:r>
                <w:r w:rsidR="006067ED">
                  <w:rPr>
                    <w:noProof/>
                    <w:webHidden/>
                  </w:rPr>
                  <w:fldChar w:fldCharType="separate"/>
                </w:r>
                <w:r w:rsidR="00F70D7D">
                  <w:rPr>
                    <w:noProof/>
                    <w:webHidden/>
                  </w:rPr>
                  <w:t>398</w:t>
                </w:r>
                <w:r w:rsidR="006067ED">
                  <w:rPr>
                    <w:noProof/>
                    <w:webHidden/>
                  </w:rPr>
                  <w:fldChar w:fldCharType="end"/>
                </w:r>
              </w:hyperlink>
            </w:p>
            <w:p w14:paraId="3EEEEBAB" w14:textId="4AF17573" w:rsidR="006067ED" w:rsidRDefault="004700D7">
              <w:pPr>
                <w:pStyle w:val="TOC3"/>
                <w:tabs>
                  <w:tab w:val="right" w:leader="dot" w:pos="8777"/>
                </w:tabs>
                <w:rPr>
                  <w:rFonts w:eastAsiaTheme="minorEastAsia"/>
                  <w:noProof/>
                  <w:lang w:eastAsia="en-GB"/>
                </w:rPr>
              </w:pPr>
              <w:hyperlink w:anchor="_Toc73917504" w:history="1">
                <w:r w:rsidR="006067ED" w:rsidRPr="000E7D12">
                  <w:rPr>
                    <w:rStyle w:val="Hyperlink"/>
                    <w:noProof/>
                  </w:rPr>
                  <w:t>Appendix D4: Canonical correlations between BENBDA- CHBDA and COMPBDA variables (For BDA)</w:t>
                </w:r>
                <w:r w:rsidR="006067ED">
                  <w:rPr>
                    <w:noProof/>
                    <w:webHidden/>
                  </w:rPr>
                  <w:tab/>
                </w:r>
                <w:r w:rsidR="006067ED">
                  <w:rPr>
                    <w:noProof/>
                    <w:webHidden/>
                  </w:rPr>
                  <w:fldChar w:fldCharType="begin"/>
                </w:r>
                <w:r w:rsidR="006067ED">
                  <w:rPr>
                    <w:noProof/>
                    <w:webHidden/>
                  </w:rPr>
                  <w:instrText xml:space="preserve"> PAGEREF _Toc73917504 \h </w:instrText>
                </w:r>
                <w:r w:rsidR="006067ED">
                  <w:rPr>
                    <w:noProof/>
                    <w:webHidden/>
                  </w:rPr>
                </w:r>
                <w:r w:rsidR="006067ED">
                  <w:rPr>
                    <w:noProof/>
                    <w:webHidden/>
                  </w:rPr>
                  <w:fldChar w:fldCharType="separate"/>
                </w:r>
                <w:r w:rsidR="00F70D7D">
                  <w:rPr>
                    <w:noProof/>
                    <w:webHidden/>
                  </w:rPr>
                  <w:t>399</w:t>
                </w:r>
                <w:r w:rsidR="006067ED">
                  <w:rPr>
                    <w:noProof/>
                    <w:webHidden/>
                  </w:rPr>
                  <w:fldChar w:fldCharType="end"/>
                </w:r>
              </w:hyperlink>
            </w:p>
            <w:p w14:paraId="6ED3E326" w14:textId="55593836" w:rsidR="006067ED" w:rsidRDefault="004700D7">
              <w:pPr>
                <w:pStyle w:val="TOC3"/>
                <w:tabs>
                  <w:tab w:val="right" w:leader="dot" w:pos="8777"/>
                </w:tabs>
                <w:rPr>
                  <w:rFonts w:eastAsiaTheme="minorEastAsia"/>
                  <w:noProof/>
                  <w:lang w:eastAsia="en-GB"/>
                </w:rPr>
              </w:pPr>
              <w:hyperlink w:anchor="_Toc73917505" w:history="1">
                <w:r w:rsidR="006067ED" w:rsidRPr="000E7D12">
                  <w:rPr>
                    <w:rStyle w:val="Hyperlink"/>
                    <w:noProof/>
                  </w:rPr>
                  <w:t>Appendix D5: Canonical correlations between BENIOT- CHIOT and EXPIOT variables (For IOT)</w:t>
                </w:r>
                <w:r w:rsidR="006067ED">
                  <w:rPr>
                    <w:noProof/>
                    <w:webHidden/>
                  </w:rPr>
                  <w:tab/>
                </w:r>
                <w:r w:rsidR="006067ED">
                  <w:rPr>
                    <w:noProof/>
                    <w:webHidden/>
                  </w:rPr>
                  <w:fldChar w:fldCharType="begin"/>
                </w:r>
                <w:r w:rsidR="006067ED">
                  <w:rPr>
                    <w:noProof/>
                    <w:webHidden/>
                  </w:rPr>
                  <w:instrText xml:space="preserve"> PAGEREF _Toc73917505 \h </w:instrText>
                </w:r>
                <w:r w:rsidR="006067ED">
                  <w:rPr>
                    <w:noProof/>
                    <w:webHidden/>
                  </w:rPr>
                </w:r>
                <w:r w:rsidR="006067ED">
                  <w:rPr>
                    <w:noProof/>
                    <w:webHidden/>
                  </w:rPr>
                  <w:fldChar w:fldCharType="separate"/>
                </w:r>
                <w:r w:rsidR="00F70D7D">
                  <w:rPr>
                    <w:noProof/>
                    <w:webHidden/>
                  </w:rPr>
                  <w:t>401</w:t>
                </w:r>
                <w:r w:rsidR="006067ED">
                  <w:rPr>
                    <w:noProof/>
                    <w:webHidden/>
                  </w:rPr>
                  <w:fldChar w:fldCharType="end"/>
                </w:r>
              </w:hyperlink>
            </w:p>
            <w:p w14:paraId="51BE1573" w14:textId="3909E67A" w:rsidR="006067ED" w:rsidRDefault="004700D7">
              <w:pPr>
                <w:pStyle w:val="TOC3"/>
                <w:tabs>
                  <w:tab w:val="right" w:leader="dot" w:pos="8777"/>
                </w:tabs>
                <w:rPr>
                  <w:rFonts w:eastAsiaTheme="minorEastAsia"/>
                  <w:noProof/>
                  <w:lang w:eastAsia="en-GB"/>
                </w:rPr>
              </w:pPr>
              <w:hyperlink w:anchor="_Toc73917506" w:history="1">
                <w:r w:rsidR="006067ED" w:rsidRPr="000E7D12">
                  <w:rPr>
                    <w:rStyle w:val="Hyperlink"/>
                    <w:noProof/>
                  </w:rPr>
                  <w:t>Appendix D6: Canonical correlations between BENIOT- CHIOT and COMPIOT variables (For IOT)</w:t>
                </w:r>
                <w:r w:rsidR="006067ED">
                  <w:rPr>
                    <w:noProof/>
                    <w:webHidden/>
                  </w:rPr>
                  <w:tab/>
                </w:r>
                <w:r w:rsidR="006067ED">
                  <w:rPr>
                    <w:noProof/>
                    <w:webHidden/>
                  </w:rPr>
                  <w:fldChar w:fldCharType="begin"/>
                </w:r>
                <w:r w:rsidR="006067ED">
                  <w:rPr>
                    <w:noProof/>
                    <w:webHidden/>
                  </w:rPr>
                  <w:instrText xml:space="preserve"> PAGEREF _Toc73917506 \h </w:instrText>
                </w:r>
                <w:r w:rsidR="006067ED">
                  <w:rPr>
                    <w:noProof/>
                    <w:webHidden/>
                  </w:rPr>
                </w:r>
                <w:r w:rsidR="006067ED">
                  <w:rPr>
                    <w:noProof/>
                    <w:webHidden/>
                  </w:rPr>
                  <w:fldChar w:fldCharType="separate"/>
                </w:r>
                <w:r w:rsidR="00F70D7D">
                  <w:rPr>
                    <w:noProof/>
                    <w:webHidden/>
                  </w:rPr>
                  <w:t>402</w:t>
                </w:r>
                <w:r w:rsidR="006067ED">
                  <w:rPr>
                    <w:noProof/>
                    <w:webHidden/>
                  </w:rPr>
                  <w:fldChar w:fldCharType="end"/>
                </w:r>
              </w:hyperlink>
            </w:p>
            <w:p w14:paraId="0449C54E" w14:textId="42F6E99D" w:rsidR="006067ED" w:rsidRDefault="004700D7">
              <w:pPr>
                <w:pStyle w:val="TOC2"/>
                <w:tabs>
                  <w:tab w:val="left" w:pos="1540"/>
                  <w:tab w:val="right" w:leader="dot" w:pos="8777"/>
                </w:tabs>
                <w:rPr>
                  <w:rFonts w:eastAsiaTheme="minorEastAsia"/>
                  <w:noProof/>
                  <w:lang w:eastAsia="en-GB"/>
                </w:rPr>
              </w:pPr>
              <w:hyperlink w:anchor="_Toc73917507" w:history="1">
                <w:r w:rsidR="006067ED" w:rsidRPr="000E7D12">
                  <w:rPr>
                    <w:rStyle w:val="Hyperlink"/>
                    <w:noProof/>
                  </w:rPr>
                  <w:t>Appendix E</w:t>
                </w:r>
                <w:r w:rsidR="006067ED">
                  <w:rPr>
                    <w:rFonts w:eastAsiaTheme="minorEastAsia"/>
                    <w:noProof/>
                    <w:lang w:eastAsia="en-GB"/>
                  </w:rPr>
                  <w:tab/>
                </w:r>
                <w:r w:rsidR="006067ED" w:rsidRPr="000E7D12">
                  <w:rPr>
                    <w:rStyle w:val="Hyperlink"/>
                    <w:noProof/>
                  </w:rPr>
                  <w:t>Supportive data for Chapter-5</w:t>
                </w:r>
                <w:r w:rsidR="006067ED">
                  <w:rPr>
                    <w:noProof/>
                    <w:webHidden/>
                  </w:rPr>
                  <w:tab/>
                </w:r>
                <w:r w:rsidR="006067ED">
                  <w:rPr>
                    <w:noProof/>
                    <w:webHidden/>
                  </w:rPr>
                  <w:fldChar w:fldCharType="begin"/>
                </w:r>
                <w:r w:rsidR="006067ED">
                  <w:rPr>
                    <w:noProof/>
                    <w:webHidden/>
                  </w:rPr>
                  <w:instrText xml:space="preserve"> PAGEREF _Toc73917507 \h </w:instrText>
                </w:r>
                <w:r w:rsidR="006067ED">
                  <w:rPr>
                    <w:noProof/>
                    <w:webHidden/>
                  </w:rPr>
                </w:r>
                <w:r w:rsidR="006067ED">
                  <w:rPr>
                    <w:noProof/>
                    <w:webHidden/>
                  </w:rPr>
                  <w:fldChar w:fldCharType="separate"/>
                </w:r>
                <w:r w:rsidR="00F70D7D">
                  <w:rPr>
                    <w:noProof/>
                    <w:webHidden/>
                  </w:rPr>
                  <w:t>403</w:t>
                </w:r>
                <w:r w:rsidR="006067ED">
                  <w:rPr>
                    <w:noProof/>
                    <w:webHidden/>
                  </w:rPr>
                  <w:fldChar w:fldCharType="end"/>
                </w:r>
              </w:hyperlink>
            </w:p>
            <w:p w14:paraId="1D2303BA" w14:textId="1319CD74" w:rsidR="006067ED" w:rsidRDefault="004700D7">
              <w:pPr>
                <w:pStyle w:val="TOC3"/>
                <w:tabs>
                  <w:tab w:val="right" w:leader="dot" w:pos="8777"/>
                </w:tabs>
                <w:rPr>
                  <w:rFonts w:eastAsiaTheme="minorEastAsia"/>
                  <w:noProof/>
                  <w:lang w:eastAsia="en-GB"/>
                </w:rPr>
              </w:pPr>
              <w:hyperlink w:anchor="_Toc73917508" w:history="1">
                <w:r w:rsidR="006067ED" w:rsidRPr="000E7D12">
                  <w:rPr>
                    <w:rStyle w:val="Hyperlink"/>
                    <w:noProof/>
                  </w:rPr>
                  <w:t>Appendix E1: Hypothesised relationships of inter-organisational culture and BIM exploitation</w:t>
                </w:r>
                <w:r w:rsidR="006067ED">
                  <w:rPr>
                    <w:noProof/>
                    <w:webHidden/>
                  </w:rPr>
                  <w:tab/>
                </w:r>
                <w:r w:rsidR="006067ED">
                  <w:rPr>
                    <w:noProof/>
                    <w:webHidden/>
                  </w:rPr>
                  <w:fldChar w:fldCharType="begin"/>
                </w:r>
                <w:r w:rsidR="006067ED">
                  <w:rPr>
                    <w:noProof/>
                    <w:webHidden/>
                  </w:rPr>
                  <w:instrText xml:space="preserve"> PAGEREF _Toc73917508 \h </w:instrText>
                </w:r>
                <w:r w:rsidR="006067ED">
                  <w:rPr>
                    <w:noProof/>
                    <w:webHidden/>
                  </w:rPr>
                </w:r>
                <w:r w:rsidR="006067ED">
                  <w:rPr>
                    <w:noProof/>
                    <w:webHidden/>
                  </w:rPr>
                  <w:fldChar w:fldCharType="separate"/>
                </w:r>
                <w:r w:rsidR="00F70D7D">
                  <w:rPr>
                    <w:noProof/>
                    <w:webHidden/>
                  </w:rPr>
                  <w:t>403</w:t>
                </w:r>
                <w:r w:rsidR="006067ED">
                  <w:rPr>
                    <w:noProof/>
                    <w:webHidden/>
                  </w:rPr>
                  <w:fldChar w:fldCharType="end"/>
                </w:r>
              </w:hyperlink>
            </w:p>
            <w:p w14:paraId="6352A77F" w14:textId="6DB95350" w:rsidR="006067ED" w:rsidRDefault="004700D7">
              <w:pPr>
                <w:pStyle w:val="TOC3"/>
                <w:tabs>
                  <w:tab w:val="right" w:leader="dot" w:pos="8777"/>
                </w:tabs>
                <w:rPr>
                  <w:rFonts w:eastAsiaTheme="minorEastAsia"/>
                  <w:noProof/>
                  <w:lang w:eastAsia="en-GB"/>
                </w:rPr>
              </w:pPr>
              <w:hyperlink w:anchor="_Toc73917509" w:history="1">
                <w:r w:rsidR="006067ED" w:rsidRPr="000E7D12">
                  <w:rPr>
                    <w:rStyle w:val="Hyperlink"/>
                    <w:noProof/>
                  </w:rPr>
                  <w:t>Appendix E2: Hypothesised relationships of inter-organisational culture and BDA exploitation</w:t>
                </w:r>
                <w:r w:rsidR="006067ED">
                  <w:rPr>
                    <w:noProof/>
                    <w:webHidden/>
                  </w:rPr>
                  <w:tab/>
                </w:r>
                <w:r w:rsidR="006067ED">
                  <w:rPr>
                    <w:noProof/>
                    <w:webHidden/>
                  </w:rPr>
                  <w:fldChar w:fldCharType="begin"/>
                </w:r>
                <w:r w:rsidR="006067ED">
                  <w:rPr>
                    <w:noProof/>
                    <w:webHidden/>
                  </w:rPr>
                  <w:instrText xml:space="preserve"> PAGEREF _Toc73917509 \h </w:instrText>
                </w:r>
                <w:r w:rsidR="006067ED">
                  <w:rPr>
                    <w:noProof/>
                    <w:webHidden/>
                  </w:rPr>
                </w:r>
                <w:r w:rsidR="006067ED">
                  <w:rPr>
                    <w:noProof/>
                    <w:webHidden/>
                  </w:rPr>
                  <w:fldChar w:fldCharType="separate"/>
                </w:r>
                <w:r w:rsidR="00F70D7D">
                  <w:rPr>
                    <w:noProof/>
                    <w:webHidden/>
                  </w:rPr>
                  <w:t>406</w:t>
                </w:r>
                <w:r w:rsidR="006067ED">
                  <w:rPr>
                    <w:noProof/>
                    <w:webHidden/>
                  </w:rPr>
                  <w:fldChar w:fldCharType="end"/>
                </w:r>
              </w:hyperlink>
            </w:p>
            <w:p w14:paraId="74F0A46D" w14:textId="0E3A39C3" w:rsidR="006067ED" w:rsidRDefault="004700D7">
              <w:pPr>
                <w:pStyle w:val="TOC3"/>
                <w:tabs>
                  <w:tab w:val="right" w:leader="dot" w:pos="8777"/>
                </w:tabs>
                <w:rPr>
                  <w:rFonts w:eastAsiaTheme="minorEastAsia"/>
                  <w:noProof/>
                  <w:lang w:eastAsia="en-GB"/>
                </w:rPr>
              </w:pPr>
              <w:hyperlink w:anchor="_Toc73917510" w:history="1">
                <w:r w:rsidR="006067ED" w:rsidRPr="000E7D12">
                  <w:rPr>
                    <w:rStyle w:val="Hyperlink"/>
                    <w:noProof/>
                  </w:rPr>
                  <w:t>Appendix E3: Hypothesised relationships of inter-organisational culture and IOT exploitation</w:t>
                </w:r>
                <w:r w:rsidR="006067ED">
                  <w:rPr>
                    <w:noProof/>
                    <w:webHidden/>
                  </w:rPr>
                  <w:tab/>
                </w:r>
                <w:r w:rsidR="006067ED">
                  <w:rPr>
                    <w:noProof/>
                    <w:webHidden/>
                  </w:rPr>
                  <w:fldChar w:fldCharType="begin"/>
                </w:r>
                <w:r w:rsidR="006067ED">
                  <w:rPr>
                    <w:noProof/>
                    <w:webHidden/>
                  </w:rPr>
                  <w:instrText xml:space="preserve"> PAGEREF _Toc73917510 \h </w:instrText>
                </w:r>
                <w:r w:rsidR="006067ED">
                  <w:rPr>
                    <w:noProof/>
                    <w:webHidden/>
                  </w:rPr>
                </w:r>
                <w:r w:rsidR="006067ED">
                  <w:rPr>
                    <w:noProof/>
                    <w:webHidden/>
                  </w:rPr>
                  <w:fldChar w:fldCharType="separate"/>
                </w:r>
                <w:r w:rsidR="00F70D7D">
                  <w:rPr>
                    <w:noProof/>
                    <w:webHidden/>
                  </w:rPr>
                  <w:t>409</w:t>
                </w:r>
                <w:r w:rsidR="006067ED">
                  <w:rPr>
                    <w:noProof/>
                    <w:webHidden/>
                  </w:rPr>
                  <w:fldChar w:fldCharType="end"/>
                </w:r>
              </w:hyperlink>
            </w:p>
            <w:p w14:paraId="4EE0DC03" w14:textId="6160EF82" w:rsidR="006067ED" w:rsidRDefault="004700D7">
              <w:pPr>
                <w:pStyle w:val="TOC3"/>
                <w:tabs>
                  <w:tab w:val="right" w:leader="dot" w:pos="8777"/>
                </w:tabs>
                <w:rPr>
                  <w:rFonts w:eastAsiaTheme="minorEastAsia"/>
                  <w:noProof/>
                  <w:lang w:eastAsia="en-GB"/>
                </w:rPr>
              </w:pPr>
              <w:hyperlink w:anchor="_Toc73917511" w:history="1">
                <w:r w:rsidR="006067ED" w:rsidRPr="000E7D12">
                  <w:rPr>
                    <w:rStyle w:val="Hyperlink"/>
                    <w:noProof/>
                  </w:rPr>
                  <w:t>Appendix E4: Hypothesised relationships between organisation structure and BIM exploitation</w:t>
                </w:r>
                <w:r w:rsidR="006067ED">
                  <w:rPr>
                    <w:noProof/>
                    <w:webHidden/>
                  </w:rPr>
                  <w:tab/>
                </w:r>
                <w:r w:rsidR="006067ED">
                  <w:rPr>
                    <w:noProof/>
                    <w:webHidden/>
                  </w:rPr>
                  <w:fldChar w:fldCharType="begin"/>
                </w:r>
                <w:r w:rsidR="006067ED">
                  <w:rPr>
                    <w:noProof/>
                    <w:webHidden/>
                  </w:rPr>
                  <w:instrText xml:space="preserve"> PAGEREF _Toc73917511 \h </w:instrText>
                </w:r>
                <w:r w:rsidR="006067ED">
                  <w:rPr>
                    <w:noProof/>
                    <w:webHidden/>
                  </w:rPr>
                </w:r>
                <w:r w:rsidR="006067ED">
                  <w:rPr>
                    <w:noProof/>
                    <w:webHidden/>
                  </w:rPr>
                  <w:fldChar w:fldCharType="separate"/>
                </w:r>
                <w:r w:rsidR="00F70D7D">
                  <w:rPr>
                    <w:noProof/>
                    <w:webHidden/>
                  </w:rPr>
                  <w:t>411</w:t>
                </w:r>
                <w:r w:rsidR="006067ED">
                  <w:rPr>
                    <w:noProof/>
                    <w:webHidden/>
                  </w:rPr>
                  <w:fldChar w:fldCharType="end"/>
                </w:r>
              </w:hyperlink>
            </w:p>
            <w:p w14:paraId="23654704" w14:textId="1DD4ADFB" w:rsidR="006067ED" w:rsidRDefault="004700D7">
              <w:pPr>
                <w:pStyle w:val="TOC3"/>
                <w:tabs>
                  <w:tab w:val="right" w:leader="dot" w:pos="8777"/>
                </w:tabs>
                <w:rPr>
                  <w:rFonts w:eastAsiaTheme="minorEastAsia"/>
                  <w:noProof/>
                  <w:lang w:eastAsia="en-GB"/>
                </w:rPr>
              </w:pPr>
              <w:hyperlink w:anchor="_Toc73917512" w:history="1">
                <w:r w:rsidR="006067ED" w:rsidRPr="000E7D12">
                  <w:rPr>
                    <w:rStyle w:val="Hyperlink"/>
                    <w:noProof/>
                  </w:rPr>
                  <w:t>Appendix E5: Hypothesised relationships between organisation structure and BDA exploitation</w:t>
                </w:r>
                <w:r w:rsidR="006067ED">
                  <w:rPr>
                    <w:noProof/>
                    <w:webHidden/>
                  </w:rPr>
                  <w:tab/>
                </w:r>
                <w:r w:rsidR="006067ED">
                  <w:rPr>
                    <w:noProof/>
                    <w:webHidden/>
                  </w:rPr>
                  <w:fldChar w:fldCharType="begin"/>
                </w:r>
                <w:r w:rsidR="006067ED">
                  <w:rPr>
                    <w:noProof/>
                    <w:webHidden/>
                  </w:rPr>
                  <w:instrText xml:space="preserve"> PAGEREF _Toc73917512 \h </w:instrText>
                </w:r>
                <w:r w:rsidR="006067ED">
                  <w:rPr>
                    <w:noProof/>
                    <w:webHidden/>
                  </w:rPr>
                </w:r>
                <w:r w:rsidR="006067ED">
                  <w:rPr>
                    <w:noProof/>
                    <w:webHidden/>
                  </w:rPr>
                  <w:fldChar w:fldCharType="separate"/>
                </w:r>
                <w:r w:rsidR="00F70D7D">
                  <w:rPr>
                    <w:noProof/>
                    <w:webHidden/>
                  </w:rPr>
                  <w:t>413</w:t>
                </w:r>
                <w:r w:rsidR="006067ED">
                  <w:rPr>
                    <w:noProof/>
                    <w:webHidden/>
                  </w:rPr>
                  <w:fldChar w:fldCharType="end"/>
                </w:r>
              </w:hyperlink>
            </w:p>
            <w:p w14:paraId="7F623BD1" w14:textId="7A5AA386" w:rsidR="006067ED" w:rsidRDefault="004700D7">
              <w:pPr>
                <w:pStyle w:val="TOC3"/>
                <w:tabs>
                  <w:tab w:val="right" w:leader="dot" w:pos="8777"/>
                </w:tabs>
                <w:rPr>
                  <w:rFonts w:eastAsiaTheme="minorEastAsia"/>
                  <w:noProof/>
                  <w:lang w:eastAsia="en-GB"/>
                </w:rPr>
              </w:pPr>
              <w:hyperlink w:anchor="_Toc73917513" w:history="1">
                <w:r w:rsidR="006067ED" w:rsidRPr="000E7D12">
                  <w:rPr>
                    <w:rStyle w:val="Hyperlink"/>
                    <w:noProof/>
                  </w:rPr>
                  <w:t>Appendix E6: Hypothesised relationships between organisation structure and IOT exploitation</w:t>
                </w:r>
                <w:r w:rsidR="006067ED">
                  <w:rPr>
                    <w:noProof/>
                    <w:webHidden/>
                  </w:rPr>
                  <w:tab/>
                </w:r>
                <w:r w:rsidR="006067ED">
                  <w:rPr>
                    <w:noProof/>
                    <w:webHidden/>
                  </w:rPr>
                  <w:fldChar w:fldCharType="begin"/>
                </w:r>
                <w:r w:rsidR="006067ED">
                  <w:rPr>
                    <w:noProof/>
                    <w:webHidden/>
                  </w:rPr>
                  <w:instrText xml:space="preserve"> PAGEREF _Toc73917513 \h </w:instrText>
                </w:r>
                <w:r w:rsidR="006067ED">
                  <w:rPr>
                    <w:noProof/>
                    <w:webHidden/>
                  </w:rPr>
                </w:r>
                <w:r w:rsidR="006067ED">
                  <w:rPr>
                    <w:noProof/>
                    <w:webHidden/>
                  </w:rPr>
                  <w:fldChar w:fldCharType="separate"/>
                </w:r>
                <w:r w:rsidR="00F70D7D">
                  <w:rPr>
                    <w:noProof/>
                    <w:webHidden/>
                  </w:rPr>
                  <w:t>414</w:t>
                </w:r>
                <w:r w:rsidR="006067ED">
                  <w:rPr>
                    <w:noProof/>
                    <w:webHidden/>
                  </w:rPr>
                  <w:fldChar w:fldCharType="end"/>
                </w:r>
              </w:hyperlink>
            </w:p>
            <w:p w14:paraId="769DB92F" w14:textId="77898753" w:rsidR="006067ED" w:rsidRDefault="004700D7">
              <w:pPr>
                <w:pStyle w:val="TOC3"/>
                <w:tabs>
                  <w:tab w:val="right" w:leader="dot" w:pos="8777"/>
                </w:tabs>
                <w:rPr>
                  <w:rFonts w:eastAsiaTheme="minorEastAsia"/>
                  <w:noProof/>
                  <w:lang w:eastAsia="en-GB"/>
                </w:rPr>
              </w:pPr>
              <w:hyperlink w:anchor="_Toc73917514" w:history="1">
                <w:r w:rsidR="006067ED" w:rsidRPr="000E7D12">
                  <w:rPr>
                    <w:rStyle w:val="Hyperlink"/>
                    <w:noProof/>
                  </w:rPr>
                  <w:t>Appendix E7: Hypothesised relationships of organisation size and BIM exploitation</w:t>
                </w:r>
                <w:r w:rsidR="006067ED">
                  <w:rPr>
                    <w:noProof/>
                    <w:webHidden/>
                  </w:rPr>
                  <w:tab/>
                </w:r>
                <w:r w:rsidR="006067ED">
                  <w:rPr>
                    <w:noProof/>
                    <w:webHidden/>
                  </w:rPr>
                  <w:fldChar w:fldCharType="begin"/>
                </w:r>
                <w:r w:rsidR="006067ED">
                  <w:rPr>
                    <w:noProof/>
                    <w:webHidden/>
                  </w:rPr>
                  <w:instrText xml:space="preserve"> PAGEREF _Toc73917514 \h </w:instrText>
                </w:r>
                <w:r w:rsidR="006067ED">
                  <w:rPr>
                    <w:noProof/>
                    <w:webHidden/>
                  </w:rPr>
                </w:r>
                <w:r w:rsidR="006067ED">
                  <w:rPr>
                    <w:noProof/>
                    <w:webHidden/>
                  </w:rPr>
                  <w:fldChar w:fldCharType="separate"/>
                </w:r>
                <w:r w:rsidR="00F70D7D">
                  <w:rPr>
                    <w:noProof/>
                    <w:webHidden/>
                  </w:rPr>
                  <w:t>417</w:t>
                </w:r>
                <w:r w:rsidR="006067ED">
                  <w:rPr>
                    <w:noProof/>
                    <w:webHidden/>
                  </w:rPr>
                  <w:fldChar w:fldCharType="end"/>
                </w:r>
              </w:hyperlink>
            </w:p>
            <w:p w14:paraId="1BD62E72" w14:textId="56DA9817" w:rsidR="006067ED" w:rsidRDefault="004700D7">
              <w:pPr>
                <w:pStyle w:val="TOC3"/>
                <w:tabs>
                  <w:tab w:val="right" w:leader="dot" w:pos="8777"/>
                </w:tabs>
                <w:rPr>
                  <w:rFonts w:eastAsiaTheme="minorEastAsia"/>
                  <w:noProof/>
                  <w:lang w:eastAsia="en-GB"/>
                </w:rPr>
              </w:pPr>
              <w:hyperlink w:anchor="_Toc73917515" w:history="1">
                <w:r w:rsidR="006067ED" w:rsidRPr="000E7D12">
                  <w:rPr>
                    <w:rStyle w:val="Hyperlink"/>
                    <w:noProof/>
                  </w:rPr>
                  <w:t>Appendix E8: Hypothesised relationships of organisation size and BDA exploitation</w:t>
                </w:r>
                <w:r w:rsidR="006067ED">
                  <w:rPr>
                    <w:noProof/>
                    <w:webHidden/>
                  </w:rPr>
                  <w:tab/>
                </w:r>
                <w:r w:rsidR="006067ED">
                  <w:rPr>
                    <w:noProof/>
                    <w:webHidden/>
                  </w:rPr>
                  <w:fldChar w:fldCharType="begin"/>
                </w:r>
                <w:r w:rsidR="006067ED">
                  <w:rPr>
                    <w:noProof/>
                    <w:webHidden/>
                  </w:rPr>
                  <w:instrText xml:space="preserve"> PAGEREF _Toc73917515 \h </w:instrText>
                </w:r>
                <w:r w:rsidR="006067ED">
                  <w:rPr>
                    <w:noProof/>
                    <w:webHidden/>
                  </w:rPr>
                </w:r>
                <w:r w:rsidR="006067ED">
                  <w:rPr>
                    <w:noProof/>
                    <w:webHidden/>
                  </w:rPr>
                  <w:fldChar w:fldCharType="separate"/>
                </w:r>
                <w:r w:rsidR="00F70D7D">
                  <w:rPr>
                    <w:noProof/>
                    <w:webHidden/>
                  </w:rPr>
                  <w:t>418</w:t>
                </w:r>
                <w:r w:rsidR="006067ED">
                  <w:rPr>
                    <w:noProof/>
                    <w:webHidden/>
                  </w:rPr>
                  <w:fldChar w:fldCharType="end"/>
                </w:r>
              </w:hyperlink>
            </w:p>
            <w:p w14:paraId="02C09453" w14:textId="5B0996D4" w:rsidR="006067ED" w:rsidRDefault="004700D7">
              <w:pPr>
                <w:pStyle w:val="TOC3"/>
                <w:tabs>
                  <w:tab w:val="right" w:leader="dot" w:pos="8777"/>
                </w:tabs>
                <w:rPr>
                  <w:rFonts w:eastAsiaTheme="minorEastAsia"/>
                  <w:noProof/>
                  <w:lang w:eastAsia="en-GB"/>
                </w:rPr>
              </w:pPr>
              <w:hyperlink w:anchor="_Toc73917516" w:history="1">
                <w:r w:rsidR="006067ED" w:rsidRPr="000E7D12">
                  <w:rPr>
                    <w:rStyle w:val="Hyperlink"/>
                    <w:noProof/>
                  </w:rPr>
                  <w:t>Appendix E9: Hypothesised relationships of organisation size and IOT exploitation</w:t>
                </w:r>
                <w:r w:rsidR="006067ED">
                  <w:rPr>
                    <w:noProof/>
                    <w:webHidden/>
                  </w:rPr>
                  <w:tab/>
                </w:r>
                <w:r w:rsidR="006067ED">
                  <w:rPr>
                    <w:noProof/>
                    <w:webHidden/>
                  </w:rPr>
                  <w:fldChar w:fldCharType="begin"/>
                </w:r>
                <w:r w:rsidR="006067ED">
                  <w:rPr>
                    <w:noProof/>
                    <w:webHidden/>
                  </w:rPr>
                  <w:instrText xml:space="preserve"> PAGEREF _Toc73917516 \h </w:instrText>
                </w:r>
                <w:r w:rsidR="006067ED">
                  <w:rPr>
                    <w:noProof/>
                    <w:webHidden/>
                  </w:rPr>
                </w:r>
                <w:r w:rsidR="006067ED">
                  <w:rPr>
                    <w:noProof/>
                    <w:webHidden/>
                  </w:rPr>
                  <w:fldChar w:fldCharType="separate"/>
                </w:r>
                <w:r w:rsidR="00F70D7D">
                  <w:rPr>
                    <w:noProof/>
                    <w:webHidden/>
                  </w:rPr>
                  <w:t>419</w:t>
                </w:r>
                <w:r w:rsidR="006067ED">
                  <w:rPr>
                    <w:noProof/>
                    <w:webHidden/>
                  </w:rPr>
                  <w:fldChar w:fldCharType="end"/>
                </w:r>
              </w:hyperlink>
            </w:p>
            <w:p w14:paraId="3106DD84" w14:textId="1596E724" w:rsidR="006067ED" w:rsidRDefault="004700D7">
              <w:pPr>
                <w:pStyle w:val="TOC2"/>
                <w:tabs>
                  <w:tab w:val="left" w:pos="1540"/>
                  <w:tab w:val="right" w:leader="dot" w:pos="8777"/>
                </w:tabs>
                <w:rPr>
                  <w:rFonts w:eastAsiaTheme="minorEastAsia"/>
                  <w:noProof/>
                  <w:lang w:eastAsia="en-GB"/>
                </w:rPr>
              </w:pPr>
              <w:hyperlink w:anchor="_Toc73917517" w:history="1">
                <w:r w:rsidR="006067ED" w:rsidRPr="000E7D12">
                  <w:rPr>
                    <w:rStyle w:val="Hyperlink"/>
                    <w:noProof/>
                  </w:rPr>
                  <w:t>Appendix F</w:t>
                </w:r>
                <w:r w:rsidR="006067ED">
                  <w:rPr>
                    <w:rFonts w:eastAsiaTheme="minorEastAsia"/>
                    <w:noProof/>
                    <w:lang w:eastAsia="en-GB"/>
                  </w:rPr>
                  <w:tab/>
                </w:r>
                <w:r w:rsidR="006067ED" w:rsidRPr="000E7D12">
                  <w:rPr>
                    <w:rStyle w:val="Hyperlink"/>
                    <w:noProof/>
                  </w:rPr>
                  <w:t>Supportive data for Chapter-6</w:t>
                </w:r>
                <w:r w:rsidR="006067ED">
                  <w:rPr>
                    <w:noProof/>
                    <w:webHidden/>
                  </w:rPr>
                  <w:tab/>
                </w:r>
                <w:r w:rsidR="006067ED">
                  <w:rPr>
                    <w:noProof/>
                    <w:webHidden/>
                  </w:rPr>
                  <w:fldChar w:fldCharType="begin"/>
                </w:r>
                <w:r w:rsidR="006067ED">
                  <w:rPr>
                    <w:noProof/>
                    <w:webHidden/>
                  </w:rPr>
                  <w:instrText xml:space="preserve"> PAGEREF _Toc73917517 \h </w:instrText>
                </w:r>
                <w:r w:rsidR="006067ED">
                  <w:rPr>
                    <w:noProof/>
                    <w:webHidden/>
                  </w:rPr>
                </w:r>
                <w:r w:rsidR="006067ED">
                  <w:rPr>
                    <w:noProof/>
                    <w:webHidden/>
                  </w:rPr>
                  <w:fldChar w:fldCharType="separate"/>
                </w:r>
                <w:r w:rsidR="00F70D7D">
                  <w:rPr>
                    <w:noProof/>
                    <w:webHidden/>
                  </w:rPr>
                  <w:t>421</w:t>
                </w:r>
                <w:r w:rsidR="006067ED">
                  <w:rPr>
                    <w:noProof/>
                    <w:webHidden/>
                  </w:rPr>
                  <w:fldChar w:fldCharType="end"/>
                </w:r>
              </w:hyperlink>
            </w:p>
            <w:p w14:paraId="6F6CCE9E" w14:textId="593F02BC" w:rsidR="006067ED" w:rsidRDefault="004700D7">
              <w:pPr>
                <w:pStyle w:val="TOC3"/>
                <w:tabs>
                  <w:tab w:val="right" w:leader="dot" w:pos="8777"/>
                </w:tabs>
                <w:rPr>
                  <w:rFonts w:eastAsiaTheme="minorEastAsia"/>
                  <w:noProof/>
                  <w:lang w:eastAsia="en-GB"/>
                </w:rPr>
              </w:pPr>
              <w:hyperlink w:anchor="_Toc73917518" w:history="1">
                <w:r w:rsidR="006067ED" w:rsidRPr="000E7D12">
                  <w:rPr>
                    <w:rStyle w:val="Hyperlink"/>
                    <w:noProof/>
                  </w:rPr>
                  <w:t>Appendix F1: Summary of interviewees' perceptions on current and future skill-knowledge and training needs for BIM, BDA and IOT</w:t>
                </w:r>
                <w:r w:rsidR="006067ED">
                  <w:rPr>
                    <w:noProof/>
                    <w:webHidden/>
                  </w:rPr>
                  <w:tab/>
                </w:r>
                <w:r w:rsidR="006067ED">
                  <w:rPr>
                    <w:noProof/>
                    <w:webHidden/>
                  </w:rPr>
                  <w:fldChar w:fldCharType="begin"/>
                </w:r>
                <w:r w:rsidR="006067ED">
                  <w:rPr>
                    <w:noProof/>
                    <w:webHidden/>
                  </w:rPr>
                  <w:instrText xml:space="preserve"> PAGEREF _Toc73917518 \h </w:instrText>
                </w:r>
                <w:r w:rsidR="006067ED">
                  <w:rPr>
                    <w:noProof/>
                    <w:webHidden/>
                  </w:rPr>
                </w:r>
                <w:r w:rsidR="006067ED">
                  <w:rPr>
                    <w:noProof/>
                    <w:webHidden/>
                  </w:rPr>
                  <w:fldChar w:fldCharType="separate"/>
                </w:r>
                <w:r w:rsidR="00F70D7D">
                  <w:rPr>
                    <w:noProof/>
                    <w:webHidden/>
                  </w:rPr>
                  <w:t>421</w:t>
                </w:r>
                <w:r w:rsidR="006067ED">
                  <w:rPr>
                    <w:noProof/>
                    <w:webHidden/>
                  </w:rPr>
                  <w:fldChar w:fldCharType="end"/>
                </w:r>
              </w:hyperlink>
            </w:p>
            <w:p w14:paraId="3C3F870C" w14:textId="25D284C0" w:rsidR="006067ED" w:rsidRDefault="004700D7">
              <w:pPr>
                <w:pStyle w:val="TOC3"/>
                <w:tabs>
                  <w:tab w:val="right" w:leader="dot" w:pos="8777"/>
                </w:tabs>
                <w:rPr>
                  <w:rFonts w:eastAsiaTheme="minorEastAsia"/>
                  <w:noProof/>
                  <w:lang w:eastAsia="en-GB"/>
                </w:rPr>
              </w:pPr>
              <w:hyperlink w:anchor="_Toc73917519" w:history="1">
                <w:r w:rsidR="006067ED" w:rsidRPr="000E7D12">
                  <w:rPr>
                    <w:rStyle w:val="Hyperlink"/>
                    <w:noProof/>
                  </w:rPr>
                  <w:t>Appendix F2: Further insights for BIM, BDA and IOT Skills/ knowledge from Qualitative data</w:t>
                </w:r>
                <w:r w:rsidR="006067ED">
                  <w:rPr>
                    <w:noProof/>
                    <w:webHidden/>
                  </w:rPr>
                  <w:tab/>
                </w:r>
                <w:r w:rsidR="006067ED">
                  <w:rPr>
                    <w:noProof/>
                    <w:webHidden/>
                  </w:rPr>
                  <w:fldChar w:fldCharType="begin"/>
                </w:r>
                <w:r w:rsidR="006067ED">
                  <w:rPr>
                    <w:noProof/>
                    <w:webHidden/>
                  </w:rPr>
                  <w:instrText xml:space="preserve"> PAGEREF _Toc73917519 \h </w:instrText>
                </w:r>
                <w:r w:rsidR="006067ED">
                  <w:rPr>
                    <w:noProof/>
                    <w:webHidden/>
                  </w:rPr>
                </w:r>
                <w:r w:rsidR="006067ED">
                  <w:rPr>
                    <w:noProof/>
                    <w:webHidden/>
                  </w:rPr>
                  <w:fldChar w:fldCharType="separate"/>
                </w:r>
                <w:r w:rsidR="00F70D7D">
                  <w:rPr>
                    <w:noProof/>
                    <w:webHidden/>
                  </w:rPr>
                  <w:t>427</w:t>
                </w:r>
                <w:r w:rsidR="006067ED">
                  <w:rPr>
                    <w:noProof/>
                    <w:webHidden/>
                  </w:rPr>
                  <w:fldChar w:fldCharType="end"/>
                </w:r>
              </w:hyperlink>
            </w:p>
            <w:p w14:paraId="51F6912B" w14:textId="6C2CB6BE" w:rsidR="00BB4D8E" w:rsidRDefault="00BB4D8E">
              <w:r>
                <w:rPr>
                  <w:b/>
                  <w:bCs/>
                  <w:noProof/>
                </w:rPr>
                <w:fldChar w:fldCharType="end"/>
              </w:r>
            </w:p>
          </w:sdtContent>
        </w:sdt>
        <w:p w14:paraId="34D2E579" w14:textId="2968CEC2" w:rsidR="006A74FA" w:rsidRDefault="006A74FA" w:rsidP="006A74FA">
          <w:pPr>
            <w:pStyle w:val="Heading1"/>
            <w:numPr>
              <w:ilvl w:val="0"/>
              <w:numId w:val="0"/>
            </w:numPr>
            <w:ind w:left="360" w:hanging="360"/>
          </w:pPr>
          <w:bookmarkStart w:id="13" w:name="_Toc52293284"/>
          <w:bookmarkStart w:id="14" w:name="_Toc73917351"/>
          <w:r>
            <w:t>List of tables</w:t>
          </w:r>
          <w:bookmarkEnd w:id="13"/>
          <w:bookmarkEnd w:id="14"/>
        </w:p>
        <w:p w14:paraId="196DBD37" w14:textId="3CB18689" w:rsidR="00E60066" w:rsidRDefault="006A74FA">
          <w:pPr>
            <w:pStyle w:val="TableofFigures"/>
            <w:tabs>
              <w:tab w:val="right" w:leader="dot" w:pos="8777"/>
            </w:tabs>
            <w:rPr>
              <w:rFonts w:eastAsiaTheme="minorEastAsia"/>
              <w:noProof/>
              <w:lang w:eastAsia="en-GB"/>
            </w:rPr>
          </w:pPr>
          <w:r>
            <w:fldChar w:fldCharType="begin"/>
          </w:r>
          <w:r>
            <w:instrText xml:space="preserve"> TOC \h \z \c "Table" </w:instrText>
          </w:r>
          <w:r>
            <w:fldChar w:fldCharType="separate"/>
          </w:r>
          <w:hyperlink w:anchor="_Toc73916215" w:history="1">
            <w:r w:rsidR="00E60066" w:rsidRPr="00B22439">
              <w:rPr>
                <w:rStyle w:val="Hyperlink"/>
                <w:noProof/>
              </w:rPr>
              <w:t>Table 1- Summary of the adopted research methods</w:t>
            </w:r>
            <w:r w:rsidR="00E60066">
              <w:rPr>
                <w:noProof/>
                <w:webHidden/>
              </w:rPr>
              <w:tab/>
            </w:r>
            <w:r w:rsidR="00E60066">
              <w:rPr>
                <w:noProof/>
                <w:webHidden/>
              </w:rPr>
              <w:fldChar w:fldCharType="begin"/>
            </w:r>
            <w:r w:rsidR="00E60066">
              <w:rPr>
                <w:noProof/>
                <w:webHidden/>
              </w:rPr>
              <w:instrText xml:space="preserve"> PAGEREF _Toc73916215 \h </w:instrText>
            </w:r>
            <w:r w:rsidR="00E60066">
              <w:rPr>
                <w:noProof/>
                <w:webHidden/>
              </w:rPr>
            </w:r>
            <w:r w:rsidR="00E60066">
              <w:rPr>
                <w:noProof/>
                <w:webHidden/>
              </w:rPr>
              <w:fldChar w:fldCharType="separate"/>
            </w:r>
            <w:r w:rsidR="00F70D7D">
              <w:rPr>
                <w:noProof/>
                <w:webHidden/>
              </w:rPr>
              <w:t>12</w:t>
            </w:r>
            <w:r w:rsidR="00E60066">
              <w:rPr>
                <w:noProof/>
                <w:webHidden/>
              </w:rPr>
              <w:fldChar w:fldCharType="end"/>
            </w:r>
          </w:hyperlink>
        </w:p>
        <w:p w14:paraId="2200A300" w14:textId="185D0EFD" w:rsidR="00E60066" w:rsidRDefault="004700D7">
          <w:pPr>
            <w:pStyle w:val="TableofFigures"/>
            <w:tabs>
              <w:tab w:val="right" w:leader="dot" w:pos="8777"/>
            </w:tabs>
            <w:rPr>
              <w:rFonts w:eastAsiaTheme="minorEastAsia"/>
              <w:noProof/>
              <w:lang w:eastAsia="en-GB"/>
            </w:rPr>
          </w:pPr>
          <w:hyperlink w:anchor="_Toc73916216" w:history="1">
            <w:r w:rsidR="00E60066" w:rsidRPr="00B22439">
              <w:rPr>
                <w:rStyle w:val="Hyperlink"/>
                <w:noProof/>
              </w:rPr>
              <w:t>Table 2- Adopting Mintzberg's 5p's Strategy to develop the 'strategic Approach' in this research</w:t>
            </w:r>
            <w:r w:rsidR="00E60066">
              <w:rPr>
                <w:noProof/>
                <w:webHidden/>
              </w:rPr>
              <w:tab/>
            </w:r>
            <w:r w:rsidR="00E60066">
              <w:rPr>
                <w:noProof/>
                <w:webHidden/>
              </w:rPr>
              <w:fldChar w:fldCharType="begin"/>
            </w:r>
            <w:r w:rsidR="00E60066">
              <w:rPr>
                <w:noProof/>
                <w:webHidden/>
              </w:rPr>
              <w:instrText xml:space="preserve"> PAGEREF _Toc73916216 \h </w:instrText>
            </w:r>
            <w:r w:rsidR="00E60066">
              <w:rPr>
                <w:noProof/>
                <w:webHidden/>
              </w:rPr>
            </w:r>
            <w:r w:rsidR="00E60066">
              <w:rPr>
                <w:noProof/>
                <w:webHidden/>
              </w:rPr>
              <w:fldChar w:fldCharType="separate"/>
            </w:r>
            <w:r w:rsidR="00F70D7D">
              <w:rPr>
                <w:noProof/>
                <w:webHidden/>
              </w:rPr>
              <w:t>21</w:t>
            </w:r>
            <w:r w:rsidR="00E60066">
              <w:rPr>
                <w:noProof/>
                <w:webHidden/>
              </w:rPr>
              <w:fldChar w:fldCharType="end"/>
            </w:r>
          </w:hyperlink>
        </w:p>
        <w:p w14:paraId="0D79FD70" w14:textId="498593DC" w:rsidR="00E60066" w:rsidRDefault="004700D7">
          <w:pPr>
            <w:pStyle w:val="TableofFigures"/>
            <w:tabs>
              <w:tab w:val="right" w:leader="dot" w:pos="8777"/>
            </w:tabs>
            <w:rPr>
              <w:rFonts w:eastAsiaTheme="minorEastAsia"/>
              <w:noProof/>
              <w:lang w:eastAsia="en-GB"/>
            </w:rPr>
          </w:pPr>
          <w:hyperlink w:anchor="_Toc73916217" w:history="1">
            <w:r w:rsidR="00E60066" w:rsidRPr="00B22439">
              <w:rPr>
                <w:rStyle w:val="Hyperlink"/>
                <w:noProof/>
              </w:rPr>
              <w:t>Table 3- A review of strategic BBI exploitation towards enhancing competitive advantage</w:t>
            </w:r>
            <w:r w:rsidR="00E60066">
              <w:rPr>
                <w:noProof/>
                <w:webHidden/>
              </w:rPr>
              <w:tab/>
            </w:r>
            <w:r w:rsidR="00E60066">
              <w:rPr>
                <w:noProof/>
                <w:webHidden/>
              </w:rPr>
              <w:fldChar w:fldCharType="begin"/>
            </w:r>
            <w:r w:rsidR="00E60066">
              <w:rPr>
                <w:noProof/>
                <w:webHidden/>
              </w:rPr>
              <w:instrText xml:space="preserve"> PAGEREF _Toc73916217 \h </w:instrText>
            </w:r>
            <w:r w:rsidR="00E60066">
              <w:rPr>
                <w:noProof/>
                <w:webHidden/>
              </w:rPr>
            </w:r>
            <w:r w:rsidR="00E60066">
              <w:rPr>
                <w:noProof/>
                <w:webHidden/>
              </w:rPr>
              <w:fldChar w:fldCharType="separate"/>
            </w:r>
            <w:r w:rsidR="00F70D7D">
              <w:rPr>
                <w:noProof/>
                <w:webHidden/>
              </w:rPr>
              <w:t>38</w:t>
            </w:r>
            <w:r w:rsidR="00E60066">
              <w:rPr>
                <w:noProof/>
                <w:webHidden/>
              </w:rPr>
              <w:fldChar w:fldCharType="end"/>
            </w:r>
          </w:hyperlink>
        </w:p>
        <w:p w14:paraId="1BFC5B46" w14:textId="49C6DED5" w:rsidR="00E60066" w:rsidRDefault="004700D7">
          <w:pPr>
            <w:pStyle w:val="TableofFigures"/>
            <w:tabs>
              <w:tab w:val="right" w:leader="dot" w:pos="8777"/>
            </w:tabs>
            <w:rPr>
              <w:rFonts w:eastAsiaTheme="minorEastAsia"/>
              <w:noProof/>
              <w:lang w:eastAsia="en-GB"/>
            </w:rPr>
          </w:pPr>
          <w:hyperlink w:anchor="_Toc73916218" w:history="1">
            <w:r w:rsidR="00E60066" w:rsidRPr="00B22439">
              <w:rPr>
                <w:rStyle w:val="Hyperlink"/>
                <w:noProof/>
              </w:rPr>
              <w:t>Table 4- Construct Variables for organisation culture</w:t>
            </w:r>
            <w:r w:rsidR="00E60066">
              <w:rPr>
                <w:noProof/>
                <w:webHidden/>
              </w:rPr>
              <w:tab/>
            </w:r>
            <w:r w:rsidR="00E60066">
              <w:rPr>
                <w:noProof/>
                <w:webHidden/>
              </w:rPr>
              <w:fldChar w:fldCharType="begin"/>
            </w:r>
            <w:r w:rsidR="00E60066">
              <w:rPr>
                <w:noProof/>
                <w:webHidden/>
              </w:rPr>
              <w:instrText xml:space="preserve"> PAGEREF _Toc73916218 \h </w:instrText>
            </w:r>
            <w:r w:rsidR="00E60066">
              <w:rPr>
                <w:noProof/>
                <w:webHidden/>
              </w:rPr>
            </w:r>
            <w:r w:rsidR="00E60066">
              <w:rPr>
                <w:noProof/>
                <w:webHidden/>
              </w:rPr>
              <w:fldChar w:fldCharType="separate"/>
            </w:r>
            <w:r w:rsidR="00F70D7D">
              <w:rPr>
                <w:noProof/>
                <w:webHidden/>
              </w:rPr>
              <w:t>55</w:t>
            </w:r>
            <w:r w:rsidR="00E60066">
              <w:rPr>
                <w:noProof/>
                <w:webHidden/>
              </w:rPr>
              <w:fldChar w:fldCharType="end"/>
            </w:r>
          </w:hyperlink>
        </w:p>
        <w:p w14:paraId="3B465F00" w14:textId="03951302" w:rsidR="00E60066" w:rsidRDefault="004700D7">
          <w:pPr>
            <w:pStyle w:val="TableofFigures"/>
            <w:tabs>
              <w:tab w:val="right" w:leader="dot" w:pos="8777"/>
            </w:tabs>
            <w:rPr>
              <w:rFonts w:eastAsiaTheme="minorEastAsia"/>
              <w:noProof/>
              <w:lang w:eastAsia="en-GB"/>
            </w:rPr>
          </w:pPr>
          <w:hyperlink w:anchor="_Toc73916219" w:history="1">
            <w:r w:rsidR="00E60066" w:rsidRPr="00B22439">
              <w:rPr>
                <w:rStyle w:val="Hyperlink"/>
                <w:noProof/>
              </w:rPr>
              <w:t>Table 5- A comparison between high and low power distance organisations</w:t>
            </w:r>
            <w:r w:rsidR="00E60066">
              <w:rPr>
                <w:noProof/>
                <w:webHidden/>
              </w:rPr>
              <w:tab/>
            </w:r>
            <w:r w:rsidR="00E60066">
              <w:rPr>
                <w:noProof/>
                <w:webHidden/>
              </w:rPr>
              <w:fldChar w:fldCharType="begin"/>
            </w:r>
            <w:r w:rsidR="00E60066">
              <w:rPr>
                <w:noProof/>
                <w:webHidden/>
              </w:rPr>
              <w:instrText xml:space="preserve"> PAGEREF _Toc73916219 \h </w:instrText>
            </w:r>
            <w:r w:rsidR="00E60066">
              <w:rPr>
                <w:noProof/>
                <w:webHidden/>
              </w:rPr>
            </w:r>
            <w:r w:rsidR="00E60066">
              <w:rPr>
                <w:noProof/>
                <w:webHidden/>
              </w:rPr>
              <w:fldChar w:fldCharType="separate"/>
            </w:r>
            <w:r w:rsidR="00F70D7D">
              <w:rPr>
                <w:noProof/>
                <w:webHidden/>
              </w:rPr>
              <w:t>56</w:t>
            </w:r>
            <w:r w:rsidR="00E60066">
              <w:rPr>
                <w:noProof/>
                <w:webHidden/>
              </w:rPr>
              <w:fldChar w:fldCharType="end"/>
            </w:r>
          </w:hyperlink>
        </w:p>
        <w:p w14:paraId="15B76349" w14:textId="675F58E4" w:rsidR="00E60066" w:rsidRDefault="004700D7">
          <w:pPr>
            <w:pStyle w:val="TableofFigures"/>
            <w:tabs>
              <w:tab w:val="right" w:leader="dot" w:pos="8777"/>
            </w:tabs>
            <w:rPr>
              <w:rFonts w:eastAsiaTheme="minorEastAsia"/>
              <w:noProof/>
              <w:lang w:eastAsia="en-GB"/>
            </w:rPr>
          </w:pPr>
          <w:hyperlink w:anchor="_Toc73916220" w:history="1">
            <w:r w:rsidR="00E60066" w:rsidRPr="00B22439">
              <w:rPr>
                <w:rStyle w:val="Hyperlink"/>
                <w:noProof/>
              </w:rPr>
              <w:t>Table 6- A comparison between high uncertainty avoidance and low uncertainty avoidance in organisations</w:t>
            </w:r>
            <w:r w:rsidR="00E60066">
              <w:rPr>
                <w:noProof/>
                <w:webHidden/>
              </w:rPr>
              <w:tab/>
            </w:r>
            <w:r w:rsidR="00E60066">
              <w:rPr>
                <w:noProof/>
                <w:webHidden/>
              </w:rPr>
              <w:fldChar w:fldCharType="begin"/>
            </w:r>
            <w:r w:rsidR="00E60066">
              <w:rPr>
                <w:noProof/>
                <w:webHidden/>
              </w:rPr>
              <w:instrText xml:space="preserve"> PAGEREF _Toc73916220 \h </w:instrText>
            </w:r>
            <w:r w:rsidR="00E60066">
              <w:rPr>
                <w:noProof/>
                <w:webHidden/>
              </w:rPr>
            </w:r>
            <w:r w:rsidR="00E60066">
              <w:rPr>
                <w:noProof/>
                <w:webHidden/>
              </w:rPr>
              <w:fldChar w:fldCharType="separate"/>
            </w:r>
            <w:r w:rsidR="00F70D7D">
              <w:rPr>
                <w:noProof/>
                <w:webHidden/>
              </w:rPr>
              <w:t>57</w:t>
            </w:r>
            <w:r w:rsidR="00E60066">
              <w:rPr>
                <w:noProof/>
                <w:webHidden/>
              </w:rPr>
              <w:fldChar w:fldCharType="end"/>
            </w:r>
          </w:hyperlink>
        </w:p>
        <w:p w14:paraId="3768AAA8" w14:textId="2DDA6472" w:rsidR="00E60066" w:rsidRDefault="004700D7">
          <w:pPr>
            <w:pStyle w:val="TableofFigures"/>
            <w:tabs>
              <w:tab w:val="right" w:leader="dot" w:pos="8777"/>
            </w:tabs>
            <w:rPr>
              <w:rFonts w:eastAsiaTheme="minorEastAsia"/>
              <w:noProof/>
              <w:lang w:eastAsia="en-GB"/>
            </w:rPr>
          </w:pPr>
          <w:hyperlink w:anchor="_Toc73916221" w:history="1">
            <w:r w:rsidR="00E60066" w:rsidRPr="00B22439">
              <w:rPr>
                <w:rStyle w:val="Hyperlink"/>
                <w:noProof/>
              </w:rPr>
              <w:t>Table 7- A comparison between collectivist and individualist</w:t>
            </w:r>
            <w:r w:rsidR="00E60066">
              <w:rPr>
                <w:noProof/>
                <w:webHidden/>
              </w:rPr>
              <w:tab/>
            </w:r>
            <w:r w:rsidR="00E60066">
              <w:rPr>
                <w:noProof/>
                <w:webHidden/>
              </w:rPr>
              <w:fldChar w:fldCharType="begin"/>
            </w:r>
            <w:r w:rsidR="00E60066">
              <w:rPr>
                <w:noProof/>
                <w:webHidden/>
              </w:rPr>
              <w:instrText xml:space="preserve"> PAGEREF _Toc73916221 \h </w:instrText>
            </w:r>
            <w:r w:rsidR="00E60066">
              <w:rPr>
                <w:noProof/>
                <w:webHidden/>
              </w:rPr>
            </w:r>
            <w:r w:rsidR="00E60066">
              <w:rPr>
                <w:noProof/>
                <w:webHidden/>
              </w:rPr>
              <w:fldChar w:fldCharType="separate"/>
            </w:r>
            <w:r w:rsidR="00F70D7D">
              <w:rPr>
                <w:noProof/>
                <w:webHidden/>
              </w:rPr>
              <w:t>58</w:t>
            </w:r>
            <w:r w:rsidR="00E60066">
              <w:rPr>
                <w:noProof/>
                <w:webHidden/>
              </w:rPr>
              <w:fldChar w:fldCharType="end"/>
            </w:r>
          </w:hyperlink>
        </w:p>
        <w:p w14:paraId="4567BF48" w14:textId="3E5B2AAF" w:rsidR="00E60066" w:rsidRDefault="004700D7">
          <w:pPr>
            <w:pStyle w:val="TableofFigures"/>
            <w:tabs>
              <w:tab w:val="right" w:leader="dot" w:pos="8777"/>
            </w:tabs>
            <w:rPr>
              <w:rFonts w:eastAsiaTheme="minorEastAsia"/>
              <w:noProof/>
              <w:lang w:eastAsia="en-GB"/>
            </w:rPr>
          </w:pPr>
          <w:hyperlink w:anchor="_Toc73916222" w:history="1">
            <w:r w:rsidR="00E60066" w:rsidRPr="00B22439">
              <w:rPr>
                <w:rStyle w:val="Hyperlink"/>
                <w:noProof/>
              </w:rPr>
              <w:t>Table 8- A comparison between masculinity and Femininity</w:t>
            </w:r>
            <w:r w:rsidR="00E60066">
              <w:rPr>
                <w:noProof/>
                <w:webHidden/>
              </w:rPr>
              <w:tab/>
            </w:r>
            <w:r w:rsidR="00E60066">
              <w:rPr>
                <w:noProof/>
                <w:webHidden/>
              </w:rPr>
              <w:fldChar w:fldCharType="begin"/>
            </w:r>
            <w:r w:rsidR="00E60066">
              <w:rPr>
                <w:noProof/>
                <w:webHidden/>
              </w:rPr>
              <w:instrText xml:space="preserve"> PAGEREF _Toc73916222 \h </w:instrText>
            </w:r>
            <w:r w:rsidR="00E60066">
              <w:rPr>
                <w:noProof/>
                <w:webHidden/>
              </w:rPr>
            </w:r>
            <w:r w:rsidR="00E60066">
              <w:rPr>
                <w:noProof/>
                <w:webHidden/>
              </w:rPr>
              <w:fldChar w:fldCharType="separate"/>
            </w:r>
            <w:r w:rsidR="00F70D7D">
              <w:rPr>
                <w:noProof/>
                <w:webHidden/>
              </w:rPr>
              <w:t>59</w:t>
            </w:r>
            <w:r w:rsidR="00E60066">
              <w:rPr>
                <w:noProof/>
                <w:webHidden/>
              </w:rPr>
              <w:fldChar w:fldCharType="end"/>
            </w:r>
          </w:hyperlink>
        </w:p>
        <w:p w14:paraId="3821F53D" w14:textId="5CA5ACF9" w:rsidR="00E60066" w:rsidRDefault="004700D7">
          <w:pPr>
            <w:pStyle w:val="TableofFigures"/>
            <w:tabs>
              <w:tab w:val="right" w:leader="dot" w:pos="8777"/>
            </w:tabs>
            <w:rPr>
              <w:rFonts w:eastAsiaTheme="minorEastAsia"/>
              <w:noProof/>
              <w:lang w:eastAsia="en-GB"/>
            </w:rPr>
          </w:pPr>
          <w:hyperlink w:anchor="_Toc73916223" w:history="1">
            <w:r w:rsidR="00E60066" w:rsidRPr="00B22439">
              <w:rPr>
                <w:rStyle w:val="Hyperlink"/>
                <w:noProof/>
              </w:rPr>
              <w:t>Table 9- Construct variables for organisation Structure</w:t>
            </w:r>
            <w:r w:rsidR="00E60066">
              <w:rPr>
                <w:noProof/>
                <w:webHidden/>
              </w:rPr>
              <w:tab/>
            </w:r>
            <w:r w:rsidR="00E60066">
              <w:rPr>
                <w:noProof/>
                <w:webHidden/>
              </w:rPr>
              <w:fldChar w:fldCharType="begin"/>
            </w:r>
            <w:r w:rsidR="00E60066">
              <w:rPr>
                <w:noProof/>
                <w:webHidden/>
              </w:rPr>
              <w:instrText xml:space="preserve"> PAGEREF _Toc73916223 \h </w:instrText>
            </w:r>
            <w:r w:rsidR="00E60066">
              <w:rPr>
                <w:noProof/>
                <w:webHidden/>
              </w:rPr>
            </w:r>
            <w:r w:rsidR="00E60066">
              <w:rPr>
                <w:noProof/>
                <w:webHidden/>
              </w:rPr>
              <w:fldChar w:fldCharType="separate"/>
            </w:r>
            <w:r w:rsidR="00F70D7D">
              <w:rPr>
                <w:noProof/>
                <w:webHidden/>
              </w:rPr>
              <w:t>61</w:t>
            </w:r>
            <w:r w:rsidR="00E60066">
              <w:rPr>
                <w:noProof/>
                <w:webHidden/>
              </w:rPr>
              <w:fldChar w:fldCharType="end"/>
            </w:r>
          </w:hyperlink>
        </w:p>
        <w:p w14:paraId="09C9F4F6" w14:textId="54F3115C" w:rsidR="00E60066" w:rsidRDefault="004700D7">
          <w:pPr>
            <w:pStyle w:val="TableofFigures"/>
            <w:tabs>
              <w:tab w:val="right" w:leader="dot" w:pos="8777"/>
            </w:tabs>
            <w:rPr>
              <w:rFonts w:eastAsiaTheme="minorEastAsia"/>
              <w:noProof/>
              <w:lang w:eastAsia="en-GB"/>
            </w:rPr>
          </w:pPr>
          <w:hyperlink w:anchor="_Toc73916224" w:history="1">
            <w:r w:rsidR="00E60066" w:rsidRPr="00B22439">
              <w:rPr>
                <w:rStyle w:val="Hyperlink"/>
                <w:noProof/>
              </w:rPr>
              <w:t>Table 10- Skills/ knowledge areas for Building Information Modelling in construction literature</w:t>
            </w:r>
            <w:r w:rsidR="00E60066">
              <w:rPr>
                <w:noProof/>
                <w:webHidden/>
              </w:rPr>
              <w:tab/>
            </w:r>
            <w:r w:rsidR="00E60066">
              <w:rPr>
                <w:noProof/>
                <w:webHidden/>
              </w:rPr>
              <w:fldChar w:fldCharType="begin"/>
            </w:r>
            <w:r w:rsidR="00E60066">
              <w:rPr>
                <w:noProof/>
                <w:webHidden/>
              </w:rPr>
              <w:instrText xml:space="preserve"> PAGEREF _Toc73916224 \h </w:instrText>
            </w:r>
            <w:r w:rsidR="00E60066">
              <w:rPr>
                <w:noProof/>
                <w:webHidden/>
              </w:rPr>
            </w:r>
            <w:r w:rsidR="00E60066">
              <w:rPr>
                <w:noProof/>
                <w:webHidden/>
              </w:rPr>
              <w:fldChar w:fldCharType="separate"/>
            </w:r>
            <w:r w:rsidR="00F70D7D">
              <w:rPr>
                <w:noProof/>
                <w:webHidden/>
              </w:rPr>
              <w:t>79</w:t>
            </w:r>
            <w:r w:rsidR="00E60066">
              <w:rPr>
                <w:noProof/>
                <w:webHidden/>
              </w:rPr>
              <w:fldChar w:fldCharType="end"/>
            </w:r>
          </w:hyperlink>
        </w:p>
        <w:p w14:paraId="23C74601" w14:textId="405DC95A" w:rsidR="00E60066" w:rsidRDefault="004700D7">
          <w:pPr>
            <w:pStyle w:val="TableofFigures"/>
            <w:tabs>
              <w:tab w:val="right" w:leader="dot" w:pos="8777"/>
            </w:tabs>
            <w:rPr>
              <w:rFonts w:eastAsiaTheme="minorEastAsia"/>
              <w:noProof/>
              <w:lang w:eastAsia="en-GB"/>
            </w:rPr>
          </w:pPr>
          <w:hyperlink w:anchor="_Toc73916225" w:history="1">
            <w:r w:rsidR="00E60066" w:rsidRPr="00B22439">
              <w:rPr>
                <w:rStyle w:val="Hyperlink"/>
                <w:noProof/>
              </w:rPr>
              <w:t>Table 11- Skills/ knowledge areas for Big data in construction literature</w:t>
            </w:r>
            <w:r w:rsidR="00E60066">
              <w:rPr>
                <w:noProof/>
                <w:webHidden/>
              </w:rPr>
              <w:tab/>
            </w:r>
            <w:r w:rsidR="00E60066">
              <w:rPr>
                <w:noProof/>
                <w:webHidden/>
              </w:rPr>
              <w:fldChar w:fldCharType="begin"/>
            </w:r>
            <w:r w:rsidR="00E60066">
              <w:rPr>
                <w:noProof/>
                <w:webHidden/>
              </w:rPr>
              <w:instrText xml:space="preserve"> PAGEREF _Toc73916225 \h </w:instrText>
            </w:r>
            <w:r w:rsidR="00E60066">
              <w:rPr>
                <w:noProof/>
                <w:webHidden/>
              </w:rPr>
            </w:r>
            <w:r w:rsidR="00E60066">
              <w:rPr>
                <w:noProof/>
                <w:webHidden/>
              </w:rPr>
              <w:fldChar w:fldCharType="separate"/>
            </w:r>
            <w:r w:rsidR="00F70D7D">
              <w:rPr>
                <w:noProof/>
                <w:webHidden/>
              </w:rPr>
              <w:t>82</w:t>
            </w:r>
            <w:r w:rsidR="00E60066">
              <w:rPr>
                <w:noProof/>
                <w:webHidden/>
              </w:rPr>
              <w:fldChar w:fldCharType="end"/>
            </w:r>
          </w:hyperlink>
        </w:p>
        <w:p w14:paraId="2ED55687" w14:textId="1BA39B41" w:rsidR="00E60066" w:rsidRDefault="004700D7">
          <w:pPr>
            <w:pStyle w:val="TableofFigures"/>
            <w:tabs>
              <w:tab w:val="right" w:leader="dot" w:pos="8777"/>
            </w:tabs>
            <w:rPr>
              <w:rFonts w:eastAsiaTheme="minorEastAsia"/>
              <w:noProof/>
              <w:lang w:eastAsia="en-GB"/>
            </w:rPr>
          </w:pPr>
          <w:hyperlink w:anchor="_Toc73916226" w:history="1">
            <w:r w:rsidR="00E60066" w:rsidRPr="00B22439">
              <w:rPr>
                <w:rStyle w:val="Hyperlink"/>
                <w:noProof/>
              </w:rPr>
              <w:t>Table 12- Convergent parallel mixed method justified based on different grounds</w:t>
            </w:r>
            <w:r w:rsidR="00E60066">
              <w:rPr>
                <w:noProof/>
                <w:webHidden/>
              </w:rPr>
              <w:tab/>
            </w:r>
            <w:r w:rsidR="00E60066">
              <w:rPr>
                <w:noProof/>
                <w:webHidden/>
              </w:rPr>
              <w:fldChar w:fldCharType="begin"/>
            </w:r>
            <w:r w:rsidR="00E60066">
              <w:rPr>
                <w:noProof/>
                <w:webHidden/>
              </w:rPr>
              <w:instrText xml:space="preserve"> PAGEREF _Toc73916226 \h </w:instrText>
            </w:r>
            <w:r w:rsidR="00E60066">
              <w:rPr>
                <w:noProof/>
                <w:webHidden/>
              </w:rPr>
            </w:r>
            <w:r w:rsidR="00E60066">
              <w:rPr>
                <w:noProof/>
                <w:webHidden/>
              </w:rPr>
              <w:fldChar w:fldCharType="separate"/>
            </w:r>
            <w:r w:rsidR="00F70D7D">
              <w:rPr>
                <w:noProof/>
                <w:webHidden/>
              </w:rPr>
              <w:t>95</w:t>
            </w:r>
            <w:r w:rsidR="00E60066">
              <w:rPr>
                <w:noProof/>
                <w:webHidden/>
              </w:rPr>
              <w:fldChar w:fldCharType="end"/>
            </w:r>
          </w:hyperlink>
        </w:p>
        <w:p w14:paraId="49653B6E" w14:textId="690F01F5" w:rsidR="00E60066" w:rsidRDefault="004700D7">
          <w:pPr>
            <w:pStyle w:val="TableofFigures"/>
            <w:tabs>
              <w:tab w:val="right" w:leader="dot" w:pos="8777"/>
            </w:tabs>
            <w:rPr>
              <w:rFonts w:eastAsiaTheme="minorEastAsia"/>
              <w:noProof/>
              <w:lang w:eastAsia="en-GB"/>
            </w:rPr>
          </w:pPr>
          <w:hyperlink w:anchor="_Toc73916227" w:history="1">
            <w:r w:rsidR="00E60066" w:rsidRPr="00B22439">
              <w:rPr>
                <w:rStyle w:val="Hyperlink"/>
                <w:noProof/>
              </w:rPr>
              <w:t>Table 13- Frequencies for organisation size</w:t>
            </w:r>
            <w:r w:rsidR="00E60066">
              <w:rPr>
                <w:noProof/>
                <w:webHidden/>
              </w:rPr>
              <w:tab/>
            </w:r>
            <w:r w:rsidR="00E60066">
              <w:rPr>
                <w:noProof/>
                <w:webHidden/>
              </w:rPr>
              <w:fldChar w:fldCharType="begin"/>
            </w:r>
            <w:r w:rsidR="00E60066">
              <w:rPr>
                <w:noProof/>
                <w:webHidden/>
              </w:rPr>
              <w:instrText xml:space="preserve"> PAGEREF _Toc73916227 \h </w:instrText>
            </w:r>
            <w:r w:rsidR="00E60066">
              <w:rPr>
                <w:noProof/>
                <w:webHidden/>
              </w:rPr>
            </w:r>
            <w:r w:rsidR="00E60066">
              <w:rPr>
                <w:noProof/>
                <w:webHidden/>
              </w:rPr>
              <w:fldChar w:fldCharType="separate"/>
            </w:r>
            <w:r w:rsidR="00F70D7D">
              <w:rPr>
                <w:noProof/>
                <w:webHidden/>
              </w:rPr>
              <w:t>117</w:t>
            </w:r>
            <w:r w:rsidR="00E60066">
              <w:rPr>
                <w:noProof/>
                <w:webHidden/>
              </w:rPr>
              <w:fldChar w:fldCharType="end"/>
            </w:r>
          </w:hyperlink>
        </w:p>
        <w:p w14:paraId="4BA5C241" w14:textId="28A5B709" w:rsidR="00E60066" w:rsidRDefault="004700D7">
          <w:pPr>
            <w:pStyle w:val="TableofFigures"/>
            <w:tabs>
              <w:tab w:val="right" w:leader="dot" w:pos="8777"/>
            </w:tabs>
            <w:rPr>
              <w:rFonts w:eastAsiaTheme="minorEastAsia"/>
              <w:noProof/>
              <w:lang w:eastAsia="en-GB"/>
            </w:rPr>
          </w:pPr>
          <w:hyperlink w:anchor="_Toc73916228" w:history="1">
            <w:r w:rsidR="00E60066" w:rsidRPr="00B22439">
              <w:rPr>
                <w:rStyle w:val="Hyperlink"/>
                <w:noProof/>
              </w:rPr>
              <w:t>Table 14- Frequencies for the job role</w:t>
            </w:r>
            <w:r w:rsidR="00E60066">
              <w:rPr>
                <w:noProof/>
                <w:webHidden/>
              </w:rPr>
              <w:tab/>
            </w:r>
            <w:r w:rsidR="00E60066">
              <w:rPr>
                <w:noProof/>
                <w:webHidden/>
              </w:rPr>
              <w:fldChar w:fldCharType="begin"/>
            </w:r>
            <w:r w:rsidR="00E60066">
              <w:rPr>
                <w:noProof/>
                <w:webHidden/>
              </w:rPr>
              <w:instrText xml:space="preserve"> PAGEREF _Toc73916228 \h </w:instrText>
            </w:r>
            <w:r w:rsidR="00E60066">
              <w:rPr>
                <w:noProof/>
                <w:webHidden/>
              </w:rPr>
            </w:r>
            <w:r w:rsidR="00E60066">
              <w:rPr>
                <w:noProof/>
                <w:webHidden/>
              </w:rPr>
              <w:fldChar w:fldCharType="separate"/>
            </w:r>
            <w:r w:rsidR="00F70D7D">
              <w:rPr>
                <w:noProof/>
                <w:webHidden/>
              </w:rPr>
              <w:t>117</w:t>
            </w:r>
            <w:r w:rsidR="00E60066">
              <w:rPr>
                <w:noProof/>
                <w:webHidden/>
              </w:rPr>
              <w:fldChar w:fldCharType="end"/>
            </w:r>
          </w:hyperlink>
        </w:p>
        <w:p w14:paraId="311A028B" w14:textId="55BE3CF2" w:rsidR="00E60066" w:rsidRDefault="004700D7">
          <w:pPr>
            <w:pStyle w:val="TableofFigures"/>
            <w:tabs>
              <w:tab w:val="right" w:leader="dot" w:pos="8777"/>
            </w:tabs>
            <w:rPr>
              <w:rFonts w:eastAsiaTheme="minorEastAsia"/>
              <w:noProof/>
              <w:lang w:eastAsia="en-GB"/>
            </w:rPr>
          </w:pPr>
          <w:hyperlink w:anchor="_Toc73916229" w:history="1">
            <w:r w:rsidR="00E60066" w:rsidRPr="00B22439">
              <w:rPr>
                <w:rStyle w:val="Hyperlink"/>
                <w:noProof/>
              </w:rPr>
              <w:t>Table 15- Screened according to individual use in BIM, BDA, and IoT</w:t>
            </w:r>
            <w:r w:rsidR="00E60066">
              <w:rPr>
                <w:noProof/>
                <w:webHidden/>
              </w:rPr>
              <w:tab/>
            </w:r>
            <w:r w:rsidR="00E60066">
              <w:rPr>
                <w:noProof/>
                <w:webHidden/>
              </w:rPr>
              <w:fldChar w:fldCharType="begin"/>
            </w:r>
            <w:r w:rsidR="00E60066">
              <w:rPr>
                <w:noProof/>
                <w:webHidden/>
              </w:rPr>
              <w:instrText xml:space="preserve"> PAGEREF _Toc73916229 \h </w:instrText>
            </w:r>
            <w:r w:rsidR="00E60066">
              <w:rPr>
                <w:noProof/>
                <w:webHidden/>
              </w:rPr>
            </w:r>
            <w:r w:rsidR="00E60066">
              <w:rPr>
                <w:noProof/>
                <w:webHidden/>
              </w:rPr>
              <w:fldChar w:fldCharType="separate"/>
            </w:r>
            <w:r w:rsidR="00F70D7D">
              <w:rPr>
                <w:noProof/>
                <w:webHidden/>
              </w:rPr>
              <w:t>118</w:t>
            </w:r>
            <w:r w:rsidR="00E60066">
              <w:rPr>
                <w:noProof/>
                <w:webHidden/>
              </w:rPr>
              <w:fldChar w:fldCharType="end"/>
            </w:r>
          </w:hyperlink>
        </w:p>
        <w:p w14:paraId="4DE05A8C" w14:textId="523FBD05" w:rsidR="00E60066" w:rsidRDefault="004700D7">
          <w:pPr>
            <w:pStyle w:val="TableofFigures"/>
            <w:tabs>
              <w:tab w:val="right" w:leader="dot" w:pos="8777"/>
            </w:tabs>
            <w:rPr>
              <w:rFonts w:eastAsiaTheme="minorEastAsia"/>
              <w:noProof/>
              <w:lang w:eastAsia="en-GB"/>
            </w:rPr>
          </w:pPr>
          <w:hyperlink w:anchor="_Toc73916230" w:history="1">
            <w:r w:rsidR="00E60066" w:rsidRPr="00B22439">
              <w:rPr>
                <w:rStyle w:val="Hyperlink"/>
                <w:noProof/>
              </w:rPr>
              <w:t>Table 16- The extent to which respondents use BIM</w:t>
            </w:r>
            <w:r w:rsidR="00E60066">
              <w:rPr>
                <w:noProof/>
                <w:webHidden/>
              </w:rPr>
              <w:tab/>
            </w:r>
            <w:r w:rsidR="00E60066">
              <w:rPr>
                <w:noProof/>
                <w:webHidden/>
              </w:rPr>
              <w:fldChar w:fldCharType="begin"/>
            </w:r>
            <w:r w:rsidR="00E60066">
              <w:rPr>
                <w:noProof/>
                <w:webHidden/>
              </w:rPr>
              <w:instrText xml:space="preserve"> PAGEREF _Toc73916230 \h </w:instrText>
            </w:r>
            <w:r w:rsidR="00E60066">
              <w:rPr>
                <w:noProof/>
                <w:webHidden/>
              </w:rPr>
            </w:r>
            <w:r w:rsidR="00E60066">
              <w:rPr>
                <w:noProof/>
                <w:webHidden/>
              </w:rPr>
              <w:fldChar w:fldCharType="separate"/>
            </w:r>
            <w:r w:rsidR="00F70D7D">
              <w:rPr>
                <w:noProof/>
                <w:webHidden/>
              </w:rPr>
              <w:t>118</w:t>
            </w:r>
            <w:r w:rsidR="00E60066">
              <w:rPr>
                <w:noProof/>
                <w:webHidden/>
              </w:rPr>
              <w:fldChar w:fldCharType="end"/>
            </w:r>
          </w:hyperlink>
        </w:p>
        <w:p w14:paraId="32FE94B6" w14:textId="1CF8CF52" w:rsidR="00E60066" w:rsidRDefault="004700D7">
          <w:pPr>
            <w:pStyle w:val="TableofFigures"/>
            <w:tabs>
              <w:tab w:val="right" w:leader="dot" w:pos="8777"/>
            </w:tabs>
            <w:rPr>
              <w:rFonts w:eastAsiaTheme="minorEastAsia"/>
              <w:noProof/>
              <w:lang w:eastAsia="en-GB"/>
            </w:rPr>
          </w:pPr>
          <w:hyperlink w:anchor="_Toc73916231" w:history="1">
            <w:r w:rsidR="00E60066" w:rsidRPr="00B22439">
              <w:rPr>
                <w:rStyle w:val="Hyperlink"/>
                <w:noProof/>
              </w:rPr>
              <w:t>Table 17- The extent to which respondents use BDA</w:t>
            </w:r>
            <w:r w:rsidR="00E60066">
              <w:rPr>
                <w:noProof/>
                <w:webHidden/>
              </w:rPr>
              <w:tab/>
            </w:r>
            <w:r w:rsidR="00E60066">
              <w:rPr>
                <w:noProof/>
                <w:webHidden/>
              </w:rPr>
              <w:fldChar w:fldCharType="begin"/>
            </w:r>
            <w:r w:rsidR="00E60066">
              <w:rPr>
                <w:noProof/>
                <w:webHidden/>
              </w:rPr>
              <w:instrText xml:space="preserve"> PAGEREF _Toc73916231 \h </w:instrText>
            </w:r>
            <w:r w:rsidR="00E60066">
              <w:rPr>
                <w:noProof/>
                <w:webHidden/>
              </w:rPr>
            </w:r>
            <w:r w:rsidR="00E60066">
              <w:rPr>
                <w:noProof/>
                <w:webHidden/>
              </w:rPr>
              <w:fldChar w:fldCharType="separate"/>
            </w:r>
            <w:r w:rsidR="00F70D7D">
              <w:rPr>
                <w:noProof/>
                <w:webHidden/>
              </w:rPr>
              <w:t>119</w:t>
            </w:r>
            <w:r w:rsidR="00E60066">
              <w:rPr>
                <w:noProof/>
                <w:webHidden/>
              </w:rPr>
              <w:fldChar w:fldCharType="end"/>
            </w:r>
          </w:hyperlink>
        </w:p>
        <w:p w14:paraId="6B9BDA83" w14:textId="0D72C983" w:rsidR="00E60066" w:rsidRDefault="004700D7">
          <w:pPr>
            <w:pStyle w:val="TableofFigures"/>
            <w:tabs>
              <w:tab w:val="right" w:leader="dot" w:pos="8777"/>
            </w:tabs>
            <w:rPr>
              <w:rFonts w:eastAsiaTheme="minorEastAsia"/>
              <w:noProof/>
              <w:lang w:eastAsia="en-GB"/>
            </w:rPr>
          </w:pPr>
          <w:hyperlink w:anchor="_Toc73916232" w:history="1">
            <w:r w:rsidR="00E60066" w:rsidRPr="00B22439">
              <w:rPr>
                <w:rStyle w:val="Hyperlink"/>
                <w:noProof/>
              </w:rPr>
              <w:t>Table 18- The extent to which respondents use IoT</w:t>
            </w:r>
            <w:r w:rsidR="00E60066">
              <w:rPr>
                <w:noProof/>
                <w:webHidden/>
              </w:rPr>
              <w:tab/>
            </w:r>
            <w:r w:rsidR="00E60066">
              <w:rPr>
                <w:noProof/>
                <w:webHidden/>
              </w:rPr>
              <w:fldChar w:fldCharType="begin"/>
            </w:r>
            <w:r w:rsidR="00E60066">
              <w:rPr>
                <w:noProof/>
                <w:webHidden/>
              </w:rPr>
              <w:instrText xml:space="preserve"> PAGEREF _Toc73916232 \h </w:instrText>
            </w:r>
            <w:r w:rsidR="00E60066">
              <w:rPr>
                <w:noProof/>
                <w:webHidden/>
              </w:rPr>
            </w:r>
            <w:r w:rsidR="00E60066">
              <w:rPr>
                <w:noProof/>
                <w:webHidden/>
              </w:rPr>
              <w:fldChar w:fldCharType="separate"/>
            </w:r>
            <w:r w:rsidR="00F70D7D">
              <w:rPr>
                <w:noProof/>
                <w:webHidden/>
              </w:rPr>
              <w:t>119</w:t>
            </w:r>
            <w:r w:rsidR="00E60066">
              <w:rPr>
                <w:noProof/>
                <w:webHidden/>
              </w:rPr>
              <w:fldChar w:fldCharType="end"/>
            </w:r>
          </w:hyperlink>
        </w:p>
        <w:p w14:paraId="551ACFF8" w14:textId="07304D02" w:rsidR="00E60066" w:rsidRDefault="004700D7">
          <w:pPr>
            <w:pStyle w:val="TableofFigures"/>
            <w:tabs>
              <w:tab w:val="right" w:leader="dot" w:pos="8777"/>
            </w:tabs>
            <w:rPr>
              <w:rFonts w:eastAsiaTheme="minorEastAsia"/>
              <w:noProof/>
              <w:lang w:eastAsia="en-GB"/>
            </w:rPr>
          </w:pPr>
          <w:hyperlink w:anchor="_Toc73916233" w:history="1">
            <w:r w:rsidR="00E60066" w:rsidRPr="00B22439">
              <w:rPr>
                <w:rStyle w:val="Hyperlink"/>
                <w:noProof/>
              </w:rPr>
              <w:t>Table 19- Percentages for the years of experience in the use of BIM, BDA, and IoT</w:t>
            </w:r>
            <w:r w:rsidR="00E60066">
              <w:rPr>
                <w:noProof/>
                <w:webHidden/>
              </w:rPr>
              <w:tab/>
            </w:r>
            <w:r w:rsidR="00E60066">
              <w:rPr>
                <w:noProof/>
                <w:webHidden/>
              </w:rPr>
              <w:fldChar w:fldCharType="begin"/>
            </w:r>
            <w:r w:rsidR="00E60066">
              <w:rPr>
                <w:noProof/>
                <w:webHidden/>
              </w:rPr>
              <w:instrText xml:space="preserve"> PAGEREF _Toc73916233 \h </w:instrText>
            </w:r>
            <w:r w:rsidR="00E60066">
              <w:rPr>
                <w:noProof/>
                <w:webHidden/>
              </w:rPr>
            </w:r>
            <w:r w:rsidR="00E60066">
              <w:rPr>
                <w:noProof/>
                <w:webHidden/>
              </w:rPr>
              <w:fldChar w:fldCharType="separate"/>
            </w:r>
            <w:r w:rsidR="00F70D7D">
              <w:rPr>
                <w:noProof/>
                <w:webHidden/>
              </w:rPr>
              <w:t>120</w:t>
            </w:r>
            <w:r w:rsidR="00E60066">
              <w:rPr>
                <w:noProof/>
                <w:webHidden/>
              </w:rPr>
              <w:fldChar w:fldCharType="end"/>
            </w:r>
          </w:hyperlink>
        </w:p>
        <w:p w14:paraId="00A94B05" w14:textId="1B6B2A65" w:rsidR="00E60066" w:rsidRDefault="004700D7">
          <w:pPr>
            <w:pStyle w:val="TableofFigures"/>
            <w:tabs>
              <w:tab w:val="right" w:leader="dot" w:pos="8777"/>
            </w:tabs>
            <w:rPr>
              <w:rFonts w:eastAsiaTheme="minorEastAsia"/>
              <w:noProof/>
              <w:lang w:eastAsia="en-GB"/>
            </w:rPr>
          </w:pPr>
          <w:hyperlink w:anchor="_Toc73916234" w:history="1">
            <w:r w:rsidR="00E60066" w:rsidRPr="00B22439">
              <w:rPr>
                <w:rStyle w:val="Hyperlink"/>
                <w:noProof/>
              </w:rPr>
              <w:t>Table 20- Overall suitability scale</w:t>
            </w:r>
            <w:r w:rsidR="00E60066">
              <w:rPr>
                <w:noProof/>
                <w:webHidden/>
              </w:rPr>
              <w:tab/>
            </w:r>
            <w:r w:rsidR="00E60066">
              <w:rPr>
                <w:noProof/>
                <w:webHidden/>
              </w:rPr>
              <w:fldChar w:fldCharType="begin"/>
            </w:r>
            <w:r w:rsidR="00E60066">
              <w:rPr>
                <w:noProof/>
                <w:webHidden/>
              </w:rPr>
              <w:instrText xml:space="preserve"> PAGEREF _Toc73916234 \h </w:instrText>
            </w:r>
            <w:r w:rsidR="00E60066">
              <w:rPr>
                <w:noProof/>
                <w:webHidden/>
              </w:rPr>
            </w:r>
            <w:r w:rsidR="00E60066">
              <w:rPr>
                <w:noProof/>
                <w:webHidden/>
              </w:rPr>
              <w:fldChar w:fldCharType="separate"/>
            </w:r>
            <w:r w:rsidR="00F70D7D">
              <w:rPr>
                <w:noProof/>
                <w:webHidden/>
              </w:rPr>
              <w:t>122</w:t>
            </w:r>
            <w:r w:rsidR="00E60066">
              <w:rPr>
                <w:noProof/>
                <w:webHidden/>
              </w:rPr>
              <w:fldChar w:fldCharType="end"/>
            </w:r>
          </w:hyperlink>
        </w:p>
        <w:p w14:paraId="79AF9DD5" w14:textId="14A092B0" w:rsidR="00E60066" w:rsidRDefault="004700D7">
          <w:pPr>
            <w:pStyle w:val="TableofFigures"/>
            <w:tabs>
              <w:tab w:val="right" w:leader="dot" w:pos="8777"/>
            </w:tabs>
            <w:rPr>
              <w:rFonts w:eastAsiaTheme="minorEastAsia"/>
              <w:noProof/>
              <w:lang w:eastAsia="en-GB"/>
            </w:rPr>
          </w:pPr>
          <w:hyperlink w:anchor="_Toc73916235" w:history="1">
            <w:r w:rsidR="00E60066" w:rsidRPr="00B22439">
              <w:rPr>
                <w:rStyle w:val="Hyperlink"/>
                <w:noProof/>
              </w:rPr>
              <w:t>Table 21- Descriptive statistics for BIM, BDA, and IoT Exploitation</w:t>
            </w:r>
            <w:r w:rsidR="00E60066">
              <w:rPr>
                <w:noProof/>
                <w:webHidden/>
              </w:rPr>
              <w:tab/>
            </w:r>
            <w:r w:rsidR="00E60066">
              <w:rPr>
                <w:noProof/>
                <w:webHidden/>
              </w:rPr>
              <w:fldChar w:fldCharType="begin"/>
            </w:r>
            <w:r w:rsidR="00E60066">
              <w:rPr>
                <w:noProof/>
                <w:webHidden/>
              </w:rPr>
              <w:instrText xml:space="preserve"> PAGEREF _Toc73916235 \h </w:instrText>
            </w:r>
            <w:r w:rsidR="00E60066">
              <w:rPr>
                <w:noProof/>
                <w:webHidden/>
              </w:rPr>
            </w:r>
            <w:r w:rsidR="00E60066">
              <w:rPr>
                <w:noProof/>
                <w:webHidden/>
              </w:rPr>
              <w:fldChar w:fldCharType="separate"/>
            </w:r>
            <w:r w:rsidR="00F70D7D">
              <w:rPr>
                <w:noProof/>
                <w:webHidden/>
              </w:rPr>
              <w:t>124</w:t>
            </w:r>
            <w:r w:rsidR="00E60066">
              <w:rPr>
                <w:noProof/>
                <w:webHidden/>
              </w:rPr>
              <w:fldChar w:fldCharType="end"/>
            </w:r>
          </w:hyperlink>
        </w:p>
        <w:p w14:paraId="6146FC39" w14:textId="7278AC1B" w:rsidR="00E60066" w:rsidRDefault="004700D7">
          <w:pPr>
            <w:pStyle w:val="TableofFigures"/>
            <w:tabs>
              <w:tab w:val="right" w:leader="dot" w:pos="8777"/>
            </w:tabs>
            <w:rPr>
              <w:rFonts w:eastAsiaTheme="minorEastAsia"/>
              <w:noProof/>
              <w:lang w:eastAsia="en-GB"/>
            </w:rPr>
          </w:pPr>
          <w:hyperlink w:anchor="_Toc73916236" w:history="1">
            <w:r w:rsidR="00E60066" w:rsidRPr="00B22439">
              <w:rPr>
                <w:rStyle w:val="Hyperlink"/>
                <w:noProof/>
              </w:rPr>
              <w:t>Table 22- Kruskal Wallis Test for BIM exploitation by Job Role</w:t>
            </w:r>
            <w:r w:rsidR="00E60066">
              <w:rPr>
                <w:noProof/>
                <w:webHidden/>
              </w:rPr>
              <w:tab/>
            </w:r>
            <w:r w:rsidR="00E60066">
              <w:rPr>
                <w:noProof/>
                <w:webHidden/>
              </w:rPr>
              <w:fldChar w:fldCharType="begin"/>
            </w:r>
            <w:r w:rsidR="00E60066">
              <w:rPr>
                <w:noProof/>
                <w:webHidden/>
              </w:rPr>
              <w:instrText xml:space="preserve"> PAGEREF _Toc73916236 \h </w:instrText>
            </w:r>
            <w:r w:rsidR="00E60066">
              <w:rPr>
                <w:noProof/>
                <w:webHidden/>
              </w:rPr>
            </w:r>
            <w:r w:rsidR="00E60066">
              <w:rPr>
                <w:noProof/>
                <w:webHidden/>
              </w:rPr>
              <w:fldChar w:fldCharType="separate"/>
            </w:r>
            <w:r w:rsidR="00F70D7D">
              <w:rPr>
                <w:noProof/>
                <w:webHidden/>
              </w:rPr>
              <w:t>126</w:t>
            </w:r>
            <w:r w:rsidR="00E60066">
              <w:rPr>
                <w:noProof/>
                <w:webHidden/>
              </w:rPr>
              <w:fldChar w:fldCharType="end"/>
            </w:r>
          </w:hyperlink>
        </w:p>
        <w:p w14:paraId="7B470838" w14:textId="42ADB941" w:rsidR="00E60066" w:rsidRDefault="004700D7">
          <w:pPr>
            <w:pStyle w:val="TableofFigures"/>
            <w:tabs>
              <w:tab w:val="right" w:leader="dot" w:pos="8777"/>
            </w:tabs>
            <w:rPr>
              <w:rFonts w:eastAsiaTheme="minorEastAsia"/>
              <w:noProof/>
              <w:lang w:eastAsia="en-GB"/>
            </w:rPr>
          </w:pPr>
          <w:hyperlink w:anchor="_Toc73916237" w:history="1">
            <w:r w:rsidR="00E60066" w:rsidRPr="00B22439">
              <w:rPr>
                <w:rStyle w:val="Hyperlink"/>
                <w:noProof/>
              </w:rPr>
              <w:t>Table 23- Kruskal Wallis Test for BIM exploitation by years of experience</w:t>
            </w:r>
            <w:r w:rsidR="00E60066">
              <w:rPr>
                <w:noProof/>
                <w:webHidden/>
              </w:rPr>
              <w:tab/>
            </w:r>
            <w:r w:rsidR="00E60066">
              <w:rPr>
                <w:noProof/>
                <w:webHidden/>
              </w:rPr>
              <w:fldChar w:fldCharType="begin"/>
            </w:r>
            <w:r w:rsidR="00E60066">
              <w:rPr>
                <w:noProof/>
                <w:webHidden/>
              </w:rPr>
              <w:instrText xml:space="preserve"> PAGEREF _Toc73916237 \h </w:instrText>
            </w:r>
            <w:r w:rsidR="00E60066">
              <w:rPr>
                <w:noProof/>
                <w:webHidden/>
              </w:rPr>
            </w:r>
            <w:r w:rsidR="00E60066">
              <w:rPr>
                <w:noProof/>
                <w:webHidden/>
              </w:rPr>
              <w:fldChar w:fldCharType="separate"/>
            </w:r>
            <w:r w:rsidR="00F70D7D">
              <w:rPr>
                <w:noProof/>
                <w:webHidden/>
              </w:rPr>
              <w:t>126</w:t>
            </w:r>
            <w:r w:rsidR="00E60066">
              <w:rPr>
                <w:noProof/>
                <w:webHidden/>
              </w:rPr>
              <w:fldChar w:fldCharType="end"/>
            </w:r>
          </w:hyperlink>
        </w:p>
        <w:p w14:paraId="6F1353A9" w14:textId="6CBE9215" w:rsidR="00E60066" w:rsidRDefault="004700D7">
          <w:pPr>
            <w:pStyle w:val="TableofFigures"/>
            <w:tabs>
              <w:tab w:val="right" w:leader="dot" w:pos="8777"/>
            </w:tabs>
            <w:rPr>
              <w:rFonts w:eastAsiaTheme="minorEastAsia"/>
              <w:noProof/>
              <w:lang w:eastAsia="en-GB"/>
            </w:rPr>
          </w:pPr>
          <w:hyperlink w:anchor="_Toc73916238" w:history="1">
            <w:r w:rsidR="00E60066" w:rsidRPr="00B22439">
              <w:rPr>
                <w:rStyle w:val="Hyperlink"/>
                <w:noProof/>
              </w:rPr>
              <w:t>Table 24- Kruskal Wallis Test for BIM exploitation by the extent of BIM use</w:t>
            </w:r>
            <w:r w:rsidR="00E60066">
              <w:rPr>
                <w:noProof/>
                <w:webHidden/>
              </w:rPr>
              <w:tab/>
            </w:r>
            <w:r w:rsidR="00E60066">
              <w:rPr>
                <w:noProof/>
                <w:webHidden/>
              </w:rPr>
              <w:fldChar w:fldCharType="begin"/>
            </w:r>
            <w:r w:rsidR="00E60066">
              <w:rPr>
                <w:noProof/>
                <w:webHidden/>
              </w:rPr>
              <w:instrText xml:space="preserve"> PAGEREF _Toc73916238 \h </w:instrText>
            </w:r>
            <w:r w:rsidR="00E60066">
              <w:rPr>
                <w:noProof/>
                <w:webHidden/>
              </w:rPr>
            </w:r>
            <w:r w:rsidR="00E60066">
              <w:rPr>
                <w:noProof/>
                <w:webHidden/>
              </w:rPr>
              <w:fldChar w:fldCharType="separate"/>
            </w:r>
            <w:r w:rsidR="00F70D7D">
              <w:rPr>
                <w:noProof/>
                <w:webHidden/>
              </w:rPr>
              <w:t>127</w:t>
            </w:r>
            <w:r w:rsidR="00E60066">
              <w:rPr>
                <w:noProof/>
                <w:webHidden/>
              </w:rPr>
              <w:fldChar w:fldCharType="end"/>
            </w:r>
          </w:hyperlink>
        </w:p>
        <w:p w14:paraId="537D7C65" w14:textId="53D0D422" w:rsidR="00E60066" w:rsidRDefault="004700D7">
          <w:pPr>
            <w:pStyle w:val="TableofFigures"/>
            <w:tabs>
              <w:tab w:val="right" w:leader="dot" w:pos="8777"/>
            </w:tabs>
            <w:rPr>
              <w:rFonts w:eastAsiaTheme="minorEastAsia"/>
              <w:noProof/>
              <w:lang w:eastAsia="en-GB"/>
            </w:rPr>
          </w:pPr>
          <w:hyperlink w:anchor="_Toc73916239" w:history="1">
            <w:r w:rsidR="00E60066" w:rsidRPr="00B22439">
              <w:rPr>
                <w:rStyle w:val="Hyperlink"/>
                <w:noProof/>
              </w:rPr>
              <w:t>Table 25- Kruskal Wallis Test for BDA exploitation by Job Role</w:t>
            </w:r>
            <w:r w:rsidR="00E60066">
              <w:rPr>
                <w:noProof/>
                <w:webHidden/>
              </w:rPr>
              <w:tab/>
            </w:r>
            <w:r w:rsidR="00E60066">
              <w:rPr>
                <w:noProof/>
                <w:webHidden/>
              </w:rPr>
              <w:fldChar w:fldCharType="begin"/>
            </w:r>
            <w:r w:rsidR="00E60066">
              <w:rPr>
                <w:noProof/>
                <w:webHidden/>
              </w:rPr>
              <w:instrText xml:space="preserve"> PAGEREF _Toc73916239 \h </w:instrText>
            </w:r>
            <w:r w:rsidR="00E60066">
              <w:rPr>
                <w:noProof/>
                <w:webHidden/>
              </w:rPr>
            </w:r>
            <w:r w:rsidR="00E60066">
              <w:rPr>
                <w:noProof/>
                <w:webHidden/>
              </w:rPr>
              <w:fldChar w:fldCharType="separate"/>
            </w:r>
            <w:r w:rsidR="00F70D7D">
              <w:rPr>
                <w:noProof/>
                <w:webHidden/>
              </w:rPr>
              <w:t>129</w:t>
            </w:r>
            <w:r w:rsidR="00E60066">
              <w:rPr>
                <w:noProof/>
                <w:webHidden/>
              </w:rPr>
              <w:fldChar w:fldCharType="end"/>
            </w:r>
          </w:hyperlink>
        </w:p>
        <w:p w14:paraId="101A0E3A" w14:textId="41C32A30" w:rsidR="00E60066" w:rsidRDefault="004700D7">
          <w:pPr>
            <w:pStyle w:val="TableofFigures"/>
            <w:tabs>
              <w:tab w:val="right" w:leader="dot" w:pos="8777"/>
            </w:tabs>
            <w:rPr>
              <w:rFonts w:eastAsiaTheme="minorEastAsia"/>
              <w:noProof/>
              <w:lang w:eastAsia="en-GB"/>
            </w:rPr>
          </w:pPr>
          <w:hyperlink w:anchor="_Toc73916240" w:history="1">
            <w:r w:rsidR="00E60066" w:rsidRPr="00B22439">
              <w:rPr>
                <w:rStyle w:val="Hyperlink"/>
                <w:noProof/>
              </w:rPr>
              <w:t>Table 26- Kruskal Wallis Test for BDA exploitation by years of experience</w:t>
            </w:r>
            <w:r w:rsidR="00E60066">
              <w:rPr>
                <w:noProof/>
                <w:webHidden/>
              </w:rPr>
              <w:tab/>
            </w:r>
            <w:r w:rsidR="00E60066">
              <w:rPr>
                <w:noProof/>
                <w:webHidden/>
              </w:rPr>
              <w:fldChar w:fldCharType="begin"/>
            </w:r>
            <w:r w:rsidR="00E60066">
              <w:rPr>
                <w:noProof/>
                <w:webHidden/>
              </w:rPr>
              <w:instrText xml:space="preserve"> PAGEREF _Toc73916240 \h </w:instrText>
            </w:r>
            <w:r w:rsidR="00E60066">
              <w:rPr>
                <w:noProof/>
                <w:webHidden/>
              </w:rPr>
            </w:r>
            <w:r w:rsidR="00E60066">
              <w:rPr>
                <w:noProof/>
                <w:webHidden/>
              </w:rPr>
              <w:fldChar w:fldCharType="separate"/>
            </w:r>
            <w:r w:rsidR="00F70D7D">
              <w:rPr>
                <w:noProof/>
                <w:webHidden/>
              </w:rPr>
              <w:t>130</w:t>
            </w:r>
            <w:r w:rsidR="00E60066">
              <w:rPr>
                <w:noProof/>
                <w:webHidden/>
              </w:rPr>
              <w:fldChar w:fldCharType="end"/>
            </w:r>
          </w:hyperlink>
        </w:p>
        <w:p w14:paraId="52A09140" w14:textId="7AA6BE4C" w:rsidR="00E60066" w:rsidRDefault="004700D7">
          <w:pPr>
            <w:pStyle w:val="TableofFigures"/>
            <w:tabs>
              <w:tab w:val="right" w:leader="dot" w:pos="8777"/>
            </w:tabs>
            <w:rPr>
              <w:rFonts w:eastAsiaTheme="minorEastAsia"/>
              <w:noProof/>
              <w:lang w:eastAsia="en-GB"/>
            </w:rPr>
          </w:pPr>
          <w:hyperlink w:anchor="_Toc73916241" w:history="1">
            <w:r w:rsidR="00E60066" w:rsidRPr="00B22439">
              <w:rPr>
                <w:rStyle w:val="Hyperlink"/>
                <w:noProof/>
              </w:rPr>
              <w:t>Table 27- Kruskal Wallis Test for BDA exploitation by the extent of BDA use</w:t>
            </w:r>
            <w:r w:rsidR="00E60066">
              <w:rPr>
                <w:noProof/>
                <w:webHidden/>
              </w:rPr>
              <w:tab/>
            </w:r>
            <w:r w:rsidR="00E60066">
              <w:rPr>
                <w:noProof/>
                <w:webHidden/>
              </w:rPr>
              <w:fldChar w:fldCharType="begin"/>
            </w:r>
            <w:r w:rsidR="00E60066">
              <w:rPr>
                <w:noProof/>
                <w:webHidden/>
              </w:rPr>
              <w:instrText xml:space="preserve"> PAGEREF _Toc73916241 \h </w:instrText>
            </w:r>
            <w:r w:rsidR="00E60066">
              <w:rPr>
                <w:noProof/>
                <w:webHidden/>
              </w:rPr>
            </w:r>
            <w:r w:rsidR="00E60066">
              <w:rPr>
                <w:noProof/>
                <w:webHidden/>
              </w:rPr>
              <w:fldChar w:fldCharType="separate"/>
            </w:r>
            <w:r w:rsidR="00F70D7D">
              <w:rPr>
                <w:noProof/>
                <w:webHidden/>
              </w:rPr>
              <w:t>131</w:t>
            </w:r>
            <w:r w:rsidR="00E60066">
              <w:rPr>
                <w:noProof/>
                <w:webHidden/>
              </w:rPr>
              <w:fldChar w:fldCharType="end"/>
            </w:r>
          </w:hyperlink>
        </w:p>
        <w:p w14:paraId="74F11758" w14:textId="38673F47" w:rsidR="00E60066" w:rsidRDefault="004700D7">
          <w:pPr>
            <w:pStyle w:val="TableofFigures"/>
            <w:tabs>
              <w:tab w:val="right" w:leader="dot" w:pos="8777"/>
            </w:tabs>
            <w:rPr>
              <w:rFonts w:eastAsiaTheme="minorEastAsia"/>
              <w:noProof/>
              <w:lang w:eastAsia="en-GB"/>
            </w:rPr>
          </w:pPr>
          <w:hyperlink w:anchor="_Toc73916242" w:history="1">
            <w:r w:rsidR="00E60066" w:rsidRPr="00B22439">
              <w:rPr>
                <w:rStyle w:val="Hyperlink"/>
                <w:noProof/>
              </w:rPr>
              <w:t>Table 28- Kruskal Wallis Test for IoT exploitation by Job Role</w:t>
            </w:r>
            <w:r w:rsidR="00E60066">
              <w:rPr>
                <w:noProof/>
                <w:webHidden/>
              </w:rPr>
              <w:tab/>
            </w:r>
            <w:r w:rsidR="00E60066">
              <w:rPr>
                <w:noProof/>
                <w:webHidden/>
              </w:rPr>
              <w:fldChar w:fldCharType="begin"/>
            </w:r>
            <w:r w:rsidR="00E60066">
              <w:rPr>
                <w:noProof/>
                <w:webHidden/>
              </w:rPr>
              <w:instrText xml:space="preserve"> PAGEREF _Toc73916242 \h </w:instrText>
            </w:r>
            <w:r w:rsidR="00E60066">
              <w:rPr>
                <w:noProof/>
                <w:webHidden/>
              </w:rPr>
            </w:r>
            <w:r w:rsidR="00E60066">
              <w:rPr>
                <w:noProof/>
                <w:webHidden/>
              </w:rPr>
              <w:fldChar w:fldCharType="separate"/>
            </w:r>
            <w:r w:rsidR="00F70D7D">
              <w:rPr>
                <w:noProof/>
                <w:webHidden/>
              </w:rPr>
              <w:t>133</w:t>
            </w:r>
            <w:r w:rsidR="00E60066">
              <w:rPr>
                <w:noProof/>
                <w:webHidden/>
              </w:rPr>
              <w:fldChar w:fldCharType="end"/>
            </w:r>
          </w:hyperlink>
        </w:p>
        <w:p w14:paraId="601975AA" w14:textId="74250921" w:rsidR="00E60066" w:rsidRDefault="004700D7">
          <w:pPr>
            <w:pStyle w:val="TableofFigures"/>
            <w:tabs>
              <w:tab w:val="right" w:leader="dot" w:pos="8777"/>
            </w:tabs>
            <w:rPr>
              <w:rFonts w:eastAsiaTheme="minorEastAsia"/>
              <w:noProof/>
              <w:lang w:eastAsia="en-GB"/>
            </w:rPr>
          </w:pPr>
          <w:hyperlink w:anchor="_Toc73916243" w:history="1">
            <w:r w:rsidR="00E60066" w:rsidRPr="00B22439">
              <w:rPr>
                <w:rStyle w:val="Hyperlink"/>
                <w:noProof/>
              </w:rPr>
              <w:t>Table 29- Kruskal Wallis Test for IoT exploitation by years of experience</w:t>
            </w:r>
            <w:r w:rsidR="00E60066">
              <w:rPr>
                <w:noProof/>
                <w:webHidden/>
              </w:rPr>
              <w:tab/>
            </w:r>
            <w:r w:rsidR="00E60066">
              <w:rPr>
                <w:noProof/>
                <w:webHidden/>
              </w:rPr>
              <w:fldChar w:fldCharType="begin"/>
            </w:r>
            <w:r w:rsidR="00E60066">
              <w:rPr>
                <w:noProof/>
                <w:webHidden/>
              </w:rPr>
              <w:instrText xml:space="preserve"> PAGEREF _Toc73916243 \h </w:instrText>
            </w:r>
            <w:r w:rsidR="00E60066">
              <w:rPr>
                <w:noProof/>
                <w:webHidden/>
              </w:rPr>
            </w:r>
            <w:r w:rsidR="00E60066">
              <w:rPr>
                <w:noProof/>
                <w:webHidden/>
              </w:rPr>
              <w:fldChar w:fldCharType="separate"/>
            </w:r>
            <w:r w:rsidR="00F70D7D">
              <w:rPr>
                <w:noProof/>
                <w:webHidden/>
              </w:rPr>
              <w:t>134</w:t>
            </w:r>
            <w:r w:rsidR="00E60066">
              <w:rPr>
                <w:noProof/>
                <w:webHidden/>
              </w:rPr>
              <w:fldChar w:fldCharType="end"/>
            </w:r>
          </w:hyperlink>
        </w:p>
        <w:p w14:paraId="4BC3EDC6" w14:textId="5B6ED6D6" w:rsidR="00E60066" w:rsidRDefault="004700D7">
          <w:pPr>
            <w:pStyle w:val="TableofFigures"/>
            <w:tabs>
              <w:tab w:val="right" w:leader="dot" w:pos="8777"/>
            </w:tabs>
            <w:rPr>
              <w:rFonts w:eastAsiaTheme="minorEastAsia"/>
              <w:noProof/>
              <w:lang w:eastAsia="en-GB"/>
            </w:rPr>
          </w:pPr>
          <w:hyperlink w:anchor="_Toc73916244" w:history="1">
            <w:r w:rsidR="00E60066" w:rsidRPr="00B22439">
              <w:rPr>
                <w:rStyle w:val="Hyperlink"/>
                <w:noProof/>
              </w:rPr>
              <w:t>Table 30- Kruskal Wallis Test for BDA exploitation by the extent of IoT use</w:t>
            </w:r>
            <w:r w:rsidR="00E60066">
              <w:rPr>
                <w:noProof/>
                <w:webHidden/>
              </w:rPr>
              <w:tab/>
            </w:r>
            <w:r w:rsidR="00E60066">
              <w:rPr>
                <w:noProof/>
                <w:webHidden/>
              </w:rPr>
              <w:fldChar w:fldCharType="begin"/>
            </w:r>
            <w:r w:rsidR="00E60066">
              <w:rPr>
                <w:noProof/>
                <w:webHidden/>
              </w:rPr>
              <w:instrText xml:space="preserve"> PAGEREF _Toc73916244 \h </w:instrText>
            </w:r>
            <w:r w:rsidR="00E60066">
              <w:rPr>
                <w:noProof/>
                <w:webHidden/>
              </w:rPr>
            </w:r>
            <w:r w:rsidR="00E60066">
              <w:rPr>
                <w:noProof/>
                <w:webHidden/>
              </w:rPr>
              <w:fldChar w:fldCharType="separate"/>
            </w:r>
            <w:r w:rsidR="00F70D7D">
              <w:rPr>
                <w:noProof/>
                <w:webHidden/>
              </w:rPr>
              <w:t>134</w:t>
            </w:r>
            <w:r w:rsidR="00E60066">
              <w:rPr>
                <w:noProof/>
                <w:webHidden/>
              </w:rPr>
              <w:fldChar w:fldCharType="end"/>
            </w:r>
          </w:hyperlink>
        </w:p>
        <w:p w14:paraId="368597CD" w14:textId="71DB36F0" w:rsidR="00E60066" w:rsidRDefault="004700D7">
          <w:pPr>
            <w:pStyle w:val="TableofFigures"/>
            <w:tabs>
              <w:tab w:val="right" w:leader="dot" w:pos="8777"/>
            </w:tabs>
            <w:rPr>
              <w:rFonts w:eastAsiaTheme="minorEastAsia"/>
              <w:noProof/>
              <w:lang w:eastAsia="en-GB"/>
            </w:rPr>
          </w:pPr>
          <w:hyperlink w:anchor="_Toc73916245" w:history="1">
            <w:r w:rsidR="00E60066" w:rsidRPr="00B22439">
              <w:rPr>
                <w:rStyle w:val="Hyperlink"/>
                <w:noProof/>
              </w:rPr>
              <w:t>Table 31- Coding for the extent of BIM/BDA/ IoT exploitation in the construction</w:t>
            </w:r>
            <w:r w:rsidR="00E60066">
              <w:rPr>
                <w:noProof/>
                <w:webHidden/>
              </w:rPr>
              <w:tab/>
            </w:r>
            <w:r w:rsidR="00E60066">
              <w:rPr>
                <w:noProof/>
                <w:webHidden/>
              </w:rPr>
              <w:fldChar w:fldCharType="begin"/>
            </w:r>
            <w:r w:rsidR="00E60066">
              <w:rPr>
                <w:noProof/>
                <w:webHidden/>
              </w:rPr>
              <w:instrText xml:space="preserve"> PAGEREF _Toc73916245 \h </w:instrText>
            </w:r>
            <w:r w:rsidR="00E60066">
              <w:rPr>
                <w:noProof/>
                <w:webHidden/>
              </w:rPr>
            </w:r>
            <w:r w:rsidR="00E60066">
              <w:rPr>
                <w:noProof/>
                <w:webHidden/>
              </w:rPr>
              <w:fldChar w:fldCharType="separate"/>
            </w:r>
            <w:r w:rsidR="00F70D7D">
              <w:rPr>
                <w:noProof/>
                <w:webHidden/>
              </w:rPr>
              <w:t>138</w:t>
            </w:r>
            <w:r w:rsidR="00E60066">
              <w:rPr>
                <w:noProof/>
                <w:webHidden/>
              </w:rPr>
              <w:fldChar w:fldCharType="end"/>
            </w:r>
          </w:hyperlink>
        </w:p>
        <w:p w14:paraId="3E1D6944" w14:textId="460994F8" w:rsidR="00E60066" w:rsidRDefault="004700D7">
          <w:pPr>
            <w:pStyle w:val="TableofFigures"/>
            <w:tabs>
              <w:tab w:val="right" w:leader="dot" w:pos="8777"/>
            </w:tabs>
            <w:rPr>
              <w:rFonts w:eastAsiaTheme="minorEastAsia"/>
              <w:noProof/>
              <w:lang w:eastAsia="en-GB"/>
            </w:rPr>
          </w:pPr>
          <w:hyperlink w:anchor="_Toc73916246" w:history="1">
            <w:r w:rsidR="00E60066" w:rsidRPr="00B22439">
              <w:rPr>
                <w:rStyle w:val="Hyperlink"/>
                <w:noProof/>
              </w:rPr>
              <w:t>Table 32- Selective coding for strategic influence</w:t>
            </w:r>
            <w:r w:rsidR="00E60066">
              <w:rPr>
                <w:noProof/>
                <w:webHidden/>
              </w:rPr>
              <w:tab/>
            </w:r>
            <w:r w:rsidR="00E60066">
              <w:rPr>
                <w:noProof/>
                <w:webHidden/>
              </w:rPr>
              <w:fldChar w:fldCharType="begin"/>
            </w:r>
            <w:r w:rsidR="00E60066">
              <w:rPr>
                <w:noProof/>
                <w:webHidden/>
              </w:rPr>
              <w:instrText xml:space="preserve"> PAGEREF _Toc73916246 \h </w:instrText>
            </w:r>
            <w:r w:rsidR="00E60066">
              <w:rPr>
                <w:noProof/>
                <w:webHidden/>
              </w:rPr>
            </w:r>
            <w:r w:rsidR="00E60066">
              <w:rPr>
                <w:noProof/>
                <w:webHidden/>
              </w:rPr>
              <w:fldChar w:fldCharType="separate"/>
            </w:r>
            <w:r w:rsidR="00F70D7D">
              <w:rPr>
                <w:noProof/>
                <w:webHidden/>
              </w:rPr>
              <w:t>141</w:t>
            </w:r>
            <w:r w:rsidR="00E60066">
              <w:rPr>
                <w:noProof/>
                <w:webHidden/>
              </w:rPr>
              <w:fldChar w:fldCharType="end"/>
            </w:r>
          </w:hyperlink>
        </w:p>
        <w:p w14:paraId="095C2EB9" w14:textId="65A81836" w:rsidR="00E60066" w:rsidRDefault="004700D7">
          <w:pPr>
            <w:pStyle w:val="TableofFigures"/>
            <w:tabs>
              <w:tab w:val="right" w:leader="dot" w:pos="8777"/>
            </w:tabs>
            <w:rPr>
              <w:rFonts w:eastAsiaTheme="minorEastAsia"/>
              <w:noProof/>
              <w:lang w:eastAsia="en-GB"/>
            </w:rPr>
          </w:pPr>
          <w:hyperlink w:anchor="_Toc73916247" w:history="1">
            <w:r w:rsidR="00E60066" w:rsidRPr="00B22439">
              <w:rPr>
                <w:rStyle w:val="Hyperlink"/>
                <w:noProof/>
              </w:rPr>
              <w:t>Table 33- Input Variables for benefits and challenges of BIM, BDA, and IoT</w:t>
            </w:r>
            <w:r w:rsidR="00E60066">
              <w:rPr>
                <w:noProof/>
                <w:webHidden/>
              </w:rPr>
              <w:tab/>
            </w:r>
            <w:r w:rsidR="00E60066">
              <w:rPr>
                <w:noProof/>
                <w:webHidden/>
              </w:rPr>
              <w:fldChar w:fldCharType="begin"/>
            </w:r>
            <w:r w:rsidR="00E60066">
              <w:rPr>
                <w:noProof/>
                <w:webHidden/>
              </w:rPr>
              <w:instrText xml:space="preserve"> PAGEREF _Toc73916247 \h </w:instrText>
            </w:r>
            <w:r w:rsidR="00E60066">
              <w:rPr>
                <w:noProof/>
                <w:webHidden/>
              </w:rPr>
            </w:r>
            <w:r w:rsidR="00E60066">
              <w:rPr>
                <w:noProof/>
                <w:webHidden/>
              </w:rPr>
              <w:fldChar w:fldCharType="separate"/>
            </w:r>
            <w:r w:rsidR="00F70D7D">
              <w:rPr>
                <w:noProof/>
                <w:webHidden/>
              </w:rPr>
              <w:t>150</w:t>
            </w:r>
            <w:r w:rsidR="00E60066">
              <w:rPr>
                <w:noProof/>
                <w:webHidden/>
              </w:rPr>
              <w:fldChar w:fldCharType="end"/>
            </w:r>
          </w:hyperlink>
        </w:p>
        <w:p w14:paraId="30791A97" w14:textId="63579AF6" w:rsidR="00E60066" w:rsidRDefault="004700D7">
          <w:pPr>
            <w:pStyle w:val="TableofFigures"/>
            <w:tabs>
              <w:tab w:val="right" w:leader="dot" w:pos="8777"/>
            </w:tabs>
            <w:rPr>
              <w:rFonts w:eastAsiaTheme="minorEastAsia"/>
              <w:noProof/>
              <w:lang w:eastAsia="en-GB"/>
            </w:rPr>
          </w:pPr>
          <w:hyperlink w:anchor="_Toc73916248" w:history="1">
            <w:r w:rsidR="00E60066" w:rsidRPr="00B22439">
              <w:rPr>
                <w:rStyle w:val="Hyperlink"/>
                <w:noProof/>
              </w:rPr>
              <w:t>Table 34- Reliability statistics for BIM benefits and Challenges</w:t>
            </w:r>
            <w:r w:rsidR="00E60066">
              <w:rPr>
                <w:noProof/>
                <w:webHidden/>
              </w:rPr>
              <w:tab/>
            </w:r>
            <w:r w:rsidR="00E60066">
              <w:rPr>
                <w:noProof/>
                <w:webHidden/>
              </w:rPr>
              <w:fldChar w:fldCharType="begin"/>
            </w:r>
            <w:r w:rsidR="00E60066">
              <w:rPr>
                <w:noProof/>
                <w:webHidden/>
              </w:rPr>
              <w:instrText xml:space="preserve"> PAGEREF _Toc73916248 \h </w:instrText>
            </w:r>
            <w:r w:rsidR="00E60066">
              <w:rPr>
                <w:noProof/>
                <w:webHidden/>
              </w:rPr>
            </w:r>
            <w:r w:rsidR="00E60066">
              <w:rPr>
                <w:noProof/>
                <w:webHidden/>
              </w:rPr>
              <w:fldChar w:fldCharType="separate"/>
            </w:r>
            <w:r w:rsidR="00F70D7D">
              <w:rPr>
                <w:noProof/>
                <w:webHidden/>
              </w:rPr>
              <w:t>153</w:t>
            </w:r>
            <w:r w:rsidR="00E60066">
              <w:rPr>
                <w:noProof/>
                <w:webHidden/>
              </w:rPr>
              <w:fldChar w:fldCharType="end"/>
            </w:r>
          </w:hyperlink>
        </w:p>
        <w:p w14:paraId="30FDF337" w14:textId="75096B66" w:rsidR="00E60066" w:rsidRDefault="004700D7">
          <w:pPr>
            <w:pStyle w:val="TableofFigures"/>
            <w:tabs>
              <w:tab w:val="right" w:leader="dot" w:pos="8777"/>
            </w:tabs>
            <w:rPr>
              <w:rFonts w:eastAsiaTheme="minorEastAsia"/>
              <w:noProof/>
              <w:lang w:eastAsia="en-GB"/>
            </w:rPr>
          </w:pPr>
          <w:hyperlink w:anchor="_Toc73916249" w:history="1">
            <w:r w:rsidR="00E60066" w:rsidRPr="00B22439">
              <w:rPr>
                <w:rStyle w:val="Hyperlink"/>
                <w:noProof/>
              </w:rPr>
              <w:t>Table 35- Descriptive statistics for BIM benefits and challenges</w:t>
            </w:r>
            <w:r w:rsidR="00E60066">
              <w:rPr>
                <w:noProof/>
                <w:webHidden/>
              </w:rPr>
              <w:tab/>
            </w:r>
            <w:r w:rsidR="00E60066">
              <w:rPr>
                <w:noProof/>
                <w:webHidden/>
              </w:rPr>
              <w:fldChar w:fldCharType="begin"/>
            </w:r>
            <w:r w:rsidR="00E60066">
              <w:rPr>
                <w:noProof/>
                <w:webHidden/>
              </w:rPr>
              <w:instrText xml:space="preserve"> PAGEREF _Toc73916249 \h </w:instrText>
            </w:r>
            <w:r w:rsidR="00E60066">
              <w:rPr>
                <w:noProof/>
                <w:webHidden/>
              </w:rPr>
            </w:r>
            <w:r w:rsidR="00E60066">
              <w:rPr>
                <w:noProof/>
                <w:webHidden/>
              </w:rPr>
              <w:fldChar w:fldCharType="separate"/>
            </w:r>
            <w:r w:rsidR="00F70D7D">
              <w:rPr>
                <w:noProof/>
                <w:webHidden/>
              </w:rPr>
              <w:t>154</w:t>
            </w:r>
            <w:r w:rsidR="00E60066">
              <w:rPr>
                <w:noProof/>
                <w:webHidden/>
              </w:rPr>
              <w:fldChar w:fldCharType="end"/>
            </w:r>
          </w:hyperlink>
        </w:p>
        <w:p w14:paraId="19684F16" w14:textId="52F3909B" w:rsidR="00E60066" w:rsidRDefault="004700D7">
          <w:pPr>
            <w:pStyle w:val="TableofFigures"/>
            <w:tabs>
              <w:tab w:val="right" w:leader="dot" w:pos="8777"/>
            </w:tabs>
            <w:rPr>
              <w:rFonts w:eastAsiaTheme="minorEastAsia"/>
              <w:noProof/>
              <w:lang w:eastAsia="en-GB"/>
            </w:rPr>
          </w:pPr>
          <w:hyperlink w:anchor="_Toc73916250" w:history="1">
            <w:r w:rsidR="00E60066" w:rsidRPr="00B22439">
              <w:rPr>
                <w:rStyle w:val="Hyperlink"/>
                <w:noProof/>
              </w:rPr>
              <w:t>Table 36- Overall suitability scale</w:t>
            </w:r>
            <w:r w:rsidR="00E60066">
              <w:rPr>
                <w:noProof/>
                <w:webHidden/>
              </w:rPr>
              <w:tab/>
            </w:r>
            <w:r w:rsidR="00E60066">
              <w:rPr>
                <w:noProof/>
                <w:webHidden/>
              </w:rPr>
              <w:fldChar w:fldCharType="begin"/>
            </w:r>
            <w:r w:rsidR="00E60066">
              <w:rPr>
                <w:noProof/>
                <w:webHidden/>
              </w:rPr>
              <w:instrText xml:space="preserve"> PAGEREF _Toc73916250 \h </w:instrText>
            </w:r>
            <w:r w:rsidR="00E60066">
              <w:rPr>
                <w:noProof/>
                <w:webHidden/>
              </w:rPr>
            </w:r>
            <w:r w:rsidR="00E60066">
              <w:rPr>
                <w:noProof/>
                <w:webHidden/>
              </w:rPr>
              <w:fldChar w:fldCharType="separate"/>
            </w:r>
            <w:r w:rsidR="00F70D7D">
              <w:rPr>
                <w:noProof/>
                <w:webHidden/>
              </w:rPr>
              <w:t>154</w:t>
            </w:r>
            <w:r w:rsidR="00E60066">
              <w:rPr>
                <w:noProof/>
                <w:webHidden/>
              </w:rPr>
              <w:fldChar w:fldCharType="end"/>
            </w:r>
          </w:hyperlink>
        </w:p>
        <w:p w14:paraId="51AECB1E" w14:textId="33DA412D" w:rsidR="00E60066" w:rsidRDefault="004700D7">
          <w:pPr>
            <w:pStyle w:val="TableofFigures"/>
            <w:tabs>
              <w:tab w:val="right" w:leader="dot" w:pos="8777"/>
            </w:tabs>
            <w:rPr>
              <w:rFonts w:eastAsiaTheme="minorEastAsia"/>
              <w:noProof/>
              <w:lang w:eastAsia="en-GB"/>
            </w:rPr>
          </w:pPr>
          <w:hyperlink w:anchor="_Toc73916251" w:history="1">
            <w:r w:rsidR="00E60066" w:rsidRPr="00B22439">
              <w:rPr>
                <w:rStyle w:val="Hyperlink"/>
                <w:noProof/>
              </w:rPr>
              <w:t>Table 37- Mean value comparison for BDA benefits and challenges between the four sectors</w:t>
            </w:r>
            <w:r w:rsidR="00E60066">
              <w:rPr>
                <w:noProof/>
                <w:webHidden/>
              </w:rPr>
              <w:tab/>
            </w:r>
            <w:r w:rsidR="00E60066">
              <w:rPr>
                <w:noProof/>
                <w:webHidden/>
              </w:rPr>
              <w:fldChar w:fldCharType="begin"/>
            </w:r>
            <w:r w:rsidR="00E60066">
              <w:rPr>
                <w:noProof/>
                <w:webHidden/>
              </w:rPr>
              <w:instrText xml:space="preserve"> PAGEREF _Toc73916251 \h </w:instrText>
            </w:r>
            <w:r w:rsidR="00E60066">
              <w:rPr>
                <w:noProof/>
                <w:webHidden/>
              </w:rPr>
            </w:r>
            <w:r w:rsidR="00E60066">
              <w:rPr>
                <w:noProof/>
                <w:webHidden/>
              </w:rPr>
              <w:fldChar w:fldCharType="separate"/>
            </w:r>
            <w:r w:rsidR="00F70D7D">
              <w:rPr>
                <w:noProof/>
                <w:webHidden/>
              </w:rPr>
              <w:t>155</w:t>
            </w:r>
            <w:r w:rsidR="00E60066">
              <w:rPr>
                <w:noProof/>
                <w:webHidden/>
              </w:rPr>
              <w:fldChar w:fldCharType="end"/>
            </w:r>
          </w:hyperlink>
        </w:p>
        <w:p w14:paraId="39B32CB8" w14:textId="315E6123" w:rsidR="00E60066" w:rsidRDefault="004700D7">
          <w:pPr>
            <w:pStyle w:val="TableofFigures"/>
            <w:tabs>
              <w:tab w:val="right" w:leader="dot" w:pos="8777"/>
            </w:tabs>
            <w:rPr>
              <w:rFonts w:eastAsiaTheme="minorEastAsia"/>
              <w:noProof/>
              <w:lang w:eastAsia="en-GB"/>
            </w:rPr>
          </w:pPr>
          <w:hyperlink w:anchor="_Toc73916252" w:history="1">
            <w:r w:rsidR="00E60066" w:rsidRPr="00B22439">
              <w:rPr>
                <w:rStyle w:val="Hyperlink"/>
                <w:noProof/>
              </w:rPr>
              <w:t>Table 38- Mean value comparison for IoT benefits and challenges between the four sectors</w:t>
            </w:r>
            <w:r w:rsidR="00E60066">
              <w:rPr>
                <w:noProof/>
                <w:webHidden/>
              </w:rPr>
              <w:tab/>
            </w:r>
            <w:r w:rsidR="00E60066">
              <w:rPr>
                <w:noProof/>
                <w:webHidden/>
              </w:rPr>
              <w:fldChar w:fldCharType="begin"/>
            </w:r>
            <w:r w:rsidR="00E60066">
              <w:rPr>
                <w:noProof/>
                <w:webHidden/>
              </w:rPr>
              <w:instrText xml:space="preserve"> PAGEREF _Toc73916252 \h </w:instrText>
            </w:r>
            <w:r w:rsidR="00E60066">
              <w:rPr>
                <w:noProof/>
                <w:webHidden/>
              </w:rPr>
            </w:r>
            <w:r w:rsidR="00E60066">
              <w:rPr>
                <w:noProof/>
                <w:webHidden/>
              </w:rPr>
              <w:fldChar w:fldCharType="separate"/>
            </w:r>
            <w:r w:rsidR="00F70D7D">
              <w:rPr>
                <w:noProof/>
                <w:webHidden/>
              </w:rPr>
              <w:t>156</w:t>
            </w:r>
            <w:r w:rsidR="00E60066">
              <w:rPr>
                <w:noProof/>
                <w:webHidden/>
              </w:rPr>
              <w:fldChar w:fldCharType="end"/>
            </w:r>
          </w:hyperlink>
        </w:p>
        <w:p w14:paraId="29C75B1F" w14:textId="6D35FA33" w:rsidR="00E60066" w:rsidRDefault="004700D7">
          <w:pPr>
            <w:pStyle w:val="TableofFigures"/>
            <w:tabs>
              <w:tab w:val="right" w:leader="dot" w:pos="8777"/>
            </w:tabs>
            <w:rPr>
              <w:rFonts w:eastAsiaTheme="minorEastAsia"/>
              <w:noProof/>
              <w:lang w:eastAsia="en-GB"/>
            </w:rPr>
          </w:pPr>
          <w:hyperlink w:anchor="_Toc73916253" w:history="1">
            <w:r w:rsidR="00E60066" w:rsidRPr="00B22439">
              <w:rPr>
                <w:rStyle w:val="Hyperlink"/>
                <w:noProof/>
              </w:rPr>
              <w:t>Table 39- Mean comparison of all BEN, CH variables in construction</w:t>
            </w:r>
            <w:r w:rsidR="00E60066">
              <w:rPr>
                <w:noProof/>
                <w:webHidden/>
              </w:rPr>
              <w:tab/>
            </w:r>
            <w:r w:rsidR="00E60066">
              <w:rPr>
                <w:noProof/>
                <w:webHidden/>
              </w:rPr>
              <w:fldChar w:fldCharType="begin"/>
            </w:r>
            <w:r w:rsidR="00E60066">
              <w:rPr>
                <w:noProof/>
                <w:webHidden/>
              </w:rPr>
              <w:instrText xml:space="preserve"> PAGEREF _Toc73916253 \h </w:instrText>
            </w:r>
            <w:r w:rsidR="00E60066">
              <w:rPr>
                <w:noProof/>
                <w:webHidden/>
              </w:rPr>
            </w:r>
            <w:r w:rsidR="00E60066">
              <w:rPr>
                <w:noProof/>
                <w:webHidden/>
              </w:rPr>
              <w:fldChar w:fldCharType="separate"/>
            </w:r>
            <w:r w:rsidR="00F70D7D">
              <w:rPr>
                <w:noProof/>
                <w:webHidden/>
              </w:rPr>
              <w:t>157</w:t>
            </w:r>
            <w:r w:rsidR="00E60066">
              <w:rPr>
                <w:noProof/>
                <w:webHidden/>
              </w:rPr>
              <w:fldChar w:fldCharType="end"/>
            </w:r>
          </w:hyperlink>
        </w:p>
        <w:p w14:paraId="5FFF8AA7" w14:textId="1E337571" w:rsidR="00E60066" w:rsidRDefault="004700D7">
          <w:pPr>
            <w:pStyle w:val="TableofFigures"/>
            <w:tabs>
              <w:tab w:val="right" w:leader="dot" w:pos="8777"/>
            </w:tabs>
            <w:rPr>
              <w:rFonts w:eastAsiaTheme="minorEastAsia"/>
              <w:noProof/>
              <w:lang w:eastAsia="en-GB"/>
            </w:rPr>
          </w:pPr>
          <w:hyperlink w:anchor="_Toc73916254" w:history="1">
            <w:r w:rsidR="00E60066" w:rsidRPr="00B22439">
              <w:rPr>
                <w:rStyle w:val="Hyperlink"/>
                <w:noProof/>
              </w:rPr>
              <w:t>Table 40- Construct variables for organisation competitive advantage</w:t>
            </w:r>
            <w:r w:rsidR="00E60066">
              <w:rPr>
                <w:noProof/>
                <w:webHidden/>
              </w:rPr>
              <w:tab/>
            </w:r>
            <w:r w:rsidR="00E60066">
              <w:rPr>
                <w:noProof/>
                <w:webHidden/>
              </w:rPr>
              <w:fldChar w:fldCharType="begin"/>
            </w:r>
            <w:r w:rsidR="00E60066">
              <w:rPr>
                <w:noProof/>
                <w:webHidden/>
              </w:rPr>
              <w:instrText xml:space="preserve"> PAGEREF _Toc73916254 \h </w:instrText>
            </w:r>
            <w:r w:rsidR="00E60066">
              <w:rPr>
                <w:noProof/>
                <w:webHidden/>
              </w:rPr>
            </w:r>
            <w:r w:rsidR="00E60066">
              <w:rPr>
                <w:noProof/>
                <w:webHidden/>
              </w:rPr>
              <w:fldChar w:fldCharType="separate"/>
            </w:r>
            <w:r w:rsidR="00F70D7D">
              <w:rPr>
                <w:noProof/>
                <w:webHidden/>
              </w:rPr>
              <w:t>160</w:t>
            </w:r>
            <w:r w:rsidR="00E60066">
              <w:rPr>
                <w:noProof/>
                <w:webHidden/>
              </w:rPr>
              <w:fldChar w:fldCharType="end"/>
            </w:r>
          </w:hyperlink>
        </w:p>
        <w:p w14:paraId="69771310" w14:textId="5D92B75B" w:rsidR="00E60066" w:rsidRDefault="004700D7">
          <w:pPr>
            <w:pStyle w:val="TableofFigures"/>
            <w:tabs>
              <w:tab w:val="right" w:leader="dot" w:pos="8777"/>
            </w:tabs>
            <w:rPr>
              <w:rFonts w:eastAsiaTheme="minorEastAsia"/>
              <w:noProof/>
              <w:lang w:eastAsia="en-GB"/>
            </w:rPr>
          </w:pPr>
          <w:hyperlink w:anchor="_Toc73916255" w:history="1">
            <w:r w:rsidR="00E60066" w:rsidRPr="00B22439">
              <w:rPr>
                <w:rStyle w:val="Hyperlink"/>
                <w:noProof/>
              </w:rPr>
              <w:t>Table 41- Reliability Statistics for competitive advantage variables</w:t>
            </w:r>
            <w:r w:rsidR="00E60066">
              <w:rPr>
                <w:noProof/>
                <w:webHidden/>
              </w:rPr>
              <w:tab/>
            </w:r>
            <w:r w:rsidR="00E60066">
              <w:rPr>
                <w:noProof/>
                <w:webHidden/>
              </w:rPr>
              <w:fldChar w:fldCharType="begin"/>
            </w:r>
            <w:r w:rsidR="00E60066">
              <w:rPr>
                <w:noProof/>
                <w:webHidden/>
              </w:rPr>
              <w:instrText xml:space="preserve"> PAGEREF _Toc73916255 \h </w:instrText>
            </w:r>
            <w:r w:rsidR="00E60066">
              <w:rPr>
                <w:noProof/>
                <w:webHidden/>
              </w:rPr>
            </w:r>
            <w:r w:rsidR="00E60066">
              <w:rPr>
                <w:noProof/>
                <w:webHidden/>
              </w:rPr>
              <w:fldChar w:fldCharType="separate"/>
            </w:r>
            <w:r w:rsidR="00F70D7D">
              <w:rPr>
                <w:noProof/>
                <w:webHidden/>
              </w:rPr>
              <w:t>161</w:t>
            </w:r>
            <w:r w:rsidR="00E60066">
              <w:rPr>
                <w:noProof/>
                <w:webHidden/>
              </w:rPr>
              <w:fldChar w:fldCharType="end"/>
            </w:r>
          </w:hyperlink>
        </w:p>
        <w:p w14:paraId="18234A52" w14:textId="3554DAC9" w:rsidR="00E60066" w:rsidRDefault="004700D7">
          <w:pPr>
            <w:pStyle w:val="TableofFigures"/>
            <w:tabs>
              <w:tab w:val="right" w:leader="dot" w:pos="8777"/>
            </w:tabs>
            <w:rPr>
              <w:rFonts w:eastAsiaTheme="minorEastAsia"/>
              <w:noProof/>
              <w:lang w:eastAsia="en-GB"/>
            </w:rPr>
          </w:pPr>
          <w:hyperlink w:anchor="_Toc73916256" w:history="1">
            <w:r w:rsidR="00E60066" w:rsidRPr="00B22439">
              <w:rPr>
                <w:rStyle w:val="Hyperlink"/>
                <w:noProof/>
              </w:rPr>
              <w:t>Table 42- Level of enhancement indexes for competitive advantage variables in four sectors</w:t>
            </w:r>
            <w:r w:rsidR="00E60066">
              <w:rPr>
                <w:noProof/>
                <w:webHidden/>
              </w:rPr>
              <w:tab/>
            </w:r>
            <w:r w:rsidR="00E60066">
              <w:rPr>
                <w:noProof/>
                <w:webHidden/>
              </w:rPr>
              <w:fldChar w:fldCharType="begin"/>
            </w:r>
            <w:r w:rsidR="00E60066">
              <w:rPr>
                <w:noProof/>
                <w:webHidden/>
              </w:rPr>
              <w:instrText xml:space="preserve"> PAGEREF _Toc73916256 \h </w:instrText>
            </w:r>
            <w:r w:rsidR="00E60066">
              <w:rPr>
                <w:noProof/>
                <w:webHidden/>
              </w:rPr>
            </w:r>
            <w:r w:rsidR="00E60066">
              <w:rPr>
                <w:noProof/>
                <w:webHidden/>
              </w:rPr>
              <w:fldChar w:fldCharType="separate"/>
            </w:r>
            <w:r w:rsidR="00F70D7D">
              <w:rPr>
                <w:noProof/>
                <w:webHidden/>
              </w:rPr>
              <w:t>163</w:t>
            </w:r>
            <w:r w:rsidR="00E60066">
              <w:rPr>
                <w:noProof/>
                <w:webHidden/>
              </w:rPr>
              <w:fldChar w:fldCharType="end"/>
            </w:r>
          </w:hyperlink>
        </w:p>
        <w:p w14:paraId="1CE6E8C8" w14:textId="0602A1E6" w:rsidR="00E60066" w:rsidRDefault="004700D7">
          <w:pPr>
            <w:pStyle w:val="TableofFigures"/>
            <w:tabs>
              <w:tab w:val="right" w:leader="dot" w:pos="8777"/>
            </w:tabs>
            <w:rPr>
              <w:rFonts w:eastAsiaTheme="minorEastAsia"/>
              <w:noProof/>
              <w:lang w:eastAsia="en-GB"/>
            </w:rPr>
          </w:pPr>
          <w:hyperlink w:anchor="_Toc73916257" w:history="1">
            <w:r w:rsidR="00E60066" w:rsidRPr="00B22439">
              <w:rPr>
                <w:rStyle w:val="Hyperlink"/>
                <w:noProof/>
              </w:rPr>
              <w:t>Table 43- Mean values for the level of enhancement of competitive advantages by exploiting BIM</w:t>
            </w:r>
            <w:r w:rsidR="00E60066">
              <w:rPr>
                <w:noProof/>
                <w:webHidden/>
              </w:rPr>
              <w:tab/>
            </w:r>
            <w:r w:rsidR="00E60066">
              <w:rPr>
                <w:noProof/>
                <w:webHidden/>
              </w:rPr>
              <w:fldChar w:fldCharType="begin"/>
            </w:r>
            <w:r w:rsidR="00E60066">
              <w:rPr>
                <w:noProof/>
                <w:webHidden/>
              </w:rPr>
              <w:instrText xml:space="preserve"> PAGEREF _Toc73916257 \h </w:instrText>
            </w:r>
            <w:r w:rsidR="00E60066">
              <w:rPr>
                <w:noProof/>
                <w:webHidden/>
              </w:rPr>
            </w:r>
            <w:r w:rsidR="00E60066">
              <w:rPr>
                <w:noProof/>
                <w:webHidden/>
              </w:rPr>
              <w:fldChar w:fldCharType="separate"/>
            </w:r>
            <w:r w:rsidR="00F70D7D">
              <w:rPr>
                <w:noProof/>
                <w:webHidden/>
              </w:rPr>
              <w:t>164</w:t>
            </w:r>
            <w:r w:rsidR="00E60066">
              <w:rPr>
                <w:noProof/>
                <w:webHidden/>
              </w:rPr>
              <w:fldChar w:fldCharType="end"/>
            </w:r>
          </w:hyperlink>
        </w:p>
        <w:p w14:paraId="617D14F3" w14:textId="431B711B" w:rsidR="00E60066" w:rsidRDefault="004700D7">
          <w:pPr>
            <w:pStyle w:val="TableofFigures"/>
            <w:tabs>
              <w:tab w:val="right" w:leader="dot" w:pos="8777"/>
            </w:tabs>
            <w:rPr>
              <w:rFonts w:eastAsiaTheme="minorEastAsia"/>
              <w:noProof/>
              <w:lang w:eastAsia="en-GB"/>
            </w:rPr>
          </w:pPr>
          <w:hyperlink w:anchor="_Toc73916258" w:history="1">
            <w:r w:rsidR="00E60066" w:rsidRPr="00B22439">
              <w:rPr>
                <w:rStyle w:val="Hyperlink"/>
                <w:noProof/>
              </w:rPr>
              <w:t>Table 44- Mean values for the level of enhancement of competitive advantages by exploiting BDA</w:t>
            </w:r>
            <w:r w:rsidR="00E60066">
              <w:rPr>
                <w:noProof/>
                <w:webHidden/>
              </w:rPr>
              <w:tab/>
            </w:r>
            <w:r w:rsidR="00E60066">
              <w:rPr>
                <w:noProof/>
                <w:webHidden/>
              </w:rPr>
              <w:fldChar w:fldCharType="begin"/>
            </w:r>
            <w:r w:rsidR="00E60066">
              <w:rPr>
                <w:noProof/>
                <w:webHidden/>
              </w:rPr>
              <w:instrText xml:space="preserve"> PAGEREF _Toc73916258 \h </w:instrText>
            </w:r>
            <w:r w:rsidR="00E60066">
              <w:rPr>
                <w:noProof/>
                <w:webHidden/>
              </w:rPr>
            </w:r>
            <w:r w:rsidR="00E60066">
              <w:rPr>
                <w:noProof/>
                <w:webHidden/>
              </w:rPr>
              <w:fldChar w:fldCharType="separate"/>
            </w:r>
            <w:r w:rsidR="00F70D7D">
              <w:rPr>
                <w:noProof/>
                <w:webHidden/>
              </w:rPr>
              <w:t>166</w:t>
            </w:r>
            <w:r w:rsidR="00E60066">
              <w:rPr>
                <w:noProof/>
                <w:webHidden/>
              </w:rPr>
              <w:fldChar w:fldCharType="end"/>
            </w:r>
          </w:hyperlink>
        </w:p>
        <w:p w14:paraId="16999562" w14:textId="32CCCCA9" w:rsidR="00E60066" w:rsidRDefault="004700D7">
          <w:pPr>
            <w:pStyle w:val="TableofFigures"/>
            <w:tabs>
              <w:tab w:val="right" w:leader="dot" w:pos="8777"/>
            </w:tabs>
            <w:rPr>
              <w:rFonts w:eastAsiaTheme="minorEastAsia"/>
              <w:noProof/>
              <w:lang w:eastAsia="en-GB"/>
            </w:rPr>
          </w:pPr>
          <w:hyperlink w:anchor="_Toc73916259" w:history="1">
            <w:r w:rsidR="00E60066" w:rsidRPr="00B22439">
              <w:rPr>
                <w:rStyle w:val="Hyperlink"/>
                <w:noProof/>
              </w:rPr>
              <w:t>Table 45- Mean values for the level of enhancement of competitive advantages by exploiting IoT</w:t>
            </w:r>
            <w:r w:rsidR="00E60066">
              <w:rPr>
                <w:noProof/>
                <w:webHidden/>
              </w:rPr>
              <w:tab/>
            </w:r>
            <w:r w:rsidR="00E60066">
              <w:rPr>
                <w:noProof/>
                <w:webHidden/>
              </w:rPr>
              <w:fldChar w:fldCharType="begin"/>
            </w:r>
            <w:r w:rsidR="00E60066">
              <w:rPr>
                <w:noProof/>
                <w:webHidden/>
              </w:rPr>
              <w:instrText xml:space="preserve"> PAGEREF _Toc73916259 \h </w:instrText>
            </w:r>
            <w:r w:rsidR="00E60066">
              <w:rPr>
                <w:noProof/>
                <w:webHidden/>
              </w:rPr>
            </w:r>
            <w:r w:rsidR="00E60066">
              <w:rPr>
                <w:noProof/>
                <w:webHidden/>
              </w:rPr>
              <w:fldChar w:fldCharType="separate"/>
            </w:r>
            <w:r w:rsidR="00F70D7D">
              <w:rPr>
                <w:noProof/>
                <w:webHidden/>
              </w:rPr>
              <w:t>167</w:t>
            </w:r>
            <w:r w:rsidR="00E60066">
              <w:rPr>
                <w:noProof/>
                <w:webHidden/>
              </w:rPr>
              <w:fldChar w:fldCharType="end"/>
            </w:r>
          </w:hyperlink>
        </w:p>
        <w:p w14:paraId="1D0481AF" w14:textId="6B273EAF" w:rsidR="00E60066" w:rsidRDefault="004700D7">
          <w:pPr>
            <w:pStyle w:val="TableofFigures"/>
            <w:tabs>
              <w:tab w:val="right" w:leader="dot" w:pos="8777"/>
            </w:tabs>
            <w:rPr>
              <w:rFonts w:eastAsiaTheme="minorEastAsia"/>
              <w:noProof/>
              <w:lang w:eastAsia="en-GB"/>
            </w:rPr>
          </w:pPr>
          <w:hyperlink w:anchor="_Toc73916260" w:history="1">
            <w:r w:rsidR="00E60066" w:rsidRPr="00B22439">
              <w:rPr>
                <w:rStyle w:val="Hyperlink"/>
                <w:noProof/>
              </w:rPr>
              <w:t>Table 46- Selective coding for enhancement of competitive advantage</w:t>
            </w:r>
            <w:r w:rsidR="00E60066">
              <w:rPr>
                <w:noProof/>
                <w:webHidden/>
              </w:rPr>
              <w:tab/>
            </w:r>
            <w:r w:rsidR="00E60066">
              <w:rPr>
                <w:noProof/>
                <w:webHidden/>
              </w:rPr>
              <w:fldChar w:fldCharType="begin"/>
            </w:r>
            <w:r w:rsidR="00E60066">
              <w:rPr>
                <w:noProof/>
                <w:webHidden/>
              </w:rPr>
              <w:instrText xml:space="preserve"> PAGEREF _Toc73916260 \h </w:instrText>
            </w:r>
            <w:r w:rsidR="00E60066">
              <w:rPr>
                <w:noProof/>
                <w:webHidden/>
              </w:rPr>
            </w:r>
            <w:r w:rsidR="00E60066">
              <w:rPr>
                <w:noProof/>
                <w:webHidden/>
              </w:rPr>
              <w:fldChar w:fldCharType="separate"/>
            </w:r>
            <w:r w:rsidR="00F70D7D">
              <w:rPr>
                <w:noProof/>
                <w:webHidden/>
              </w:rPr>
              <w:t>168</w:t>
            </w:r>
            <w:r w:rsidR="00E60066">
              <w:rPr>
                <w:noProof/>
                <w:webHidden/>
              </w:rPr>
              <w:fldChar w:fldCharType="end"/>
            </w:r>
          </w:hyperlink>
        </w:p>
        <w:p w14:paraId="50EFC913" w14:textId="2473A9B3" w:rsidR="00E60066" w:rsidRDefault="004700D7">
          <w:pPr>
            <w:pStyle w:val="TableofFigures"/>
            <w:tabs>
              <w:tab w:val="right" w:leader="dot" w:pos="8777"/>
            </w:tabs>
            <w:rPr>
              <w:rFonts w:eastAsiaTheme="minorEastAsia"/>
              <w:noProof/>
              <w:lang w:eastAsia="en-GB"/>
            </w:rPr>
          </w:pPr>
          <w:hyperlink w:anchor="_Toc73916261" w:history="1">
            <w:r w:rsidR="00E60066" w:rsidRPr="00B22439">
              <w:rPr>
                <w:rStyle w:val="Hyperlink"/>
                <w:noProof/>
              </w:rPr>
              <w:t>Table 47- Canonical correlations between BENBIM-CHBIM and EXPBIM variables</w:t>
            </w:r>
            <w:r w:rsidR="00E60066">
              <w:rPr>
                <w:noProof/>
                <w:webHidden/>
              </w:rPr>
              <w:tab/>
            </w:r>
            <w:r w:rsidR="00E60066">
              <w:rPr>
                <w:noProof/>
                <w:webHidden/>
              </w:rPr>
              <w:fldChar w:fldCharType="begin"/>
            </w:r>
            <w:r w:rsidR="00E60066">
              <w:rPr>
                <w:noProof/>
                <w:webHidden/>
              </w:rPr>
              <w:instrText xml:space="preserve"> PAGEREF _Toc73916261 \h </w:instrText>
            </w:r>
            <w:r w:rsidR="00E60066">
              <w:rPr>
                <w:noProof/>
                <w:webHidden/>
              </w:rPr>
            </w:r>
            <w:r w:rsidR="00E60066">
              <w:rPr>
                <w:noProof/>
                <w:webHidden/>
              </w:rPr>
              <w:fldChar w:fldCharType="separate"/>
            </w:r>
            <w:r w:rsidR="00F70D7D">
              <w:rPr>
                <w:noProof/>
                <w:webHidden/>
              </w:rPr>
              <w:t>175</w:t>
            </w:r>
            <w:r w:rsidR="00E60066">
              <w:rPr>
                <w:noProof/>
                <w:webHidden/>
              </w:rPr>
              <w:fldChar w:fldCharType="end"/>
            </w:r>
          </w:hyperlink>
        </w:p>
        <w:p w14:paraId="1A01C814" w14:textId="7577E608" w:rsidR="00E60066" w:rsidRDefault="004700D7">
          <w:pPr>
            <w:pStyle w:val="TableofFigures"/>
            <w:tabs>
              <w:tab w:val="right" w:leader="dot" w:pos="8777"/>
            </w:tabs>
            <w:rPr>
              <w:rFonts w:eastAsiaTheme="minorEastAsia"/>
              <w:noProof/>
              <w:lang w:eastAsia="en-GB"/>
            </w:rPr>
          </w:pPr>
          <w:hyperlink w:anchor="_Toc73916262" w:history="1">
            <w:r w:rsidR="00E60066" w:rsidRPr="00B22439">
              <w:rPr>
                <w:rStyle w:val="Hyperlink"/>
                <w:noProof/>
              </w:rPr>
              <w:t>Table 48- Canonical correlations between BENBIM-CHBIM and COMPBIM variables</w:t>
            </w:r>
            <w:r w:rsidR="00E60066">
              <w:rPr>
                <w:noProof/>
                <w:webHidden/>
              </w:rPr>
              <w:tab/>
            </w:r>
            <w:r w:rsidR="00E60066">
              <w:rPr>
                <w:noProof/>
                <w:webHidden/>
              </w:rPr>
              <w:fldChar w:fldCharType="begin"/>
            </w:r>
            <w:r w:rsidR="00E60066">
              <w:rPr>
                <w:noProof/>
                <w:webHidden/>
              </w:rPr>
              <w:instrText xml:space="preserve"> PAGEREF _Toc73916262 \h </w:instrText>
            </w:r>
            <w:r w:rsidR="00E60066">
              <w:rPr>
                <w:noProof/>
                <w:webHidden/>
              </w:rPr>
            </w:r>
            <w:r w:rsidR="00E60066">
              <w:rPr>
                <w:noProof/>
                <w:webHidden/>
              </w:rPr>
              <w:fldChar w:fldCharType="separate"/>
            </w:r>
            <w:r w:rsidR="00F70D7D">
              <w:rPr>
                <w:noProof/>
                <w:webHidden/>
              </w:rPr>
              <w:t>176</w:t>
            </w:r>
            <w:r w:rsidR="00E60066">
              <w:rPr>
                <w:noProof/>
                <w:webHidden/>
              </w:rPr>
              <w:fldChar w:fldCharType="end"/>
            </w:r>
          </w:hyperlink>
        </w:p>
        <w:p w14:paraId="51656980" w14:textId="662470AD" w:rsidR="00E60066" w:rsidRDefault="004700D7">
          <w:pPr>
            <w:pStyle w:val="TableofFigures"/>
            <w:tabs>
              <w:tab w:val="right" w:leader="dot" w:pos="8777"/>
            </w:tabs>
            <w:rPr>
              <w:rFonts w:eastAsiaTheme="minorEastAsia"/>
              <w:noProof/>
              <w:lang w:eastAsia="en-GB"/>
            </w:rPr>
          </w:pPr>
          <w:hyperlink w:anchor="_Toc73916263" w:history="1">
            <w:r w:rsidR="00E60066" w:rsidRPr="00B22439">
              <w:rPr>
                <w:rStyle w:val="Hyperlink"/>
                <w:noProof/>
              </w:rPr>
              <w:t>Table 49- Average of the sums of mean values for three strategic tools in terms of exploitation</w:t>
            </w:r>
            <w:r w:rsidR="00E60066">
              <w:rPr>
                <w:noProof/>
                <w:webHidden/>
              </w:rPr>
              <w:tab/>
            </w:r>
            <w:r w:rsidR="00E60066">
              <w:rPr>
                <w:noProof/>
                <w:webHidden/>
              </w:rPr>
              <w:fldChar w:fldCharType="begin"/>
            </w:r>
            <w:r w:rsidR="00E60066">
              <w:rPr>
                <w:noProof/>
                <w:webHidden/>
              </w:rPr>
              <w:instrText xml:space="preserve"> PAGEREF _Toc73916263 \h </w:instrText>
            </w:r>
            <w:r w:rsidR="00E60066">
              <w:rPr>
                <w:noProof/>
                <w:webHidden/>
              </w:rPr>
            </w:r>
            <w:r w:rsidR="00E60066">
              <w:rPr>
                <w:noProof/>
                <w:webHidden/>
              </w:rPr>
              <w:fldChar w:fldCharType="separate"/>
            </w:r>
            <w:r w:rsidR="00F70D7D">
              <w:rPr>
                <w:noProof/>
                <w:webHidden/>
              </w:rPr>
              <w:t>188</w:t>
            </w:r>
            <w:r w:rsidR="00E60066">
              <w:rPr>
                <w:noProof/>
                <w:webHidden/>
              </w:rPr>
              <w:fldChar w:fldCharType="end"/>
            </w:r>
          </w:hyperlink>
        </w:p>
        <w:p w14:paraId="3A8D4338" w14:textId="66260A7E" w:rsidR="00E60066" w:rsidRDefault="004700D7">
          <w:pPr>
            <w:pStyle w:val="TableofFigures"/>
            <w:tabs>
              <w:tab w:val="right" w:leader="dot" w:pos="8777"/>
            </w:tabs>
            <w:rPr>
              <w:rFonts w:eastAsiaTheme="minorEastAsia"/>
              <w:noProof/>
              <w:lang w:eastAsia="en-GB"/>
            </w:rPr>
          </w:pPr>
          <w:hyperlink w:anchor="_Toc73916264" w:history="1">
            <w:r w:rsidR="00E60066" w:rsidRPr="00B22439">
              <w:rPr>
                <w:rStyle w:val="Hyperlink"/>
                <w:noProof/>
              </w:rPr>
              <w:t>Table 50- Average of the sums of mean values for three strategic tools in terms of benefits and challenges</w:t>
            </w:r>
            <w:r w:rsidR="00E60066">
              <w:rPr>
                <w:noProof/>
                <w:webHidden/>
              </w:rPr>
              <w:tab/>
            </w:r>
            <w:r w:rsidR="00E60066">
              <w:rPr>
                <w:noProof/>
                <w:webHidden/>
              </w:rPr>
              <w:fldChar w:fldCharType="begin"/>
            </w:r>
            <w:r w:rsidR="00E60066">
              <w:rPr>
                <w:noProof/>
                <w:webHidden/>
              </w:rPr>
              <w:instrText xml:space="preserve"> PAGEREF _Toc73916264 \h </w:instrText>
            </w:r>
            <w:r w:rsidR="00E60066">
              <w:rPr>
                <w:noProof/>
                <w:webHidden/>
              </w:rPr>
            </w:r>
            <w:r w:rsidR="00E60066">
              <w:rPr>
                <w:noProof/>
                <w:webHidden/>
              </w:rPr>
              <w:fldChar w:fldCharType="separate"/>
            </w:r>
            <w:r w:rsidR="00F70D7D">
              <w:rPr>
                <w:noProof/>
                <w:webHidden/>
              </w:rPr>
              <w:t>191</w:t>
            </w:r>
            <w:r w:rsidR="00E60066">
              <w:rPr>
                <w:noProof/>
                <w:webHidden/>
              </w:rPr>
              <w:fldChar w:fldCharType="end"/>
            </w:r>
          </w:hyperlink>
        </w:p>
        <w:p w14:paraId="58588E83" w14:textId="6B95F73B" w:rsidR="00E60066" w:rsidRDefault="004700D7">
          <w:pPr>
            <w:pStyle w:val="TableofFigures"/>
            <w:tabs>
              <w:tab w:val="right" w:leader="dot" w:pos="8777"/>
            </w:tabs>
            <w:rPr>
              <w:rFonts w:eastAsiaTheme="minorEastAsia"/>
              <w:noProof/>
              <w:lang w:eastAsia="en-GB"/>
            </w:rPr>
          </w:pPr>
          <w:hyperlink w:anchor="_Toc73916265" w:history="1">
            <w:r w:rsidR="00E60066" w:rsidRPr="00B22439">
              <w:rPr>
                <w:rStyle w:val="Hyperlink"/>
                <w:noProof/>
              </w:rPr>
              <w:t>Table 51- Construct variables for organisation culture</w:t>
            </w:r>
            <w:r w:rsidR="00E60066">
              <w:rPr>
                <w:noProof/>
                <w:webHidden/>
              </w:rPr>
              <w:tab/>
            </w:r>
            <w:r w:rsidR="00E60066">
              <w:rPr>
                <w:noProof/>
                <w:webHidden/>
              </w:rPr>
              <w:fldChar w:fldCharType="begin"/>
            </w:r>
            <w:r w:rsidR="00E60066">
              <w:rPr>
                <w:noProof/>
                <w:webHidden/>
              </w:rPr>
              <w:instrText xml:space="preserve"> PAGEREF _Toc73916265 \h </w:instrText>
            </w:r>
            <w:r w:rsidR="00E60066">
              <w:rPr>
                <w:noProof/>
                <w:webHidden/>
              </w:rPr>
            </w:r>
            <w:r w:rsidR="00E60066">
              <w:rPr>
                <w:noProof/>
                <w:webHidden/>
              </w:rPr>
              <w:fldChar w:fldCharType="separate"/>
            </w:r>
            <w:r w:rsidR="00F70D7D">
              <w:rPr>
                <w:noProof/>
                <w:webHidden/>
              </w:rPr>
              <w:t>202</w:t>
            </w:r>
            <w:r w:rsidR="00E60066">
              <w:rPr>
                <w:noProof/>
                <w:webHidden/>
              </w:rPr>
              <w:fldChar w:fldCharType="end"/>
            </w:r>
          </w:hyperlink>
        </w:p>
        <w:p w14:paraId="58602941" w14:textId="24FF183E" w:rsidR="00E60066" w:rsidRDefault="004700D7">
          <w:pPr>
            <w:pStyle w:val="TableofFigures"/>
            <w:tabs>
              <w:tab w:val="right" w:leader="dot" w:pos="8777"/>
            </w:tabs>
            <w:rPr>
              <w:rFonts w:eastAsiaTheme="minorEastAsia"/>
              <w:noProof/>
              <w:lang w:eastAsia="en-GB"/>
            </w:rPr>
          </w:pPr>
          <w:hyperlink w:anchor="_Toc73916266" w:history="1">
            <w:r w:rsidR="00E60066" w:rsidRPr="00B22439">
              <w:rPr>
                <w:rStyle w:val="Hyperlink"/>
                <w:noProof/>
              </w:rPr>
              <w:t>Table 52- Reliability test for all CULT variables</w:t>
            </w:r>
            <w:r w:rsidR="00E60066">
              <w:rPr>
                <w:noProof/>
                <w:webHidden/>
              </w:rPr>
              <w:tab/>
            </w:r>
            <w:r w:rsidR="00E60066">
              <w:rPr>
                <w:noProof/>
                <w:webHidden/>
              </w:rPr>
              <w:fldChar w:fldCharType="begin"/>
            </w:r>
            <w:r w:rsidR="00E60066">
              <w:rPr>
                <w:noProof/>
                <w:webHidden/>
              </w:rPr>
              <w:instrText xml:space="preserve"> PAGEREF _Toc73916266 \h </w:instrText>
            </w:r>
            <w:r w:rsidR="00E60066">
              <w:rPr>
                <w:noProof/>
                <w:webHidden/>
              </w:rPr>
            </w:r>
            <w:r w:rsidR="00E60066">
              <w:rPr>
                <w:noProof/>
                <w:webHidden/>
              </w:rPr>
              <w:fldChar w:fldCharType="separate"/>
            </w:r>
            <w:r w:rsidR="00F70D7D">
              <w:rPr>
                <w:noProof/>
                <w:webHidden/>
              </w:rPr>
              <w:t>203</w:t>
            </w:r>
            <w:r w:rsidR="00E60066">
              <w:rPr>
                <w:noProof/>
                <w:webHidden/>
              </w:rPr>
              <w:fldChar w:fldCharType="end"/>
            </w:r>
          </w:hyperlink>
        </w:p>
        <w:p w14:paraId="7C1B9181" w14:textId="01FBCA6E" w:rsidR="00E60066" w:rsidRDefault="004700D7">
          <w:pPr>
            <w:pStyle w:val="TableofFigures"/>
            <w:tabs>
              <w:tab w:val="right" w:leader="dot" w:pos="8777"/>
            </w:tabs>
            <w:rPr>
              <w:rFonts w:eastAsiaTheme="minorEastAsia"/>
              <w:noProof/>
              <w:lang w:eastAsia="en-GB"/>
            </w:rPr>
          </w:pPr>
          <w:hyperlink w:anchor="_Toc73916267" w:history="1">
            <w:r w:rsidR="00E60066" w:rsidRPr="00B22439">
              <w:rPr>
                <w:rStyle w:val="Hyperlink"/>
                <w:noProof/>
              </w:rPr>
              <w:t>Table 53- Overall suitability scale for cultural factors</w:t>
            </w:r>
            <w:r w:rsidR="00E60066">
              <w:rPr>
                <w:noProof/>
                <w:webHidden/>
              </w:rPr>
              <w:tab/>
            </w:r>
            <w:r w:rsidR="00E60066">
              <w:rPr>
                <w:noProof/>
                <w:webHidden/>
              </w:rPr>
              <w:fldChar w:fldCharType="begin"/>
            </w:r>
            <w:r w:rsidR="00E60066">
              <w:rPr>
                <w:noProof/>
                <w:webHidden/>
              </w:rPr>
              <w:instrText xml:space="preserve"> PAGEREF _Toc73916267 \h </w:instrText>
            </w:r>
            <w:r w:rsidR="00E60066">
              <w:rPr>
                <w:noProof/>
                <w:webHidden/>
              </w:rPr>
            </w:r>
            <w:r w:rsidR="00E60066">
              <w:rPr>
                <w:noProof/>
                <w:webHidden/>
              </w:rPr>
              <w:fldChar w:fldCharType="separate"/>
            </w:r>
            <w:r w:rsidR="00F70D7D">
              <w:rPr>
                <w:noProof/>
                <w:webHidden/>
              </w:rPr>
              <w:t>204</w:t>
            </w:r>
            <w:r w:rsidR="00E60066">
              <w:rPr>
                <w:noProof/>
                <w:webHidden/>
              </w:rPr>
              <w:fldChar w:fldCharType="end"/>
            </w:r>
          </w:hyperlink>
        </w:p>
        <w:p w14:paraId="48A9FB79" w14:textId="72D003FF" w:rsidR="00E60066" w:rsidRDefault="004700D7">
          <w:pPr>
            <w:pStyle w:val="TableofFigures"/>
            <w:tabs>
              <w:tab w:val="right" w:leader="dot" w:pos="8777"/>
            </w:tabs>
            <w:rPr>
              <w:rFonts w:eastAsiaTheme="minorEastAsia"/>
              <w:noProof/>
              <w:lang w:eastAsia="en-GB"/>
            </w:rPr>
          </w:pPr>
          <w:hyperlink w:anchor="_Toc73916268" w:history="1">
            <w:r w:rsidR="00E60066" w:rsidRPr="00B22439">
              <w:rPr>
                <w:rStyle w:val="Hyperlink"/>
                <w:noProof/>
              </w:rPr>
              <w:t>Table 54- Descriptive statistics for Culture variables towards BIM, BDA, and IoT</w:t>
            </w:r>
            <w:r w:rsidR="00E60066">
              <w:rPr>
                <w:noProof/>
                <w:webHidden/>
              </w:rPr>
              <w:tab/>
            </w:r>
            <w:r w:rsidR="00E60066">
              <w:rPr>
                <w:noProof/>
                <w:webHidden/>
              </w:rPr>
              <w:fldChar w:fldCharType="begin"/>
            </w:r>
            <w:r w:rsidR="00E60066">
              <w:rPr>
                <w:noProof/>
                <w:webHidden/>
              </w:rPr>
              <w:instrText xml:space="preserve"> PAGEREF _Toc73916268 \h </w:instrText>
            </w:r>
            <w:r w:rsidR="00E60066">
              <w:rPr>
                <w:noProof/>
                <w:webHidden/>
              </w:rPr>
            </w:r>
            <w:r w:rsidR="00E60066">
              <w:rPr>
                <w:noProof/>
                <w:webHidden/>
              </w:rPr>
              <w:fldChar w:fldCharType="separate"/>
            </w:r>
            <w:r w:rsidR="00F70D7D">
              <w:rPr>
                <w:noProof/>
                <w:webHidden/>
              </w:rPr>
              <w:t>204</w:t>
            </w:r>
            <w:r w:rsidR="00E60066">
              <w:rPr>
                <w:noProof/>
                <w:webHidden/>
              </w:rPr>
              <w:fldChar w:fldCharType="end"/>
            </w:r>
          </w:hyperlink>
        </w:p>
        <w:p w14:paraId="3C21234E" w14:textId="0A273083" w:rsidR="00E60066" w:rsidRDefault="004700D7">
          <w:pPr>
            <w:pStyle w:val="TableofFigures"/>
            <w:tabs>
              <w:tab w:val="right" w:leader="dot" w:pos="8777"/>
            </w:tabs>
            <w:rPr>
              <w:rFonts w:eastAsiaTheme="minorEastAsia"/>
              <w:noProof/>
              <w:lang w:eastAsia="en-GB"/>
            </w:rPr>
          </w:pPr>
          <w:hyperlink w:anchor="_Toc73916269" w:history="1">
            <w:r w:rsidR="00E60066" w:rsidRPr="00B22439">
              <w:rPr>
                <w:rStyle w:val="Hyperlink"/>
                <w:noProof/>
              </w:rPr>
              <w:t>Table 55- Impact of organisation culture on BIM exploitation</w:t>
            </w:r>
            <w:r w:rsidR="00E60066">
              <w:rPr>
                <w:noProof/>
                <w:webHidden/>
              </w:rPr>
              <w:tab/>
            </w:r>
            <w:r w:rsidR="00E60066">
              <w:rPr>
                <w:noProof/>
                <w:webHidden/>
              </w:rPr>
              <w:fldChar w:fldCharType="begin"/>
            </w:r>
            <w:r w:rsidR="00E60066">
              <w:rPr>
                <w:noProof/>
                <w:webHidden/>
              </w:rPr>
              <w:instrText xml:space="preserve"> PAGEREF _Toc73916269 \h </w:instrText>
            </w:r>
            <w:r w:rsidR="00E60066">
              <w:rPr>
                <w:noProof/>
                <w:webHidden/>
              </w:rPr>
            </w:r>
            <w:r w:rsidR="00E60066">
              <w:rPr>
                <w:noProof/>
                <w:webHidden/>
              </w:rPr>
              <w:fldChar w:fldCharType="separate"/>
            </w:r>
            <w:r w:rsidR="00F70D7D">
              <w:rPr>
                <w:noProof/>
                <w:webHidden/>
              </w:rPr>
              <w:t>205</w:t>
            </w:r>
            <w:r w:rsidR="00E60066">
              <w:rPr>
                <w:noProof/>
                <w:webHidden/>
              </w:rPr>
              <w:fldChar w:fldCharType="end"/>
            </w:r>
          </w:hyperlink>
        </w:p>
        <w:p w14:paraId="5E5432B6" w14:textId="7781A74A" w:rsidR="00E60066" w:rsidRDefault="004700D7">
          <w:pPr>
            <w:pStyle w:val="TableofFigures"/>
            <w:tabs>
              <w:tab w:val="right" w:leader="dot" w:pos="8777"/>
            </w:tabs>
            <w:rPr>
              <w:rFonts w:eastAsiaTheme="minorEastAsia"/>
              <w:noProof/>
              <w:lang w:eastAsia="en-GB"/>
            </w:rPr>
          </w:pPr>
          <w:hyperlink w:anchor="_Toc73916270" w:history="1">
            <w:r w:rsidR="00E60066" w:rsidRPr="00B22439">
              <w:rPr>
                <w:rStyle w:val="Hyperlink"/>
                <w:noProof/>
              </w:rPr>
              <w:t>Table 56- Impact of organisation culture on BDA exploitation</w:t>
            </w:r>
            <w:r w:rsidR="00E60066">
              <w:rPr>
                <w:noProof/>
                <w:webHidden/>
              </w:rPr>
              <w:tab/>
            </w:r>
            <w:r w:rsidR="00E60066">
              <w:rPr>
                <w:noProof/>
                <w:webHidden/>
              </w:rPr>
              <w:fldChar w:fldCharType="begin"/>
            </w:r>
            <w:r w:rsidR="00E60066">
              <w:rPr>
                <w:noProof/>
                <w:webHidden/>
              </w:rPr>
              <w:instrText xml:space="preserve"> PAGEREF _Toc73916270 \h </w:instrText>
            </w:r>
            <w:r w:rsidR="00E60066">
              <w:rPr>
                <w:noProof/>
                <w:webHidden/>
              </w:rPr>
            </w:r>
            <w:r w:rsidR="00E60066">
              <w:rPr>
                <w:noProof/>
                <w:webHidden/>
              </w:rPr>
              <w:fldChar w:fldCharType="separate"/>
            </w:r>
            <w:r w:rsidR="00F70D7D">
              <w:rPr>
                <w:noProof/>
                <w:webHidden/>
              </w:rPr>
              <w:t>206</w:t>
            </w:r>
            <w:r w:rsidR="00E60066">
              <w:rPr>
                <w:noProof/>
                <w:webHidden/>
              </w:rPr>
              <w:fldChar w:fldCharType="end"/>
            </w:r>
          </w:hyperlink>
        </w:p>
        <w:p w14:paraId="5F2A65FA" w14:textId="283E269C" w:rsidR="00E60066" w:rsidRDefault="004700D7">
          <w:pPr>
            <w:pStyle w:val="TableofFigures"/>
            <w:tabs>
              <w:tab w:val="right" w:leader="dot" w:pos="8777"/>
            </w:tabs>
            <w:rPr>
              <w:rFonts w:eastAsiaTheme="minorEastAsia"/>
              <w:noProof/>
              <w:lang w:eastAsia="en-GB"/>
            </w:rPr>
          </w:pPr>
          <w:hyperlink w:anchor="_Toc73916271" w:history="1">
            <w:r w:rsidR="00E60066" w:rsidRPr="00B22439">
              <w:rPr>
                <w:rStyle w:val="Hyperlink"/>
                <w:noProof/>
              </w:rPr>
              <w:t>Table 57- Impact of organisation culture on IoT exploitation</w:t>
            </w:r>
            <w:r w:rsidR="00E60066">
              <w:rPr>
                <w:noProof/>
                <w:webHidden/>
              </w:rPr>
              <w:tab/>
            </w:r>
            <w:r w:rsidR="00E60066">
              <w:rPr>
                <w:noProof/>
                <w:webHidden/>
              </w:rPr>
              <w:fldChar w:fldCharType="begin"/>
            </w:r>
            <w:r w:rsidR="00E60066">
              <w:rPr>
                <w:noProof/>
                <w:webHidden/>
              </w:rPr>
              <w:instrText xml:space="preserve"> PAGEREF _Toc73916271 \h </w:instrText>
            </w:r>
            <w:r w:rsidR="00E60066">
              <w:rPr>
                <w:noProof/>
                <w:webHidden/>
              </w:rPr>
            </w:r>
            <w:r w:rsidR="00E60066">
              <w:rPr>
                <w:noProof/>
                <w:webHidden/>
              </w:rPr>
              <w:fldChar w:fldCharType="separate"/>
            </w:r>
            <w:r w:rsidR="00F70D7D">
              <w:rPr>
                <w:noProof/>
                <w:webHidden/>
              </w:rPr>
              <w:t>206</w:t>
            </w:r>
            <w:r w:rsidR="00E60066">
              <w:rPr>
                <w:noProof/>
                <w:webHidden/>
              </w:rPr>
              <w:fldChar w:fldCharType="end"/>
            </w:r>
          </w:hyperlink>
        </w:p>
        <w:p w14:paraId="78971D4E" w14:textId="2CA57C6D" w:rsidR="00E60066" w:rsidRDefault="004700D7">
          <w:pPr>
            <w:pStyle w:val="TableofFigures"/>
            <w:tabs>
              <w:tab w:val="right" w:leader="dot" w:pos="8777"/>
            </w:tabs>
            <w:rPr>
              <w:rFonts w:eastAsiaTheme="minorEastAsia"/>
              <w:noProof/>
              <w:lang w:eastAsia="en-GB"/>
            </w:rPr>
          </w:pPr>
          <w:hyperlink w:anchor="_Toc73916272" w:history="1">
            <w:r w:rsidR="00E60066" w:rsidRPr="00B22439">
              <w:rPr>
                <w:rStyle w:val="Hyperlink"/>
                <w:noProof/>
              </w:rPr>
              <w:t>Table 58- Spearman's correlation analysis for organisation culture and BIM exploitation</w:t>
            </w:r>
            <w:r w:rsidR="00E60066">
              <w:rPr>
                <w:noProof/>
                <w:webHidden/>
              </w:rPr>
              <w:tab/>
            </w:r>
            <w:r w:rsidR="00E60066">
              <w:rPr>
                <w:noProof/>
                <w:webHidden/>
              </w:rPr>
              <w:fldChar w:fldCharType="begin"/>
            </w:r>
            <w:r w:rsidR="00E60066">
              <w:rPr>
                <w:noProof/>
                <w:webHidden/>
              </w:rPr>
              <w:instrText xml:space="preserve"> PAGEREF _Toc73916272 \h </w:instrText>
            </w:r>
            <w:r w:rsidR="00E60066">
              <w:rPr>
                <w:noProof/>
                <w:webHidden/>
              </w:rPr>
            </w:r>
            <w:r w:rsidR="00E60066">
              <w:rPr>
                <w:noProof/>
                <w:webHidden/>
              </w:rPr>
              <w:fldChar w:fldCharType="separate"/>
            </w:r>
            <w:r w:rsidR="00F70D7D">
              <w:rPr>
                <w:noProof/>
                <w:webHidden/>
              </w:rPr>
              <w:t>208</w:t>
            </w:r>
            <w:r w:rsidR="00E60066">
              <w:rPr>
                <w:noProof/>
                <w:webHidden/>
              </w:rPr>
              <w:fldChar w:fldCharType="end"/>
            </w:r>
          </w:hyperlink>
        </w:p>
        <w:p w14:paraId="584C3258" w14:textId="07ECCC35" w:rsidR="00E60066" w:rsidRDefault="004700D7">
          <w:pPr>
            <w:pStyle w:val="TableofFigures"/>
            <w:tabs>
              <w:tab w:val="right" w:leader="dot" w:pos="8777"/>
            </w:tabs>
            <w:rPr>
              <w:rFonts w:eastAsiaTheme="minorEastAsia"/>
              <w:noProof/>
              <w:lang w:eastAsia="en-GB"/>
            </w:rPr>
          </w:pPr>
          <w:hyperlink w:anchor="_Toc73916273" w:history="1">
            <w:r w:rsidR="00E60066" w:rsidRPr="00B22439">
              <w:rPr>
                <w:rStyle w:val="Hyperlink"/>
                <w:noProof/>
              </w:rPr>
              <w:t>Table 59- Original zero correlation and the partial correlation between EXPBIM1, EXPBIM2 setting CULTBIM1 as the control variable</w:t>
            </w:r>
            <w:r w:rsidR="00E60066">
              <w:rPr>
                <w:noProof/>
                <w:webHidden/>
              </w:rPr>
              <w:tab/>
            </w:r>
            <w:r w:rsidR="00E60066">
              <w:rPr>
                <w:noProof/>
                <w:webHidden/>
              </w:rPr>
              <w:fldChar w:fldCharType="begin"/>
            </w:r>
            <w:r w:rsidR="00E60066">
              <w:rPr>
                <w:noProof/>
                <w:webHidden/>
              </w:rPr>
              <w:instrText xml:space="preserve"> PAGEREF _Toc73916273 \h </w:instrText>
            </w:r>
            <w:r w:rsidR="00E60066">
              <w:rPr>
                <w:noProof/>
                <w:webHidden/>
              </w:rPr>
            </w:r>
            <w:r w:rsidR="00E60066">
              <w:rPr>
                <w:noProof/>
                <w:webHidden/>
              </w:rPr>
              <w:fldChar w:fldCharType="separate"/>
            </w:r>
            <w:r w:rsidR="00F70D7D">
              <w:rPr>
                <w:noProof/>
                <w:webHidden/>
              </w:rPr>
              <w:t>211</w:t>
            </w:r>
            <w:r w:rsidR="00E60066">
              <w:rPr>
                <w:noProof/>
                <w:webHidden/>
              </w:rPr>
              <w:fldChar w:fldCharType="end"/>
            </w:r>
          </w:hyperlink>
        </w:p>
        <w:p w14:paraId="7E34414B" w14:textId="438E0054" w:rsidR="00E60066" w:rsidRDefault="004700D7">
          <w:pPr>
            <w:pStyle w:val="TableofFigures"/>
            <w:tabs>
              <w:tab w:val="right" w:leader="dot" w:pos="8777"/>
            </w:tabs>
            <w:rPr>
              <w:rFonts w:eastAsiaTheme="minorEastAsia"/>
              <w:noProof/>
              <w:lang w:eastAsia="en-GB"/>
            </w:rPr>
          </w:pPr>
          <w:hyperlink w:anchor="_Toc73916274" w:history="1">
            <w:r w:rsidR="00E60066" w:rsidRPr="00B22439">
              <w:rPr>
                <w:rStyle w:val="Hyperlink"/>
                <w:noProof/>
              </w:rPr>
              <w:t>Table 60- Correlation between CULTBIM1, CULTBIM (IV) and EXPBIM1 (DV) in multiple regression</w:t>
            </w:r>
            <w:r w:rsidR="00E60066">
              <w:rPr>
                <w:noProof/>
                <w:webHidden/>
              </w:rPr>
              <w:tab/>
            </w:r>
            <w:r w:rsidR="00E60066">
              <w:rPr>
                <w:noProof/>
                <w:webHidden/>
              </w:rPr>
              <w:fldChar w:fldCharType="begin"/>
            </w:r>
            <w:r w:rsidR="00E60066">
              <w:rPr>
                <w:noProof/>
                <w:webHidden/>
              </w:rPr>
              <w:instrText xml:space="preserve"> PAGEREF _Toc73916274 \h </w:instrText>
            </w:r>
            <w:r w:rsidR="00E60066">
              <w:rPr>
                <w:noProof/>
                <w:webHidden/>
              </w:rPr>
            </w:r>
            <w:r w:rsidR="00E60066">
              <w:rPr>
                <w:noProof/>
                <w:webHidden/>
              </w:rPr>
              <w:fldChar w:fldCharType="separate"/>
            </w:r>
            <w:r w:rsidR="00F70D7D">
              <w:rPr>
                <w:noProof/>
                <w:webHidden/>
              </w:rPr>
              <w:t>213</w:t>
            </w:r>
            <w:r w:rsidR="00E60066">
              <w:rPr>
                <w:noProof/>
                <w:webHidden/>
              </w:rPr>
              <w:fldChar w:fldCharType="end"/>
            </w:r>
          </w:hyperlink>
        </w:p>
        <w:p w14:paraId="35B9C698" w14:textId="18767BC1" w:rsidR="00E60066" w:rsidRDefault="004700D7">
          <w:pPr>
            <w:pStyle w:val="TableofFigures"/>
            <w:tabs>
              <w:tab w:val="right" w:leader="dot" w:pos="8777"/>
            </w:tabs>
            <w:rPr>
              <w:rFonts w:eastAsiaTheme="minorEastAsia"/>
              <w:noProof/>
              <w:lang w:eastAsia="en-GB"/>
            </w:rPr>
          </w:pPr>
          <w:hyperlink w:anchor="_Toc73916275" w:history="1">
            <w:r w:rsidR="00E60066" w:rsidRPr="00B22439">
              <w:rPr>
                <w:rStyle w:val="Hyperlink"/>
                <w:noProof/>
              </w:rPr>
              <w:t>Table 61- Collinearity Diagnostics for Multiple regressions</w:t>
            </w:r>
            <w:r w:rsidR="00E60066">
              <w:rPr>
                <w:noProof/>
                <w:webHidden/>
              </w:rPr>
              <w:tab/>
            </w:r>
            <w:r w:rsidR="00E60066">
              <w:rPr>
                <w:noProof/>
                <w:webHidden/>
              </w:rPr>
              <w:fldChar w:fldCharType="begin"/>
            </w:r>
            <w:r w:rsidR="00E60066">
              <w:rPr>
                <w:noProof/>
                <w:webHidden/>
              </w:rPr>
              <w:instrText xml:space="preserve"> PAGEREF _Toc73916275 \h </w:instrText>
            </w:r>
            <w:r w:rsidR="00E60066">
              <w:rPr>
                <w:noProof/>
                <w:webHidden/>
              </w:rPr>
            </w:r>
            <w:r w:rsidR="00E60066">
              <w:rPr>
                <w:noProof/>
                <w:webHidden/>
              </w:rPr>
              <w:fldChar w:fldCharType="separate"/>
            </w:r>
            <w:r w:rsidR="00F70D7D">
              <w:rPr>
                <w:noProof/>
                <w:webHidden/>
              </w:rPr>
              <w:t>213</w:t>
            </w:r>
            <w:r w:rsidR="00E60066">
              <w:rPr>
                <w:noProof/>
                <w:webHidden/>
              </w:rPr>
              <w:fldChar w:fldCharType="end"/>
            </w:r>
          </w:hyperlink>
        </w:p>
        <w:p w14:paraId="330481DF" w14:textId="1A52C14A" w:rsidR="00E60066" w:rsidRDefault="004700D7">
          <w:pPr>
            <w:pStyle w:val="TableofFigures"/>
            <w:tabs>
              <w:tab w:val="right" w:leader="dot" w:pos="8777"/>
            </w:tabs>
            <w:rPr>
              <w:rFonts w:eastAsiaTheme="minorEastAsia"/>
              <w:noProof/>
              <w:lang w:eastAsia="en-GB"/>
            </w:rPr>
          </w:pPr>
          <w:hyperlink w:anchor="_Toc73916276" w:history="1">
            <w:r w:rsidR="00E60066" w:rsidRPr="00B22439">
              <w:rPr>
                <w:rStyle w:val="Hyperlink"/>
                <w:noProof/>
              </w:rPr>
              <w:t>Table 62- Model summary for multiple regression analysis</w:t>
            </w:r>
            <w:r w:rsidR="00E60066">
              <w:rPr>
                <w:noProof/>
                <w:webHidden/>
              </w:rPr>
              <w:tab/>
            </w:r>
            <w:r w:rsidR="00E60066">
              <w:rPr>
                <w:noProof/>
                <w:webHidden/>
              </w:rPr>
              <w:fldChar w:fldCharType="begin"/>
            </w:r>
            <w:r w:rsidR="00E60066">
              <w:rPr>
                <w:noProof/>
                <w:webHidden/>
              </w:rPr>
              <w:instrText xml:space="preserve"> PAGEREF _Toc73916276 \h </w:instrText>
            </w:r>
            <w:r w:rsidR="00E60066">
              <w:rPr>
                <w:noProof/>
                <w:webHidden/>
              </w:rPr>
            </w:r>
            <w:r w:rsidR="00E60066">
              <w:rPr>
                <w:noProof/>
                <w:webHidden/>
              </w:rPr>
              <w:fldChar w:fldCharType="separate"/>
            </w:r>
            <w:r w:rsidR="00F70D7D">
              <w:rPr>
                <w:noProof/>
                <w:webHidden/>
              </w:rPr>
              <w:t>215</w:t>
            </w:r>
            <w:r w:rsidR="00E60066">
              <w:rPr>
                <w:noProof/>
                <w:webHidden/>
              </w:rPr>
              <w:fldChar w:fldCharType="end"/>
            </w:r>
          </w:hyperlink>
        </w:p>
        <w:p w14:paraId="4EF71AE2" w14:textId="3D0947E8" w:rsidR="00E60066" w:rsidRDefault="004700D7">
          <w:pPr>
            <w:pStyle w:val="TableofFigures"/>
            <w:tabs>
              <w:tab w:val="right" w:leader="dot" w:pos="8777"/>
            </w:tabs>
            <w:rPr>
              <w:rFonts w:eastAsiaTheme="minorEastAsia"/>
              <w:noProof/>
              <w:lang w:eastAsia="en-GB"/>
            </w:rPr>
          </w:pPr>
          <w:hyperlink w:anchor="_Toc73916277" w:history="1">
            <w:r w:rsidR="00E60066" w:rsidRPr="00B22439">
              <w:rPr>
                <w:rStyle w:val="Hyperlink"/>
                <w:noProof/>
              </w:rPr>
              <w:t>Table 63- ANOVA for multiple regression analysis</w:t>
            </w:r>
            <w:r w:rsidR="00E60066">
              <w:rPr>
                <w:noProof/>
                <w:webHidden/>
              </w:rPr>
              <w:tab/>
            </w:r>
            <w:r w:rsidR="00E60066">
              <w:rPr>
                <w:noProof/>
                <w:webHidden/>
              </w:rPr>
              <w:fldChar w:fldCharType="begin"/>
            </w:r>
            <w:r w:rsidR="00E60066">
              <w:rPr>
                <w:noProof/>
                <w:webHidden/>
              </w:rPr>
              <w:instrText xml:space="preserve"> PAGEREF _Toc73916277 \h </w:instrText>
            </w:r>
            <w:r w:rsidR="00E60066">
              <w:rPr>
                <w:noProof/>
                <w:webHidden/>
              </w:rPr>
            </w:r>
            <w:r w:rsidR="00E60066">
              <w:rPr>
                <w:noProof/>
                <w:webHidden/>
              </w:rPr>
              <w:fldChar w:fldCharType="separate"/>
            </w:r>
            <w:r w:rsidR="00F70D7D">
              <w:rPr>
                <w:noProof/>
                <w:webHidden/>
              </w:rPr>
              <w:t>215</w:t>
            </w:r>
            <w:r w:rsidR="00E60066">
              <w:rPr>
                <w:noProof/>
                <w:webHidden/>
              </w:rPr>
              <w:fldChar w:fldCharType="end"/>
            </w:r>
          </w:hyperlink>
        </w:p>
        <w:p w14:paraId="78CF25E4" w14:textId="489A3D8F" w:rsidR="00E60066" w:rsidRDefault="004700D7">
          <w:pPr>
            <w:pStyle w:val="TableofFigures"/>
            <w:tabs>
              <w:tab w:val="right" w:leader="dot" w:pos="8777"/>
            </w:tabs>
            <w:rPr>
              <w:rFonts w:eastAsiaTheme="minorEastAsia"/>
              <w:noProof/>
              <w:lang w:eastAsia="en-GB"/>
            </w:rPr>
          </w:pPr>
          <w:hyperlink w:anchor="_Toc73916278" w:history="1">
            <w:r w:rsidR="00E60066" w:rsidRPr="00B22439">
              <w:rPr>
                <w:rStyle w:val="Hyperlink"/>
                <w:noProof/>
              </w:rPr>
              <w:t>Table 64- Spearman's correlation analysis for organisation culture and BDA exploitation</w:t>
            </w:r>
            <w:r w:rsidR="00E60066">
              <w:rPr>
                <w:noProof/>
                <w:webHidden/>
              </w:rPr>
              <w:tab/>
            </w:r>
            <w:r w:rsidR="00E60066">
              <w:rPr>
                <w:noProof/>
                <w:webHidden/>
              </w:rPr>
              <w:fldChar w:fldCharType="begin"/>
            </w:r>
            <w:r w:rsidR="00E60066">
              <w:rPr>
                <w:noProof/>
                <w:webHidden/>
              </w:rPr>
              <w:instrText xml:space="preserve"> PAGEREF _Toc73916278 \h </w:instrText>
            </w:r>
            <w:r w:rsidR="00E60066">
              <w:rPr>
                <w:noProof/>
                <w:webHidden/>
              </w:rPr>
            </w:r>
            <w:r w:rsidR="00E60066">
              <w:rPr>
                <w:noProof/>
                <w:webHidden/>
              </w:rPr>
              <w:fldChar w:fldCharType="separate"/>
            </w:r>
            <w:r w:rsidR="00F70D7D">
              <w:rPr>
                <w:noProof/>
                <w:webHidden/>
              </w:rPr>
              <w:t>218</w:t>
            </w:r>
            <w:r w:rsidR="00E60066">
              <w:rPr>
                <w:noProof/>
                <w:webHidden/>
              </w:rPr>
              <w:fldChar w:fldCharType="end"/>
            </w:r>
          </w:hyperlink>
        </w:p>
        <w:p w14:paraId="3DED9B35" w14:textId="6FD30C7C" w:rsidR="00E60066" w:rsidRDefault="004700D7">
          <w:pPr>
            <w:pStyle w:val="TableofFigures"/>
            <w:tabs>
              <w:tab w:val="right" w:leader="dot" w:pos="8777"/>
            </w:tabs>
            <w:rPr>
              <w:rFonts w:eastAsiaTheme="minorEastAsia"/>
              <w:noProof/>
              <w:lang w:eastAsia="en-GB"/>
            </w:rPr>
          </w:pPr>
          <w:hyperlink w:anchor="_Toc73916279" w:history="1">
            <w:r w:rsidR="00E60066" w:rsidRPr="00B22439">
              <w:rPr>
                <w:rStyle w:val="Hyperlink"/>
                <w:noProof/>
              </w:rPr>
              <w:t>Table 65- Spearman's correlation analysis for organisation culture and IoT exploitation</w:t>
            </w:r>
            <w:r w:rsidR="00E60066">
              <w:rPr>
                <w:noProof/>
                <w:webHidden/>
              </w:rPr>
              <w:tab/>
            </w:r>
            <w:r w:rsidR="00E60066">
              <w:rPr>
                <w:noProof/>
                <w:webHidden/>
              </w:rPr>
              <w:fldChar w:fldCharType="begin"/>
            </w:r>
            <w:r w:rsidR="00E60066">
              <w:rPr>
                <w:noProof/>
                <w:webHidden/>
              </w:rPr>
              <w:instrText xml:space="preserve"> PAGEREF _Toc73916279 \h </w:instrText>
            </w:r>
            <w:r w:rsidR="00E60066">
              <w:rPr>
                <w:noProof/>
                <w:webHidden/>
              </w:rPr>
            </w:r>
            <w:r w:rsidR="00E60066">
              <w:rPr>
                <w:noProof/>
                <w:webHidden/>
              </w:rPr>
              <w:fldChar w:fldCharType="separate"/>
            </w:r>
            <w:r w:rsidR="00F70D7D">
              <w:rPr>
                <w:noProof/>
                <w:webHidden/>
              </w:rPr>
              <w:t>221</w:t>
            </w:r>
            <w:r w:rsidR="00E60066">
              <w:rPr>
                <w:noProof/>
                <w:webHidden/>
              </w:rPr>
              <w:fldChar w:fldCharType="end"/>
            </w:r>
          </w:hyperlink>
        </w:p>
        <w:p w14:paraId="5F681200" w14:textId="335E171B" w:rsidR="00E60066" w:rsidRDefault="004700D7">
          <w:pPr>
            <w:pStyle w:val="TableofFigures"/>
            <w:tabs>
              <w:tab w:val="right" w:leader="dot" w:pos="8777"/>
            </w:tabs>
            <w:rPr>
              <w:rFonts w:eastAsiaTheme="minorEastAsia"/>
              <w:noProof/>
              <w:lang w:eastAsia="en-GB"/>
            </w:rPr>
          </w:pPr>
          <w:hyperlink w:anchor="_Toc73916280" w:history="1">
            <w:r w:rsidR="00E60066" w:rsidRPr="00B22439">
              <w:rPr>
                <w:rStyle w:val="Hyperlink"/>
                <w:noProof/>
              </w:rPr>
              <w:t>Table 66- Summary of culture-exploitation impact</w:t>
            </w:r>
            <w:r w:rsidR="00E60066">
              <w:rPr>
                <w:noProof/>
                <w:webHidden/>
              </w:rPr>
              <w:tab/>
            </w:r>
            <w:r w:rsidR="00E60066">
              <w:rPr>
                <w:noProof/>
                <w:webHidden/>
              </w:rPr>
              <w:fldChar w:fldCharType="begin"/>
            </w:r>
            <w:r w:rsidR="00E60066">
              <w:rPr>
                <w:noProof/>
                <w:webHidden/>
              </w:rPr>
              <w:instrText xml:space="preserve"> PAGEREF _Toc73916280 \h </w:instrText>
            </w:r>
            <w:r w:rsidR="00E60066">
              <w:rPr>
                <w:noProof/>
                <w:webHidden/>
              </w:rPr>
            </w:r>
            <w:r w:rsidR="00E60066">
              <w:rPr>
                <w:noProof/>
                <w:webHidden/>
              </w:rPr>
              <w:fldChar w:fldCharType="separate"/>
            </w:r>
            <w:r w:rsidR="00F70D7D">
              <w:rPr>
                <w:noProof/>
                <w:webHidden/>
              </w:rPr>
              <w:t>223</w:t>
            </w:r>
            <w:r w:rsidR="00E60066">
              <w:rPr>
                <w:noProof/>
                <w:webHidden/>
              </w:rPr>
              <w:fldChar w:fldCharType="end"/>
            </w:r>
          </w:hyperlink>
        </w:p>
        <w:p w14:paraId="36876A5C" w14:textId="653C27D5" w:rsidR="00E60066" w:rsidRDefault="004700D7">
          <w:pPr>
            <w:pStyle w:val="TableofFigures"/>
            <w:tabs>
              <w:tab w:val="right" w:leader="dot" w:pos="8777"/>
            </w:tabs>
            <w:rPr>
              <w:rFonts w:eastAsiaTheme="minorEastAsia"/>
              <w:noProof/>
              <w:lang w:eastAsia="en-GB"/>
            </w:rPr>
          </w:pPr>
          <w:hyperlink w:anchor="_Toc73916281" w:history="1">
            <w:r w:rsidR="00E60066" w:rsidRPr="00B22439">
              <w:rPr>
                <w:rStyle w:val="Hyperlink"/>
                <w:noProof/>
              </w:rPr>
              <w:t>Table 67- Selective coding for organisation culture impact on the exploitation</w:t>
            </w:r>
            <w:r w:rsidR="00E60066">
              <w:rPr>
                <w:noProof/>
                <w:webHidden/>
              </w:rPr>
              <w:tab/>
            </w:r>
            <w:r w:rsidR="00E60066">
              <w:rPr>
                <w:noProof/>
                <w:webHidden/>
              </w:rPr>
              <w:fldChar w:fldCharType="begin"/>
            </w:r>
            <w:r w:rsidR="00E60066">
              <w:rPr>
                <w:noProof/>
                <w:webHidden/>
              </w:rPr>
              <w:instrText xml:space="preserve"> PAGEREF _Toc73916281 \h </w:instrText>
            </w:r>
            <w:r w:rsidR="00E60066">
              <w:rPr>
                <w:noProof/>
                <w:webHidden/>
              </w:rPr>
            </w:r>
            <w:r w:rsidR="00E60066">
              <w:rPr>
                <w:noProof/>
                <w:webHidden/>
              </w:rPr>
              <w:fldChar w:fldCharType="separate"/>
            </w:r>
            <w:r w:rsidR="00F70D7D">
              <w:rPr>
                <w:noProof/>
                <w:webHidden/>
              </w:rPr>
              <w:t>227</w:t>
            </w:r>
            <w:r w:rsidR="00E60066">
              <w:rPr>
                <w:noProof/>
                <w:webHidden/>
              </w:rPr>
              <w:fldChar w:fldCharType="end"/>
            </w:r>
          </w:hyperlink>
        </w:p>
        <w:p w14:paraId="04081588" w14:textId="1E6E3C94" w:rsidR="00E60066" w:rsidRDefault="004700D7">
          <w:pPr>
            <w:pStyle w:val="TableofFigures"/>
            <w:tabs>
              <w:tab w:val="right" w:leader="dot" w:pos="8777"/>
            </w:tabs>
            <w:rPr>
              <w:rFonts w:eastAsiaTheme="minorEastAsia"/>
              <w:noProof/>
              <w:lang w:eastAsia="en-GB"/>
            </w:rPr>
          </w:pPr>
          <w:hyperlink w:anchor="_Toc73916282" w:history="1">
            <w:r w:rsidR="00E60066" w:rsidRPr="00B22439">
              <w:rPr>
                <w:rStyle w:val="Hyperlink"/>
                <w:noProof/>
              </w:rPr>
              <w:t>Table 68- Construct variables for organisation structure</w:t>
            </w:r>
            <w:r w:rsidR="00E60066">
              <w:rPr>
                <w:noProof/>
                <w:webHidden/>
              </w:rPr>
              <w:tab/>
            </w:r>
            <w:r w:rsidR="00E60066">
              <w:rPr>
                <w:noProof/>
                <w:webHidden/>
              </w:rPr>
              <w:fldChar w:fldCharType="begin"/>
            </w:r>
            <w:r w:rsidR="00E60066">
              <w:rPr>
                <w:noProof/>
                <w:webHidden/>
              </w:rPr>
              <w:instrText xml:space="preserve"> PAGEREF _Toc73916282 \h </w:instrText>
            </w:r>
            <w:r w:rsidR="00E60066">
              <w:rPr>
                <w:noProof/>
                <w:webHidden/>
              </w:rPr>
            </w:r>
            <w:r w:rsidR="00E60066">
              <w:rPr>
                <w:noProof/>
                <w:webHidden/>
              </w:rPr>
              <w:fldChar w:fldCharType="separate"/>
            </w:r>
            <w:r w:rsidR="00F70D7D">
              <w:rPr>
                <w:noProof/>
                <w:webHidden/>
              </w:rPr>
              <w:t>231</w:t>
            </w:r>
            <w:r w:rsidR="00E60066">
              <w:rPr>
                <w:noProof/>
                <w:webHidden/>
              </w:rPr>
              <w:fldChar w:fldCharType="end"/>
            </w:r>
          </w:hyperlink>
        </w:p>
        <w:p w14:paraId="452EA82C" w14:textId="2FD88B7F" w:rsidR="00E60066" w:rsidRDefault="004700D7">
          <w:pPr>
            <w:pStyle w:val="TableofFigures"/>
            <w:tabs>
              <w:tab w:val="right" w:leader="dot" w:pos="8777"/>
            </w:tabs>
            <w:rPr>
              <w:rFonts w:eastAsiaTheme="minorEastAsia"/>
              <w:noProof/>
              <w:lang w:eastAsia="en-GB"/>
            </w:rPr>
          </w:pPr>
          <w:hyperlink w:anchor="_Toc73916283" w:history="1">
            <w:r w:rsidR="00E60066" w:rsidRPr="00B22439">
              <w:rPr>
                <w:rStyle w:val="Hyperlink"/>
                <w:noProof/>
              </w:rPr>
              <w:t>Table 69- Reliability test for all STRUC variables</w:t>
            </w:r>
            <w:r w:rsidR="00E60066">
              <w:rPr>
                <w:noProof/>
                <w:webHidden/>
              </w:rPr>
              <w:tab/>
            </w:r>
            <w:r w:rsidR="00E60066">
              <w:rPr>
                <w:noProof/>
                <w:webHidden/>
              </w:rPr>
              <w:fldChar w:fldCharType="begin"/>
            </w:r>
            <w:r w:rsidR="00E60066">
              <w:rPr>
                <w:noProof/>
                <w:webHidden/>
              </w:rPr>
              <w:instrText xml:space="preserve"> PAGEREF _Toc73916283 \h </w:instrText>
            </w:r>
            <w:r w:rsidR="00E60066">
              <w:rPr>
                <w:noProof/>
                <w:webHidden/>
              </w:rPr>
            </w:r>
            <w:r w:rsidR="00E60066">
              <w:rPr>
                <w:noProof/>
                <w:webHidden/>
              </w:rPr>
              <w:fldChar w:fldCharType="separate"/>
            </w:r>
            <w:r w:rsidR="00F70D7D">
              <w:rPr>
                <w:noProof/>
                <w:webHidden/>
              </w:rPr>
              <w:t>233</w:t>
            </w:r>
            <w:r w:rsidR="00E60066">
              <w:rPr>
                <w:noProof/>
                <w:webHidden/>
              </w:rPr>
              <w:fldChar w:fldCharType="end"/>
            </w:r>
          </w:hyperlink>
        </w:p>
        <w:p w14:paraId="29F66871" w14:textId="556C8D04" w:rsidR="00E60066" w:rsidRDefault="004700D7">
          <w:pPr>
            <w:pStyle w:val="TableofFigures"/>
            <w:tabs>
              <w:tab w:val="right" w:leader="dot" w:pos="8777"/>
            </w:tabs>
            <w:rPr>
              <w:rFonts w:eastAsiaTheme="minorEastAsia"/>
              <w:noProof/>
              <w:lang w:eastAsia="en-GB"/>
            </w:rPr>
          </w:pPr>
          <w:hyperlink w:anchor="_Toc73916284" w:history="1">
            <w:r w:rsidR="00E60066" w:rsidRPr="00B22439">
              <w:rPr>
                <w:rStyle w:val="Hyperlink"/>
                <w:noProof/>
              </w:rPr>
              <w:t>Table 70- Descriptive statistics for Structure variables towards BIM, BDA, and IoT</w:t>
            </w:r>
            <w:r w:rsidR="00E60066">
              <w:rPr>
                <w:noProof/>
                <w:webHidden/>
              </w:rPr>
              <w:tab/>
            </w:r>
            <w:r w:rsidR="00E60066">
              <w:rPr>
                <w:noProof/>
                <w:webHidden/>
              </w:rPr>
              <w:fldChar w:fldCharType="begin"/>
            </w:r>
            <w:r w:rsidR="00E60066">
              <w:rPr>
                <w:noProof/>
                <w:webHidden/>
              </w:rPr>
              <w:instrText xml:space="preserve"> PAGEREF _Toc73916284 \h </w:instrText>
            </w:r>
            <w:r w:rsidR="00E60066">
              <w:rPr>
                <w:noProof/>
                <w:webHidden/>
              </w:rPr>
            </w:r>
            <w:r w:rsidR="00E60066">
              <w:rPr>
                <w:noProof/>
                <w:webHidden/>
              </w:rPr>
              <w:fldChar w:fldCharType="separate"/>
            </w:r>
            <w:r w:rsidR="00F70D7D">
              <w:rPr>
                <w:noProof/>
                <w:webHidden/>
              </w:rPr>
              <w:t>233</w:t>
            </w:r>
            <w:r w:rsidR="00E60066">
              <w:rPr>
                <w:noProof/>
                <w:webHidden/>
              </w:rPr>
              <w:fldChar w:fldCharType="end"/>
            </w:r>
          </w:hyperlink>
        </w:p>
        <w:p w14:paraId="6D118353" w14:textId="5BAD7962" w:rsidR="00E60066" w:rsidRDefault="004700D7">
          <w:pPr>
            <w:pStyle w:val="TableofFigures"/>
            <w:tabs>
              <w:tab w:val="right" w:leader="dot" w:pos="8777"/>
            </w:tabs>
            <w:rPr>
              <w:rFonts w:eastAsiaTheme="minorEastAsia"/>
              <w:noProof/>
              <w:lang w:eastAsia="en-GB"/>
            </w:rPr>
          </w:pPr>
          <w:hyperlink w:anchor="_Toc73916285" w:history="1">
            <w:r w:rsidR="00E60066" w:rsidRPr="00B22439">
              <w:rPr>
                <w:rStyle w:val="Hyperlink"/>
                <w:noProof/>
              </w:rPr>
              <w:t>Table 71- Impact of organisation culture on BIM exploitation</w:t>
            </w:r>
            <w:r w:rsidR="00E60066">
              <w:rPr>
                <w:noProof/>
                <w:webHidden/>
              </w:rPr>
              <w:tab/>
            </w:r>
            <w:r w:rsidR="00E60066">
              <w:rPr>
                <w:noProof/>
                <w:webHidden/>
              </w:rPr>
              <w:fldChar w:fldCharType="begin"/>
            </w:r>
            <w:r w:rsidR="00E60066">
              <w:rPr>
                <w:noProof/>
                <w:webHidden/>
              </w:rPr>
              <w:instrText xml:space="preserve"> PAGEREF _Toc73916285 \h </w:instrText>
            </w:r>
            <w:r w:rsidR="00E60066">
              <w:rPr>
                <w:noProof/>
                <w:webHidden/>
              </w:rPr>
            </w:r>
            <w:r w:rsidR="00E60066">
              <w:rPr>
                <w:noProof/>
                <w:webHidden/>
              </w:rPr>
              <w:fldChar w:fldCharType="separate"/>
            </w:r>
            <w:r w:rsidR="00F70D7D">
              <w:rPr>
                <w:noProof/>
                <w:webHidden/>
              </w:rPr>
              <w:t>234</w:t>
            </w:r>
            <w:r w:rsidR="00E60066">
              <w:rPr>
                <w:noProof/>
                <w:webHidden/>
              </w:rPr>
              <w:fldChar w:fldCharType="end"/>
            </w:r>
          </w:hyperlink>
        </w:p>
        <w:p w14:paraId="53E803E8" w14:textId="63DA2EB9" w:rsidR="00E60066" w:rsidRDefault="004700D7">
          <w:pPr>
            <w:pStyle w:val="TableofFigures"/>
            <w:tabs>
              <w:tab w:val="right" w:leader="dot" w:pos="8777"/>
            </w:tabs>
            <w:rPr>
              <w:rFonts w:eastAsiaTheme="minorEastAsia"/>
              <w:noProof/>
              <w:lang w:eastAsia="en-GB"/>
            </w:rPr>
          </w:pPr>
          <w:hyperlink w:anchor="_Toc73916286" w:history="1">
            <w:r w:rsidR="00E60066" w:rsidRPr="00B22439">
              <w:rPr>
                <w:rStyle w:val="Hyperlink"/>
                <w:noProof/>
              </w:rPr>
              <w:t>Table 72- Impact of organisation culture on BDA exploitation</w:t>
            </w:r>
            <w:r w:rsidR="00E60066">
              <w:rPr>
                <w:noProof/>
                <w:webHidden/>
              </w:rPr>
              <w:tab/>
            </w:r>
            <w:r w:rsidR="00E60066">
              <w:rPr>
                <w:noProof/>
                <w:webHidden/>
              </w:rPr>
              <w:fldChar w:fldCharType="begin"/>
            </w:r>
            <w:r w:rsidR="00E60066">
              <w:rPr>
                <w:noProof/>
                <w:webHidden/>
              </w:rPr>
              <w:instrText xml:space="preserve"> PAGEREF _Toc73916286 \h </w:instrText>
            </w:r>
            <w:r w:rsidR="00E60066">
              <w:rPr>
                <w:noProof/>
                <w:webHidden/>
              </w:rPr>
            </w:r>
            <w:r w:rsidR="00E60066">
              <w:rPr>
                <w:noProof/>
                <w:webHidden/>
              </w:rPr>
              <w:fldChar w:fldCharType="separate"/>
            </w:r>
            <w:r w:rsidR="00F70D7D">
              <w:rPr>
                <w:noProof/>
                <w:webHidden/>
              </w:rPr>
              <w:t>234</w:t>
            </w:r>
            <w:r w:rsidR="00E60066">
              <w:rPr>
                <w:noProof/>
                <w:webHidden/>
              </w:rPr>
              <w:fldChar w:fldCharType="end"/>
            </w:r>
          </w:hyperlink>
        </w:p>
        <w:p w14:paraId="06EAC5C2" w14:textId="4D9CA39B" w:rsidR="00E60066" w:rsidRDefault="004700D7">
          <w:pPr>
            <w:pStyle w:val="TableofFigures"/>
            <w:tabs>
              <w:tab w:val="right" w:leader="dot" w:pos="8777"/>
            </w:tabs>
            <w:rPr>
              <w:rFonts w:eastAsiaTheme="minorEastAsia"/>
              <w:noProof/>
              <w:lang w:eastAsia="en-GB"/>
            </w:rPr>
          </w:pPr>
          <w:hyperlink w:anchor="_Toc73916287" w:history="1">
            <w:r w:rsidR="00E60066" w:rsidRPr="00B22439">
              <w:rPr>
                <w:rStyle w:val="Hyperlink"/>
                <w:noProof/>
              </w:rPr>
              <w:t>Table 73- Impact of organisation culture on IoT exploitation</w:t>
            </w:r>
            <w:r w:rsidR="00E60066">
              <w:rPr>
                <w:noProof/>
                <w:webHidden/>
              </w:rPr>
              <w:tab/>
            </w:r>
            <w:r w:rsidR="00E60066">
              <w:rPr>
                <w:noProof/>
                <w:webHidden/>
              </w:rPr>
              <w:fldChar w:fldCharType="begin"/>
            </w:r>
            <w:r w:rsidR="00E60066">
              <w:rPr>
                <w:noProof/>
                <w:webHidden/>
              </w:rPr>
              <w:instrText xml:space="preserve"> PAGEREF _Toc73916287 \h </w:instrText>
            </w:r>
            <w:r w:rsidR="00E60066">
              <w:rPr>
                <w:noProof/>
                <w:webHidden/>
              </w:rPr>
            </w:r>
            <w:r w:rsidR="00E60066">
              <w:rPr>
                <w:noProof/>
                <w:webHidden/>
              </w:rPr>
              <w:fldChar w:fldCharType="separate"/>
            </w:r>
            <w:r w:rsidR="00F70D7D">
              <w:rPr>
                <w:noProof/>
                <w:webHidden/>
              </w:rPr>
              <w:t>234</w:t>
            </w:r>
            <w:r w:rsidR="00E60066">
              <w:rPr>
                <w:noProof/>
                <w:webHidden/>
              </w:rPr>
              <w:fldChar w:fldCharType="end"/>
            </w:r>
          </w:hyperlink>
        </w:p>
        <w:p w14:paraId="77B15B38" w14:textId="02CF2A1C" w:rsidR="00E60066" w:rsidRDefault="004700D7">
          <w:pPr>
            <w:pStyle w:val="TableofFigures"/>
            <w:tabs>
              <w:tab w:val="right" w:leader="dot" w:pos="8777"/>
            </w:tabs>
            <w:rPr>
              <w:rFonts w:eastAsiaTheme="minorEastAsia"/>
              <w:noProof/>
              <w:lang w:eastAsia="en-GB"/>
            </w:rPr>
          </w:pPr>
          <w:hyperlink w:anchor="_Toc73916288" w:history="1">
            <w:r w:rsidR="00E60066" w:rsidRPr="00B22439">
              <w:rPr>
                <w:rStyle w:val="Hyperlink"/>
                <w:noProof/>
              </w:rPr>
              <w:t>Table 74- Spearman's correlation analysis for organisation structure and BIM exploitation</w:t>
            </w:r>
            <w:r w:rsidR="00E60066">
              <w:rPr>
                <w:noProof/>
                <w:webHidden/>
              </w:rPr>
              <w:tab/>
            </w:r>
            <w:r w:rsidR="00E60066">
              <w:rPr>
                <w:noProof/>
                <w:webHidden/>
              </w:rPr>
              <w:fldChar w:fldCharType="begin"/>
            </w:r>
            <w:r w:rsidR="00E60066">
              <w:rPr>
                <w:noProof/>
                <w:webHidden/>
              </w:rPr>
              <w:instrText xml:space="preserve"> PAGEREF _Toc73916288 \h </w:instrText>
            </w:r>
            <w:r w:rsidR="00E60066">
              <w:rPr>
                <w:noProof/>
                <w:webHidden/>
              </w:rPr>
            </w:r>
            <w:r w:rsidR="00E60066">
              <w:rPr>
                <w:noProof/>
                <w:webHidden/>
              </w:rPr>
              <w:fldChar w:fldCharType="separate"/>
            </w:r>
            <w:r w:rsidR="00F70D7D">
              <w:rPr>
                <w:noProof/>
                <w:webHidden/>
              </w:rPr>
              <w:t>236</w:t>
            </w:r>
            <w:r w:rsidR="00E60066">
              <w:rPr>
                <w:noProof/>
                <w:webHidden/>
              </w:rPr>
              <w:fldChar w:fldCharType="end"/>
            </w:r>
          </w:hyperlink>
        </w:p>
        <w:p w14:paraId="6A0578F0" w14:textId="70D0E761" w:rsidR="00E60066" w:rsidRDefault="004700D7">
          <w:pPr>
            <w:pStyle w:val="TableofFigures"/>
            <w:tabs>
              <w:tab w:val="right" w:leader="dot" w:pos="8777"/>
            </w:tabs>
            <w:rPr>
              <w:rFonts w:eastAsiaTheme="minorEastAsia"/>
              <w:noProof/>
              <w:lang w:eastAsia="en-GB"/>
            </w:rPr>
          </w:pPr>
          <w:hyperlink w:anchor="_Toc73916289" w:history="1">
            <w:r w:rsidR="00E60066" w:rsidRPr="00B22439">
              <w:rPr>
                <w:rStyle w:val="Hyperlink"/>
                <w:noProof/>
              </w:rPr>
              <w:t>Table 75- Spearman's correlation analysis for organisation structure and BDA exploitation</w:t>
            </w:r>
            <w:r w:rsidR="00E60066">
              <w:rPr>
                <w:noProof/>
                <w:webHidden/>
              </w:rPr>
              <w:tab/>
            </w:r>
            <w:r w:rsidR="00E60066">
              <w:rPr>
                <w:noProof/>
                <w:webHidden/>
              </w:rPr>
              <w:fldChar w:fldCharType="begin"/>
            </w:r>
            <w:r w:rsidR="00E60066">
              <w:rPr>
                <w:noProof/>
                <w:webHidden/>
              </w:rPr>
              <w:instrText xml:space="preserve"> PAGEREF _Toc73916289 \h </w:instrText>
            </w:r>
            <w:r w:rsidR="00E60066">
              <w:rPr>
                <w:noProof/>
                <w:webHidden/>
              </w:rPr>
            </w:r>
            <w:r w:rsidR="00E60066">
              <w:rPr>
                <w:noProof/>
                <w:webHidden/>
              </w:rPr>
              <w:fldChar w:fldCharType="separate"/>
            </w:r>
            <w:r w:rsidR="00F70D7D">
              <w:rPr>
                <w:noProof/>
                <w:webHidden/>
              </w:rPr>
              <w:t>237</w:t>
            </w:r>
            <w:r w:rsidR="00E60066">
              <w:rPr>
                <w:noProof/>
                <w:webHidden/>
              </w:rPr>
              <w:fldChar w:fldCharType="end"/>
            </w:r>
          </w:hyperlink>
        </w:p>
        <w:p w14:paraId="6EFD8A4B" w14:textId="2FFF7C14" w:rsidR="00E60066" w:rsidRDefault="004700D7">
          <w:pPr>
            <w:pStyle w:val="TableofFigures"/>
            <w:tabs>
              <w:tab w:val="right" w:leader="dot" w:pos="8777"/>
            </w:tabs>
            <w:rPr>
              <w:rFonts w:eastAsiaTheme="minorEastAsia"/>
              <w:noProof/>
              <w:lang w:eastAsia="en-GB"/>
            </w:rPr>
          </w:pPr>
          <w:hyperlink w:anchor="_Toc73916290" w:history="1">
            <w:r w:rsidR="00E60066" w:rsidRPr="00B22439">
              <w:rPr>
                <w:rStyle w:val="Hyperlink"/>
                <w:noProof/>
              </w:rPr>
              <w:t>Table 76- Spearman's correlation analysis for organisation structure and IoT exploitation</w:t>
            </w:r>
            <w:r w:rsidR="00E60066">
              <w:rPr>
                <w:noProof/>
                <w:webHidden/>
              </w:rPr>
              <w:tab/>
            </w:r>
            <w:r w:rsidR="00E60066">
              <w:rPr>
                <w:noProof/>
                <w:webHidden/>
              </w:rPr>
              <w:fldChar w:fldCharType="begin"/>
            </w:r>
            <w:r w:rsidR="00E60066">
              <w:rPr>
                <w:noProof/>
                <w:webHidden/>
              </w:rPr>
              <w:instrText xml:space="preserve"> PAGEREF _Toc73916290 \h </w:instrText>
            </w:r>
            <w:r w:rsidR="00E60066">
              <w:rPr>
                <w:noProof/>
                <w:webHidden/>
              </w:rPr>
            </w:r>
            <w:r w:rsidR="00E60066">
              <w:rPr>
                <w:noProof/>
                <w:webHidden/>
              </w:rPr>
              <w:fldChar w:fldCharType="separate"/>
            </w:r>
            <w:r w:rsidR="00F70D7D">
              <w:rPr>
                <w:noProof/>
                <w:webHidden/>
              </w:rPr>
              <w:t>238</w:t>
            </w:r>
            <w:r w:rsidR="00E60066">
              <w:rPr>
                <w:noProof/>
                <w:webHidden/>
              </w:rPr>
              <w:fldChar w:fldCharType="end"/>
            </w:r>
          </w:hyperlink>
        </w:p>
        <w:p w14:paraId="0FAF49CC" w14:textId="1955CF34" w:rsidR="00E60066" w:rsidRDefault="004700D7">
          <w:pPr>
            <w:pStyle w:val="TableofFigures"/>
            <w:tabs>
              <w:tab w:val="right" w:leader="dot" w:pos="8777"/>
            </w:tabs>
            <w:rPr>
              <w:rFonts w:eastAsiaTheme="minorEastAsia"/>
              <w:noProof/>
              <w:lang w:eastAsia="en-GB"/>
            </w:rPr>
          </w:pPr>
          <w:hyperlink w:anchor="_Toc73916291" w:history="1">
            <w:r w:rsidR="00E60066" w:rsidRPr="00B22439">
              <w:rPr>
                <w:rStyle w:val="Hyperlink"/>
                <w:noProof/>
              </w:rPr>
              <w:t>Table 77- Summary of structure-exploitation impact</w:t>
            </w:r>
            <w:r w:rsidR="00E60066">
              <w:rPr>
                <w:noProof/>
                <w:webHidden/>
              </w:rPr>
              <w:tab/>
            </w:r>
            <w:r w:rsidR="00E60066">
              <w:rPr>
                <w:noProof/>
                <w:webHidden/>
              </w:rPr>
              <w:fldChar w:fldCharType="begin"/>
            </w:r>
            <w:r w:rsidR="00E60066">
              <w:rPr>
                <w:noProof/>
                <w:webHidden/>
              </w:rPr>
              <w:instrText xml:space="preserve"> PAGEREF _Toc73916291 \h </w:instrText>
            </w:r>
            <w:r w:rsidR="00E60066">
              <w:rPr>
                <w:noProof/>
                <w:webHidden/>
              </w:rPr>
            </w:r>
            <w:r w:rsidR="00E60066">
              <w:rPr>
                <w:noProof/>
                <w:webHidden/>
              </w:rPr>
              <w:fldChar w:fldCharType="separate"/>
            </w:r>
            <w:r w:rsidR="00F70D7D">
              <w:rPr>
                <w:noProof/>
                <w:webHidden/>
              </w:rPr>
              <w:t>240</w:t>
            </w:r>
            <w:r w:rsidR="00E60066">
              <w:rPr>
                <w:noProof/>
                <w:webHidden/>
              </w:rPr>
              <w:fldChar w:fldCharType="end"/>
            </w:r>
          </w:hyperlink>
        </w:p>
        <w:p w14:paraId="52AED5F9" w14:textId="2C6A69B3" w:rsidR="00E60066" w:rsidRDefault="004700D7">
          <w:pPr>
            <w:pStyle w:val="TableofFigures"/>
            <w:tabs>
              <w:tab w:val="right" w:leader="dot" w:pos="8777"/>
            </w:tabs>
            <w:rPr>
              <w:rFonts w:eastAsiaTheme="minorEastAsia"/>
              <w:noProof/>
              <w:lang w:eastAsia="en-GB"/>
            </w:rPr>
          </w:pPr>
          <w:hyperlink w:anchor="_Toc73916292" w:history="1">
            <w:r w:rsidR="00E60066" w:rsidRPr="00B22439">
              <w:rPr>
                <w:rStyle w:val="Hyperlink"/>
                <w:noProof/>
              </w:rPr>
              <w:t>Table 78- Coding for the impact of centralisation has on technology exploitation</w:t>
            </w:r>
            <w:r w:rsidR="00E60066">
              <w:rPr>
                <w:noProof/>
                <w:webHidden/>
              </w:rPr>
              <w:tab/>
            </w:r>
            <w:r w:rsidR="00E60066">
              <w:rPr>
                <w:noProof/>
                <w:webHidden/>
              </w:rPr>
              <w:fldChar w:fldCharType="begin"/>
            </w:r>
            <w:r w:rsidR="00E60066">
              <w:rPr>
                <w:noProof/>
                <w:webHidden/>
              </w:rPr>
              <w:instrText xml:space="preserve"> PAGEREF _Toc73916292 \h </w:instrText>
            </w:r>
            <w:r w:rsidR="00E60066">
              <w:rPr>
                <w:noProof/>
                <w:webHidden/>
              </w:rPr>
            </w:r>
            <w:r w:rsidR="00E60066">
              <w:rPr>
                <w:noProof/>
                <w:webHidden/>
              </w:rPr>
              <w:fldChar w:fldCharType="separate"/>
            </w:r>
            <w:r w:rsidR="00F70D7D">
              <w:rPr>
                <w:noProof/>
                <w:webHidden/>
              </w:rPr>
              <w:t>243</w:t>
            </w:r>
            <w:r w:rsidR="00E60066">
              <w:rPr>
                <w:noProof/>
                <w:webHidden/>
              </w:rPr>
              <w:fldChar w:fldCharType="end"/>
            </w:r>
          </w:hyperlink>
        </w:p>
        <w:p w14:paraId="18539A82" w14:textId="20C113E0" w:rsidR="00E60066" w:rsidRDefault="004700D7">
          <w:pPr>
            <w:pStyle w:val="TableofFigures"/>
            <w:tabs>
              <w:tab w:val="right" w:leader="dot" w:pos="8777"/>
            </w:tabs>
            <w:rPr>
              <w:rFonts w:eastAsiaTheme="minorEastAsia"/>
              <w:noProof/>
              <w:lang w:eastAsia="en-GB"/>
            </w:rPr>
          </w:pPr>
          <w:hyperlink w:anchor="_Toc73916293" w:history="1">
            <w:r w:rsidR="00E60066" w:rsidRPr="00B22439">
              <w:rPr>
                <w:rStyle w:val="Hyperlink"/>
                <w:noProof/>
              </w:rPr>
              <w:t>Table 79- Coding for the impact of decentralisation has on technology exploitation</w:t>
            </w:r>
            <w:r w:rsidR="00E60066">
              <w:rPr>
                <w:noProof/>
                <w:webHidden/>
              </w:rPr>
              <w:tab/>
            </w:r>
            <w:r w:rsidR="00E60066">
              <w:rPr>
                <w:noProof/>
                <w:webHidden/>
              </w:rPr>
              <w:fldChar w:fldCharType="begin"/>
            </w:r>
            <w:r w:rsidR="00E60066">
              <w:rPr>
                <w:noProof/>
                <w:webHidden/>
              </w:rPr>
              <w:instrText xml:space="preserve"> PAGEREF _Toc73916293 \h </w:instrText>
            </w:r>
            <w:r w:rsidR="00E60066">
              <w:rPr>
                <w:noProof/>
                <w:webHidden/>
              </w:rPr>
            </w:r>
            <w:r w:rsidR="00E60066">
              <w:rPr>
                <w:noProof/>
                <w:webHidden/>
              </w:rPr>
              <w:fldChar w:fldCharType="separate"/>
            </w:r>
            <w:r w:rsidR="00F70D7D">
              <w:rPr>
                <w:noProof/>
                <w:webHidden/>
              </w:rPr>
              <w:t>245</w:t>
            </w:r>
            <w:r w:rsidR="00E60066">
              <w:rPr>
                <w:noProof/>
                <w:webHidden/>
              </w:rPr>
              <w:fldChar w:fldCharType="end"/>
            </w:r>
          </w:hyperlink>
        </w:p>
        <w:p w14:paraId="5A5B3A07" w14:textId="4CF1AAFB" w:rsidR="00E60066" w:rsidRDefault="004700D7">
          <w:pPr>
            <w:pStyle w:val="TableofFigures"/>
            <w:tabs>
              <w:tab w:val="right" w:leader="dot" w:pos="8777"/>
            </w:tabs>
            <w:rPr>
              <w:rFonts w:eastAsiaTheme="minorEastAsia"/>
              <w:noProof/>
              <w:lang w:eastAsia="en-GB"/>
            </w:rPr>
          </w:pPr>
          <w:hyperlink w:anchor="_Toc73916294" w:history="1">
            <w:r w:rsidR="00E60066" w:rsidRPr="00B22439">
              <w:rPr>
                <w:rStyle w:val="Hyperlink"/>
                <w:noProof/>
              </w:rPr>
              <w:t>Table 80- Selective coding for the impact of formalisation on exploitation</w:t>
            </w:r>
            <w:r w:rsidR="00E60066">
              <w:rPr>
                <w:noProof/>
                <w:webHidden/>
              </w:rPr>
              <w:tab/>
            </w:r>
            <w:r w:rsidR="00E60066">
              <w:rPr>
                <w:noProof/>
                <w:webHidden/>
              </w:rPr>
              <w:fldChar w:fldCharType="begin"/>
            </w:r>
            <w:r w:rsidR="00E60066">
              <w:rPr>
                <w:noProof/>
                <w:webHidden/>
              </w:rPr>
              <w:instrText xml:space="preserve"> PAGEREF _Toc73916294 \h </w:instrText>
            </w:r>
            <w:r w:rsidR="00E60066">
              <w:rPr>
                <w:noProof/>
                <w:webHidden/>
              </w:rPr>
            </w:r>
            <w:r w:rsidR="00E60066">
              <w:rPr>
                <w:noProof/>
                <w:webHidden/>
              </w:rPr>
              <w:fldChar w:fldCharType="separate"/>
            </w:r>
            <w:r w:rsidR="00F70D7D">
              <w:rPr>
                <w:noProof/>
                <w:webHidden/>
              </w:rPr>
              <w:t>248</w:t>
            </w:r>
            <w:r w:rsidR="00E60066">
              <w:rPr>
                <w:noProof/>
                <w:webHidden/>
              </w:rPr>
              <w:fldChar w:fldCharType="end"/>
            </w:r>
          </w:hyperlink>
        </w:p>
        <w:p w14:paraId="78CDFF59" w14:textId="2680D381" w:rsidR="00E60066" w:rsidRDefault="004700D7">
          <w:pPr>
            <w:pStyle w:val="TableofFigures"/>
            <w:tabs>
              <w:tab w:val="right" w:leader="dot" w:pos="8777"/>
            </w:tabs>
            <w:rPr>
              <w:rFonts w:eastAsiaTheme="minorEastAsia"/>
              <w:noProof/>
              <w:lang w:eastAsia="en-GB"/>
            </w:rPr>
          </w:pPr>
          <w:hyperlink w:anchor="_Toc73916295" w:history="1">
            <w:r w:rsidR="00E60066" w:rsidRPr="00B22439">
              <w:rPr>
                <w:rStyle w:val="Hyperlink"/>
                <w:noProof/>
              </w:rPr>
              <w:t>Table 81- Selective coding for the impact of stratification on exploitation</w:t>
            </w:r>
            <w:r w:rsidR="00E60066">
              <w:rPr>
                <w:noProof/>
                <w:webHidden/>
              </w:rPr>
              <w:tab/>
            </w:r>
            <w:r w:rsidR="00E60066">
              <w:rPr>
                <w:noProof/>
                <w:webHidden/>
              </w:rPr>
              <w:fldChar w:fldCharType="begin"/>
            </w:r>
            <w:r w:rsidR="00E60066">
              <w:rPr>
                <w:noProof/>
                <w:webHidden/>
              </w:rPr>
              <w:instrText xml:space="preserve"> PAGEREF _Toc73916295 \h </w:instrText>
            </w:r>
            <w:r w:rsidR="00E60066">
              <w:rPr>
                <w:noProof/>
                <w:webHidden/>
              </w:rPr>
            </w:r>
            <w:r w:rsidR="00E60066">
              <w:rPr>
                <w:noProof/>
                <w:webHidden/>
              </w:rPr>
              <w:fldChar w:fldCharType="separate"/>
            </w:r>
            <w:r w:rsidR="00F70D7D">
              <w:rPr>
                <w:noProof/>
                <w:webHidden/>
              </w:rPr>
              <w:t>249</w:t>
            </w:r>
            <w:r w:rsidR="00E60066">
              <w:rPr>
                <w:noProof/>
                <w:webHidden/>
              </w:rPr>
              <w:fldChar w:fldCharType="end"/>
            </w:r>
          </w:hyperlink>
        </w:p>
        <w:p w14:paraId="11C9ED40" w14:textId="003D3035" w:rsidR="00E60066" w:rsidRDefault="004700D7">
          <w:pPr>
            <w:pStyle w:val="TableofFigures"/>
            <w:tabs>
              <w:tab w:val="right" w:leader="dot" w:pos="8777"/>
            </w:tabs>
            <w:rPr>
              <w:rFonts w:eastAsiaTheme="minorEastAsia"/>
              <w:noProof/>
              <w:lang w:eastAsia="en-GB"/>
            </w:rPr>
          </w:pPr>
          <w:hyperlink w:anchor="_Toc73916296" w:history="1">
            <w:r w:rsidR="00E60066" w:rsidRPr="00B22439">
              <w:rPr>
                <w:rStyle w:val="Hyperlink"/>
                <w:noProof/>
              </w:rPr>
              <w:t>Table 82- Construct variables for organisation size</w:t>
            </w:r>
            <w:r w:rsidR="00E60066">
              <w:rPr>
                <w:noProof/>
                <w:webHidden/>
              </w:rPr>
              <w:tab/>
            </w:r>
            <w:r w:rsidR="00E60066">
              <w:rPr>
                <w:noProof/>
                <w:webHidden/>
              </w:rPr>
              <w:fldChar w:fldCharType="begin"/>
            </w:r>
            <w:r w:rsidR="00E60066">
              <w:rPr>
                <w:noProof/>
                <w:webHidden/>
              </w:rPr>
              <w:instrText xml:space="preserve"> PAGEREF _Toc73916296 \h </w:instrText>
            </w:r>
            <w:r w:rsidR="00E60066">
              <w:rPr>
                <w:noProof/>
                <w:webHidden/>
              </w:rPr>
            </w:r>
            <w:r w:rsidR="00E60066">
              <w:rPr>
                <w:noProof/>
                <w:webHidden/>
              </w:rPr>
              <w:fldChar w:fldCharType="separate"/>
            </w:r>
            <w:r w:rsidR="00F70D7D">
              <w:rPr>
                <w:noProof/>
                <w:webHidden/>
              </w:rPr>
              <w:t>250</w:t>
            </w:r>
            <w:r w:rsidR="00E60066">
              <w:rPr>
                <w:noProof/>
                <w:webHidden/>
              </w:rPr>
              <w:fldChar w:fldCharType="end"/>
            </w:r>
          </w:hyperlink>
        </w:p>
        <w:p w14:paraId="0A9F63BB" w14:textId="2B2E01A1" w:rsidR="00E60066" w:rsidRDefault="004700D7">
          <w:pPr>
            <w:pStyle w:val="TableofFigures"/>
            <w:tabs>
              <w:tab w:val="right" w:leader="dot" w:pos="8777"/>
            </w:tabs>
            <w:rPr>
              <w:rFonts w:eastAsiaTheme="minorEastAsia"/>
              <w:noProof/>
              <w:lang w:eastAsia="en-GB"/>
            </w:rPr>
          </w:pPr>
          <w:hyperlink w:anchor="_Toc73916297" w:history="1">
            <w:r w:rsidR="00E60066" w:rsidRPr="00B22439">
              <w:rPr>
                <w:rStyle w:val="Hyperlink"/>
                <w:noProof/>
              </w:rPr>
              <w:t>Table 83- Descriptive statistics for organisation size variables towards BIM, BDA, and IoT</w:t>
            </w:r>
            <w:r w:rsidR="00E60066">
              <w:rPr>
                <w:noProof/>
                <w:webHidden/>
              </w:rPr>
              <w:tab/>
            </w:r>
            <w:r w:rsidR="00E60066">
              <w:rPr>
                <w:noProof/>
                <w:webHidden/>
              </w:rPr>
              <w:fldChar w:fldCharType="begin"/>
            </w:r>
            <w:r w:rsidR="00E60066">
              <w:rPr>
                <w:noProof/>
                <w:webHidden/>
              </w:rPr>
              <w:instrText xml:space="preserve"> PAGEREF _Toc73916297 \h </w:instrText>
            </w:r>
            <w:r w:rsidR="00E60066">
              <w:rPr>
                <w:noProof/>
                <w:webHidden/>
              </w:rPr>
            </w:r>
            <w:r w:rsidR="00E60066">
              <w:rPr>
                <w:noProof/>
                <w:webHidden/>
              </w:rPr>
              <w:fldChar w:fldCharType="separate"/>
            </w:r>
            <w:r w:rsidR="00F70D7D">
              <w:rPr>
                <w:noProof/>
                <w:webHidden/>
              </w:rPr>
              <w:t>251</w:t>
            </w:r>
            <w:r w:rsidR="00E60066">
              <w:rPr>
                <w:noProof/>
                <w:webHidden/>
              </w:rPr>
              <w:fldChar w:fldCharType="end"/>
            </w:r>
          </w:hyperlink>
        </w:p>
        <w:p w14:paraId="1FC1A83F" w14:textId="112F86D0" w:rsidR="00E60066" w:rsidRDefault="004700D7">
          <w:pPr>
            <w:pStyle w:val="TableofFigures"/>
            <w:tabs>
              <w:tab w:val="right" w:leader="dot" w:pos="8777"/>
            </w:tabs>
            <w:rPr>
              <w:rFonts w:eastAsiaTheme="minorEastAsia"/>
              <w:noProof/>
              <w:lang w:eastAsia="en-GB"/>
            </w:rPr>
          </w:pPr>
          <w:hyperlink w:anchor="_Toc73916298" w:history="1">
            <w:r w:rsidR="00E60066" w:rsidRPr="00B22439">
              <w:rPr>
                <w:rStyle w:val="Hyperlink"/>
                <w:noProof/>
              </w:rPr>
              <w:t>Table 84- Impact of organisation size on BIM exploitation</w:t>
            </w:r>
            <w:r w:rsidR="00E60066">
              <w:rPr>
                <w:noProof/>
                <w:webHidden/>
              </w:rPr>
              <w:tab/>
            </w:r>
            <w:r w:rsidR="00E60066">
              <w:rPr>
                <w:noProof/>
                <w:webHidden/>
              </w:rPr>
              <w:fldChar w:fldCharType="begin"/>
            </w:r>
            <w:r w:rsidR="00E60066">
              <w:rPr>
                <w:noProof/>
                <w:webHidden/>
              </w:rPr>
              <w:instrText xml:space="preserve"> PAGEREF _Toc73916298 \h </w:instrText>
            </w:r>
            <w:r w:rsidR="00E60066">
              <w:rPr>
                <w:noProof/>
                <w:webHidden/>
              </w:rPr>
            </w:r>
            <w:r w:rsidR="00E60066">
              <w:rPr>
                <w:noProof/>
                <w:webHidden/>
              </w:rPr>
              <w:fldChar w:fldCharType="separate"/>
            </w:r>
            <w:r w:rsidR="00F70D7D">
              <w:rPr>
                <w:noProof/>
                <w:webHidden/>
              </w:rPr>
              <w:t>252</w:t>
            </w:r>
            <w:r w:rsidR="00E60066">
              <w:rPr>
                <w:noProof/>
                <w:webHidden/>
              </w:rPr>
              <w:fldChar w:fldCharType="end"/>
            </w:r>
          </w:hyperlink>
        </w:p>
        <w:p w14:paraId="63602BE9" w14:textId="0B50CA91" w:rsidR="00E60066" w:rsidRDefault="004700D7">
          <w:pPr>
            <w:pStyle w:val="TableofFigures"/>
            <w:tabs>
              <w:tab w:val="right" w:leader="dot" w:pos="8777"/>
            </w:tabs>
            <w:rPr>
              <w:rFonts w:eastAsiaTheme="minorEastAsia"/>
              <w:noProof/>
              <w:lang w:eastAsia="en-GB"/>
            </w:rPr>
          </w:pPr>
          <w:hyperlink w:anchor="_Toc73916299" w:history="1">
            <w:r w:rsidR="00E60066" w:rsidRPr="00B22439">
              <w:rPr>
                <w:rStyle w:val="Hyperlink"/>
                <w:noProof/>
              </w:rPr>
              <w:t>Table 85- Impact of organisation size on BDA exploitation</w:t>
            </w:r>
            <w:r w:rsidR="00E60066">
              <w:rPr>
                <w:noProof/>
                <w:webHidden/>
              </w:rPr>
              <w:tab/>
            </w:r>
            <w:r w:rsidR="00E60066">
              <w:rPr>
                <w:noProof/>
                <w:webHidden/>
              </w:rPr>
              <w:fldChar w:fldCharType="begin"/>
            </w:r>
            <w:r w:rsidR="00E60066">
              <w:rPr>
                <w:noProof/>
                <w:webHidden/>
              </w:rPr>
              <w:instrText xml:space="preserve"> PAGEREF _Toc73916299 \h </w:instrText>
            </w:r>
            <w:r w:rsidR="00E60066">
              <w:rPr>
                <w:noProof/>
                <w:webHidden/>
              </w:rPr>
            </w:r>
            <w:r w:rsidR="00E60066">
              <w:rPr>
                <w:noProof/>
                <w:webHidden/>
              </w:rPr>
              <w:fldChar w:fldCharType="separate"/>
            </w:r>
            <w:r w:rsidR="00F70D7D">
              <w:rPr>
                <w:noProof/>
                <w:webHidden/>
              </w:rPr>
              <w:t>252</w:t>
            </w:r>
            <w:r w:rsidR="00E60066">
              <w:rPr>
                <w:noProof/>
                <w:webHidden/>
              </w:rPr>
              <w:fldChar w:fldCharType="end"/>
            </w:r>
          </w:hyperlink>
        </w:p>
        <w:p w14:paraId="7B817E3B" w14:textId="51A42C64" w:rsidR="00E60066" w:rsidRDefault="004700D7">
          <w:pPr>
            <w:pStyle w:val="TableofFigures"/>
            <w:tabs>
              <w:tab w:val="right" w:leader="dot" w:pos="8777"/>
            </w:tabs>
            <w:rPr>
              <w:rFonts w:eastAsiaTheme="minorEastAsia"/>
              <w:noProof/>
              <w:lang w:eastAsia="en-GB"/>
            </w:rPr>
          </w:pPr>
          <w:hyperlink w:anchor="_Toc73916300" w:history="1">
            <w:r w:rsidR="00E60066" w:rsidRPr="00B22439">
              <w:rPr>
                <w:rStyle w:val="Hyperlink"/>
                <w:noProof/>
              </w:rPr>
              <w:t>Table 86- Impact of organisation size on IoT exploitation</w:t>
            </w:r>
            <w:r w:rsidR="00E60066">
              <w:rPr>
                <w:noProof/>
                <w:webHidden/>
              </w:rPr>
              <w:tab/>
            </w:r>
            <w:r w:rsidR="00E60066">
              <w:rPr>
                <w:noProof/>
                <w:webHidden/>
              </w:rPr>
              <w:fldChar w:fldCharType="begin"/>
            </w:r>
            <w:r w:rsidR="00E60066">
              <w:rPr>
                <w:noProof/>
                <w:webHidden/>
              </w:rPr>
              <w:instrText xml:space="preserve"> PAGEREF _Toc73916300 \h </w:instrText>
            </w:r>
            <w:r w:rsidR="00E60066">
              <w:rPr>
                <w:noProof/>
                <w:webHidden/>
              </w:rPr>
            </w:r>
            <w:r w:rsidR="00E60066">
              <w:rPr>
                <w:noProof/>
                <w:webHidden/>
              </w:rPr>
              <w:fldChar w:fldCharType="separate"/>
            </w:r>
            <w:r w:rsidR="00F70D7D">
              <w:rPr>
                <w:noProof/>
                <w:webHidden/>
              </w:rPr>
              <w:t>252</w:t>
            </w:r>
            <w:r w:rsidR="00E60066">
              <w:rPr>
                <w:noProof/>
                <w:webHidden/>
              </w:rPr>
              <w:fldChar w:fldCharType="end"/>
            </w:r>
          </w:hyperlink>
        </w:p>
        <w:p w14:paraId="31D48F8D" w14:textId="37485973" w:rsidR="00E60066" w:rsidRDefault="004700D7">
          <w:pPr>
            <w:pStyle w:val="TableofFigures"/>
            <w:tabs>
              <w:tab w:val="right" w:leader="dot" w:pos="8777"/>
            </w:tabs>
            <w:rPr>
              <w:rFonts w:eastAsiaTheme="minorEastAsia"/>
              <w:noProof/>
              <w:lang w:eastAsia="en-GB"/>
            </w:rPr>
          </w:pPr>
          <w:hyperlink w:anchor="_Toc73916301" w:history="1">
            <w:r w:rsidR="00E60066" w:rsidRPr="00B22439">
              <w:rPr>
                <w:rStyle w:val="Hyperlink"/>
                <w:noProof/>
              </w:rPr>
              <w:t>Table 87- Frequencies for BIM, BDA and IoT exploitation variables</w:t>
            </w:r>
            <w:r w:rsidR="00E60066">
              <w:rPr>
                <w:noProof/>
                <w:webHidden/>
              </w:rPr>
              <w:tab/>
            </w:r>
            <w:r w:rsidR="00E60066">
              <w:rPr>
                <w:noProof/>
                <w:webHidden/>
              </w:rPr>
              <w:fldChar w:fldCharType="begin"/>
            </w:r>
            <w:r w:rsidR="00E60066">
              <w:rPr>
                <w:noProof/>
                <w:webHidden/>
              </w:rPr>
              <w:instrText xml:space="preserve"> PAGEREF _Toc73916301 \h </w:instrText>
            </w:r>
            <w:r w:rsidR="00E60066">
              <w:rPr>
                <w:noProof/>
                <w:webHidden/>
              </w:rPr>
            </w:r>
            <w:r w:rsidR="00E60066">
              <w:rPr>
                <w:noProof/>
                <w:webHidden/>
              </w:rPr>
              <w:fldChar w:fldCharType="separate"/>
            </w:r>
            <w:r w:rsidR="00F70D7D">
              <w:rPr>
                <w:noProof/>
                <w:webHidden/>
              </w:rPr>
              <w:t>253</w:t>
            </w:r>
            <w:r w:rsidR="00E60066">
              <w:rPr>
                <w:noProof/>
                <w:webHidden/>
              </w:rPr>
              <w:fldChar w:fldCharType="end"/>
            </w:r>
          </w:hyperlink>
        </w:p>
        <w:p w14:paraId="4293E046" w14:textId="25317B62" w:rsidR="00E60066" w:rsidRDefault="004700D7">
          <w:pPr>
            <w:pStyle w:val="TableofFigures"/>
            <w:tabs>
              <w:tab w:val="right" w:leader="dot" w:pos="8777"/>
            </w:tabs>
            <w:rPr>
              <w:rFonts w:eastAsiaTheme="minorEastAsia"/>
              <w:noProof/>
              <w:lang w:eastAsia="en-GB"/>
            </w:rPr>
          </w:pPr>
          <w:hyperlink w:anchor="_Toc73916302" w:history="1">
            <w:r w:rsidR="00E60066" w:rsidRPr="00B22439">
              <w:rPr>
                <w:rStyle w:val="Hyperlink"/>
                <w:noProof/>
              </w:rPr>
              <w:t>Table 88- Kruskal-Wallis test for organisation size and exploitation</w:t>
            </w:r>
            <w:r w:rsidR="00E60066">
              <w:rPr>
                <w:noProof/>
                <w:webHidden/>
              </w:rPr>
              <w:tab/>
            </w:r>
            <w:r w:rsidR="00E60066">
              <w:rPr>
                <w:noProof/>
                <w:webHidden/>
              </w:rPr>
              <w:fldChar w:fldCharType="begin"/>
            </w:r>
            <w:r w:rsidR="00E60066">
              <w:rPr>
                <w:noProof/>
                <w:webHidden/>
              </w:rPr>
              <w:instrText xml:space="preserve"> PAGEREF _Toc73916302 \h </w:instrText>
            </w:r>
            <w:r w:rsidR="00E60066">
              <w:rPr>
                <w:noProof/>
                <w:webHidden/>
              </w:rPr>
            </w:r>
            <w:r w:rsidR="00E60066">
              <w:rPr>
                <w:noProof/>
                <w:webHidden/>
              </w:rPr>
              <w:fldChar w:fldCharType="separate"/>
            </w:r>
            <w:r w:rsidR="00F70D7D">
              <w:rPr>
                <w:noProof/>
                <w:webHidden/>
              </w:rPr>
              <w:t>255</w:t>
            </w:r>
            <w:r w:rsidR="00E60066">
              <w:rPr>
                <w:noProof/>
                <w:webHidden/>
              </w:rPr>
              <w:fldChar w:fldCharType="end"/>
            </w:r>
          </w:hyperlink>
        </w:p>
        <w:p w14:paraId="3E0FC548" w14:textId="06E4495A" w:rsidR="00E60066" w:rsidRDefault="004700D7">
          <w:pPr>
            <w:pStyle w:val="TableofFigures"/>
            <w:tabs>
              <w:tab w:val="right" w:leader="dot" w:pos="8777"/>
            </w:tabs>
            <w:rPr>
              <w:rFonts w:eastAsiaTheme="minorEastAsia"/>
              <w:noProof/>
              <w:lang w:eastAsia="en-GB"/>
            </w:rPr>
          </w:pPr>
          <w:hyperlink w:anchor="_Toc73916303" w:history="1">
            <w:r w:rsidR="00E60066" w:rsidRPr="00B22439">
              <w:rPr>
                <w:rStyle w:val="Hyperlink"/>
                <w:noProof/>
              </w:rPr>
              <w:t>Table 89- Spearman's correlation analysis for organisation size and BIM, BDA and IoT exploitation</w:t>
            </w:r>
            <w:r w:rsidR="00E60066">
              <w:rPr>
                <w:noProof/>
                <w:webHidden/>
              </w:rPr>
              <w:tab/>
            </w:r>
            <w:r w:rsidR="00E60066">
              <w:rPr>
                <w:noProof/>
                <w:webHidden/>
              </w:rPr>
              <w:fldChar w:fldCharType="begin"/>
            </w:r>
            <w:r w:rsidR="00E60066">
              <w:rPr>
                <w:noProof/>
                <w:webHidden/>
              </w:rPr>
              <w:instrText xml:space="preserve"> PAGEREF _Toc73916303 \h </w:instrText>
            </w:r>
            <w:r w:rsidR="00E60066">
              <w:rPr>
                <w:noProof/>
                <w:webHidden/>
              </w:rPr>
            </w:r>
            <w:r w:rsidR="00E60066">
              <w:rPr>
                <w:noProof/>
                <w:webHidden/>
              </w:rPr>
              <w:fldChar w:fldCharType="separate"/>
            </w:r>
            <w:r w:rsidR="00F70D7D">
              <w:rPr>
                <w:noProof/>
                <w:webHidden/>
              </w:rPr>
              <w:t>257</w:t>
            </w:r>
            <w:r w:rsidR="00E60066">
              <w:rPr>
                <w:noProof/>
                <w:webHidden/>
              </w:rPr>
              <w:fldChar w:fldCharType="end"/>
            </w:r>
          </w:hyperlink>
        </w:p>
        <w:p w14:paraId="7E102B8D" w14:textId="430C914F" w:rsidR="00E60066" w:rsidRDefault="004700D7">
          <w:pPr>
            <w:pStyle w:val="TableofFigures"/>
            <w:tabs>
              <w:tab w:val="right" w:leader="dot" w:pos="8777"/>
            </w:tabs>
            <w:rPr>
              <w:rFonts w:eastAsiaTheme="minorEastAsia"/>
              <w:noProof/>
              <w:lang w:eastAsia="en-GB"/>
            </w:rPr>
          </w:pPr>
          <w:hyperlink w:anchor="_Toc73916304" w:history="1">
            <w:r w:rsidR="00E60066" w:rsidRPr="00B22439">
              <w:rPr>
                <w:rStyle w:val="Hyperlink"/>
                <w:noProof/>
              </w:rPr>
              <w:t>Table 90- Correlation Mean values of all exploitation variables</w:t>
            </w:r>
            <w:r w:rsidR="00E60066">
              <w:rPr>
                <w:noProof/>
                <w:webHidden/>
              </w:rPr>
              <w:tab/>
            </w:r>
            <w:r w:rsidR="00E60066">
              <w:rPr>
                <w:noProof/>
                <w:webHidden/>
              </w:rPr>
              <w:fldChar w:fldCharType="begin"/>
            </w:r>
            <w:r w:rsidR="00E60066">
              <w:rPr>
                <w:noProof/>
                <w:webHidden/>
              </w:rPr>
              <w:instrText xml:space="preserve"> PAGEREF _Toc73916304 \h </w:instrText>
            </w:r>
            <w:r w:rsidR="00E60066">
              <w:rPr>
                <w:noProof/>
                <w:webHidden/>
              </w:rPr>
            </w:r>
            <w:r w:rsidR="00E60066">
              <w:rPr>
                <w:noProof/>
                <w:webHidden/>
              </w:rPr>
              <w:fldChar w:fldCharType="separate"/>
            </w:r>
            <w:r w:rsidR="00F70D7D">
              <w:rPr>
                <w:noProof/>
                <w:webHidden/>
              </w:rPr>
              <w:t>258</w:t>
            </w:r>
            <w:r w:rsidR="00E60066">
              <w:rPr>
                <w:noProof/>
                <w:webHidden/>
              </w:rPr>
              <w:fldChar w:fldCharType="end"/>
            </w:r>
          </w:hyperlink>
        </w:p>
        <w:p w14:paraId="4D63BC9A" w14:textId="37C84CF2" w:rsidR="00E60066" w:rsidRDefault="004700D7">
          <w:pPr>
            <w:pStyle w:val="TableofFigures"/>
            <w:tabs>
              <w:tab w:val="right" w:leader="dot" w:pos="8777"/>
            </w:tabs>
            <w:rPr>
              <w:rFonts w:eastAsiaTheme="minorEastAsia"/>
              <w:noProof/>
              <w:lang w:eastAsia="en-GB"/>
            </w:rPr>
          </w:pPr>
          <w:hyperlink w:anchor="_Toc73916305" w:history="1">
            <w:r w:rsidR="00E60066" w:rsidRPr="00B22439">
              <w:rPr>
                <w:rStyle w:val="Hyperlink"/>
                <w:noProof/>
              </w:rPr>
              <w:t>Table 91- Summary of size-exploitation impact</w:t>
            </w:r>
            <w:r w:rsidR="00E60066">
              <w:rPr>
                <w:noProof/>
                <w:webHidden/>
              </w:rPr>
              <w:tab/>
            </w:r>
            <w:r w:rsidR="00E60066">
              <w:rPr>
                <w:noProof/>
                <w:webHidden/>
              </w:rPr>
              <w:fldChar w:fldCharType="begin"/>
            </w:r>
            <w:r w:rsidR="00E60066">
              <w:rPr>
                <w:noProof/>
                <w:webHidden/>
              </w:rPr>
              <w:instrText xml:space="preserve"> PAGEREF _Toc73916305 \h </w:instrText>
            </w:r>
            <w:r w:rsidR="00E60066">
              <w:rPr>
                <w:noProof/>
                <w:webHidden/>
              </w:rPr>
            </w:r>
            <w:r w:rsidR="00E60066">
              <w:rPr>
                <w:noProof/>
                <w:webHidden/>
              </w:rPr>
              <w:fldChar w:fldCharType="separate"/>
            </w:r>
            <w:r w:rsidR="00F70D7D">
              <w:rPr>
                <w:noProof/>
                <w:webHidden/>
              </w:rPr>
              <w:t>260</w:t>
            </w:r>
            <w:r w:rsidR="00E60066">
              <w:rPr>
                <w:noProof/>
                <w:webHidden/>
              </w:rPr>
              <w:fldChar w:fldCharType="end"/>
            </w:r>
          </w:hyperlink>
        </w:p>
        <w:p w14:paraId="06474DDE" w14:textId="2361D8CF" w:rsidR="00E60066" w:rsidRDefault="004700D7">
          <w:pPr>
            <w:pStyle w:val="TableofFigures"/>
            <w:tabs>
              <w:tab w:val="right" w:leader="dot" w:pos="8777"/>
            </w:tabs>
            <w:rPr>
              <w:rFonts w:eastAsiaTheme="minorEastAsia"/>
              <w:noProof/>
              <w:lang w:eastAsia="en-GB"/>
            </w:rPr>
          </w:pPr>
          <w:hyperlink w:anchor="_Toc73916306" w:history="1">
            <w:r w:rsidR="00E60066" w:rsidRPr="00B22439">
              <w:rPr>
                <w:rStyle w:val="Hyperlink"/>
                <w:noProof/>
              </w:rPr>
              <w:t>Table 92- Key themes around organisation size</w:t>
            </w:r>
            <w:r w:rsidR="00E60066">
              <w:rPr>
                <w:noProof/>
                <w:webHidden/>
              </w:rPr>
              <w:tab/>
            </w:r>
            <w:r w:rsidR="00E60066">
              <w:rPr>
                <w:noProof/>
                <w:webHidden/>
              </w:rPr>
              <w:fldChar w:fldCharType="begin"/>
            </w:r>
            <w:r w:rsidR="00E60066">
              <w:rPr>
                <w:noProof/>
                <w:webHidden/>
              </w:rPr>
              <w:instrText xml:space="preserve"> PAGEREF _Toc73916306 \h </w:instrText>
            </w:r>
            <w:r w:rsidR="00E60066">
              <w:rPr>
                <w:noProof/>
                <w:webHidden/>
              </w:rPr>
            </w:r>
            <w:r w:rsidR="00E60066">
              <w:rPr>
                <w:noProof/>
                <w:webHidden/>
              </w:rPr>
              <w:fldChar w:fldCharType="separate"/>
            </w:r>
            <w:r w:rsidR="00F70D7D">
              <w:rPr>
                <w:noProof/>
                <w:webHidden/>
              </w:rPr>
              <w:t>262</w:t>
            </w:r>
            <w:r w:rsidR="00E60066">
              <w:rPr>
                <w:noProof/>
                <w:webHidden/>
              </w:rPr>
              <w:fldChar w:fldCharType="end"/>
            </w:r>
          </w:hyperlink>
        </w:p>
        <w:p w14:paraId="78830307" w14:textId="26EA88C2" w:rsidR="00E60066" w:rsidRDefault="004700D7">
          <w:pPr>
            <w:pStyle w:val="TableofFigures"/>
            <w:tabs>
              <w:tab w:val="right" w:leader="dot" w:pos="8777"/>
            </w:tabs>
            <w:rPr>
              <w:rFonts w:eastAsiaTheme="minorEastAsia"/>
              <w:noProof/>
              <w:lang w:eastAsia="en-GB"/>
            </w:rPr>
          </w:pPr>
          <w:hyperlink w:anchor="_Toc73916307" w:history="1">
            <w:r w:rsidR="00E60066" w:rsidRPr="00B22439">
              <w:rPr>
                <w:rStyle w:val="Hyperlink"/>
                <w:noProof/>
              </w:rPr>
              <w:t>Table 93- Cronbach’s alpha values for BIM, BDA and IoT skill/ knowledge dimension variables</w:t>
            </w:r>
            <w:r w:rsidR="00E60066">
              <w:rPr>
                <w:noProof/>
                <w:webHidden/>
              </w:rPr>
              <w:tab/>
            </w:r>
            <w:r w:rsidR="00E60066">
              <w:rPr>
                <w:noProof/>
                <w:webHidden/>
              </w:rPr>
              <w:fldChar w:fldCharType="begin"/>
            </w:r>
            <w:r w:rsidR="00E60066">
              <w:rPr>
                <w:noProof/>
                <w:webHidden/>
              </w:rPr>
              <w:instrText xml:space="preserve"> PAGEREF _Toc73916307 \h </w:instrText>
            </w:r>
            <w:r w:rsidR="00E60066">
              <w:rPr>
                <w:noProof/>
                <w:webHidden/>
              </w:rPr>
            </w:r>
            <w:r w:rsidR="00E60066">
              <w:rPr>
                <w:noProof/>
                <w:webHidden/>
              </w:rPr>
              <w:fldChar w:fldCharType="separate"/>
            </w:r>
            <w:r w:rsidR="00F70D7D">
              <w:rPr>
                <w:noProof/>
                <w:webHidden/>
              </w:rPr>
              <w:t>276</w:t>
            </w:r>
            <w:r w:rsidR="00E60066">
              <w:rPr>
                <w:noProof/>
                <w:webHidden/>
              </w:rPr>
              <w:fldChar w:fldCharType="end"/>
            </w:r>
          </w:hyperlink>
        </w:p>
        <w:p w14:paraId="55182B63" w14:textId="5CC091ED" w:rsidR="00E60066" w:rsidRDefault="004700D7">
          <w:pPr>
            <w:pStyle w:val="TableofFigures"/>
            <w:tabs>
              <w:tab w:val="right" w:leader="dot" w:pos="8777"/>
            </w:tabs>
            <w:rPr>
              <w:rFonts w:eastAsiaTheme="minorEastAsia"/>
              <w:noProof/>
              <w:lang w:eastAsia="en-GB"/>
            </w:rPr>
          </w:pPr>
          <w:hyperlink w:anchor="_Toc73916308" w:history="1">
            <w:r w:rsidR="00E60066" w:rsidRPr="00B22439">
              <w:rPr>
                <w:rStyle w:val="Hyperlink"/>
                <w:noProof/>
              </w:rPr>
              <w:t>Table 94- Current Skill-knowledge dimensions for BIM</w:t>
            </w:r>
            <w:r w:rsidR="00E60066">
              <w:rPr>
                <w:noProof/>
                <w:webHidden/>
              </w:rPr>
              <w:tab/>
            </w:r>
            <w:r w:rsidR="00E60066">
              <w:rPr>
                <w:noProof/>
                <w:webHidden/>
              </w:rPr>
              <w:fldChar w:fldCharType="begin"/>
            </w:r>
            <w:r w:rsidR="00E60066">
              <w:rPr>
                <w:noProof/>
                <w:webHidden/>
              </w:rPr>
              <w:instrText xml:space="preserve"> PAGEREF _Toc73916308 \h </w:instrText>
            </w:r>
            <w:r w:rsidR="00E60066">
              <w:rPr>
                <w:noProof/>
                <w:webHidden/>
              </w:rPr>
            </w:r>
            <w:r w:rsidR="00E60066">
              <w:rPr>
                <w:noProof/>
                <w:webHidden/>
              </w:rPr>
              <w:fldChar w:fldCharType="separate"/>
            </w:r>
            <w:r w:rsidR="00F70D7D">
              <w:rPr>
                <w:noProof/>
                <w:webHidden/>
              </w:rPr>
              <w:t>277</w:t>
            </w:r>
            <w:r w:rsidR="00E60066">
              <w:rPr>
                <w:noProof/>
                <w:webHidden/>
              </w:rPr>
              <w:fldChar w:fldCharType="end"/>
            </w:r>
          </w:hyperlink>
        </w:p>
        <w:p w14:paraId="1B455AF2" w14:textId="5A560240" w:rsidR="00E60066" w:rsidRDefault="004700D7">
          <w:pPr>
            <w:pStyle w:val="TableofFigures"/>
            <w:tabs>
              <w:tab w:val="right" w:leader="dot" w:pos="8777"/>
            </w:tabs>
            <w:rPr>
              <w:rFonts w:eastAsiaTheme="minorEastAsia"/>
              <w:noProof/>
              <w:lang w:eastAsia="en-GB"/>
            </w:rPr>
          </w:pPr>
          <w:hyperlink w:anchor="_Toc73916309" w:history="1">
            <w:r w:rsidR="00E60066" w:rsidRPr="00B22439">
              <w:rPr>
                <w:rStyle w:val="Hyperlink"/>
                <w:noProof/>
              </w:rPr>
              <w:t>Table 95- Future Skill-knowledge dimensions for BIM</w:t>
            </w:r>
            <w:r w:rsidR="00E60066">
              <w:rPr>
                <w:noProof/>
                <w:webHidden/>
              </w:rPr>
              <w:tab/>
            </w:r>
            <w:r w:rsidR="00E60066">
              <w:rPr>
                <w:noProof/>
                <w:webHidden/>
              </w:rPr>
              <w:fldChar w:fldCharType="begin"/>
            </w:r>
            <w:r w:rsidR="00E60066">
              <w:rPr>
                <w:noProof/>
                <w:webHidden/>
              </w:rPr>
              <w:instrText xml:space="preserve"> PAGEREF _Toc73916309 \h </w:instrText>
            </w:r>
            <w:r w:rsidR="00E60066">
              <w:rPr>
                <w:noProof/>
                <w:webHidden/>
              </w:rPr>
            </w:r>
            <w:r w:rsidR="00E60066">
              <w:rPr>
                <w:noProof/>
                <w:webHidden/>
              </w:rPr>
              <w:fldChar w:fldCharType="separate"/>
            </w:r>
            <w:r w:rsidR="00F70D7D">
              <w:rPr>
                <w:noProof/>
                <w:webHidden/>
              </w:rPr>
              <w:t>279</w:t>
            </w:r>
            <w:r w:rsidR="00E60066">
              <w:rPr>
                <w:noProof/>
                <w:webHidden/>
              </w:rPr>
              <w:fldChar w:fldCharType="end"/>
            </w:r>
          </w:hyperlink>
        </w:p>
        <w:p w14:paraId="4EBEB18E" w14:textId="337A51F5" w:rsidR="00E60066" w:rsidRDefault="004700D7">
          <w:pPr>
            <w:pStyle w:val="TableofFigures"/>
            <w:tabs>
              <w:tab w:val="right" w:leader="dot" w:pos="8777"/>
            </w:tabs>
            <w:rPr>
              <w:rFonts w:eastAsiaTheme="minorEastAsia"/>
              <w:noProof/>
              <w:lang w:eastAsia="en-GB"/>
            </w:rPr>
          </w:pPr>
          <w:hyperlink w:anchor="_Toc73916310" w:history="1">
            <w:r w:rsidR="00E60066" w:rsidRPr="00B22439">
              <w:rPr>
                <w:rStyle w:val="Hyperlink"/>
                <w:noProof/>
              </w:rPr>
              <w:t>Table 96- Current Skill-knowledge dimensions for BDA</w:t>
            </w:r>
            <w:r w:rsidR="00E60066">
              <w:rPr>
                <w:noProof/>
                <w:webHidden/>
              </w:rPr>
              <w:tab/>
            </w:r>
            <w:r w:rsidR="00E60066">
              <w:rPr>
                <w:noProof/>
                <w:webHidden/>
              </w:rPr>
              <w:fldChar w:fldCharType="begin"/>
            </w:r>
            <w:r w:rsidR="00E60066">
              <w:rPr>
                <w:noProof/>
                <w:webHidden/>
              </w:rPr>
              <w:instrText xml:space="preserve"> PAGEREF _Toc73916310 \h </w:instrText>
            </w:r>
            <w:r w:rsidR="00E60066">
              <w:rPr>
                <w:noProof/>
                <w:webHidden/>
              </w:rPr>
            </w:r>
            <w:r w:rsidR="00E60066">
              <w:rPr>
                <w:noProof/>
                <w:webHidden/>
              </w:rPr>
              <w:fldChar w:fldCharType="separate"/>
            </w:r>
            <w:r w:rsidR="00F70D7D">
              <w:rPr>
                <w:noProof/>
                <w:webHidden/>
              </w:rPr>
              <w:t>281</w:t>
            </w:r>
            <w:r w:rsidR="00E60066">
              <w:rPr>
                <w:noProof/>
                <w:webHidden/>
              </w:rPr>
              <w:fldChar w:fldCharType="end"/>
            </w:r>
          </w:hyperlink>
        </w:p>
        <w:p w14:paraId="04AE84E8" w14:textId="7E4B65D0" w:rsidR="00E60066" w:rsidRDefault="004700D7">
          <w:pPr>
            <w:pStyle w:val="TableofFigures"/>
            <w:tabs>
              <w:tab w:val="right" w:leader="dot" w:pos="8777"/>
            </w:tabs>
            <w:rPr>
              <w:rFonts w:eastAsiaTheme="minorEastAsia"/>
              <w:noProof/>
              <w:lang w:eastAsia="en-GB"/>
            </w:rPr>
          </w:pPr>
          <w:hyperlink w:anchor="_Toc73916311" w:history="1">
            <w:r w:rsidR="00E60066" w:rsidRPr="00B22439">
              <w:rPr>
                <w:rStyle w:val="Hyperlink"/>
                <w:noProof/>
              </w:rPr>
              <w:t>Table 97- Future Skill-knowledge dimensions for BDA</w:t>
            </w:r>
            <w:r w:rsidR="00E60066">
              <w:rPr>
                <w:noProof/>
                <w:webHidden/>
              </w:rPr>
              <w:tab/>
            </w:r>
            <w:r w:rsidR="00E60066">
              <w:rPr>
                <w:noProof/>
                <w:webHidden/>
              </w:rPr>
              <w:fldChar w:fldCharType="begin"/>
            </w:r>
            <w:r w:rsidR="00E60066">
              <w:rPr>
                <w:noProof/>
                <w:webHidden/>
              </w:rPr>
              <w:instrText xml:space="preserve"> PAGEREF _Toc73916311 \h </w:instrText>
            </w:r>
            <w:r w:rsidR="00E60066">
              <w:rPr>
                <w:noProof/>
                <w:webHidden/>
              </w:rPr>
            </w:r>
            <w:r w:rsidR="00E60066">
              <w:rPr>
                <w:noProof/>
                <w:webHidden/>
              </w:rPr>
              <w:fldChar w:fldCharType="separate"/>
            </w:r>
            <w:r w:rsidR="00F70D7D">
              <w:rPr>
                <w:noProof/>
                <w:webHidden/>
              </w:rPr>
              <w:t>282</w:t>
            </w:r>
            <w:r w:rsidR="00E60066">
              <w:rPr>
                <w:noProof/>
                <w:webHidden/>
              </w:rPr>
              <w:fldChar w:fldCharType="end"/>
            </w:r>
          </w:hyperlink>
        </w:p>
        <w:p w14:paraId="362D7679" w14:textId="33923D06" w:rsidR="00E60066" w:rsidRDefault="004700D7">
          <w:pPr>
            <w:pStyle w:val="TableofFigures"/>
            <w:tabs>
              <w:tab w:val="right" w:leader="dot" w:pos="8777"/>
            </w:tabs>
            <w:rPr>
              <w:rFonts w:eastAsiaTheme="minorEastAsia"/>
              <w:noProof/>
              <w:lang w:eastAsia="en-GB"/>
            </w:rPr>
          </w:pPr>
          <w:hyperlink w:anchor="_Toc73916312" w:history="1">
            <w:r w:rsidR="00E60066" w:rsidRPr="00B22439">
              <w:rPr>
                <w:rStyle w:val="Hyperlink"/>
                <w:noProof/>
              </w:rPr>
              <w:t>Table 98- Current Skill-knowledge dimensions for IoT</w:t>
            </w:r>
            <w:r w:rsidR="00E60066">
              <w:rPr>
                <w:noProof/>
                <w:webHidden/>
              </w:rPr>
              <w:tab/>
            </w:r>
            <w:r w:rsidR="00E60066">
              <w:rPr>
                <w:noProof/>
                <w:webHidden/>
              </w:rPr>
              <w:fldChar w:fldCharType="begin"/>
            </w:r>
            <w:r w:rsidR="00E60066">
              <w:rPr>
                <w:noProof/>
                <w:webHidden/>
              </w:rPr>
              <w:instrText xml:space="preserve"> PAGEREF _Toc73916312 \h </w:instrText>
            </w:r>
            <w:r w:rsidR="00E60066">
              <w:rPr>
                <w:noProof/>
                <w:webHidden/>
              </w:rPr>
            </w:r>
            <w:r w:rsidR="00E60066">
              <w:rPr>
                <w:noProof/>
                <w:webHidden/>
              </w:rPr>
              <w:fldChar w:fldCharType="separate"/>
            </w:r>
            <w:r w:rsidR="00F70D7D">
              <w:rPr>
                <w:noProof/>
                <w:webHidden/>
              </w:rPr>
              <w:t>284</w:t>
            </w:r>
            <w:r w:rsidR="00E60066">
              <w:rPr>
                <w:noProof/>
                <w:webHidden/>
              </w:rPr>
              <w:fldChar w:fldCharType="end"/>
            </w:r>
          </w:hyperlink>
        </w:p>
        <w:p w14:paraId="0926D0A9" w14:textId="70506308" w:rsidR="00E60066" w:rsidRDefault="004700D7">
          <w:pPr>
            <w:pStyle w:val="TableofFigures"/>
            <w:tabs>
              <w:tab w:val="right" w:leader="dot" w:pos="8777"/>
            </w:tabs>
            <w:rPr>
              <w:rFonts w:eastAsiaTheme="minorEastAsia"/>
              <w:noProof/>
              <w:lang w:eastAsia="en-GB"/>
            </w:rPr>
          </w:pPr>
          <w:hyperlink w:anchor="_Toc73916313" w:history="1">
            <w:r w:rsidR="00E60066" w:rsidRPr="00B22439">
              <w:rPr>
                <w:rStyle w:val="Hyperlink"/>
                <w:noProof/>
              </w:rPr>
              <w:t>Table 99- Future Skill-knowledge dimensions for IoT</w:t>
            </w:r>
            <w:r w:rsidR="00E60066">
              <w:rPr>
                <w:noProof/>
                <w:webHidden/>
              </w:rPr>
              <w:tab/>
            </w:r>
            <w:r w:rsidR="00E60066">
              <w:rPr>
                <w:noProof/>
                <w:webHidden/>
              </w:rPr>
              <w:fldChar w:fldCharType="begin"/>
            </w:r>
            <w:r w:rsidR="00E60066">
              <w:rPr>
                <w:noProof/>
                <w:webHidden/>
              </w:rPr>
              <w:instrText xml:space="preserve"> PAGEREF _Toc73916313 \h </w:instrText>
            </w:r>
            <w:r w:rsidR="00E60066">
              <w:rPr>
                <w:noProof/>
                <w:webHidden/>
              </w:rPr>
            </w:r>
            <w:r w:rsidR="00E60066">
              <w:rPr>
                <w:noProof/>
                <w:webHidden/>
              </w:rPr>
              <w:fldChar w:fldCharType="separate"/>
            </w:r>
            <w:r w:rsidR="00F70D7D">
              <w:rPr>
                <w:noProof/>
                <w:webHidden/>
              </w:rPr>
              <w:t>286</w:t>
            </w:r>
            <w:r w:rsidR="00E60066">
              <w:rPr>
                <w:noProof/>
                <w:webHidden/>
              </w:rPr>
              <w:fldChar w:fldCharType="end"/>
            </w:r>
          </w:hyperlink>
        </w:p>
        <w:p w14:paraId="311F888F" w14:textId="6C994D07" w:rsidR="00E60066" w:rsidRDefault="004700D7">
          <w:pPr>
            <w:pStyle w:val="TableofFigures"/>
            <w:tabs>
              <w:tab w:val="right" w:leader="dot" w:pos="8777"/>
            </w:tabs>
            <w:rPr>
              <w:rFonts w:eastAsiaTheme="minorEastAsia"/>
              <w:noProof/>
              <w:lang w:eastAsia="en-GB"/>
            </w:rPr>
          </w:pPr>
          <w:hyperlink w:anchor="_Toc73916314" w:history="1">
            <w:r w:rsidR="00E60066" w:rsidRPr="00B22439">
              <w:rPr>
                <w:rStyle w:val="Hyperlink"/>
                <w:noProof/>
              </w:rPr>
              <w:t>Table 100- Overall suitability scale for SKI</w:t>
            </w:r>
            <w:r w:rsidR="00E60066">
              <w:rPr>
                <w:noProof/>
                <w:webHidden/>
              </w:rPr>
              <w:tab/>
            </w:r>
            <w:r w:rsidR="00E60066">
              <w:rPr>
                <w:noProof/>
                <w:webHidden/>
              </w:rPr>
              <w:fldChar w:fldCharType="begin"/>
            </w:r>
            <w:r w:rsidR="00E60066">
              <w:rPr>
                <w:noProof/>
                <w:webHidden/>
              </w:rPr>
              <w:instrText xml:space="preserve"> PAGEREF _Toc73916314 \h </w:instrText>
            </w:r>
            <w:r w:rsidR="00E60066">
              <w:rPr>
                <w:noProof/>
                <w:webHidden/>
              </w:rPr>
            </w:r>
            <w:r w:rsidR="00E60066">
              <w:rPr>
                <w:noProof/>
                <w:webHidden/>
              </w:rPr>
              <w:fldChar w:fldCharType="separate"/>
            </w:r>
            <w:r w:rsidR="00F70D7D">
              <w:rPr>
                <w:noProof/>
                <w:webHidden/>
              </w:rPr>
              <w:t>287</w:t>
            </w:r>
            <w:r w:rsidR="00E60066">
              <w:rPr>
                <w:noProof/>
                <w:webHidden/>
              </w:rPr>
              <w:fldChar w:fldCharType="end"/>
            </w:r>
          </w:hyperlink>
        </w:p>
        <w:p w14:paraId="21C6B363" w14:textId="679900DB" w:rsidR="00E60066" w:rsidRDefault="004700D7">
          <w:pPr>
            <w:pStyle w:val="TableofFigures"/>
            <w:tabs>
              <w:tab w:val="right" w:leader="dot" w:pos="8777"/>
            </w:tabs>
            <w:rPr>
              <w:rFonts w:eastAsiaTheme="minorEastAsia"/>
              <w:noProof/>
              <w:lang w:eastAsia="en-GB"/>
            </w:rPr>
          </w:pPr>
          <w:hyperlink w:anchor="_Toc73916315" w:history="1">
            <w:r w:rsidR="00E60066" w:rsidRPr="00B22439">
              <w:rPr>
                <w:rStyle w:val="Hyperlink"/>
                <w:noProof/>
              </w:rPr>
              <w:t>Table 101 - Skill-knowledge Dimensions required for current BIM implementation, ordered according to the degree of importance as responded by three levels of managers</w:t>
            </w:r>
            <w:r w:rsidR="00E60066">
              <w:rPr>
                <w:noProof/>
                <w:webHidden/>
              </w:rPr>
              <w:tab/>
            </w:r>
            <w:r w:rsidR="00E60066">
              <w:rPr>
                <w:noProof/>
                <w:webHidden/>
              </w:rPr>
              <w:fldChar w:fldCharType="begin"/>
            </w:r>
            <w:r w:rsidR="00E60066">
              <w:rPr>
                <w:noProof/>
                <w:webHidden/>
              </w:rPr>
              <w:instrText xml:space="preserve"> PAGEREF _Toc73916315 \h </w:instrText>
            </w:r>
            <w:r w:rsidR="00E60066">
              <w:rPr>
                <w:noProof/>
                <w:webHidden/>
              </w:rPr>
            </w:r>
            <w:r w:rsidR="00E60066">
              <w:rPr>
                <w:noProof/>
                <w:webHidden/>
              </w:rPr>
              <w:fldChar w:fldCharType="separate"/>
            </w:r>
            <w:r w:rsidR="00F70D7D">
              <w:rPr>
                <w:noProof/>
                <w:webHidden/>
              </w:rPr>
              <w:t>288</w:t>
            </w:r>
            <w:r w:rsidR="00E60066">
              <w:rPr>
                <w:noProof/>
                <w:webHidden/>
              </w:rPr>
              <w:fldChar w:fldCharType="end"/>
            </w:r>
          </w:hyperlink>
        </w:p>
        <w:p w14:paraId="5EDCA3D8" w14:textId="12DF240F" w:rsidR="00E60066" w:rsidRDefault="004700D7">
          <w:pPr>
            <w:pStyle w:val="TableofFigures"/>
            <w:tabs>
              <w:tab w:val="right" w:leader="dot" w:pos="8777"/>
            </w:tabs>
            <w:rPr>
              <w:rFonts w:eastAsiaTheme="minorEastAsia"/>
              <w:noProof/>
              <w:lang w:eastAsia="en-GB"/>
            </w:rPr>
          </w:pPr>
          <w:hyperlink w:anchor="_Toc73916316" w:history="1">
            <w:r w:rsidR="00E60066" w:rsidRPr="00B22439">
              <w:rPr>
                <w:rStyle w:val="Hyperlink"/>
                <w:noProof/>
              </w:rPr>
              <w:t>Table 102- Skill-knowledge Dimensions required for current BIM exploitation, ordered according to the degree of importance as responded by three levels of managers</w:t>
            </w:r>
            <w:r w:rsidR="00E60066">
              <w:rPr>
                <w:noProof/>
                <w:webHidden/>
              </w:rPr>
              <w:tab/>
            </w:r>
            <w:r w:rsidR="00E60066">
              <w:rPr>
                <w:noProof/>
                <w:webHidden/>
              </w:rPr>
              <w:fldChar w:fldCharType="begin"/>
            </w:r>
            <w:r w:rsidR="00E60066">
              <w:rPr>
                <w:noProof/>
                <w:webHidden/>
              </w:rPr>
              <w:instrText xml:space="preserve"> PAGEREF _Toc73916316 \h </w:instrText>
            </w:r>
            <w:r w:rsidR="00E60066">
              <w:rPr>
                <w:noProof/>
                <w:webHidden/>
              </w:rPr>
            </w:r>
            <w:r w:rsidR="00E60066">
              <w:rPr>
                <w:noProof/>
                <w:webHidden/>
              </w:rPr>
              <w:fldChar w:fldCharType="separate"/>
            </w:r>
            <w:r w:rsidR="00F70D7D">
              <w:rPr>
                <w:noProof/>
                <w:webHidden/>
              </w:rPr>
              <w:t>289</w:t>
            </w:r>
            <w:r w:rsidR="00E60066">
              <w:rPr>
                <w:noProof/>
                <w:webHidden/>
              </w:rPr>
              <w:fldChar w:fldCharType="end"/>
            </w:r>
          </w:hyperlink>
        </w:p>
        <w:p w14:paraId="51868F3A" w14:textId="14AD289D" w:rsidR="00E60066" w:rsidRDefault="004700D7">
          <w:pPr>
            <w:pStyle w:val="TableofFigures"/>
            <w:tabs>
              <w:tab w:val="right" w:leader="dot" w:pos="8777"/>
            </w:tabs>
            <w:rPr>
              <w:rFonts w:eastAsiaTheme="minorEastAsia"/>
              <w:noProof/>
              <w:lang w:eastAsia="en-GB"/>
            </w:rPr>
          </w:pPr>
          <w:hyperlink w:anchor="_Toc73916317" w:history="1">
            <w:r w:rsidR="00E60066" w:rsidRPr="00B22439">
              <w:rPr>
                <w:rStyle w:val="Hyperlink"/>
                <w:noProof/>
              </w:rPr>
              <w:t>Table 103- Skill-knowledge Dimensions require training for current BIM use, ordered according to the degree of training requirement as responded by three levels of managers</w:t>
            </w:r>
            <w:r w:rsidR="00E60066">
              <w:rPr>
                <w:noProof/>
                <w:webHidden/>
              </w:rPr>
              <w:tab/>
            </w:r>
            <w:r w:rsidR="00E60066">
              <w:rPr>
                <w:noProof/>
                <w:webHidden/>
              </w:rPr>
              <w:fldChar w:fldCharType="begin"/>
            </w:r>
            <w:r w:rsidR="00E60066">
              <w:rPr>
                <w:noProof/>
                <w:webHidden/>
              </w:rPr>
              <w:instrText xml:space="preserve"> PAGEREF _Toc73916317 \h </w:instrText>
            </w:r>
            <w:r w:rsidR="00E60066">
              <w:rPr>
                <w:noProof/>
                <w:webHidden/>
              </w:rPr>
            </w:r>
            <w:r w:rsidR="00E60066">
              <w:rPr>
                <w:noProof/>
                <w:webHidden/>
              </w:rPr>
              <w:fldChar w:fldCharType="separate"/>
            </w:r>
            <w:r w:rsidR="00F70D7D">
              <w:rPr>
                <w:noProof/>
                <w:webHidden/>
              </w:rPr>
              <w:t>289</w:t>
            </w:r>
            <w:r w:rsidR="00E60066">
              <w:rPr>
                <w:noProof/>
                <w:webHidden/>
              </w:rPr>
              <w:fldChar w:fldCharType="end"/>
            </w:r>
          </w:hyperlink>
        </w:p>
        <w:p w14:paraId="32318448" w14:textId="44DA50CF" w:rsidR="00E60066" w:rsidRDefault="004700D7">
          <w:pPr>
            <w:pStyle w:val="TableofFigures"/>
            <w:tabs>
              <w:tab w:val="right" w:leader="dot" w:pos="8777"/>
            </w:tabs>
            <w:rPr>
              <w:rFonts w:eastAsiaTheme="minorEastAsia"/>
              <w:noProof/>
              <w:lang w:eastAsia="en-GB"/>
            </w:rPr>
          </w:pPr>
          <w:hyperlink w:anchor="_Toc73916318" w:history="1">
            <w:r w:rsidR="00E60066" w:rsidRPr="00B22439">
              <w:rPr>
                <w:rStyle w:val="Hyperlink"/>
                <w:noProof/>
              </w:rPr>
              <w:t>Table 104- Skill-knowledge Dimensions required for future BIM implementation, ordered according to the degree of importance as responded by three levels of managers</w:t>
            </w:r>
            <w:r w:rsidR="00E60066">
              <w:rPr>
                <w:noProof/>
                <w:webHidden/>
              </w:rPr>
              <w:tab/>
            </w:r>
            <w:r w:rsidR="00E60066">
              <w:rPr>
                <w:noProof/>
                <w:webHidden/>
              </w:rPr>
              <w:fldChar w:fldCharType="begin"/>
            </w:r>
            <w:r w:rsidR="00E60066">
              <w:rPr>
                <w:noProof/>
                <w:webHidden/>
              </w:rPr>
              <w:instrText xml:space="preserve"> PAGEREF _Toc73916318 \h </w:instrText>
            </w:r>
            <w:r w:rsidR="00E60066">
              <w:rPr>
                <w:noProof/>
                <w:webHidden/>
              </w:rPr>
            </w:r>
            <w:r w:rsidR="00E60066">
              <w:rPr>
                <w:noProof/>
                <w:webHidden/>
              </w:rPr>
              <w:fldChar w:fldCharType="separate"/>
            </w:r>
            <w:r w:rsidR="00F70D7D">
              <w:rPr>
                <w:noProof/>
                <w:webHidden/>
              </w:rPr>
              <w:t>290</w:t>
            </w:r>
            <w:r w:rsidR="00E60066">
              <w:rPr>
                <w:noProof/>
                <w:webHidden/>
              </w:rPr>
              <w:fldChar w:fldCharType="end"/>
            </w:r>
          </w:hyperlink>
        </w:p>
        <w:p w14:paraId="30AC7A53" w14:textId="6B9C4CC4" w:rsidR="00E60066" w:rsidRDefault="004700D7">
          <w:pPr>
            <w:pStyle w:val="TableofFigures"/>
            <w:tabs>
              <w:tab w:val="right" w:leader="dot" w:pos="8777"/>
            </w:tabs>
            <w:rPr>
              <w:rFonts w:eastAsiaTheme="minorEastAsia"/>
              <w:noProof/>
              <w:lang w:eastAsia="en-GB"/>
            </w:rPr>
          </w:pPr>
          <w:hyperlink w:anchor="_Toc73916319" w:history="1">
            <w:r w:rsidR="00E60066" w:rsidRPr="00B22439">
              <w:rPr>
                <w:rStyle w:val="Hyperlink"/>
                <w:noProof/>
              </w:rPr>
              <w:t>Table 105- Skill-knowledge Dimensions required for future BIM exploitation, ordered according to the degree of importance as responded by three levels of managers</w:t>
            </w:r>
            <w:r w:rsidR="00E60066">
              <w:rPr>
                <w:noProof/>
                <w:webHidden/>
              </w:rPr>
              <w:tab/>
            </w:r>
            <w:r w:rsidR="00E60066">
              <w:rPr>
                <w:noProof/>
                <w:webHidden/>
              </w:rPr>
              <w:fldChar w:fldCharType="begin"/>
            </w:r>
            <w:r w:rsidR="00E60066">
              <w:rPr>
                <w:noProof/>
                <w:webHidden/>
              </w:rPr>
              <w:instrText xml:space="preserve"> PAGEREF _Toc73916319 \h </w:instrText>
            </w:r>
            <w:r w:rsidR="00E60066">
              <w:rPr>
                <w:noProof/>
                <w:webHidden/>
              </w:rPr>
            </w:r>
            <w:r w:rsidR="00E60066">
              <w:rPr>
                <w:noProof/>
                <w:webHidden/>
              </w:rPr>
              <w:fldChar w:fldCharType="separate"/>
            </w:r>
            <w:r w:rsidR="00F70D7D">
              <w:rPr>
                <w:noProof/>
                <w:webHidden/>
              </w:rPr>
              <w:t>291</w:t>
            </w:r>
            <w:r w:rsidR="00E60066">
              <w:rPr>
                <w:noProof/>
                <w:webHidden/>
              </w:rPr>
              <w:fldChar w:fldCharType="end"/>
            </w:r>
          </w:hyperlink>
        </w:p>
        <w:p w14:paraId="63DD9685" w14:textId="5632BBC6" w:rsidR="00E60066" w:rsidRDefault="004700D7">
          <w:pPr>
            <w:pStyle w:val="TableofFigures"/>
            <w:tabs>
              <w:tab w:val="right" w:leader="dot" w:pos="8777"/>
            </w:tabs>
            <w:rPr>
              <w:rFonts w:eastAsiaTheme="minorEastAsia"/>
              <w:noProof/>
              <w:lang w:eastAsia="en-GB"/>
            </w:rPr>
          </w:pPr>
          <w:hyperlink w:anchor="_Toc73916320" w:history="1">
            <w:r w:rsidR="00E60066" w:rsidRPr="00B22439">
              <w:rPr>
                <w:rStyle w:val="Hyperlink"/>
                <w:noProof/>
              </w:rPr>
              <w:t>Table 106- Skill-knowledge Dimensions require training for future BIM use, ordered according to the degree of training requirement as responded by three levels of managers</w:t>
            </w:r>
            <w:r w:rsidR="00E60066">
              <w:rPr>
                <w:noProof/>
                <w:webHidden/>
              </w:rPr>
              <w:tab/>
            </w:r>
            <w:r w:rsidR="00E60066">
              <w:rPr>
                <w:noProof/>
                <w:webHidden/>
              </w:rPr>
              <w:fldChar w:fldCharType="begin"/>
            </w:r>
            <w:r w:rsidR="00E60066">
              <w:rPr>
                <w:noProof/>
                <w:webHidden/>
              </w:rPr>
              <w:instrText xml:space="preserve"> PAGEREF _Toc73916320 \h </w:instrText>
            </w:r>
            <w:r w:rsidR="00E60066">
              <w:rPr>
                <w:noProof/>
                <w:webHidden/>
              </w:rPr>
            </w:r>
            <w:r w:rsidR="00E60066">
              <w:rPr>
                <w:noProof/>
                <w:webHidden/>
              </w:rPr>
              <w:fldChar w:fldCharType="separate"/>
            </w:r>
            <w:r w:rsidR="00F70D7D">
              <w:rPr>
                <w:noProof/>
                <w:webHidden/>
              </w:rPr>
              <w:t>292</w:t>
            </w:r>
            <w:r w:rsidR="00E60066">
              <w:rPr>
                <w:noProof/>
                <w:webHidden/>
              </w:rPr>
              <w:fldChar w:fldCharType="end"/>
            </w:r>
          </w:hyperlink>
        </w:p>
        <w:p w14:paraId="547EEDFD" w14:textId="46E45A63" w:rsidR="00D44FFE" w:rsidRDefault="006A74FA" w:rsidP="00D44FFE">
          <w:r>
            <w:fldChar w:fldCharType="end"/>
          </w:r>
        </w:p>
        <w:p w14:paraId="16A39AA3" w14:textId="4D5EDA3F" w:rsidR="006A74FA" w:rsidRDefault="006A74FA" w:rsidP="006A74FA">
          <w:pPr>
            <w:pStyle w:val="Heading1"/>
            <w:numPr>
              <w:ilvl w:val="0"/>
              <w:numId w:val="0"/>
            </w:numPr>
            <w:ind w:left="360" w:hanging="360"/>
          </w:pPr>
          <w:bookmarkStart w:id="15" w:name="_Toc52293285"/>
          <w:bookmarkStart w:id="16" w:name="_Toc73917352"/>
          <w:r>
            <w:lastRenderedPageBreak/>
            <w:t>List of figures</w:t>
          </w:r>
          <w:bookmarkEnd w:id="15"/>
          <w:bookmarkEnd w:id="16"/>
        </w:p>
        <w:p w14:paraId="510C49EF" w14:textId="70DC941F" w:rsidR="00E60066" w:rsidRDefault="006A74FA">
          <w:pPr>
            <w:pStyle w:val="TableofFigures"/>
            <w:tabs>
              <w:tab w:val="right" w:leader="dot" w:pos="8777"/>
            </w:tabs>
            <w:rPr>
              <w:rFonts w:eastAsiaTheme="minorEastAsia"/>
              <w:noProof/>
              <w:lang w:eastAsia="en-GB"/>
            </w:rPr>
          </w:pPr>
          <w:r>
            <w:fldChar w:fldCharType="begin"/>
          </w:r>
          <w:r>
            <w:instrText xml:space="preserve"> TOC \h \z \c "Figure" </w:instrText>
          </w:r>
          <w:r>
            <w:fldChar w:fldCharType="separate"/>
          </w:r>
          <w:hyperlink w:anchor="_Toc73916391" w:history="1">
            <w:r w:rsidR="00E60066" w:rsidRPr="00D65279">
              <w:rPr>
                <w:rStyle w:val="Hyperlink"/>
                <w:noProof/>
              </w:rPr>
              <w:t>Figure 1- Research flow diagram</w:t>
            </w:r>
            <w:r w:rsidR="00E60066">
              <w:rPr>
                <w:noProof/>
                <w:webHidden/>
              </w:rPr>
              <w:tab/>
            </w:r>
            <w:r w:rsidR="00E60066">
              <w:rPr>
                <w:noProof/>
                <w:webHidden/>
              </w:rPr>
              <w:fldChar w:fldCharType="begin"/>
            </w:r>
            <w:r w:rsidR="00E60066">
              <w:rPr>
                <w:noProof/>
                <w:webHidden/>
              </w:rPr>
              <w:instrText xml:space="preserve"> PAGEREF _Toc73916391 \h </w:instrText>
            </w:r>
            <w:r w:rsidR="00E60066">
              <w:rPr>
                <w:noProof/>
                <w:webHidden/>
              </w:rPr>
            </w:r>
            <w:r w:rsidR="00E60066">
              <w:rPr>
                <w:noProof/>
                <w:webHidden/>
              </w:rPr>
              <w:fldChar w:fldCharType="separate"/>
            </w:r>
            <w:r w:rsidR="00F70D7D">
              <w:rPr>
                <w:noProof/>
                <w:webHidden/>
              </w:rPr>
              <w:t>11</w:t>
            </w:r>
            <w:r w:rsidR="00E60066">
              <w:rPr>
                <w:noProof/>
                <w:webHidden/>
              </w:rPr>
              <w:fldChar w:fldCharType="end"/>
            </w:r>
          </w:hyperlink>
        </w:p>
        <w:p w14:paraId="5F7D3EDF" w14:textId="71F2868B" w:rsidR="00E60066" w:rsidRDefault="004700D7">
          <w:pPr>
            <w:pStyle w:val="TableofFigures"/>
            <w:tabs>
              <w:tab w:val="right" w:leader="dot" w:pos="8777"/>
            </w:tabs>
            <w:rPr>
              <w:rFonts w:eastAsiaTheme="minorEastAsia"/>
              <w:noProof/>
              <w:lang w:eastAsia="en-GB"/>
            </w:rPr>
          </w:pPr>
          <w:hyperlink r:id="rId14" w:anchor="_Toc73916392" w:history="1">
            <w:r w:rsidR="00E60066" w:rsidRPr="00D65279">
              <w:rPr>
                <w:rStyle w:val="Hyperlink"/>
                <w:noProof/>
              </w:rPr>
              <w:t>Figure 2- Position of each Chapter in the study and their contribution to strategic framework</w:t>
            </w:r>
            <w:r w:rsidR="00E60066">
              <w:rPr>
                <w:noProof/>
                <w:webHidden/>
              </w:rPr>
              <w:tab/>
            </w:r>
            <w:r w:rsidR="00E60066">
              <w:rPr>
                <w:noProof/>
                <w:webHidden/>
              </w:rPr>
              <w:fldChar w:fldCharType="begin"/>
            </w:r>
            <w:r w:rsidR="00E60066">
              <w:rPr>
                <w:noProof/>
                <w:webHidden/>
              </w:rPr>
              <w:instrText xml:space="preserve"> PAGEREF _Toc73916392 \h </w:instrText>
            </w:r>
            <w:r w:rsidR="00E60066">
              <w:rPr>
                <w:noProof/>
                <w:webHidden/>
              </w:rPr>
            </w:r>
            <w:r w:rsidR="00E60066">
              <w:rPr>
                <w:noProof/>
                <w:webHidden/>
              </w:rPr>
              <w:fldChar w:fldCharType="separate"/>
            </w:r>
            <w:r w:rsidR="00F70D7D">
              <w:rPr>
                <w:noProof/>
                <w:webHidden/>
              </w:rPr>
              <w:t>16</w:t>
            </w:r>
            <w:r w:rsidR="00E60066">
              <w:rPr>
                <w:noProof/>
                <w:webHidden/>
              </w:rPr>
              <w:fldChar w:fldCharType="end"/>
            </w:r>
          </w:hyperlink>
        </w:p>
        <w:p w14:paraId="62E1E42D" w14:textId="784BD554" w:rsidR="00E60066" w:rsidRDefault="004700D7">
          <w:pPr>
            <w:pStyle w:val="TableofFigures"/>
            <w:tabs>
              <w:tab w:val="right" w:leader="dot" w:pos="8777"/>
            </w:tabs>
            <w:rPr>
              <w:rFonts w:eastAsiaTheme="minorEastAsia"/>
              <w:noProof/>
              <w:lang w:eastAsia="en-GB"/>
            </w:rPr>
          </w:pPr>
          <w:hyperlink r:id="rId15" w:anchor="_Toc73916393" w:history="1">
            <w:r w:rsidR="00E60066" w:rsidRPr="00D65279">
              <w:rPr>
                <w:rStyle w:val="Hyperlink"/>
                <w:noProof/>
              </w:rPr>
              <w:t>Figure 3- The 'ploy' centred strategic approach</w:t>
            </w:r>
            <w:r w:rsidR="00E60066">
              <w:rPr>
                <w:noProof/>
                <w:webHidden/>
              </w:rPr>
              <w:tab/>
            </w:r>
            <w:r w:rsidR="00E60066">
              <w:rPr>
                <w:noProof/>
                <w:webHidden/>
              </w:rPr>
              <w:fldChar w:fldCharType="begin"/>
            </w:r>
            <w:r w:rsidR="00E60066">
              <w:rPr>
                <w:noProof/>
                <w:webHidden/>
              </w:rPr>
              <w:instrText xml:space="preserve"> PAGEREF _Toc73916393 \h </w:instrText>
            </w:r>
            <w:r w:rsidR="00E60066">
              <w:rPr>
                <w:noProof/>
                <w:webHidden/>
              </w:rPr>
            </w:r>
            <w:r w:rsidR="00E60066">
              <w:rPr>
                <w:noProof/>
                <w:webHidden/>
              </w:rPr>
              <w:fldChar w:fldCharType="separate"/>
            </w:r>
            <w:r w:rsidR="00F70D7D">
              <w:rPr>
                <w:noProof/>
                <w:webHidden/>
              </w:rPr>
              <w:t>22</w:t>
            </w:r>
            <w:r w:rsidR="00E60066">
              <w:rPr>
                <w:noProof/>
                <w:webHidden/>
              </w:rPr>
              <w:fldChar w:fldCharType="end"/>
            </w:r>
          </w:hyperlink>
        </w:p>
        <w:p w14:paraId="0EFB7329" w14:textId="1949DC00" w:rsidR="00E60066" w:rsidRDefault="004700D7">
          <w:pPr>
            <w:pStyle w:val="TableofFigures"/>
            <w:tabs>
              <w:tab w:val="right" w:leader="dot" w:pos="8777"/>
            </w:tabs>
            <w:rPr>
              <w:rFonts w:eastAsiaTheme="minorEastAsia"/>
              <w:noProof/>
              <w:lang w:eastAsia="en-GB"/>
            </w:rPr>
          </w:pPr>
          <w:hyperlink r:id="rId16" w:anchor="_Toc73916394" w:history="1">
            <w:r w:rsidR="00E60066" w:rsidRPr="00D65279">
              <w:rPr>
                <w:rStyle w:val="Hyperlink"/>
                <w:noProof/>
              </w:rPr>
              <w:t>Figure 4- How 'plan', 'position' and 'perspective' are laid out in this study</w:t>
            </w:r>
            <w:r w:rsidR="00E60066">
              <w:rPr>
                <w:noProof/>
                <w:webHidden/>
              </w:rPr>
              <w:tab/>
            </w:r>
            <w:r w:rsidR="00E60066">
              <w:rPr>
                <w:noProof/>
                <w:webHidden/>
              </w:rPr>
              <w:fldChar w:fldCharType="begin"/>
            </w:r>
            <w:r w:rsidR="00E60066">
              <w:rPr>
                <w:noProof/>
                <w:webHidden/>
              </w:rPr>
              <w:instrText xml:space="preserve"> PAGEREF _Toc73916394 \h </w:instrText>
            </w:r>
            <w:r w:rsidR="00E60066">
              <w:rPr>
                <w:noProof/>
                <w:webHidden/>
              </w:rPr>
            </w:r>
            <w:r w:rsidR="00E60066">
              <w:rPr>
                <w:noProof/>
                <w:webHidden/>
              </w:rPr>
              <w:fldChar w:fldCharType="separate"/>
            </w:r>
            <w:r w:rsidR="00F70D7D">
              <w:rPr>
                <w:noProof/>
                <w:webHidden/>
              </w:rPr>
              <w:t>23</w:t>
            </w:r>
            <w:r w:rsidR="00E60066">
              <w:rPr>
                <w:noProof/>
                <w:webHidden/>
              </w:rPr>
              <w:fldChar w:fldCharType="end"/>
            </w:r>
          </w:hyperlink>
        </w:p>
        <w:p w14:paraId="5F7D9315" w14:textId="5B021719" w:rsidR="00E60066" w:rsidRDefault="004700D7">
          <w:pPr>
            <w:pStyle w:val="TableofFigures"/>
            <w:tabs>
              <w:tab w:val="right" w:leader="dot" w:pos="8777"/>
            </w:tabs>
            <w:rPr>
              <w:rFonts w:eastAsiaTheme="minorEastAsia"/>
              <w:noProof/>
              <w:lang w:eastAsia="en-GB"/>
            </w:rPr>
          </w:pPr>
          <w:hyperlink r:id="rId17" w:anchor="_Toc73916395" w:history="1">
            <w:r w:rsidR="00E60066" w:rsidRPr="00D65279">
              <w:rPr>
                <w:rStyle w:val="Hyperlink"/>
                <w:noProof/>
              </w:rPr>
              <w:t>Figure 5- The frequency of citation for BIM benefits after text querying</w:t>
            </w:r>
            <w:r w:rsidR="00E60066">
              <w:rPr>
                <w:noProof/>
                <w:webHidden/>
              </w:rPr>
              <w:tab/>
            </w:r>
            <w:r w:rsidR="00E60066">
              <w:rPr>
                <w:noProof/>
                <w:webHidden/>
              </w:rPr>
              <w:fldChar w:fldCharType="begin"/>
            </w:r>
            <w:r w:rsidR="00E60066">
              <w:rPr>
                <w:noProof/>
                <w:webHidden/>
              </w:rPr>
              <w:instrText xml:space="preserve"> PAGEREF _Toc73916395 \h </w:instrText>
            </w:r>
            <w:r w:rsidR="00E60066">
              <w:rPr>
                <w:noProof/>
                <w:webHidden/>
              </w:rPr>
            </w:r>
            <w:r w:rsidR="00E60066">
              <w:rPr>
                <w:noProof/>
                <w:webHidden/>
              </w:rPr>
              <w:fldChar w:fldCharType="separate"/>
            </w:r>
            <w:r w:rsidR="00F70D7D">
              <w:rPr>
                <w:noProof/>
                <w:webHidden/>
              </w:rPr>
              <w:t>26</w:t>
            </w:r>
            <w:r w:rsidR="00E60066">
              <w:rPr>
                <w:noProof/>
                <w:webHidden/>
              </w:rPr>
              <w:fldChar w:fldCharType="end"/>
            </w:r>
          </w:hyperlink>
        </w:p>
        <w:p w14:paraId="6F806664" w14:textId="125A7466" w:rsidR="00E60066" w:rsidRDefault="004700D7">
          <w:pPr>
            <w:pStyle w:val="TableofFigures"/>
            <w:tabs>
              <w:tab w:val="right" w:leader="dot" w:pos="8777"/>
            </w:tabs>
            <w:rPr>
              <w:rFonts w:eastAsiaTheme="minorEastAsia"/>
              <w:noProof/>
              <w:lang w:eastAsia="en-GB"/>
            </w:rPr>
          </w:pPr>
          <w:hyperlink w:anchor="_Toc73916396" w:history="1">
            <w:r w:rsidR="00E60066" w:rsidRPr="00D65279">
              <w:rPr>
                <w:rStyle w:val="Hyperlink"/>
                <w:noProof/>
              </w:rPr>
              <w:t>Figure 6- The frequency of citation for challenges for BIM after text querying</w:t>
            </w:r>
            <w:r w:rsidR="00E60066">
              <w:rPr>
                <w:noProof/>
                <w:webHidden/>
              </w:rPr>
              <w:tab/>
            </w:r>
            <w:r w:rsidR="00E60066">
              <w:rPr>
                <w:noProof/>
                <w:webHidden/>
              </w:rPr>
              <w:fldChar w:fldCharType="begin"/>
            </w:r>
            <w:r w:rsidR="00E60066">
              <w:rPr>
                <w:noProof/>
                <w:webHidden/>
              </w:rPr>
              <w:instrText xml:space="preserve"> PAGEREF _Toc73916396 \h </w:instrText>
            </w:r>
            <w:r w:rsidR="00E60066">
              <w:rPr>
                <w:noProof/>
                <w:webHidden/>
              </w:rPr>
            </w:r>
            <w:r w:rsidR="00E60066">
              <w:rPr>
                <w:noProof/>
                <w:webHidden/>
              </w:rPr>
              <w:fldChar w:fldCharType="separate"/>
            </w:r>
            <w:r w:rsidR="00F70D7D">
              <w:rPr>
                <w:noProof/>
                <w:webHidden/>
              </w:rPr>
              <w:t>27</w:t>
            </w:r>
            <w:r w:rsidR="00E60066">
              <w:rPr>
                <w:noProof/>
                <w:webHidden/>
              </w:rPr>
              <w:fldChar w:fldCharType="end"/>
            </w:r>
          </w:hyperlink>
        </w:p>
        <w:p w14:paraId="2BE4FB65" w14:textId="56DBA468" w:rsidR="00E60066" w:rsidRDefault="004700D7">
          <w:pPr>
            <w:pStyle w:val="TableofFigures"/>
            <w:tabs>
              <w:tab w:val="right" w:leader="dot" w:pos="8777"/>
            </w:tabs>
            <w:rPr>
              <w:rFonts w:eastAsiaTheme="minorEastAsia"/>
              <w:noProof/>
              <w:lang w:eastAsia="en-GB"/>
            </w:rPr>
          </w:pPr>
          <w:hyperlink r:id="rId18" w:anchor="_Toc73916397" w:history="1">
            <w:r w:rsidR="00E60066" w:rsidRPr="00D65279">
              <w:rPr>
                <w:rStyle w:val="Hyperlink"/>
                <w:noProof/>
              </w:rPr>
              <w:t>Figure 7- Multidisciplinary fields to Big Data</w:t>
            </w:r>
            <w:r w:rsidR="00E60066">
              <w:rPr>
                <w:noProof/>
                <w:webHidden/>
              </w:rPr>
              <w:tab/>
            </w:r>
            <w:r w:rsidR="00E60066">
              <w:rPr>
                <w:noProof/>
                <w:webHidden/>
              </w:rPr>
              <w:fldChar w:fldCharType="begin"/>
            </w:r>
            <w:r w:rsidR="00E60066">
              <w:rPr>
                <w:noProof/>
                <w:webHidden/>
              </w:rPr>
              <w:instrText xml:space="preserve"> PAGEREF _Toc73916397 \h </w:instrText>
            </w:r>
            <w:r w:rsidR="00E60066">
              <w:rPr>
                <w:noProof/>
                <w:webHidden/>
              </w:rPr>
            </w:r>
            <w:r w:rsidR="00E60066">
              <w:rPr>
                <w:noProof/>
                <w:webHidden/>
              </w:rPr>
              <w:fldChar w:fldCharType="separate"/>
            </w:r>
            <w:r w:rsidR="00F70D7D">
              <w:rPr>
                <w:noProof/>
                <w:webHidden/>
              </w:rPr>
              <w:t>29</w:t>
            </w:r>
            <w:r w:rsidR="00E60066">
              <w:rPr>
                <w:noProof/>
                <w:webHidden/>
              </w:rPr>
              <w:fldChar w:fldCharType="end"/>
            </w:r>
          </w:hyperlink>
        </w:p>
        <w:p w14:paraId="0A8D2F48" w14:textId="65AE2315" w:rsidR="00E60066" w:rsidRDefault="004700D7">
          <w:pPr>
            <w:pStyle w:val="TableofFigures"/>
            <w:tabs>
              <w:tab w:val="right" w:leader="dot" w:pos="8777"/>
            </w:tabs>
            <w:rPr>
              <w:rFonts w:eastAsiaTheme="minorEastAsia"/>
              <w:noProof/>
              <w:lang w:eastAsia="en-GB"/>
            </w:rPr>
          </w:pPr>
          <w:hyperlink r:id="rId19" w:anchor="_Toc73916398" w:history="1">
            <w:r w:rsidR="00E60066" w:rsidRPr="00D65279">
              <w:rPr>
                <w:rStyle w:val="Hyperlink"/>
                <w:noProof/>
              </w:rPr>
              <w:t>Figure 8- Use of 'Ploy'</w:t>
            </w:r>
            <w:r w:rsidR="00E60066">
              <w:rPr>
                <w:noProof/>
                <w:webHidden/>
              </w:rPr>
              <w:tab/>
            </w:r>
            <w:r w:rsidR="00E60066">
              <w:rPr>
                <w:noProof/>
                <w:webHidden/>
              </w:rPr>
              <w:fldChar w:fldCharType="begin"/>
            </w:r>
            <w:r w:rsidR="00E60066">
              <w:rPr>
                <w:noProof/>
                <w:webHidden/>
              </w:rPr>
              <w:instrText xml:space="preserve"> PAGEREF _Toc73916398 \h </w:instrText>
            </w:r>
            <w:r w:rsidR="00E60066">
              <w:rPr>
                <w:noProof/>
                <w:webHidden/>
              </w:rPr>
            </w:r>
            <w:r w:rsidR="00E60066">
              <w:rPr>
                <w:noProof/>
                <w:webHidden/>
              </w:rPr>
              <w:fldChar w:fldCharType="separate"/>
            </w:r>
            <w:r w:rsidR="00F70D7D">
              <w:rPr>
                <w:noProof/>
                <w:webHidden/>
              </w:rPr>
              <w:t>41</w:t>
            </w:r>
            <w:r w:rsidR="00E60066">
              <w:rPr>
                <w:noProof/>
                <w:webHidden/>
              </w:rPr>
              <w:fldChar w:fldCharType="end"/>
            </w:r>
          </w:hyperlink>
        </w:p>
        <w:p w14:paraId="655B8B9C" w14:textId="57B6ED72" w:rsidR="00E60066" w:rsidRDefault="004700D7">
          <w:pPr>
            <w:pStyle w:val="TableofFigures"/>
            <w:tabs>
              <w:tab w:val="right" w:leader="dot" w:pos="8777"/>
            </w:tabs>
            <w:rPr>
              <w:rFonts w:eastAsiaTheme="minorEastAsia"/>
              <w:noProof/>
              <w:lang w:eastAsia="en-GB"/>
            </w:rPr>
          </w:pPr>
          <w:hyperlink r:id="rId20" w:anchor="_Toc73916399" w:history="1">
            <w:r w:rsidR="00E60066" w:rsidRPr="00D65279">
              <w:rPr>
                <w:rStyle w:val="Hyperlink"/>
                <w:noProof/>
              </w:rPr>
              <w:t>Figure 9- The position of different competitiveness theories for organisational growth and strategic intent</w:t>
            </w:r>
            <w:r w:rsidR="00E60066">
              <w:rPr>
                <w:noProof/>
                <w:webHidden/>
              </w:rPr>
              <w:tab/>
            </w:r>
            <w:r w:rsidR="00E60066">
              <w:rPr>
                <w:noProof/>
                <w:webHidden/>
              </w:rPr>
              <w:fldChar w:fldCharType="begin"/>
            </w:r>
            <w:r w:rsidR="00E60066">
              <w:rPr>
                <w:noProof/>
                <w:webHidden/>
              </w:rPr>
              <w:instrText xml:space="preserve"> PAGEREF _Toc73916399 \h </w:instrText>
            </w:r>
            <w:r w:rsidR="00E60066">
              <w:rPr>
                <w:noProof/>
                <w:webHidden/>
              </w:rPr>
            </w:r>
            <w:r w:rsidR="00E60066">
              <w:rPr>
                <w:noProof/>
                <w:webHidden/>
              </w:rPr>
              <w:fldChar w:fldCharType="separate"/>
            </w:r>
            <w:r w:rsidR="00F70D7D">
              <w:rPr>
                <w:noProof/>
                <w:webHidden/>
              </w:rPr>
              <w:t>45</w:t>
            </w:r>
            <w:r w:rsidR="00E60066">
              <w:rPr>
                <w:noProof/>
                <w:webHidden/>
              </w:rPr>
              <w:fldChar w:fldCharType="end"/>
            </w:r>
          </w:hyperlink>
        </w:p>
        <w:p w14:paraId="0407D131" w14:textId="28B84CDE" w:rsidR="00E60066" w:rsidRDefault="004700D7">
          <w:pPr>
            <w:pStyle w:val="TableofFigures"/>
            <w:tabs>
              <w:tab w:val="right" w:leader="dot" w:pos="8777"/>
            </w:tabs>
            <w:rPr>
              <w:rFonts w:eastAsiaTheme="minorEastAsia"/>
              <w:noProof/>
              <w:lang w:eastAsia="en-GB"/>
            </w:rPr>
          </w:pPr>
          <w:hyperlink r:id="rId21" w:anchor="_Toc73916400" w:history="1">
            <w:r w:rsidR="00E60066" w:rsidRPr="00D65279">
              <w:rPr>
                <w:rStyle w:val="Hyperlink"/>
                <w:noProof/>
              </w:rPr>
              <w:t>Figure 10- Use of 'Pattern'</w:t>
            </w:r>
            <w:r w:rsidR="00E60066">
              <w:rPr>
                <w:noProof/>
                <w:webHidden/>
              </w:rPr>
              <w:tab/>
            </w:r>
            <w:r w:rsidR="00E60066">
              <w:rPr>
                <w:noProof/>
                <w:webHidden/>
              </w:rPr>
              <w:fldChar w:fldCharType="begin"/>
            </w:r>
            <w:r w:rsidR="00E60066">
              <w:rPr>
                <w:noProof/>
                <w:webHidden/>
              </w:rPr>
              <w:instrText xml:space="preserve"> PAGEREF _Toc73916400 \h </w:instrText>
            </w:r>
            <w:r w:rsidR="00E60066">
              <w:rPr>
                <w:noProof/>
                <w:webHidden/>
              </w:rPr>
            </w:r>
            <w:r w:rsidR="00E60066">
              <w:rPr>
                <w:noProof/>
                <w:webHidden/>
              </w:rPr>
              <w:fldChar w:fldCharType="separate"/>
            </w:r>
            <w:r w:rsidR="00F70D7D">
              <w:rPr>
                <w:noProof/>
                <w:webHidden/>
              </w:rPr>
              <w:t>50</w:t>
            </w:r>
            <w:r w:rsidR="00E60066">
              <w:rPr>
                <w:noProof/>
                <w:webHidden/>
              </w:rPr>
              <w:fldChar w:fldCharType="end"/>
            </w:r>
          </w:hyperlink>
        </w:p>
        <w:p w14:paraId="3AF0FF65" w14:textId="0EB9EF61" w:rsidR="00E60066" w:rsidRDefault="004700D7">
          <w:pPr>
            <w:pStyle w:val="TableofFigures"/>
            <w:tabs>
              <w:tab w:val="right" w:leader="dot" w:pos="8777"/>
            </w:tabs>
            <w:rPr>
              <w:rFonts w:eastAsiaTheme="minorEastAsia"/>
              <w:noProof/>
              <w:lang w:eastAsia="en-GB"/>
            </w:rPr>
          </w:pPr>
          <w:hyperlink r:id="rId22" w:anchor="_Toc73916401" w:history="1">
            <w:r w:rsidR="00E60066" w:rsidRPr="00D65279">
              <w:rPr>
                <w:rStyle w:val="Hyperlink"/>
                <w:noProof/>
              </w:rPr>
              <w:t>Figure 11- Conceptual framework for factors impact on BBI exploitation</w:t>
            </w:r>
            <w:r w:rsidR="00E60066">
              <w:rPr>
                <w:noProof/>
                <w:webHidden/>
              </w:rPr>
              <w:tab/>
            </w:r>
            <w:r w:rsidR="00E60066">
              <w:rPr>
                <w:noProof/>
                <w:webHidden/>
              </w:rPr>
              <w:fldChar w:fldCharType="begin"/>
            </w:r>
            <w:r w:rsidR="00E60066">
              <w:rPr>
                <w:noProof/>
                <w:webHidden/>
              </w:rPr>
              <w:instrText xml:space="preserve"> PAGEREF _Toc73916401 \h </w:instrText>
            </w:r>
            <w:r w:rsidR="00E60066">
              <w:rPr>
                <w:noProof/>
                <w:webHidden/>
              </w:rPr>
            </w:r>
            <w:r w:rsidR="00E60066">
              <w:rPr>
                <w:noProof/>
                <w:webHidden/>
              </w:rPr>
              <w:fldChar w:fldCharType="separate"/>
            </w:r>
            <w:r w:rsidR="00F70D7D">
              <w:rPr>
                <w:noProof/>
                <w:webHidden/>
              </w:rPr>
              <w:t>53</w:t>
            </w:r>
            <w:r w:rsidR="00E60066">
              <w:rPr>
                <w:noProof/>
                <w:webHidden/>
              </w:rPr>
              <w:fldChar w:fldCharType="end"/>
            </w:r>
          </w:hyperlink>
        </w:p>
        <w:p w14:paraId="4A82A12E" w14:textId="28670E7F" w:rsidR="00E60066" w:rsidRDefault="004700D7">
          <w:pPr>
            <w:pStyle w:val="TableofFigures"/>
            <w:tabs>
              <w:tab w:val="right" w:leader="dot" w:pos="8777"/>
            </w:tabs>
            <w:rPr>
              <w:rFonts w:eastAsiaTheme="minorEastAsia"/>
              <w:noProof/>
              <w:lang w:eastAsia="en-GB"/>
            </w:rPr>
          </w:pPr>
          <w:hyperlink w:anchor="_Toc73916402" w:history="1">
            <w:r w:rsidR="00E60066" w:rsidRPr="00D65279">
              <w:rPr>
                <w:rStyle w:val="Hyperlink"/>
                <w:noProof/>
              </w:rPr>
              <w:t>Figure 12- Research Onion</w:t>
            </w:r>
            <w:r w:rsidR="00E60066">
              <w:rPr>
                <w:noProof/>
                <w:webHidden/>
              </w:rPr>
              <w:tab/>
            </w:r>
            <w:r w:rsidR="00E60066">
              <w:rPr>
                <w:noProof/>
                <w:webHidden/>
              </w:rPr>
              <w:fldChar w:fldCharType="begin"/>
            </w:r>
            <w:r w:rsidR="00E60066">
              <w:rPr>
                <w:noProof/>
                <w:webHidden/>
              </w:rPr>
              <w:instrText xml:space="preserve"> PAGEREF _Toc73916402 \h </w:instrText>
            </w:r>
            <w:r w:rsidR="00E60066">
              <w:rPr>
                <w:noProof/>
                <w:webHidden/>
              </w:rPr>
            </w:r>
            <w:r w:rsidR="00E60066">
              <w:rPr>
                <w:noProof/>
                <w:webHidden/>
              </w:rPr>
              <w:fldChar w:fldCharType="separate"/>
            </w:r>
            <w:r w:rsidR="00F70D7D">
              <w:rPr>
                <w:noProof/>
                <w:webHidden/>
              </w:rPr>
              <w:t>86</w:t>
            </w:r>
            <w:r w:rsidR="00E60066">
              <w:rPr>
                <w:noProof/>
                <w:webHidden/>
              </w:rPr>
              <w:fldChar w:fldCharType="end"/>
            </w:r>
          </w:hyperlink>
        </w:p>
        <w:p w14:paraId="106E333C" w14:textId="6CD27883" w:rsidR="00E60066" w:rsidRDefault="004700D7">
          <w:pPr>
            <w:pStyle w:val="TableofFigures"/>
            <w:tabs>
              <w:tab w:val="right" w:leader="dot" w:pos="8777"/>
            </w:tabs>
            <w:rPr>
              <w:rFonts w:eastAsiaTheme="minorEastAsia"/>
              <w:noProof/>
              <w:lang w:eastAsia="en-GB"/>
            </w:rPr>
          </w:pPr>
          <w:hyperlink w:anchor="_Toc73916403" w:history="1">
            <w:r w:rsidR="00E60066" w:rsidRPr="00D65279">
              <w:rPr>
                <w:rStyle w:val="Hyperlink"/>
                <w:noProof/>
              </w:rPr>
              <w:t>Figure 13- Convergent parallel mixed method</w:t>
            </w:r>
            <w:r w:rsidR="00E60066">
              <w:rPr>
                <w:noProof/>
                <w:webHidden/>
              </w:rPr>
              <w:tab/>
            </w:r>
            <w:r w:rsidR="00E60066">
              <w:rPr>
                <w:noProof/>
                <w:webHidden/>
              </w:rPr>
              <w:fldChar w:fldCharType="begin"/>
            </w:r>
            <w:r w:rsidR="00E60066">
              <w:rPr>
                <w:noProof/>
                <w:webHidden/>
              </w:rPr>
              <w:instrText xml:space="preserve"> PAGEREF _Toc73916403 \h </w:instrText>
            </w:r>
            <w:r w:rsidR="00E60066">
              <w:rPr>
                <w:noProof/>
                <w:webHidden/>
              </w:rPr>
            </w:r>
            <w:r w:rsidR="00E60066">
              <w:rPr>
                <w:noProof/>
                <w:webHidden/>
              </w:rPr>
              <w:fldChar w:fldCharType="separate"/>
            </w:r>
            <w:r w:rsidR="00F70D7D">
              <w:rPr>
                <w:noProof/>
                <w:webHidden/>
              </w:rPr>
              <w:t>94</w:t>
            </w:r>
            <w:r w:rsidR="00E60066">
              <w:rPr>
                <w:noProof/>
                <w:webHidden/>
              </w:rPr>
              <w:fldChar w:fldCharType="end"/>
            </w:r>
          </w:hyperlink>
        </w:p>
        <w:p w14:paraId="6EB0503F" w14:textId="29F1F06D" w:rsidR="00E60066" w:rsidRDefault="004700D7">
          <w:pPr>
            <w:pStyle w:val="TableofFigures"/>
            <w:tabs>
              <w:tab w:val="right" w:leader="dot" w:pos="8777"/>
            </w:tabs>
            <w:rPr>
              <w:rFonts w:eastAsiaTheme="minorEastAsia"/>
              <w:noProof/>
              <w:lang w:eastAsia="en-GB"/>
            </w:rPr>
          </w:pPr>
          <w:hyperlink w:anchor="_Toc73916404" w:history="1">
            <w:r w:rsidR="00E60066" w:rsidRPr="00D65279">
              <w:rPr>
                <w:rStyle w:val="Hyperlink"/>
                <w:noProof/>
              </w:rPr>
              <w:t>Figure 14- QUAL-QUAN strands and integration</w:t>
            </w:r>
            <w:r w:rsidR="00E60066">
              <w:rPr>
                <w:noProof/>
                <w:webHidden/>
              </w:rPr>
              <w:tab/>
            </w:r>
            <w:r w:rsidR="00E60066">
              <w:rPr>
                <w:noProof/>
                <w:webHidden/>
              </w:rPr>
              <w:fldChar w:fldCharType="begin"/>
            </w:r>
            <w:r w:rsidR="00E60066">
              <w:rPr>
                <w:noProof/>
                <w:webHidden/>
              </w:rPr>
              <w:instrText xml:space="preserve"> PAGEREF _Toc73916404 \h </w:instrText>
            </w:r>
            <w:r w:rsidR="00E60066">
              <w:rPr>
                <w:noProof/>
                <w:webHidden/>
              </w:rPr>
            </w:r>
            <w:r w:rsidR="00E60066">
              <w:rPr>
                <w:noProof/>
                <w:webHidden/>
              </w:rPr>
              <w:fldChar w:fldCharType="separate"/>
            </w:r>
            <w:r w:rsidR="00F70D7D">
              <w:rPr>
                <w:noProof/>
                <w:webHidden/>
              </w:rPr>
              <w:t>96</w:t>
            </w:r>
            <w:r w:rsidR="00E60066">
              <w:rPr>
                <w:noProof/>
                <w:webHidden/>
              </w:rPr>
              <w:fldChar w:fldCharType="end"/>
            </w:r>
          </w:hyperlink>
        </w:p>
        <w:p w14:paraId="7D037DB7" w14:textId="63AF61B3" w:rsidR="00E60066" w:rsidRDefault="004700D7">
          <w:pPr>
            <w:pStyle w:val="TableofFigures"/>
            <w:tabs>
              <w:tab w:val="right" w:leader="dot" w:pos="8777"/>
            </w:tabs>
            <w:rPr>
              <w:rFonts w:eastAsiaTheme="minorEastAsia"/>
              <w:noProof/>
              <w:lang w:eastAsia="en-GB"/>
            </w:rPr>
          </w:pPr>
          <w:hyperlink w:anchor="_Toc73916405" w:history="1">
            <w:r w:rsidR="00E60066" w:rsidRPr="00D65279">
              <w:rPr>
                <w:rStyle w:val="Hyperlink"/>
                <w:noProof/>
              </w:rPr>
              <w:t>Figure 15- Deductive/ inductive approach</w:t>
            </w:r>
            <w:r w:rsidR="00E60066">
              <w:rPr>
                <w:noProof/>
                <w:webHidden/>
              </w:rPr>
              <w:tab/>
            </w:r>
            <w:r w:rsidR="00E60066">
              <w:rPr>
                <w:noProof/>
                <w:webHidden/>
              </w:rPr>
              <w:fldChar w:fldCharType="begin"/>
            </w:r>
            <w:r w:rsidR="00E60066">
              <w:rPr>
                <w:noProof/>
                <w:webHidden/>
              </w:rPr>
              <w:instrText xml:space="preserve"> PAGEREF _Toc73916405 \h </w:instrText>
            </w:r>
            <w:r w:rsidR="00E60066">
              <w:rPr>
                <w:noProof/>
                <w:webHidden/>
              </w:rPr>
            </w:r>
            <w:r w:rsidR="00E60066">
              <w:rPr>
                <w:noProof/>
                <w:webHidden/>
              </w:rPr>
              <w:fldChar w:fldCharType="separate"/>
            </w:r>
            <w:r w:rsidR="00F70D7D">
              <w:rPr>
                <w:noProof/>
                <w:webHidden/>
              </w:rPr>
              <w:t>98</w:t>
            </w:r>
            <w:r w:rsidR="00E60066">
              <w:rPr>
                <w:noProof/>
                <w:webHidden/>
              </w:rPr>
              <w:fldChar w:fldCharType="end"/>
            </w:r>
          </w:hyperlink>
        </w:p>
        <w:p w14:paraId="09FAC700" w14:textId="7B6F8FCF" w:rsidR="00E60066" w:rsidRDefault="004700D7">
          <w:pPr>
            <w:pStyle w:val="TableofFigures"/>
            <w:tabs>
              <w:tab w:val="right" w:leader="dot" w:pos="8777"/>
            </w:tabs>
            <w:rPr>
              <w:rFonts w:eastAsiaTheme="minorEastAsia"/>
              <w:noProof/>
              <w:lang w:eastAsia="en-GB"/>
            </w:rPr>
          </w:pPr>
          <w:hyperlink r:id="rId23" w:anchor="_Toc73916406" w:history="1">
            <w:r w:rsidR="00E60066" w:rsidRPr="00D65279">
              <w:rPr>
                <w:rStyle w:val="Hyperlink"/>
                <w:noProof/>
              </w:rPr>
              <w:t>Figure 16- Position of Chapter-4 in the study and its contribution to strategic framework</w:t>
            </w:r>
            <w:r w:rsidR="00E60066">
              <w:rPr>
                <w:noProof/>
                <w:webHidden/>
              </w:rPr>
              <w:tab/>
            </w:r>
            <w:r w:rsidR="00E60066">
              <w:rPr>
                <w:noProof/>
                <w:webHidden/>
              </w:rPr>
              <w:fldChar w:fldCharType="begin"/>
            </w:r>
            <w:r w:rsidR="00E60066">
              <w:rPr>
                <w:noProof/>
                <w:webHidden/>
              </w:rPr>
              <w:instrText xml:space="preserve"> PAGEREF _Toc73916406 \h </w:instrText>
            </w:r>
            <w:r w:rsidR="00E60066">
              <w:rPr>
                <w:noProof/>
                <w:webHidden/>
              </w:rPr>
            </w:r>
            <w:r w:rsidR="00E60066">
              <w:rPr>
                <w:noProof/>
                <w:webHidden/>
              </w:rPr>
              <w:fldChar w:fldCharType="separate"/>
            </w:r>
            <w:r w:rsidR="00F70D7D">
              <w:rPr>
                <w:noProof/>
                <w:webHidden/>
              </w:rPr>
              <w:t>114</w:t>
            </w:r>
            <w:r w:rsidR="00E60066">
              <w:rPr>
                <w:noProof/>
                <w:webHidden/>
              </w:rPr>
              <w:fldChar w:fldCharType="end"/>
            </w:r>
          </w:hyperlink>
        </w:p>
        <w:p w14:paraId="74B105AA" w14:textId="77B81F21" w:rsidR="00E60066" w:rsidRDefault="004700D7">
          <w:pPr>
            <w:pStyle w:val="TableofFigures"/>
            <w:tabs>
              <w:tab w:val="right" w:leader="dot" w:pos="8777"/>
            </w:tabs>
            <w:rPr>
              <w:rFonts w:eastAsiaTheme="minorEastAsia"/>
              <w:noProof/>
              <w:lang w:eastAsia="en-GB"/>
            </w:rPr>
          </w:pPr>
          <w:hyperlink w:anchor="_Toc73916407" w:history="1">
            <w:r w:rsidR="00E60066" w:rsidRPr="00D65279">
              <w:rPr>
                <w:rStyle w:val="Hyperlink"/>
                <w:noProof/>
              </w:rPr>
              <w:t>Figure 17- Distribution of respondents according to the sector</w:t>
            </w:r>
            <w:r w:rsidR="00E60066">
              <w:rPr>
                <w:noProof/>
                <w:webHidden/>
              </w:rPr>
              <w:tab/>
            </w:r>
            <w:r w:rsidR="00E60066">
              <w:rPr>
                <w:noProof/>
                <w:webHidden/>
              </w:rPr>
              <w:fldChar w:fldCharType="begin"/>
            </w:r>
            <w:r w:rsidR="00E60066">
              <w:rPr>
                <w:noProof/>
                <w:webHidden/>
              </w:rPr>
              <w:instrText xml:space="preserve"> PAGEREF _Toc73916407 \h </w:instrText>
            </w:r>
            <w:r w:rsidR="00E60066">
              <w:rPr>
                <w:noProof/>
                <w:webHidden/>
              </w:rPr>
            </w:r>
            <w:r w:rsidR="00E60066">
              <w:rPr>
                <w:noProof/>
                <w:webHidden/>
              </w:rPr>
              <w:fldChar w:fldCharType="separate"/>
            </w:r>
            <w:r w:rsidR="00F70D7D">
              <w:rPr>
                <w:noProof/>
                <w:webHidden/>
              </w:rPr>
              <w:t>116</w:t>
            </w:r>
            <w:r w:rsidR="00E60066">
              <w:rPr>
                <w:noProof/>
                <w:webHidden/>
              </w:rPr>
              <w:fldChar w:fldCharType="end"/>
            </w:r>
          </w:hyperlink>
        </w:p>
        <w:p w14:paraId="46335394" w14:textId="28F8AD10" w:rsidR="00E60066" w:rsidRDefault="004700D7">
          <w:pPr>
            <w:pStyle w:val="TableofFigures"/>
            <w:tabs>
              <w:tab w:val="right" w:leader="dot" w:pos="8777"/>
            </w:tabs>
            <w:rPr>
              <w:rFonts w:eastAsiaTheme="minorEastAsia"/>
              <w:noProof/>
              <w:lang w:eastAsia="en-GB"/>
            </w:rPr>
          </w:pPr>
          <w:hyperlink w:anchor="_Toc73916408" w:history="1">
            <w:r w:rsidR="00E60066" w:rsidRPr="00D65279">
              <w:rPr>
                <w:rStyle w:val="Hyperlink"/>
                <w:noProof/>
              </w:rPr>
              <w:t>Figure 18- Word Tree resulted from a text search query for data access</w:t>
            </w:r>
            <w:r w:rsidR="00E60066">
              <w:rPr>
                <w:noProof/>
                <w:webHidden/>
              </w:rPr>
              <w:tab/>
            </w:r>
            <w:r w:rsidR="00E60066">
              <w:rPr>
                <w:noProof/>
                <w:webHidden/>
              </w:rPr>
              <w:fldChar w:fldCharType="begin"/>
            </w:r>
            <w:r w:rsidR="00E60066">
              <w:rPr>
                <w:noProof/>
                <w:webHidden/>
              </w:rPr>
              <w:instrText xml:space="preserve"> PAGEREF _Toc73916408 \h </w:instrText>
            </w:r>
            <w:r w:rsidR="00E60066">
              <w:rPr>
                <w:noProof/>
                <w:webHidden/>
              </w:rPr>
            </w:r>
            <w:r w:rsidR="00E60066">
              <w:rPr>
                <w:noProof/>
                <w:webHidden/>
              </w:rPr>
              <w:fldChar w:fldCharType="separate"/>
            </w:r>
            <w:r w:rsidR="00F70D7D">
              <w:rPr>
                <w:noProof/>
                <w:webHidden/>
              </w:rPr>
              <w:t>143</w:t>
            </w:r>
            <w:r w:rsidR="00E60066">
              <w:rPr>
                <w:noProof/>
                <w:webHidden/>
              </w:rPr>
              <w:fldChar w:fldCharType="end"/>
            </w:r>
          </w:hyperlink>
        </w:p>
        <w:p w14:paraId="3A1A2251" w14:textId="061CF1B6" w:rsidR="00E60066" w:rsidRDefault="004700D7">
          <w:pPr>
            <w:pStyle w:val="TableofFigures"/>
            <w:tabs>
              <w:tab w:val="right" w:leader="dot" w:pos="8777"/>
            </w:tabs>
            <w:rPr>
              <w:rFonts w:eastAsiaTheme="minorEastAsia"/>
              <w:noProof/>
              <w:lang w:eastAsia="en-GB"/>
            </w:rPr>
          </w:pPr>
          <w:hyperlink w:anchor="_Toc73916409" w:history="1">
            <w:r w:rsidR="00E60066" w:rsidRPr="00D65279">
              <w:rPr>
                <w:rStyle w:val="Hyperlink"/>
                <w:noProof/>
              </w:rPr>
              <w:t>Figure 19- Word Tree resulted from a text search query for predictive maintenance</w:t>
            </w:r>
            <w:r w:rsidR="00E60066">
              <w:rPr>
                <w:noProof/>
                <w:webHidden/>
              </w:rPr>
              <w:tab/>
            </w:r>
            <w:r w:rsidR="00E60066">
              <w:rPr>
                <w:noProof/>
                <w:webHidden/>
              </w:rPr>
              <w:fldChar w:fldCharType="begin"/>
            </w:r>
            <w:r w:rsidR="00E60066">
              <w:rPr>
                <w:noProof/>
                <w:webHidden/>
              </w:rPr>
              <w:instrText xml:space="preserve"> PAGEREF _Toc73916409 \h </w:instrText>
            </w:r>
            <w:r w:rsidR="00E60066">
              <w:rPr>
                <w:noProof/>
                <w:webHidden/>
              </w:rPr>
            </w:r>
            <w:r w:rsidR="00E60066">
              <w:rPr>
                <w:noProof/>
                <w:webHidden/>
              </w:rPr>
              <w:fldChar w:fldCharType="separate"/>
            </w:r>
            <w:r w:rsidR="00F70D7D">
              <w:rPr>
                <w:noProof/>
                <w:webHidden/>
              </w:rPr>
              <w:t>148</w:t>
            </w:r>
            <w:r w:rsidR="00E60066">
              <w:rPr>
                <w:noProof/>
                <w:webHidden/>
              </w:rPr>
              <w:fldChar w:fldCharType="end"/>
            </w:r>
          </w:hyperlink>
        </w:p>
        <w:p w14:paraId="17A35731" w14:textId="5F905A8C" w:rsidR="00E60066" w:rsidRDefault="004700D7">
          <w:pPr>
            <w:pStyle w:val="TableofFigures"/>
            <w:tabs>
              <w:tab w:val="right" w:leader="dot" w:pos="8777"/>
            </w:tabs>
            <w:rPr>
              <w:rFonts w:eastAsiaTheme="minorEastAsia"/>
              <w:noProof/>
              <w:lang w:eastAsia="en-GB"/>
            </w:rPr>
          </w:pPr>
          <w:hyperlink r:id="rId24" w:anchor="_Toc73916410" w:history="1">
            <w:r w:rsidR="00E60066" w:rsidRPr="00D65279">
              <w:rPr>
                <w:rStyle w:val="Hyperlink"/>
                <w:noProof/>
              </w:rPr>
              <w:t>Figure 20- Correlation between BBI exploitation and competitive advantage</w:t>
            </w:r>
            <w:r w:rsidR="00E60066">
              <w:rPr>
                <w:noProof/>
                <w:webHidden/>
              </w:rPr>
              <w:tab/>
            </w:r>
            <w:r w:rsidR="00E60066">
              <w:rPr>
                <w:noProof/>
                <w:webHidden/>
              </w:rPr>
              <w:fldChar w:fldCharType="begin"/>
            </w:r>
            <w:r w:rsidR="00E60066">
              <w:rPr>
                <w:noProof/>
                <w:webHidden/>
              </w:rPr>
              <w:instrText xml:space="preserve"> PAGEREF _Toc73916410 \h </w:instrText>
            </w:r>
            <w:r w:rsidR="00E60066">
              <w:rPr>
                <w:noProof/>
                <w:webHidden/>
              </w:rPr>
            </w:r>
            <w:r w:rsidR="00E60066">
              <w:rPr>
                <w:noProof/>
                <w:webHidden/>
              </w:rPr>
              <w:fldChar w:fldCharType="separate"/>
            </w:r>
            <w:r w:rsidR="00F70D7D">
              <w:rPr>
                <w:noProof/>
                <w:webHidden/>
              </w:rPr>
              <w:t>173</w:t>
            </w:r>
            <w:r w:rsidR="00E60066">
              <w:rPr>
                <w:noProof/>
                <w:webHidden/>
              </w:rPr>
              <w:fldChar w:fldCharType="end"/>
            </w:r>
          </w:hyperlink>
        </w:p>
        <w:p w14:paraId="7054BD80" w14:textId="3E83FDC0" w:rsidR="00E60066" w:rsidRDefault="004700D7">
          <w:pPr>
            <w:pStyle w:val="TableofFigures"/>
            <w:tabs>
              <w:tab w:val="right" w:leader="dot" w:pos="8777"/>
            </w:tabs>
            <w:rPr>
              <w:rFonts w:eastAsiaTheme="minorEastAsia"/>
              <w:noProof/>
              <w:lang w:eastAsia="en-GB"/>
            </w:rPr>
          </w:pPr>
          <w:hyperlink r:id="rId25" w:anchor="_Toc73916411" w:history="1">
            <w:r w:rsidR="00E60066" w:rsidRPr="00D65279">
              <w:rPr>
                <w:rStyle w:val="Hyperlink"/>
                <w:noProof/>
              </w:rPr>
              <w:t>Figure 21- Correlation between group variables BIM benefits-challenges, BIM exploitation and competitive advantage</w:t>
            </w:r>
            <w:r w:rsidR="00E60066">
              <w:rPr>
                <w:noProof/>
                <w:webHidden/>
              </w:rPr>
              <w:tab/>
            </w:r>
            <w:r w:rsidR="00E60066">
              <w:rPr>
                <w:noProof/>
                <w:webHidden/>
              </w:rPr>
              <w:fldChar w:fldCharType="begin"/>
            </w:r>
            <w:r w:rsidR="00E60066">
              <w:rPr>
                <w:noProof/>
                <w:webHidden/>
              </w:rPr>
              <w:instrText xml:space="preserve"> PAGEREF _Toc73916411 \h </w:instrText>
            </w:r>
            <w:r w:rsidR="00E60066">
              <w:rPr>
                <w:noProof/>
                <w:webHidden/>
              </w:rPr>
            </w:r>
            <w:r w:rsidR="00E60066">
              <w:rPr>
                <w:noProof/>
                <w:webHidden/>
              </w:rPr>
              <w:fldChar w:fldCharType="separate"/>
            </w:r>
            <w:r w:rsidR="00F70D7D">
              <w:rPr>
                <w:noProof/>
                <w:webHidden/>
              </w:rPr>
              <w:t>178</w:t>
            </w:r>
            <w:r w:rsidR="00E60066">
              <w:rPr>
                <w:noProof/>
                <w:webHidden/>
              </w:rPr>
              <w:fldChar w:fldCharType="end"/>
            </w:r>
          </w:hyperlink>
        </w:p>
        <w:p w14:paraId="7DF6DB5F" w14:textId="6EE575F1" w:rsidR="00E60066" w:rsidRDefault="004700D7">
          <w:pPr>
            <w:pStyle w:val="TableofFigures"/>
            <w:tabs>
              <w:tab w:val="right" w:leader="dot" w:pos="8777"/>
            </w:tabs>
            <w:rPr>
              <w:rFonts w:eastAsiaTheme="minorEastAsia"/>
              <w:noProof/>
              <w:lang w:eastAsia="en-GB"/>
            </w:rPr>
          </w:pPr>
          <w:hyperlink r:id="rId26" w:anchor="_Toc73916412" w:history="1">
            <w:r w:rsidR="00E60066" w:rsidRPr="00D65279">
              <w:rPr>
                <w:rStyle w:val="Hyperlink"/>
                <w:noProof/>
              </w:rPr>
              <w:t>Figure 22- Correlation between group variables BDA benefits/ challenges, BDA exploitation and competitive advantage</w:t>
            </w:r>
            <w:r w:rsidR="00E60066">
              <w:rPr>
                <w:noProof/>
                <w:webHidden/>
              </w:rPr>
              <w:tab/>
            </w:r>
            <w:r w:rsidR="00E60066">
              <w:rPr>
                <w:noProof/>
                <w:webHidden/>
              </w:rPr>
              <w:fldChar w:fldCharType="begin"/>
            </w:r>
            <w:r w:rsidR="00E60066">
              <w:rPr>
                <w:noProof/>
                <w:webHidden/>
              </w:rPr>
              <w:instrText xml:space="preserve"> PAGEREF _Toc73916412 \h </w:instrText>
            </w:r>
            <w:r w:rsidR="00E60066">
              <w:rPr>
                <w:noProof/>
                <w:webHidden/>
              </w:rPr>
            </w:r>
            <w:r w:rsidR="00E60066">
              <w:rPr>
                <w:noProof/>
                <w:webHidden/>
              </w:rPr>
              <w:fldChar w:fldCharType="separate"/>
            </w:r>
            <w:r w:rsidR="00F70D7D">
              <w:rPr>
                <w:noProof/>
                <w:webHidden/>
              </w:rPr>
              <w:t>179</w:t>
            </w:r>
            <w:r w:rsidR="00E60066">
              <w:rPr>
                <w:noProof/>
                <w:webHidden/>
              </w:rPr>
              <w:fldChar w:fldCharType="end"/>
            </w:r>
          </w:hyperlink>
        </w:p>
        <w:p w14:paraId="024ABFBB" w14:textId="097A73A4" w:rsidR="00E60066" w:rsidRDefault="004700D7">
          <w:pPr>
            <w:pStyle w:val="TableofFigures"/>
            <w:tabs>
              <w:tab w:val="right" w:leader="dot" w:pos="8777"/>
            </w:tabs>
            <w:rPr>
              <w:rFonts w:eastAsiaTheme="minorEastAsia"/>
              <w:noProof/>
              <w:lang w:eastAsia="en-GB"/>
            </w:rPr>
          </w:pPr>
          <w:hyperlink r:id="rId27" w:anchor="_Toc73916413" w:history="1">
            <w:r w:rsidR="00E60066" w:rsidRPr="00D65279">
              <w:rPr>
                <w:rStyle w:val="Hyperlink"/>
                <w:noProof/>
              </w:rPr>
              <w:t>Figure 23-Correlation between group variables IoT benefits/ challenges, IoT exploitation and competitive advantage</w:t>
            </w:r>
            <w:r w:rsidR="00E60066">
              <w:rPr>
                <w:noProof/>
                <w:webHidden/>
              </w:rPr>
              <w:tab/>
            </w:r>
            <w:r w:rsidR="00E60066">
              <w:rPr>
                <w:noProof/>
                <w:webHidden/>
              </w:rPr>
              <w:fldChar w:fldCharType="begin"/>
            </w:r>
            <w:r w:rsidR="00E60066">
              <w:rPr>
                <w:noProof/>
                <w:webHidden/>
              </w:rPr>
              <w:instrText xml:space="preserve"> PAGEREF _Toc73916413 \h </w:instrText>
            </w:r>
            <w:r w:rsidR="00E60066">
              <w:rPr>
                <w:noProof/>
                <w:webHidden/>
              </w:rPr>
            </w:r>
            <w:r w:rsidR="00E60066">
              <w:rPr>
                <w:noProof/>
                <w:webHidden/>
              </w:rPr>
              <w:fldChar w:fldCharType="separate"/>
            </w:r>
            <w:r w:rsidR="00F70D7D">
              <w:rPr>
                <w:noProof/>
                <w:webHidden/>
              </w:rPr>
              <w:t>181</w:t>
            </w:r>
            <w:r w:rsidR="00E60066">
              <w:rPr>
                <w:noProof/>
                <w:webHidden/>
              </w:rPr>
              <w:fldChar w:fldCharType="end"/>
            </w:r>
          </w:hyperlink>
        </w:p>
        <w:p w14:paraId="08AA11EC" w14:textId="26C72E65" w:rsidR="00E60066" w:rsidRDefault="004700D7">
          <w:pPr>
            <w:pStyle w:val="TableofFigures"/>
            <w:tabs>
              <w:tab w:val="right" w:leader="dot" w:pos="8777"/>
            </w:tabs>
            <w:rPr>
              <w:rFonts w:eastAsiaTheme="minorEastAsia"/>
              <w:noProof/>
              <w:lang w:eastAsia="en-GB"/>
            </w:rPr>
          </w:pPr>
          <w:hyperlink r:id="rId28" w:anchor="_Toc73916414" w:history="1">
            <w:r w:rsidR="00E60066" w:rsidRPr="00D65279">
              <w:rPr>
                <w:rStyle w:val="Hyperlink"/>
                <w:noProof/>
              </w:rPr>
              <w:t>Figure 24- First-order strategic framework</w:t>
            </w:r>
            <w:r w:rsidR="00E60066">
              <w:rPr>
                <w:noProof/>
                <w:webHidden/>
              </w:rPr>
              <w:tab/>
            </w:r>
            <w:r w:rsidR="00E60066">
              <w:rPr>
                <w:noProof/>
                <w:webHidden/>
              </w:rPr>
              <w:fldChar w:fldCharType="begin"/>
            </w:r>
            <w:r w:rsidR="00E60066">
              <w:rPr>
                <w:noProof/>
                <w:webHidden/>
              </w:rPr>
              <w:instrText xml:space="preserve"> PAGEREF _Toc73916414 \h </w:instrText>
            </w:r>
            <w:r w:rsidR="00E60066">
              <w:rPr>
                <w:noProof/>
                <w:webHidden/>
              </w:rPr>
            </w:r>
            <w:r w:rsidR="00E60066">
              <w:rPr>
                <w:noProof/>
                <w:webHidden/>
              </w:rPr>
              <w:fldChar w:fldCharType="separate"/>
            </w:r>
            <w:r w:rsidR="00F70D7D">
              <w:rPr>
                <w:noProof/>
                <w:webHidden/>
              </w:rPr>
              <w:t>184</w:t>
            </w:r>
            <w:r w:rsidR="00E60066">
              <w:rPr>
                <w:noProof/>
                <w:webHidden/>
              </w:rPr>
              <w:fldChar w:fldCharType="end"/>
            </w:r>
          </w:hyperlink>
        </w:p>
        <w:p w14:paraId="7F7E4BEC" w14:textId="6B85EEAA" w:rsidR="00E60066" w:rsidRDefault="004700D7">
          <w:pPr>
            <w:pStyle w:val="TableofFigures"/>
            <w:tabs>
              <w:tab w:val="right" w:leader="dot" w:pos="8777"/>
            </w:tabs>
            <w:rPr>
              <w:rFonts w:eastAsiaTheme="minorEastAsia"/>
              <w:noProof/>
              <w:lang w:eastAsia="en-GB"/>
            </w:rPr>
          </w:pPr>
          <w:hyperlink r:id="rId29" w:anchor="_Toc73916415" w:history="1">
            <w:r w:rsidR="00E60066" w:rsidRPr="00D65279">
              <w:rPr>
                <w:rStyle w:val="Hyperlink"/>
                <w:noProof/>
              </w:rPr>
              <w:t>Figure 25- Magnify x 1 Strategy Apex</w:t>
            </w:r>
            <w:r w:rsidR="00E60066">
              <w:rPr>
                <w:noProof/>
                <w:webHidden/>
              </w:rPr>
              <w:tab/>
            </w:r>
            <w:r w:rsidR="00E60066">
              <w:rPr>
                <w:noProof/>
                <w:webHidden/>
              </w:rPr>
              <w:fldChar w:fldCharType="begin"/>
            </w:r>
            <w:r w:rsidR="00E60066">
              <w:rPr>
                <w:noProof/>
                <w:webHidden/>
              </w:rPr>
              <w:instrText xml:space="preserve"> PAGEREF _Toc73916415 \h </w:instrText>
            </w:r>
            <w:r w:rsidR="00E60066">
              <w:rPr>
                <w:noProof/>
                <w:webHidden/>
              </w:rPr>
            </w:r>
            <w:r w:rsidR="00E60066">
              <w:rPr>
                <w:noProof/>
                <w:webHidden/>
              </w:rPr>
              <w:fldChar w:fldCharType="separate"/>
            </w:r>
            <w:r w:rsidR="00F70D7D">
              <w:rPr>
                <w:noProof/>
                <w:webHidden/>
              </w:rPr>
              <w:t>187</w:t>
            </w:r>
            <w:r w:rsidR="00E60066">
              <w:rPr>
                <w:noProof/>
                <w:webHidden/>
              </w:rPr>
              <w:fldChar w:fldCharType="end"/>
            </w:r>
          </w:hyperlink>
        </w:p>
        <w:p w14:paraId="2B338E9E" w14:textId="0AAF5CC2" w:rsidR="00E60066" w:rsidRDefault="004700D7">
          <w:pPr>
            <w:pStyle w:val="TableofFigures"/>
            <w:tabs>
              <w:tab w:val="right" w:leader="dot" w:pos="8777"/>
            </w:tabs>
            <w:rPr>
              <w:rFonts w:eastAsiaTheme="minorEastAsia"/>
              <w:noProof/>
              <w:lang w:eastAsia="en-GB"/>
            </w:rPr>
          </w:pPr>
          <w:hyperlink w:anchor="_Toc73916416" w:history="1">
            <w:r w:rsidR="00E60066" w:rsidRPr="00D65279">
              <w:rPr>
                <w:rStyle w:val="Hyperlink"/>
                <w:noProof/>
              </w:rPr>
              <w:t>Figure 26- Radar diagram for B, B, I exploitation in the construction</w:t>
            </w:r>
            <w:r w:rsidR="00E60066">
              <w:rPr>
                <w:noProof/>
                <w:webHidden/>
              </w:rPr>
              <w:tab/>
            </w:r>
            <w:r w:rsidR="00E60066">
              <w:rPr>
                <w:noProof/>
                <w:webHidden/>
              </w:rPr>
              <w:fldChar w:fldCharType="begin"/>
            </w:r>
            <w:r w:rsidR="00E60066">
              <w:rPr>
                <w:noProof/>
                <w:webHidden/>
              </w:rPr>
              <w:instrText xml:space="preserve"> PAGEREF _Toc73916416 \h </w:instrText>
            </w:r>
            <w:r w:rsidR="00E60066">
              <w:rPr>
                <w:noProof/>
                <w:webHidden/>
              </w:rPr>
            </w:r>
            <w:r w:rsidR="00E60066">
              <w:rPr>
                <w:noProof/>
                <w:webHidden/>
              </w:rPr>
              <w:fldChar w:fldCharType="separate"/>
            </w:r>
            <w:r w:rsidR="00F70D7D">
              <w:rPr>
                <w:noProof/>
                <w:webHidden/>
              </w:rPr>
              <w:t>187</w:t>
            </w:r>
            <w:r w:rsidR="00E60066">
              <w:rPr>
                <w:noProof/>
                <w:webHidden/>
              </w:rPr>
              <w:fldChar w:fldCharType="end"/>
            </w:r>
          </w:hyperlink>
        </w:p>
        <w:p w14:paraId="73F311B2" w14:textId="2CEEFB87" w:rsidR="00E60066" w:rsidRDefault="004700D7">
          <w:pPr>
            <w:pStyle w:val="TableofFigures"/>
            <w:tabs>
              <w:tab w:val="right" w:leader="dot" w:pos="8777"/>
            </w:tabs>
            <w:rPr>
              <w:rFonts w:eastAsiaTheme="minorEastAsia"/>
              <w:noProof/>
              <w:lang w:eastAsia="en-GB"/>
            </w:rPr>
          </w:pPr>
          <w:hyperlink w:anchor="_Toc73916417" w:history="1">
            <w:r w:rsidR="00E60066" w:rsidRPr="00D65279">
              <w:rPr>
                <w:rStyle w:val="Hyperlink"/>
                <w:noProof/>
              </w:rPr>
              <w:t>Figure 27- Radar diagram for B, B, I exploitation on averages</w:t>
            </w:r>
            <w:r w:rsidR="00E60066">
              <w:rPr>
                <w:noProof/>
                <w:webHidden/>
              </w:rPr>
              <w:tab/>
            </w:r>
            <w:r w:rsidR="00E60066">
              <w:rPr>
                <w:noProof/>
                <w:webHidden/>
              </w:rPr>
              <w:fldChar w:fldCharType="begin"/>
            </w:r>
            <w:r w:rsidR="00E60066">
              <w:rPr>
                <w:noProof/>
                <w:webHidden/>
              </w:rPr>
              <w:instrText xml:space="preserve"> PAGEREF _Toc73916417 \h </w:instrText>
            </w:r>
            <w:r w:rsidR="00E60066">
              <w:rPr>
                <w:noProof/>
                <w:webHidden/>
              </w:rPr>
            </w:r>
            <w:r w:rsidR="00E60066">
              <w:rPr>
                <w:noProof/>
                <w:webHidden/>
              </w:rPr>
              <w:fldChar w:fldCharType="separate"/>
            </w:r>
            <w:r w:rsidR="00F70D7D">
              <w:rPr>
                <w:noProof/>
                <w:webHidden/>
              </w:rPr>
              <w:t>188</w:t>
            </w:r>
            <w:r w:rsidR="00E60066">
              <w:rPr>
                <w:noProof/>
                <w:webHidden/>
              </w:rPr>
              <w:fldChar w:fldCharType="end"/>
            </w:r>
          </w:hyperlink>
        </w:p>
        <w:p w14:paraId="4EFAD2BF" w14:textId="588AC463" w:rsidR="00E60066" w:rsidRDefault="004700D7">
          <w:pPr>
            <w:pStyle w:val="TableofFigures"/>
            <w:tabs>
              <w:tab w:val="right" w:leader="dot" w:pos="8777"/>
            </w:tabs>
            <w:rPr>
              <w:rFonts w:eastAsiaTheme="minorEastAsia"/>
              <w:noProof/>
              <w:lang w:eastAsia="en-GB"/>
            </w:rPr>
          </w:pPr>
          <w:hyperlink w:anchor="_Toc73916418" w:history="1">
            <w:r w:rsidR="00E60066" w:rsidRPr="00D65279">
              <w:rPr>
                <w:rStyle w:val="Hyperlink"/>
                <w:noProof/>
              </w:rPr>
              <w:t>Figure 28- Magnify X 1 Exploitation (E)</w:t>
            </w:r>
            <w:r w:rsidR="00E60066">
              <w:rPr>
                <w:noProof/>
                <w:webHidden/>
              </w:rPr>
              <w:tab/>
            </w:r>
            <w:r w:rsidR="00E60066">
              <w:rPr>
                <w:noProof/>
                <w:webHidden/>
              </w:rPr>
              <w:fldChar w:fldCharType="begin"/>
            </w:r>
            <w:r w:rsidR="00E60066">
              <w:rPr>
                <w:noProof/>
                <w:webHidden/>
              </w:rPr>
              <w:instrText xml:space="preserve"> PAGEREF _Toc73916418 \h </w:instrText>
            </w:r>
            <w:r w:rsidR="00E60066">
              <w:rPr>
                <w:noProof/>
                <w:webHidden/>
              </w:rPr>
            </w:r>
            <w:r w:rsidR="00E60066">
              <w:rPr>
                <w:noProof/>
                <w:webHidden/>
              </w:rPr>
              <w:fldChar w:fldCharType="separate"/>
            </w:r>
            <w:r w:rsidR="00F70D7D">
              <w:rPr>
                <w:noProof/>
                <w:webHidden/>
              </w:rPr>
              <w:t>189</w:t>
            </w:r>
            <w:r w:rsidR="00E60066">
              <w:rPr>
                <w:noProof/>
                <w:webHidden/>
              </w:rPr>
              <w:fldChar w:fldCharType="end"/>
            </w:r>
          </w:hyperlink>
        </w:p>
        <w:p w14:paraId="0773D79C" w14:textId="473D6095" w:rsidR="00E60066" w:rsidRDefault="004700D7">
          <w:pPr>
            <w:pStyle w:val="TableofFigures"/>
            <w:tabs>
              <w:tab w:val="right" w:leader="dot" w:pos="8777"/>
            </w:tabs>
            <w:rPr>
              <w:rFonts w:eastAsiaTheme="minorEastAsia"/>
              <w:noProof/>
              <w:lang w:eastAsia="en-GB"/>
            </w:rPr>
          </w:pPr>
          <w:hyperlink w:anchor="_Toc73916419" w:history="1">
            <w:r w:rsidR="00E60066" w:rsidRPr="00D65279">
              <w:rPr>
                <w:rStyle w:val="Hyperlink"/>
                <w:noProof/>
              </w:rPr>
              <w:t>Figure 29- Radar diagram for B, B, I benefits in construction</w:t>
            </w:r>
            <w:r w:rsidR="00E60066">
              <w:rPr>
                <w:noProof/>
                <w:webHidden/>
              </w:rPr>
              <w:tab/>
            </w:r>
            <w:r w:rsidR="00E60066">
              <w:rPr>
                <w:noProof/>
                <w:webHidden/>
              </w:rPr>
              <w:fldChar w:fldCharType="begin"/>
            </w:r>
            <w:r w:rsidR="00E60066">
              <w:rPr>
                <w:noProof/>
                <w:webHidden/>
              </w:rPr>
              <w:instrText xml:space="preserve"> PAGEREF _Toc73916419 \h </w:instrText>
            </w:r>
            <w:r w:rsidR="00E60066">
              <w:rPr>
                <w:noProof/>
                <w:webHidden/>
              </w:rPr>
            </w:r>
            <w:r w:rsidR="00E60066">
              <w:rPr>
                <w:noProof/>
                <w:webHidden/>
              </w:rPr>
              <w:fldChar w:fldCharType="separate"/>
            </w:r>
            <w:r w:rsidR="00F70D7D">
              <w:rPr>
                <w:noProof/>
                <w:webHidden/>
              </w:rPr>
              <w:t>190</w:t>
            </w:r>
            <w:r w:rsidR="00E60066">
              <w:rPr>
                <w:noProof/>
                <w:webHidden/>
              </w:rPr>
              <w:fldChar w:fldCharType="end"/>
            </w:r>
          </w:hyperlink>
        </w:p>
        <w:p w14:paraId="02233692" w14:textId="0CBAEBA9" w:rsidR="00E60066" w:rsidRDefault="004700D7">
          <w:pPr>
            <w:pStyle w:val="TableofFigures"/>
            <w:tabs>
              <w:tab w:val="right" w:leader="dot" w:pos="8777"/>
            </w:tabs>
            <w:rPr>
              <w:rFonts w:eastAsiaTheme="minorEastAsia"/>
              <w:noProof/>
              <w:lang w:eastAsia="en-GB"/>
            </w:rPr>
          </w:pPr>
          <w:hyperlink w:anchor="_Toc73916420" w:history="1">
            <w:r w:rsidR="00E60066" w:rsidRPr="00D65279">
              <w:rPr>
                <w:rStyle w:val="Hyperlink"/>
                <w:noProof/>
              </w:rPr>
              <w:t>Figure 30- Magnify X 1 Benefits (B)</w:t>
            </w:r>
            <w:r w:rsidR="00E60066">
              <w:rPr>
                <w:noProof/>
                <w:webHidden/>
              </w:rPr>
              <w:tab/>
            </w:r>
            <w:r w:rsidR="00E60066">
              <w:rPr>
                <w:noProof/>
                <w:webHidden/>
              </w:rPr>
              <w:fldChar w:fldCharType="begin"/>
            </w:r>
            <w:r w:rsidR="00E60066">
              <w:rPr>
                <w:noProof/>
                <w:webHidden/>
              </w:rPr>
              <w:instrText xml:space="preserve"> PAGEREF _Toc73916420 \h </w:instrText>
            </w:r>
            <w:r w:rsidR="00E60066">
              <w:rPr>
                <w:noProof/>
                <w:webHidden/>
              </w:rPr>
            </w:r>
            <w:r w:rsidR="00E60066">
              <w:rPr>
                <w:noProof/>
                <w:webHidden/>
              </w:rPr>
              <w:fldChar w:fldCharType="separate"/>
            </w:r>
            <w:r w:rsidR="00F70D7D">
              <w:rPr>
                <w:noProof/>
                <w:webHidden/>
              </w:rPr>
              <w:t>190</w:t>
            </w:r>
            <w:r w:rsidR="00E60066">
              <w:rPr>
                <w:noProof/>
                <w:webHidden/>
              </w:rPr>
              <w:fldChar w:fldCharType="end"/>
            </w:r>
          </w:hyperlink>
        </w:p>
        <w:p w14:paraId="1BF129AD" w14:textId="7026CD8D" w:rsidR="00E60066" w:rsidRDefault="004700D7">
          <w:pPr>
            <w:pStyle w:val="TableofFigures"/>
            <w:tabs>
              <w:tab w:val="right" w:leader="dot" w:pos="8777"/>
            </w:tabs>
            <w:rPr>
              <w:rFonts w:eastAsiaTheme="minorEastAsia"/>
              <w:noProof/>
              <w:lang w:eastAsia="en-GB"/>
            </w:rPr>
          </w:pPr>
          <w:hyperlink w:anchor="_Toc73916421" w:history="1">
            <w:r w:rsidR="00E60066" w:rsidRPr="00D65279">
              <w:rPr>
                <w:rStyle w:val="Hyperlink"/>
                <w:noProof/>
              </w:rPr>
              <w:t>Figure 31- Radar diagram for B, B, I challenges in construction</w:t>
            </w:r>
            <w:r w:rsidR="00E60066">
              <w:rPr>
                <w:noProof/>
                <w:webHidden/>
              </w:rPr>
              <w:tab/>
            </w:r>
            <w:r w:rsidR="00E60066">
              <w:rPr>
                <w:noProof/>
                <w:webHidden/>
              </w:rPr>
              <w:fldChar w:fldCharType="begin"/>
            </w:r>
            <w:r w:rsidR="00E60066">
              <w:rPr>
                <w:noProof/>
                <w:webHidden/>
              </w:rPr>
              <w:instrText xml:space="preserve"> PAGEREF _Toc73916421 \h </w:instrText>
            </w:r>
            <w:r w:rsidR="00E60066">
              <w:rPr>
                <w:noProof/>
                <w:webHidden/>
              </w:rPr>
            </w:r>
            <w:r w:rsidR="00E60066">
              <w:rPr>
                <w:noProof/>
                <w:webHidden/>
              </w:rPr>
              <w:fldChar w:fldCharType="separate"/>
            </w:r>
            <w:r w:rsidR="00F70D7D">
              <w:rPr>
                <w:noProof/>
                <w:webHidden/>
              </w:rPr>
              <w:t>191</w:t>
            </w:r>
            <w:r w:rsidR="00E60066">
              <w:rPr>
                <w:noProof/>
                <w:webHidden/>
              </w:rPr>
              <w:fldChar w:fldCharType="end"/>
            </w:r>
          </w:hyperlink>
        </w:p>
        <w:p w14:paraId="0DD892E4" w14:textId="2D8CA11B" w:rsidR="00E60066" w:rsidRDefault="004700D7">
          <w:pPr>
            <w:pStyle w:val="TableofFigures"/>
            <w:tabs>
              <w:tab w:val="right" w:leader="dot" w:pos="8777"/>
            </w:tabs>
            <w:rPr>
              <w:rFonts w:eastAsiaTheme="minorEastAsia"/>
              <w:noProof/>
              <w:lang w:eastAsia="en-GB"/>
            </w:rPr>
          </w:pPr>
          <w:hyperlink w:anchor="_Toc73916422" w:history="1">
            <w:r w:rsidR="00E60066" w:rsidRPr="00D65279">
              <w:rPr>
                <w:rStyle w:val="Hyperlink"/>
                <w:noProof/>
              </w:rPr>
              <w:t>Figure 32- Comparison radar diagram for B, B, I benefits and challenges in construction</w:t>
            </w:r>
            <w:r w:rsidR="00E60066">
              <w:rPr>
                <w:noProof/>
                <w:webHidden/>
              </w:rPr>
              <w:tab/>
            </w:r>
            <w:r w:rsidR="00E60066">
              <w:rPr>
                <w:noProof/>
                <w:webHidden/>
              </w:rPr>
              <w:fldChar w:fldCharType="begin"/>
            </w:r>
            <w:r w:rsidR="00E60066">
              <w:rPr>
                <w:noProof/>
                <w:webHidden/>
              </w:rPr>
              <w:instrText xml:space="preserve"> PAGEREF _Toc73916422 \h </w:instrText>
            </w:r>
            <w:r w:rsidR="00E60066">
              <w:rPr>
                <w:noProof/>
                <w:webHidden/>
              </w:rPr>
            </w:r>
            <w:r w:rsidR="00E60066">
              <w:rPr>
                <w:noProof/>
                <w:webHidden/>
              </w:rPr>
              <w:fldChar w:fldCharType="separate"/>
            </w:r>
            <w:r w:rsidR="00F70D7D">
              <w:rPr>
                <w:noProof/>
                <w:webHidden/>
              </w:rPr>
              <w:t>192</w:t>
            </w:r>
            <w:r w:rsidR="00E60066">
              <w:rPr>
                <w:noProof/>
                <w:webHidden/>
              </w:rPr>
              <w:fldChar w:fldCharType="end"/>
            </w:r>
          </w:hyperlink>
        </w:p>
        <w:p w14:paraId="4887F26B" w14:textId="25580575" w:rsidR="00E60066" w:rsidRDefault="004700D7">
          <w:pPr>
            <w:pStyle w:val="TableofFigures"/>
            <w:tabs>
              <w:tab w:val="right" w:leader="dot" w:pos="8777"/>
            </w:tabs>
            <w:rPr>
              <w:rFonts w:eastAsiaTheme="minorEastAsia"/>
              <w:noProof/>
              <w:lang w:eastAsia="en-GB"/>
            </w:rPr>
          </w:pPr>
          <w:hyperlink w:anchor="_Toc73916423" w:history="1">
            <w:r w:rsidR="00E60066" w:rsidRPr="00D65279">
              <w:rPr>
                <w:rStyle w:val="Hyperlink"/>
                <w:noProof/>
              </w:rPr>
              <w:t>Figure 33- Magnify X 1 Challenges (C)</w:t>
            </w:r>
            <w:r w:rsidR="00E60066">
              <w:rPr>
                <w:noProof/>
                <w:webHidden/>
              </w:rPr>
              <w:tab/>
            </w:r>
            <w:r w:rsidR="00E60066">
              <w:rPr>
                <w:noProof/>
                <w:webHidden/>
              </w:rPr>
              <w:fldChar w:fldCharType="begin"/>
            </w:r>
            <w:r w:rsidR="00E60066">
              <w:rPr>
                <w:noProof/>
                <w:webHidden/>
              </w:rPr>
              <w:instrText xml:space="preserve"> PAGEREF _Toc73916423 \h </w:instrText>
            </w:r>
            <w:r w:rsidR="00E60066">
              <w:rPr>
                <w:noProof/>
                <w:webHidden/>
              </w:rPr>
            </w:r>
            <w:r w:rsidR="00E60066">
              <w:rPr>
                <w:noProof/>
                <w:webHidden/>
              </w:rPr>
              <w:fldChar w:fldCharType="separate"/>
            </w:r>
            <w:r w:rsidR="00F70D7D">
              <w:rPr>
                <w:noProof/>
                <w:webHidden/>
              </w:rPr>
              <w:t>192</w:t>
            </w:r>
            <w:r w:rsidR="00E60066">
              <w:rPr>
                <w:noProof/>
                <w:webHidden/>
              </w:rPr>
              <w:fldChar w:fldCharType="end"/>
            </w:r>
          </w:hyperlink>
        </w:p>
        <w:p w14:paraId="226BD88D" w14:textId="7B9A20E5" w:rsidR="00E60066" w:rsidRDefault="004700D7">
          <w:pPr>
            <w:pStyle w:val="TableofFigures"/>
            <w:tabs>
              <w:tab w:val="right" w:leader="dot" w:pos="8777"/>
            </w:tabs>
            <w:rPr>
              <w:rFonts w:eastAsiaTheme="minorEastAsia"/>
              <w:noProof/>
              <w:lang w:eastAsia="en-GB"/>
            </w:rPr>
          </w:pPr>
          <w:hyperlink w:anchor="_Toc73916424" w:history="1">
            <w:r w:rsidR="00E60066" w:rsidRPr="00D65279">
              <w:rPr>
                <w:rStyle w:val="Hyperlink"/>
                <w:noProof/>
              </w:rPr>
              <w:t>Figure 34- Radar diagram for competitive advantages in construction</w:t>
            </w:r>
            <w:r w:rsidR="00E60066">
              <w:rPr>
                <w:noProof/>
                <w:webHidden/>
              </w:rPr>
              <w:tab/>
            </w:r>
            <w:r w:rsidR="00E60066">
              <w:rPr>
                <w:noProof/>
                <w:webHidden/>
              </w:rPr>
              <w:fldChar w:fldCharType="begin"/>
            </w:r>
            <w:r w:rsidR="00E60066">
              <w:rPr>
                <w:noProof/>
                <w:webHidden/>
              </w:rPr>
              <w:instrText xml:space="preserve"> PAGEREF _Toc73916424 \h </w:instrText>
            </w:r>
            <w:r w:rsidR="00E60066">
              <w:rPr>
                <w:noProof/>
                <w:webHidden/>
              </w:rPr>
            </w:r>
            <w:r w:rsidR="00E60066">
              <w:rPr>
                <w:noProof/>
                <w:webHidden/>
              </w:rPr>
              <w:fldChar w:fldCharType="separate"/>
            </w:r>
            <w:r w:rsidR="00F70D7D">
              <w:rPr>
                <w:noProof/>
                <w:webHidden/>
              </w:rPr>
              <w:t>193</w:t>
            </w:r>
            <w:r w:rsidR="00E60066">
              <w:rPr>
                <w:noProof/>
                <w:webHidden/>
              </w:rPr>
              <w:fldChar w:fldCharType="end"/>
            </w:r>
          </w:hyperlink>
        </w:p>
        <w:p w14:paraId="1E5F5F5C" w14:textId="3554B444" w:rsidR="00E60066" w:rsidRDefault="004700D7">
          <w:pPr>
            <w:pStyle w:val="TableofFigures"/>
            <w:tabs>
              <w:tab w:val="right" w:leader="dot" w:pos="8777"/>
            </w:tabs>
            <w:rPr>
              <w:rFonts w:eastAsiaTheme="minorEastAsia"/>
              <w:noProof/>
              <w:lang w:eastAsia="en-GB"/>
            </w:rPr>
          </w:pPr>
          <w:hyperlink w:anchor="_Toc73916425" w:history="1">
            <w:r w:rsidR="00E60066" w:rsidRPr="00D65279">
              <w:rPr>
                <w:rStyle w:val="Hyperlink"/>
                <w:noProof/>
              </w:rPr>
              <w:t>Figure 35- Radar diagram for average BBI competitive advantage in the construction</w:t>
            </w:r>
            <w:r w:rsidR="00E60066">
              <w:rPr>
                <w:noProof/>
                <w:webHidden/>
              </w:rPr>
              <w:tab/>
            </w:r>
            <w:r w:rsidR="00E60066">
              <w:rPr>
                <w:noProof/>
                <w:webHidden/>
              </w:rPr>
              <w:fldChar w:fldCharType="begin"/>
            </w:r>
            <w:r w:rsidR="00E60066">
              <w:rPr>
                <w:noProof/>
                <w:webHidden/>
              </w:rPr>
              <w:instrText xml:space="preserve"> PAGEREF _Toc73916425 \h </w:instrText>
            </w:r>
            <w:r w:rsidR="00E60066">
              <w:rPr>
                <w:noProof/>
                <w:webHidden/>
              </w:rPr>
            </w:r>
            <w:r w:rsidR="00E60066">
              <w:rPr>
                <w:noProof/>
                <w:webHidden/>
              </w:rPr>
              <w:fldChar w:fldCharType="separate"/>
            </w:r>
            <w:r w:rsidR="00F70D7D">
              <w:rPr>
                <w:noProof/>
                <w:webHidden/>
              </w:rPr>
              <w:t>194</w:t>
            </w:r>
            <w:r w:rsidR="00E60066">
              <w:rPr>
                <w:noProof/>
                <w:webHidden/>
              </w:rPr>
              <w:fldChar w:fldCharType="end"/>
            </w:r>
          </w:hyperlink>
        </w:p>
        <w:p w14:paraId="4BDA007F" w14:textId="11F740F5" w:rsidR="00E60066" w:rsidRDefault="004700D7">
          <w:pPr>
            <w:pStyle w:val="TableofFigures"/>
            <w:tabs>
              <w:tab w:val="right" w:leader="dot" w:pos="8777"/>
            </w:tabs>
            <w:rPr>
              <w:rFonts w:eastAsiaTheme="minorEastAsia"/>
              <w:noProof/>
              <w:lang w:eastAsia="en-GB"/>
            </w:rPr>
          </w:pPr>
          <w:hyperlink w:anchor="_Toc73916426" w:history="1">
            <w:r w:rsidR="00E60066" w:rsidRPr="00D65279">
              <w:rPr>
                <w:rStyle w:val="Hyperlink"/>
                <w:noProof/>
              </w:rPr>
              <w:t>Figure 36- Magnify X 1 Second order partial framework for Competitive Advantage (CA)</w:t>
            </w:r>
            <w:r w:rsidR="00E60066">
              <w:rPr>
                <w:noProof/>
                <w:webHidden/>
              </w:rPr>
              <w:tab/>
            </w:r>
            <w:r w:rsidR="00E60066">
              <w:rPr>
                <w:noProof/>
                <w:webHidden/>
              </w:rPr>
              <w:fldChar w:fldCharType="begin"/>
            </w:r>
            <w:r w:rsidR="00E60066">
              <w:rPr>
                <w:noProof/>
                <w:webHidden/>
              </w:rPr>
              <w:instrText xml:space="preserve"> PAGEREF _Toc73916426 \h </w:instrText>
            </w:r>
            <w:r w:rsidR="00E60066">
              <w:rPr>
                <w:noProof/>
                <w:webHidden/>
              </w:rPr>
            </w:r>
            <w:r w:rsidR="00E60066">
              <w:rPr>
                <w:noProof/>
                <w:webHidden/>
              </w:rPr>
              <w:fldChar w:fldCharType="separate"/>
            </w:r>
            <w:r w:rsidR="00F70D7D">
              <w:rPr>
                <w:noProof/>
                <w:webHidden/>
              </w:rPr>
              <w:t>194</w:t>
            </w:r>
            <w:r w:rsidR="00E60066">
              <w:rPr>
                <w:noProof/>
                <w:webHidden/>
              </w:rPr>
              <w:fldChar w:fldCharType="end"/>
            </w:r>
          </w:hyperlink>
        </w:p>
        <w:p w14:paraId="0551EB32" w14:textId="36F964D0" w:rsidR="00E60066" w:rsidRDefault="004700D7">
          <w:pPr>
            <w:pStyle w:val="TableofFigures"/>
            <w:tabs>
              <w:tab w:val="right" w:leader="dot" w:pos="8777"/>
            </w:tabs>
            <w:rPr>
              <w:rFonts w:eastAsiaTheme="minorEastAsia"/>
              <w:noProof/>
              <w:lang w:eastAsia="en-GB"/>
            </w:rPr>
          </w:pPr>
          <w:hyperlink w:anchor="_Toc73916427" w:history="1">
            <w:r w:rsidR="00E60066" w:rsidRPr="00D65279">
              <w:rPr>
                <w:rStyle w:val="Hyperlink"/>
                <w:noProof/>
              </w:rPr>
              <w:t>Figure 37- Magnify X 1- Second-order framework</w:t>
            </w:r>
            <w:r w:rsidR="00E60066">
              <w:rPr>
                <w:noProof/>
                <w:webHidden/>
              </w:rPr>
              <w:tab/>
            </w:r>
            <w:r w:rsidR="00E60066">
              <w:rPr>
                <w:noProof/>
                <w:webHidden/>
              </w:rPr>
              <w:fldChar w:fldCharType="begin"/>
            </w:r>
            <w:r w:rsidR="00E60066">
              <w:rPr>
                <w:noProof/>
                <w:webHidden/>
              </w:rPr>
              <w:instrText xml:space="preserve"> PAGEREF _Toc73916427 \h </w:instrText>
            </w:r>
            <w:r w:rsidR="00E60066">
              <w:rPr>
                <w:noProof/>
                <w:webHidden/>
              </w:rPr>
            </w:r>
            <w:r w:rsidR="00E60066">
              <w:rPr>
                <w:noProof/>
                <w:webHidden/>
              </w:rPr>
              <w:fldChar w:fldCharType="separate"/>
            </w:r>
            <w:r w:rsidR="00F70D7D">
              <w:rPr>
                <w:noProof/>
                <w:webHidden/>
              </w:rPr>
              <w:t>195</w:t>
            </w:r>
            <w:r w:rsidR="00E60066">
              <w:rPr>
                <w:noProof/>
                <w:webHidden/>
              </w:rPr>
              <w:fldChar w:fldCharType="end"/>
            </w:r>
          </w:hyperlink>
        </w:p>
        <w:p w14:paraId="32B89596" w14:textId="67A6B426" w:rsidR="00E60066" w:rsidRDefault="004700D7">
          <w:pPr>
            <w:pStyle w:val="TableofFigures"/>
            <w:tabs>
              <w:tab w:val="right" w:leader="dot" w:pos="8777"/>
            </w:tabs>
            <w:rPr>
              <w:rFonts w:eastAsiaTheme="minorEastAsia"/>
              <w:noProof/>
              <w:lang w:eastAsia="en-GB"/>
            </w:rPr>
          </w:pPr>
          <w:hyperlink w:anchor="_Toc73916428" w:history="1">
            <w:r w:rsidR="00E60066" w:rsidRPr="00D65279">
              <w:rPr>
                <w:rStyle w:val="Hyperlink"/>
                <w:noProof/>
              </w:rPr>
              <w:t>Figure 38- Magnify X 1- Second-order framework with relationships</w:t>
            </w:r>
            <w:r w:rsidR="00E60066">
              <w:rPr>
                <w:noProof/>
                <w:webHidden/>
              </w:rPr>
              <w:tab/>
            </w:r>
            <w:r w:rsidR="00E60066">
              <w:rPr>
                <w:noProof/>
                <w:webHidden/>
              </w:rPr>
              <w:fldChar w:fldCharType="begin"/>
            </w:r>
            <w:r w:rsidR="00E60066">
              <w:rPr>
                <w:noProof/>
                <w:webHidden/>
              </w:rPr>
              <w:instrText xml:space="preserve"> PAGEREF _Toc73916428 \h </w:instrText>
            </w:r>
            <w:r w:rsidR="00E60066">
              <w:rPr>
                <w:noProof/>
                <w:webHidden/>
              </w:rPr>
            </w:r>
            <w:r w:rsidR="00E60066">
              <w:rPr>
                <w:noProof/>
                <w:webHidden/>
              </w:rPr>
              <w:fldChar w:fldCharType="separate"/>
            </w:r>
            <w:r w:rsidR="00F70D7D">
              <w:rPr>
                <w:noProof/>
                <w:webHidden/>
              </w:rPr>
              <w:t>196</w:t>
            </w:r>
            <w:r w:rsidR="00E60066">
              <w:rPr>
                <w:noProof/>
                <w:webHidden/>
              </w:rPr>
              <w:fldChar w:fldCharType="end"/>
            </w:r>
          </w:hyperlink>
        </w:p>
        <w:p w14:paraId="6E4F6CB6" w14:textId="747625A7" w:rsidR="00E60066" w:rsidRDefault="004700D7">
          <w:pPr>
            <w:pStyle w:val="TableofFigures"/>
            <w:tabs>
              <w:tab w:val="right" w:leader="dot" w:pos="8777"/>
            </w:tabs>
            <w:rPr>
              <w:rFonts w:eastAsiaTheme="minorEastAsia"/>
              <w:noProof/>
              <w:lang w:eastAsia="en-GB"/>
            </w:rPr>
          </w:pPr>
          <w:hyperlink r:id="rId30" w:anchor="_Toc73916429" w:history="1">
            <w:r w:rsidR="00E60066" w:rsidRPr="00D65279">
              <w:rPr>
                <w:rStyle w:val="Hyperlink"/>
                <w:noProof/>
              </w:rPr>
              <w:t>Figure 39- Position of Chapter-5 in the study and its contribution to strategic framework</w:t>
            </w:r>
            <w:r w:rsidR="00E60066">
              <w:rPr>
                <w:noProof/>
                <w:webHidden/>
              </w:rPr>
              <w:tab/>
            </w:r>
            <w:r w:rsidR="00E60066">
              <w:rPr>
                <w:noProof/>
                <w:webHidden/>
              </w:rPr>
              <w:fldChar w:fldCharType="begin"/>
            </w:r>
            <w:r w:rsidR="00E60066">
              <w:rPr>
                <w:noProof/>
                <w:webHidden/>
              </w:rPr>
              <w:instrText xml:space="preserve"> PAGEREF _Toc73916429 \h </w:instrText>
            </w:r>
            <w:r w:rsidR="00E60066">
              <w:rPr>
                <w:noProof/>
                <w:webHidden/>
              </w:rPr>
            </w:r>
            <w:r w:rsidR="00E60066">
              <w:rPr>
                <w:noProof/>
                <w:webHidden/>
              </w:rPr>
              <w:fldChar w:fldCharType="separate"/>
            </w:r>
            <w:r w:rsidR="00F70D7D">
              <w:rPr>
                <w:noProof/>
                <w:webHidden/>
              </w:rPr>
              <w:t>201</w:t>
            </w:r>
            <w:r w:rsidR="00E60066">
              <w:rPr>
                <w:noProof/>
                <w:webHidden/>
              </w:rPr>
              <w:fldChar w:fldCharType="end"/>
            </w:r>
          </w:hyperlink>
        </w:p>
        <w:p w14:paraId="780A7E6C" w14:textId="5DAF547F" w:rsidR="00E60066" w:rsidRDefault="004700D7">
          <w:pPr>
            <w:pStyle w:val="TableofFigures"/>
            <w:tabs>
              <w:tab w:val="right" w:leader="dot" w:pos="8777"/>
            </w:tabs>
            <w:rPr>
              <w:rFonts w:eastAsiaTheme="minorEastAsia"/>
              <w:noProof/>
              <w:lang w:eastAsia="en-GB"/>
            </w:rPr>
          </w:pPr>
          <w:hyperlink r:id="rId31" w:anchor="_Toc73916430" w:history="1">
            <w:r w:rsidR="00E60066" w:rsidRPr="00D65279">
              <w:rPr>
                <w:rStyle w:val="Hyperlink"/>
                <w:noProof/>
              </w:rPr>
              <w:t>Figure 40- Correlations between organisation culture variables</w:t>
            </w:r>
            <w:r w:rsidR="00E60066">
              <w:rPr>
                <w:noProof/>
                <w:webHidden/>
              </w:rPr>
              <w:tab/>
            </w:r>
            <w:r w:rsidR="00E60066">
              <w:rPr>
                <w:noProof/>
                <w:webHidden/>
              </w:rPr>
              <w:fldChar w:fldCharType="begin"/>
            </w:r>
            <w:r w:rsidR="00E60066">
              <w:rPr>
                <w:noProof/>
                <w:webHidden/>
              </w:rPr>
              <w:instrText xml:space="preserve"> PAGEREF _Toc73916430 \h </w:instrText>
            </w:r>
            <w:r w:rsidR="00E60066">
              <w:rPr>
                <w:noProof/>
                <w:webHidden/>
              </w:rPr>
            </w:r>
            <w:r w:rsidR="00E60066">
              <w:rPr>
                <w:noProof/>
                <w:webHidden/>
              </w:rPr>
              <w:fldChar w:fldCharType="separate"/>
            </w:r>
            <w:r w:rsidR="00F70D7D">
              <w:rPr>
                <w:noProof/>
                <w:webHidden/>
              </w:rPr>
              <w:t>202</w:t>
            </w:r>
            <w:r w:rsidR="00E60066">
              <w:rPr>
                <w:noProof/>
                <w:webHidden/>
              </w:rPr>
              <w:fldChar w:fldCharType="end"/>
            </w:r>
          </w:hyperlink>
        </w:p>
        <w:p w14:paraId="45A0DC43" w14:textId="5C3900BC" w:rsidR="00E60066" w:rsidRDefault="004700D7">
          <w:pPr>
            <w:pStyle w:val="TableofFigures"/>
            <w:tabs>
              <w:tab w:val="right" w:leader="dot" w:pos="8777"/>
            </w:tabs>
            <w:rPr>
              <w:rFonts w:eastAsiaTheme="minorEastAsia"/>
              <w:noProof/>
              <w:lang w:eastAsia="en-GB"/>
            </w:rPr>
          </w:pPr>
          <w:hyperlink r:id="rId32" w:anchor="_Toc73916431" w:history="1">
            <w:r w:rsidR="00E60066" w:rsidRPr="00D65279">
              <w:rPr>
                <w:rStyle w:val="Hyperlink"/>
                <w:noProof/>
              </w:rPr>
              <w:t>Figure 41- Correlation between group variables culture and BIM exploitation</w:t>
            </w:r>
            <w:r w:rsidR="00E60066">
              <w:rPr>
                <w:noProof/>
                <w:webHidden/>
              </w:rPr>
              <w:tab/>
            </w:r>
            <w:r w:rsidR="00E60066">
              <w:rPr>
                <w:noProof/>
                <w:webHidden/>
              </w:rPr>
              <w:fldChar w:fldCharType="begin"/>
            </w:r>
            <w:r w:rsidR="00E60066">
              <w:rPr>
                <w:noProof/>
                <w:webHidden/>
              </w:rPr>
              <w:instrText xml:space="preserve"> PAGEREF _Toc73916431 \h </w:instrText>
            </w:r>
            <w:r w:rsidR="00E60066">
              <w:rPr>
                <w:noProof/>
                <w:webHidden/>
              </w:rPr>
            </w:r>
            <w:r w:rsidR="00E60066">
              <w:rPr>
                <w:noProof/>
                <w:webHidden/>
              </w:rPr>
              <w:fldChar w:fldCharType="separate"/>
            </w:r>
            <w:r w:rsidR="00F70D7D">
              <w:rPr>
                <w:noProof/>
                <w:webHidden/>
              </w:rPr>
              <w:t>210</w:t>
            </w:r>
            <w:r w:rsidR="00E60066">
              <w:rPr>
                <w:noProof/>
                <w:webHidden/>
              </w:rPr>
              <w:fldChar w:fldCharType="end"/>
            </w:r>
          </w:hyperlink>
        </w:p>
        <w:p w14:paraId="472EC6E3" w14:textId="0DA3FE22" w:rsidR="00E60066" w:rsidRDefault="004700D7">
          <w:pPr>
            <w:pStyle w:val="TableofFigures"/>
            <w:tabs>
              <w:tab w:val="right" w:leader="dot" w:pos="8777"/>
            </w:tabs>
            <w:rPr>
              <w:rFonts w:eastAsiaTheme="minorEastAsia"/>
              <w:noProof/>
              <w:lang w:eastAsia="en-GB"/>
            </w:rPr>
          </w:pPr>
          <w:hyperlink r:id="rId33" w:anchor="_Toc73916432" w:history="1">
            <w:r w:rsidR="00E60066" w:rsidRPr="00D65279">
              <w:rPr>
                <w:rStyle w:val="Hyperlink"/>
                <w:noProof/>
              </w:rPr>
              <w:t>Figure 42- Causation/ impact CULTBIM1 has on EXPBIM1 and EXPBIM2</w:t>
            </w:r>
            <w:r w:rsidR="00E60066">
              <w:rPr>
                <w:noProof/>
                <w:webHidden/>
              </w:rPr>
              <w:tab/>
            </w:r>
            <w:r w:rsidR="00E60066">
              <w:rPr>
                <w:noProof/>
                <w:webHidden/>
              </w:rPr>
              <w:fldChar w:fldCharType="begin"/>
            </w:r>
            <w:r w:rsidR="00E60066">
              <w:rPr>
                <w:noProof/>
                <w:webHidden/>
              </w:rPr>
              <w:instrText xml:space="preserve"> PAGEREF _Toc73916432 \h </w:instrText>
            </w:r>
            <w:r w:rsidR="00E60066">
              <w:rPr>
                <w:noProof/>
                <w:webHidden/>
              </w:rPr>
            </w:r>
            <w:r w:rsidR="00E60066">
              <w:rPr>
                <w:noProof/>
                <w:webHidden/>
              </w:rPr>
              <w:fldChar w:fldCharType="separate"/>
            </w:r>
            <w:r w:rsidR="00F70D7D">
              <w:rPr>
                <w:noProof/>
                <w:webHidden/>
              </w:rPr>
              <w:t>212</w:t>
            </w:r>
            <w:r w:rsidR="00E60066">
              <w:rPr>
                <w:noProof/>
                <w:webHidden/>
              </w:rPr>
              <w:fldChar w:fldCharType="end"/>
            </w:r>
          </w:hyperlink>
        </w:p>
        <w:p w14:paraId="6890D66B" w14:textId="5DC052B0" w:rsidR="00E60066" w:rsidRDefault="004700D7">
          <w:pPr>
            <w:pStyle w:val="TableofFigures"/>
            <w:tabs>
              <w:tab w:val="right" w:leader="dot" w:pos="8777"/>
            </w:tabs>
            <w:rPr>
              <w:rFonts w:eastAsiaTheme="minorEastAsia"/>
              <w:noProof/>
              <w:lang w:eastAsia="en-GB"/>
            </w:rPr>
          </w:pPr>
          <w:hyperlink w:anchor="_Toc73916433" w:history="1">
            <w:r w:rsidR="00E60066" w:rsidRPr="00D65279">
              <w:rPr>
                <w:rStyle w:val="Hyperlink"/>
                <w:noProof/>
              </w:rPr>
              <w:t>Figure 43- Normal P-P Plot Regression standardised residual for EXPBIM1</w:t>
            </w:r>
            <w:r w:rsidR="00E60066">
              <w:rPr>
                <w:noProof/>
                <w:webHidden/>
              </w:rPr>
              <w:tab/>
            </w:r>
            <w:r w:rsidR="00E60066">
              <w:rPr>
                <w:noProof/>
                <w:webHidden/>
              </w:rPr>
              <w:fldChar w:fldCharType="begin"/>
            </w:r>
            <w:r w:rsidR="00E60066">
              <w:rPr>
                <w:noProof/>
                <w:webHidden/>
              </w:rPr>
              <w:instrText xml:space="preserve"> PAGEREF _Toc73916433 \h </w:instrText>
            </w:r>
            <w:r w:rsidR="00E60066">
              <w:rPr>
                <w:noProof/>
                <w:webHidden/>
              </w:rPr>
            </w:r>
            <w:r w:rsidR="00E60066">
              <w:rPr>
                <w:noProof/>
                <w:webHidden/>
              </w:rPr>
              <w:fldChar w:fldCharType="separate"/>
            </w:r>
            <w:r w:rsidR="00F70D7D">
              <w:rPr>
                <w:noProof/>
                <w:webHidden/>
              </w:rPr>
              <w:t>216</w:t>
            </w:r>
            <w:r w:rsidR="00E60066">
              <w:rPr>
                <w:noProof/>
                <w:webHidden/>
              </w:rPr>
              <w:fldChar w:fldCharType="end"/>
            </w:r>
          </w:hyperlink>
        </w:p>
        <w:p w14:paraId="177EAC8D" w14:textId="13FFDD39" w:rsidR="00E60066" w:rsidRDefault="004700D7">
          <w:pPr>
            <w:pStyle w:val="TableofFigures"/>
            <w:tabs>
              <w:tab w:val="right" w:leader="dot" w:pos="8777"/>
            </w:tabs>
            <w:rPr>
              <w:rFonts w:eastAsiaTheme="minorEastAsia"/>
              <w:noProof/>
              <w:lang w:eastAsia="en-GB"/>
            </w:rPr>
          </w:pPr>
          <w:hyperlink r:id="rId34" w:anchor="_Toc73916434" w:history="1">
            <w:r w:rsidR="00E60066" w:rsidRPr="00D65279">
              <w:rPr>
                <w:rStyle w:val="Hyperlink"/>
                <w:noProof/>
              </w:rPr>
              <w:t>Figure 44- Initial correlation model fed in to strategic framework</w:t>
            </w:r>
            <w:r w:rsidR="00E60066">
              <w:rPr>
                <w:noProof/>
                <w:webHidden/>
              </w:rPr>
              <w:tab/>
            </w:r>
            <w:r w:rsidR="00E60066">
              <w:rPr>
                <w:noProof/>
                <w:webHidden/>
              </w:rPr>
              <w:fldChar w:fldCharType="begin"/>
            </w:r>
            <w:r w:rsidR="00E60066">
              <w:rPr>
                <w:noProof/>
                <w:webHidden/>
              </w:rPr>
              <w:instrText xml:space="preserve"> PAGEREF _Toc73916434 \h </w:instrText>
            </w:r>
            <w:r w:rsidR="00E60066">
              <w:rPr>
                <w:noProof/>
                <w:webHidden/>
              </w:rPr>
            </w:r>
            <w:r w:rsidR="00E60066">
              <w:rPr>
                <w:noProof/>
                <w:webHidden/>
              </w:rPr>
              <w:fldChar w:fldCharType="separate"/>
            </w:r>
            <w:r w:rsidR="00F70D7D">
              <w:rPr>
                <w:noProof/>
                <w:webHidden/>
              </w:rPr>
              <w:t>216</w:t>
            </w:r>
            <w:r w:rsidR="00E60066">
              <w:rPr>
                <w:noProof/>
                <w:webHidden/>
              </w:rPr>
              <w:fldChar w:fldCharType="end"/>
            </w:r>
          </w:hyperlink>
        </w:p>
        <w:p w14:paraId="71AE635A" w14:textId="17AAD520" w:rsidR="00E60066" w:rsidRDefault="004700D7">
          <w:pPr>
            <w:pStyle w:val="TableofFigures"/>
            <w:tabs>
              <w:tab w:val="right" w:leader="dot" w:pos="8777"/>
            </w:tabs>
            <w:rPr>
              <w:rFonts w:eastAsiaTheme="minorEastAsia"/>
              <w:noProof/>
              <w:lang w:eastAsia="en-GB"/>
            </w:rPr>
          </w:pPr>
          <w:hyperlink r:id="rId35" w:anchor="_Toc73916435" w:history="1">
            <w:r w:rsidR="00E60066" w:rsidRPr="00D65279">
              <w:rPr>
                <w:rStyle w:val="Hyperlink"/>
                <w:noProof/>
              </w:rPr>
              <w:t>Figure 45- Correlation and causation between Culture as a whole and BIM exploitation</w:t>
            </w:r>
            <w:r w:rsidR="00E60066">
              <w:rPr>
                <w:noProof/>
                <w:webHidden/>
              </w:rPr>
              <w:tab/>
            </w:r>
            <w:r w:rsidR="00E60066">
              <w:rPr>
                <w:noProof/>
                <w:webHidden/>
              </w:rPr>
              <w:fldChar w:fldCharType="begin"/>
            </w:r>
            <w:r w:rsidR="00E60066">
              <w:rPr>
                <w:noProof/>
                <w:webHidden/>
              </w:rPr>
              <w:instrText xml:space="preserve"> PAGEREF _Toc73916435 \h </w:instrText>
            </w:r>
            <w:r w:rsidR="00E60066">
              <w:rPr>
                <w:noProof/>
                <w:webHidden/>
              </w:rPr>
            </w:r>
            <w:r w:rsidR="00E60066">
              <w:rPr>
                <w:noProof/>
                <w:webHidden/>
              </w:rPr>
              <w:fldChar w:fldCharType="separate"/>
            </w:r>
            <w:r w:rsidR="00F70D7D">
              <w:rPr>
                <w:noProof/>
                <w:webHidden/>
              </w:rPr>
              <w:t>217</w:t>
            </w:r>
            <w:r w:rsidR="00E60066">
              <w:rPr>
                <w:noProof/>
                <w:webHidden/>
              </w:rPr>
              <w:fldChar w:fldCharType="end"/>
            </w:r>
          </w:hyperlink>
        </w:p>
        <w:p w14:paraId="4A26747F" w14:textId="2BA4B4B8" w:rsidR="00E60066" w:rsidRDefault="004700D7">
          <w:pPr>
            <w:pStyle w:val="TableofFigures"/>
            <w:tabs>
              <w:tab w:val="right" w:leader="dot" w:pos="8777"/>
            </w:tabs>
            <w:rPr>
              <w:rFonts w:eastAsiaTheme="minorEastAsia"/>
              <w:noProof/>
              <w:lang w:eastAsia="en-GB"/>
            </w:rPr>
          </w:pPr>
          <w:hyperlink r:id="rId36" w:anchor="_Toc73916436" w:history="1">
            <w:r w:rsidR="00E60066" w:rsidRPr="00D65279">
              <w:rPr>
                <w:rStyle w:val="Hyperlink"/>
                <w:noProof/>
              </w:rPr>
              <w:t>Figure 46- Correlation between group variables culture and BDA exploitation</w:t>
            </w:r>
            <w:r w:rsidR="00E60066">
              <w:rPr>
                <w:noProof/>
                <w:webHidden/>
              </w:rPr>
              <w:tab/>
            </w:r>
            <w:r w:rsidR="00E60066">
              <w:rPr>
                <w:noProof/>
                <w:webHidden/>
              </w:rPr>
              <w:fldChar w:fldCharType="begin"/>
            </w:r>
            <w:r w:rsidR="00E60066">
              <w:rPr>
                <w:noProof/>
                <w:webHidden/>
              </w:rPr>
              <w:instrText xml:space="preserve"> PAGEREF _Toc73916436 \h </w:instrText>
            </w:r>
            <w:r w:rsidR="00E60066">
              <w:rPr>
                <w:noProof/>
                <w:webHidden/>
              </w:rPr>
            </w:r>
            <w:r w:rsidR="00E60066">
              <w:rPr>
                <w:noProof/>
                <w:webHidden/>
              </w:rPr>
              <w:fldChar w:fldCharType="separate"/>
            </w:r>
            <w:r w:rsidR="00F70D7D">
              <w:rPr>
                <w:noProof/>
                <w:webHidden/>
              </w:rPr>
              <w:t>219</w:t>
            </w:r>
            <w:r w:rsidR="00E60066">
              <w:rPr>
                <w:noProof/>
                <w:webHidden/>
              </w:rPr>
              <w:fldChar w:fldCharType="end"/>
            </w:r>
          </w:hyperlink>
        </w:p>
        <w:p w14:paraId="40500F44" w14:textId="1EB5420C" w:rsidR="00E60066" w:rsidRDefault="004700D7">
          <w:pPr>
            <w:pStyle w:val="TableofFigures"/>
            <w:tabs>
              <w:tab w:val="right" w:leader="dot" w:pos="8777"/>
            </w:tabs>
            <w:rPr>
              <w:rFonts w:eastAsiaTheme="minorEastAsia"/>
              <w:noProof/>
              <w:lang w:eastAsia="en-GB"/>
            </w:rPr>
          </w:pPr>
          <w:hyperlink w:anchor="_Toc73916437" w:history="1">
            <w:r w:rsidR="00E60066" w:rsidRPr="00D65279">
              <w:rPr>
                <w:rStyle w:val="Hyperlink"/>
                <w:noProof/>
              </w:rPr>
              <w:t>Figure 47- Normal P-P Plot Regression standardised residual for EXPBDA1</w:t>
            </w:r>
            <w:r w:rsidR="00E60066">
              <w:rPr>
                <w:noProof/>
                <w:webHidden/>
              </w:rPr>
              <w:tab/>
            </w:r>
            <w:r w:rsidR="00E60066">
              <w:rPr>
                <w:noProof/>
                <w:webHidden/>
              </w:rPr>
              <w:fldChar w:fldCharType="begin"/>
            </w:r>
            <w:r w:rsidR="00E60066">
              <w:rPr>
                <w:noProof/>
                <w:webHidden/>
              </w:rPr>
              <w:instrText xml:space="preserve"> PAGEREF _Toc73916437 \h </w:instrText>
            </w:r>
            <w:r w:rsidR="00E60066">
              <w:rPr>
                <w:noProof/>
                <w:webHidden/>
              </w:rPr>
            </w:r>
            <w:r w:rsidR="00E60066">
              <w:rPr>
                <w:noProof/>
                <w:webHidden/>
              </w:rPr>
              <w:fldChar w:fldCharType="separate"/>
            </w:r>
            <w:r w:rsidR="00F70D7D">
              <w:rPr>
                <w:noProof/>
                <w:webHidden/>
              </w:rPr>
              <w:t>220</w:t>
            </w:r>
            <w:r w:rsidR="00E60066">
              <w:rPr>
                <w:noProof/>
                <w:webHidden/>
              </w:rPr>
              <w:fldChar w:fldCharType="end"/>
            </w:r>
          </w:hyperlink>
        </w:p>
        <w:p w14:paraId="5A668974" w14:textId="43920A30" w:rsidR="00E60066" w:rsidRDefault="004700D7">
          <w:pPr>
            <w:pStyle w:val="TableofFigures"/>
            <w:tabs>
              <w:tab w:val="right" w:leader="dot" w:pos="8777"/>
            </w:tabs>
            <w:rPr>
              <w:rFonts w:eastAsiaTheme="minorEastAsia"/>
              <w:noProof/>
              <w:lang w:eastAsia="en-GB"/>
            </w:rPr>
          </w:pPr>
          <w:hyperlink r:id="rId37" w:anchor="_Toc73916438" w:history="1">
            <w:r w:rsidR="00E60066" w:rsidRPr="00D65279">
              <w:rPr>
                <w:rStyle w:val="Hyperlink"/>
                <w:noProof/>
              </w:rPr>
              <w:t>Figure 48- Correlation and causation between Culture as a whole and BDA exploitation</w:t>
            </w:r>
            <w:r w:rsidR="00E60066">
              <w:rPr>
                <w:noProof/>
                <w:webHidden/>
              </w:rPr>
              <w:tab/>
            </w:r>
            <w:r w:rsidR="00E60066">
              <w:rPr>
                <w:noProof/>
                <w:webHidden/>
              </w:rPr>
              <w:fldChar w:fldCharType="begin"/>
            </w:r>
            <w:r w:rsidR="00E60066">
              <w:rPr>
                <w:noProof/>
                <w:webHidden/>
              </w:rPr>
              <w:instrText xml:space="preserve"> PAGEREF _Toc73916438 \h </w:instrText>
            </w:r>
            <w:r w:rsidR="00E60066">
              <w:rPr>
                <w:noProof/>
                <w:webHidden/>
              </w:rPr>
            </w:r>
            <w:r w:rsidR="00E60066">
              <w:rPr>
                <w:noProof/>
                <w:webHidden/>
              </w:rPr>
              <w:fldChar w:fldCharType="separate"/>
            </w:r>
            <w:r w:rsidR="00F70D7D">
              <w:rPr>
                <w:noProof/>
                <w:webHidden/>
              </w:rPr>
              <w:t>220</w:t>
            </w:r>
            <w:r w:rsidR="00E60066">
              <w:rPr>
                <w:noProof/>
                <w:webHidden/>
              </w:rPr>
              <w:fldChar w:fldCharType="end"/>
            </w:r>
          </w:hyperlink>
        </w:p>
        <w:p w14:paraId="2AB41A9B" w14:textId="410A4316" w:rsidR="00E60066" w:rsidRDefault="004700D7">
          <w:pPr>
            <w:pStyle w:val="TableofFigures"/>
            <w:tabs>
              <w:tab w:val="right" w:leader="dot" w:pos="8777"/>
            </w:tabs>
            <w:rPr>
              <w:rFonts w:eastAsiaTheme="minorEastAsia"/>
              <w:noProof/>
              <w:lang w:eastAsia="en-GB"/>
            </w:rPr>
          </w:pPr>
          <w:hyperlink r:id="rId38" w:anchor="_Toc73916439" w:history="1">
            <w:r w:rsidR="00E60066" w:rsidRPr="00D65279">
              <w:rPr>
                <w:rStyle w:val="Hyperlink"/>
                <w:noProof/>
              </w:rPr>
              <w:t>Figure 49- Correlation between group variables culture and IoT exploitation</w:t>
            </w:r>
            <w:r w:rsidR="00E60066">
              <w:rPr>
                <w:noProof/>
                <w:webHidden/>
              </w:rPr>
              <w:tab/>
            </w:r>
            <w:r w:rsidR="00E60066">
              <w:rPr>
                <w:noProof/>
                <w:webHidden/>
              </w:rPr>
              <w:fldChar w:fldCharType="begin"/>
            </w:r>
            <w:r w:rsidR="00E60066">
              <w:rPr>
                <w:noProof/>
                <w:webHidden/>
              </w:rPr>
              <w:instrText xml:space="preserve"> PAGEREF _Toc73916439 \h </w:instrText>
            </w:r>
            <w:r w:rsidR="00E60066">
              <w:rPr>
                <w:noProof/>
                <w:webHidden/>
              </w:rPr>
            </w:r>
            <w:r w:rsidR="00E60066">
              <w:rPr>
                <w:noProof/>
                <w:webHidden/>
              </w:rPr>
              <w:fldChar w:fldCharType="separate"/>
            </w:r>
            <w:r w:rsidR="00F70D7D">
              <w:rPr>
                <w:noProof/>
                <w:webHidden/>
              </w:rPr>
              <w:t>222</w:t>
            </w:r>
            <w:r w:rsidR="00E60066">
              <w:rPr>
                <w:noProof/>
                <w:webHidden/>
              </w:rPr>
              <w:fldChar w:fldCharType="end"/>
            </w:r>
          </w:hyperlink>
        </w:p>
        <w:p w14:paraId="5A6D82A0" w14:textId="7461A7D4" w:rsidR="00E60066" w:rsidRDefault="004700D7">
          <w:pPr>
            <w:pStyle w:val="TableofFigures"/>
            <w:tabs>
              <w:tab w:val="right" w:leader="dot" w:pos="8777"/>
            </w:tabs>
            <w:rPr>
              <w:rFonts w:eastAsiaTheme="minorEastAsia"/>
              <w:noProof/>
              <w:lang w:eastAsia="en-GB"/>
            </w:rPr>
          </w:pPr>
          <w:hyperlink r:id="rId39" w:anchor="_Toc73916440" w:history="1">
            <w:r w:rsidR="00E60066" w:rsidRPr="00D65279">
              <w:rPr>
                <w:rStyle w:val="Hyperlink"/>
                <w:noProof/>
              </w:rPr>
              <w:t>Figure 50- Correlation and causation between Culture as a whole and BIM exploitation</w:t>
            </w:r>
            <w:r w:rsidR="00E60066">
              <w:rPr>
                <w:noProof/>
                <w:webHidden/>
              </w:rPr>
              <w:tab/>
            </w:r>
            <w:r w:rsidR="00E60066">
              <w:rPr>
                <w:noProof/>
                <w:webHidden/>
              </w:rPr>
              <w:fldChar w:fldCharType="begin"/>
            </w:r>
            <w:r w:rsidR="00E60066">
              <w:rPr>
                <w:noProof/>
                <w:webHidden/>
              </w:rPr>
              <w:instrText xml:space="preserve"> PAGEREF _Toc73916440 \h </w:instrText>
            </w:r>
            <w:r w:rsidR="00E60066">
              <w:rPr>
                <w:noProof/>
                <w:webHidden/>
              </w:rPr>
            </w:r>
            <w:r w:rsidR="00E60066">
              <w:rPr>
                <w:noProof/>
                <w:webHidden/>
              </w:rPr>
              <w:fldChar w:fldCharType="separate"/>
            </w:r>
            <w:r w:rsidR="00F70D7D">
              <w:rPr>
                <w:noProof/>
                <w:webHidden/>
              </w:rPr>
              <w:t>223</w:t>
            </w:r>
            <w:r w:rsidR="00E60066">
              <w:rPr>
                <w:noProof/>
                <w:webHidden/>
              </w:rPr>
              <w:fldChar w:fldCharType="end"/>
            </w:r>
          </w:hyperlink>
        </w:p>
        <w:p w14:paraId="3639178E" w14:textId="2EFE8394" w:rsidR="00E60066" w:rsidRDefault="004700D7">
          <w:pPr>
            <w:pStyle w:val="TableofFigures"/>
            <w:tabs>
              <w:tab w:val="right" w:leader="dot" w:pos="8777"/>
            </w:tabs>
            <w:rPr>
              <w:rFonts w:eastAsiaTheme="minorEastAsia"/>
              <w:noProof/>
              <w:lang w:eastAsia="en-GB"/>
            </w:rPr>
          </w:pPr>
          <w:hyperlink w:anchor="_Toc73916441" w:history="1">
            <w:r w:rsidR="00E60066" w:rsidRPr="00D65279">
              <w:rPr>
                <w:rStyle w:val="Hyperlink"/>
                <w:noProof/>
              </w:rPr>
              <w:t>Figure 51- Concept map produced through NVivo for the relationship between org. culture and BIM exploitation</w:t>
            </w:r>
            <w:r w:rsidR="00E60066">
              <w:rPr>
                <w:noProof/>
                <w:webHidden/>
              </w:rPr>
              <w:tab/>
            </w:r>
            <w:r w:rsidR="00E60066">
              <w:rPr>
                <w:noProof/>
                <w:webHidden/>
              </w:rPr>
              <w:fldChar w:fldCharType="begin"/>
            </w:r>
            <w:r w:rsidR="00E60066">
              <w:rPr>
                <w:noProof/>
                <w:webHidden/>
              </w:rPr>
              <w:instrText xml:space="preserve"> PAGEREF _Toc73916441 \h </w:instrText>
            </w:r>
            <w:r w:rsidR="00E60066">
              <w:rPr>
                <w:noProof/>
                <w:webHidden/>
              </w:rPr>
            </w:r>
            <w:r w:rsidR="00E60066">
              <w:rPr>
                <w:noProof/>
                <w:webHidden/>
              </w:rPr>
              <w:fldChar w:fldCharType="separate"/>
            </w:r>
            <w:r w:rsidR="00F70D7D">
              <w:rPr>
                <w:noProof/>
                <w:webHidden/>
              </w:rPr>
              <w:t>225</w:t>
            </w:r>
            <w:r w:rsidR="00E60066">
              <w:rPr>
                <w:noProof/>
                <w:webHidden/>
              </w:rPr>
              <w:fldChar w:fldCharType="end"/>
            </w:r>
          </w:hyperlink>
        </w:p>
        <w:p w14:paraId="47497DD9" w14:textId="3182285B" w:rsidR="00E60066" w:rsidRDefault="004700D7">
          <w:pPr>
            <w:pStyle w:val="TableofFigures"/>
            <w:tabs>
              <w:tab w:val="right" w:leader="dot" w:pos="8777"/>
            </w:tabs>
            <w:rPr>
              <w:rFonts w:eastAsiaTheme="minorEastAsia"/>
              <w:noProof/>
              <w:lang w:eastAsia="en-GB"/>
            </w:rPr>
          </w:pPr>
          <w:hyperlink r:id="rId40" w:anchor="_Toc73916442" w:history="1">
            <w:r w:rsidR="00E60066" w:rsidRPr="00D65279">
              <w:rPr>
                <w:rStyle w:val="Hyperlink"/>
                <w:noProof/>
              </w:rPr>
              <w:t>Figure 52- Correlations between organisation structure variables</w:t>
            </w:r>
            <w:r w:rsidR="00E60066">
              <w:rPr>
                <w:noProof/>
                <w:webHidden/>
              </w:rPr>
              <w:tab/>
            </w:r>
            <w:r w:rsidR="00E60066">
              <w:rPr>
                <w:noProof/>
                <w:webHidden/>
              </w:rPr>
              <w:fldChar w:fldCharType="begin"/>
            </w:r>
            <w:r w:rsidR="00E60066">
              <w:rPr>
                <w:noProof/>
                <w:webHidden/>
              </w:rPr>
              <w:instrText xml:space="preserve"> PAGEREF _Toc73916442 \h </w:instrText>
            </w:r>
            <w:r w:rsidR="00E60066">
              <w:rPr>
                <w:noProof/>
                <w:webHidden/>
              </w:rPr>
            </w:r>
            <w:r w:rsidR="00E60066">
              <w:rPr>
                <w:noProof/>
                <w:webHidden/>
              </w:rPr>
              <w:fldChar w:fldCharType="separate"/>
            </w:r>
            <w:r w:rsidR="00F70D7D">
              <w:rPr>
                <w:noProof/>
                <w:webHidden/>
              </w:rPr>
              <w:t>232</w:t>
            </w:r>
            <w:r w:rsidR="00E60066">
              <w:rPr>
                <w:noProof/>
                <w:webHidden/>
              </w:rPr>
              <w:fldChar w:fldCharType="end"/>
            </w:r>
          </w:hyperlink>
        </w:p>
        <w:p w14:paraId="696DD0CF" w14:textId="2E7D196C" w:rsidR="00E60066" w:rsidRDefault="004700D7">
          <w:pPr>
            <w:pStyle w:val="TableofFigures"/>
            <w:tabs>
              <w:tab w:val="right" w:leader="dot" w:pos="8777"/>
            </w:tabs>
            <w:rPr>
              <w:rFonts w:eastAsiaTheme="minorEastAsia"/>
              <w:noProof/>
              <w:lang w:eastAsia="en-GB"/>
            </w:rPr>
          </w:pPr>
          <w:hyperlink r:id="rId41" w:anchor="_Toc73916443" w:history="1">
            <w:r w:rsidR="00E60066" w:rsidRPr="00D65279">
              <w:rPr>
                <w:rStyle w:val="Hyperlink"/>
                <w:noProof/>
              </w:rPr>
              <w:t>Figure 53- Correlation between group variables structure and BIM exploitation</w:t>
            </w:r>
            <w:r w:rsidR="00E60066">
              <w:rPr>
                <w:noProof/>
                <w:webHidden/>
              </w:rPr>
              <w:tab/>
            </w:r>
            <w:r w:rsidR="00E60066">
              <w:rPr>
                <w:noProof/>
                <w:webHidden/>
              </w:rPr>
              <w:fldChar w:fldCharType="begin"/>
            </w:r>
            <w:r w:rsidR="00E60066">
              <w:rPr>
                <w:noProof/>
                <w:webHidden/>
              </w:rPr>
              <w:instrText xml:space="preserve"> PAGEREF _Toc73916443 \h </w:instrText>
            </w:r>
            <w:r w:rsidR="00E60066">
              <w:rPr>
                <w:noProof/>
                <w:webHidden/>
              </w:rPr>
            </w:r>
            <w:r w:rsidR="00E60066">
              <w:rPr>
                <w:noProof/>
                <w:webHidden/>
              </w:rPr>
              <w:fldChar w:fldCharType="separate"/>
            </w:r>
            <w:r w:rsidR="00F70D7D">
              <w:rPr>
                <w:noProof/>
                <w:webHidden/>
              </w:rPr>
              <w:t>236</w:t>
            </w:r>
            <w:r w:rsidR="00E60066">
              <w:rPr>
                <w:noProof/>
                <w:webHidden/>
              </w:rPr>
              <w:fldChar w:fldCharType="end"/>
            </w:r>
          </w:hyperlink>
        </w:p>
        <w:p w14:paraId="34F09361" w14:textId="4335B7E4" w:rsidR="00E60066" w:rsidRDefault="004700D7">
          <w:pPr>
            <w:pStyle w:val="TableofFigures"/>
            <w:tabs>
              <w:tab w:val="right" w:leader="dot" w:pos="8777"/>
            </w:tabs>
            <w:rPr>
              <w:rFonts w:eastAsiaTheme="minorEastAsia"/>
              <w:noProof/>
              <w:lang w:eastAsia="en-GB"/>
            </w:rPr>
          </w:pPr>
          <w:hyperlink r:id="rId42" w:anchor="_Toc73916444" w:history="1">
            <w:r w:rsidR="00E60066" w:rsidRPr="00D65279">
              <w:rPr>
                <w:rStyle w:val="Hyperlink"/>
                <w:noProof/>
              </w:rPr>
              <w:t>Figure 54- Correlation between group variables structure and BDA exploitation</w:t>
            </w:r>
            <w:r w:rsidR="00E60066">
              <w:rPr>
                <w:noProof/>
                <w:webHidden/>
              </w:rPr>
              <w:tab/>
            </w:r>
            <w:r w:rsidR="00E60066">
              <w:rPr>
                <w:noProof/>
                <w:webHidden/>
              </w:rPr>
              <w:fldChar w:fldCharType="begin"/>
            </w:r>
            <w:r w:rsidR="00E60066">
              <w:rPr>
                <w:noProof/>
                <w:webHidden/>
              </w:rPr>
              <w:instrText xml:space="preserve"> PAGEREF _Toc73916444 \h </w:instrText>
            </w:r>
            <w:r w:rsidR="00E60066">
              <w:rPr>
                <w:noProof/>
                <w:webHidden/>
              </w:rPr>
            </w:r>
            <w:r w:rsidR="00E60066">
              <w:rPr>
                <w:noProof/>
                <w:webHidden/>
              </w:rPr>
              <w:fldChar w:fldCharType="separate"/>
            </w:r>
            <w:r w:rsidR="00F70D7D">
              <w:rPr>
                <w:noProof/>
                <w:webHidden/>
              </w:rPr>
              <w:t>238</w:t>
            </w:r>
            <w:r w:rsidR="00E60066">
              <w:rPr>
                <w:noProof/>
                <w:webHidden/>
              </w:rPr>
              <w:fldChar w:fldCharType="end"/>
            </w:r>
          </w:hyperlink>
        </w:p>
        <w:p w14:paraId="0C52C596" w14:textId="6A0F6C54" w:rsidR="00E60066" w:rsidRDefault="004700D7">
          <w:pPr>
            <w:pStyle w:val="TableofFigures"/>
            <w:tabs>
              <w:tab w:val="right" w:leader="dot" w:pos="8777"/>
            </w:tabs>
            <w:rPr>
              <w:rFonts w:eastAsiaTheme="minorEastAsia"/>
              <w:noProof/>
              <w:lang w:eastAsia="en-GB"/>
            </w:rPr>
          </w:pPr>
          <w:hyperlink r:id="rId43" w:anchor="_Toc73916445" w:history="1">
            <w:r w:rsidR="00E60066" w:rsidRPr="00D65279">
              <w:rPr>
                <w:rStyle w:val="Hyperlink"/>
                <w:noProof/>
              </w:rPr>
              <w:t>Figure 55- Correlation between group variables structure and IoT exploitation</w:t>
            </w:r>
            <w:r w:rsidR="00E60066">
              <w:rPr>
                <w:noProof/>
                <w:webHidden/>
              </w:rPr>
              <w:tab/>
            </w:r>
            <w:r w:rsidR="00E60066">
              <w:rPr>
                <w:noProof/>
                <w:webHidden/>
              </w:rPr>
              <w:fldChar w:fldCharType="begin"/>
            </w:r>
            <w:r w:rsidR="00E60066">
              <w:rPr>
                <w:noProof/>
                <w:webHidden/>
              </w:rPr>
              <w:instrText xml:space="preserve"> PAGEREF _Toc73916445 \h </w:instrText>
            </w:r>
            <w:r w:rsidR="00E60066">
              <w:rPr>
                <w:noProof/>
                <w:webHidden/>
              </w:rPr>
            </w:r>
            <w:r w:rsidR="00E60066">
              <w:rPr>
                <w:noProof/>
                <w:webHidden/>
              </w:rPr>
              <w:fldChar w:fldCharType="separate"/>
            </w:r>
            <w:r w:rsidR="00F70D7D">
              <w:rPr>
                <w:noProof/>
                <w:webHidden/>
              </w:rPr>
              <w:t>239</w:t>
            </w:r>
            <w:r w:rsidR="00E60066">
              <w:rPr>
                <w:noProof/>
                <w:webHidden/>
              </w:rPr>
              <w:fldChar w:fldCharType="end"/>
            </w:r>
          </w:hyperlink>
        </w:p>
        <w:p w14:paraId="5E72BAB2" w14:textId="79E94D09" w:rsidR="00E60066" w:rsidRDefault="004700D7">
          <w:pPr>
            <w:pStyle w:val="TableofFigures"/>
            <w:tabs>
              <w:tab w:val="right" w:leader="dot" w:pos="8777"/>
            </w:tabs>
            <w:rPr>
              <w:rFonts w:eastAsiaTheme="minorEastAsia"/>
              <w:noProof/>
              <w:lang w:eastAsia="en-GB"/>
            </w:rPr>
          </w:pPr>
          <w:hyperlink r:id="rId44" w:anchor="_Toc73916446" w:history="1">
            <w:r w:rsidR="00E60066" w:rsidRPr="00D65279">
              <w:rPr>
                <w:rStyle w:val="Hyperlink"/>
                <w:noProof/>
              </w:rPr>
              <w:t>Figure 56- Correlation and causation between structure as a whole and B, B, I exploitation</w:t>
            </w:r>
            <w:r w:rsidR="00E60066">
              <w:rPr>
                <w:noProof/>
                <w:webHidden/>
              </w:rPr>
              <w:tab/>
            </w:r>
            <w:r w:rsidR="00E60066">
              <w:rPr>
                <w:noProof/>
                <w:webHidden/>
              </w:rPr>
              <w:fldChar w:fldCharType="begin"/>
            </w:r>
            <w:r w:rsidR="00E60066">
              <w:rPr>
                <w:noProof/>
                <w:webHidden/>
              </w:rPr>
              <w:instrText xml:space="preserve"> PAGEREF _Toc73916446 \h </w:instrText>
            </w:r>
            <w:r w:rsidR="00E60066">
              <w:rPr>
                <w:noProof/>
                <w:webHidden/>
              </w:rPr>
            </w:r>
            <w:r w:rsidR="00E60066">
              <w:rPr>
                <w:noProof/>
                <w:webHidden/>
              </w:rPr>
              <w:fldChar w:fldCharType="separate"/>
            </w:r>
            <w:r w:rsidR="00F70D7D">
              <w:rPr>
                <w:noProof/>
                <w:webHidden/>
              </w:rPr>
              <w:t>240</w:t>
            </w:r>
            <w:r w:rsidR="00E60066">
              <w:rPr>
                <w:noProof/>
                <w:webHidden/>
              </w:rPr>
              <w:fldChar w:fldCharType="end"/>
            </w:r>
          </w:hyperlink>
        </w:p>
        <w:p w14:paraId="72712922" w14:textId="75CBE928" w:rsidR="00E60066" w:rsidRDefault="004700D7">
          <w:pPr>
            <w:pStyle w:val="TableofFigures"/>
            <w:tabs>
              <w:tab w:val="right" w:leader="dot" w:pos="8777"/>
            </w:tabs>
            <w:rPr>
              <w:rFonts w:eastAsiaTheme="minorEastAsia"/>
              <w:noProof/>
              <w:lang w:eastAsia="en-GB"/>
            </w:rPr>
          </w:pPr>
          <w:hyperlink r:id="rId45" w:anchor="_Toc73916447" w:history="1">
            <w:r w:rsidR="00E60066" w:rsidRPr="00D65279">
              <w:rPr>
                <w:rStyle w:val="Hyperlink"/>
                <w:noProof/>
              </w:rPr>
              <w:t>Figure 57- Correlations between organisation size variables</w:t>
            </w:r>
            <w:r w:rsidR="00E60066">
              <w:rPr>
                <w:noProof/>
                <w:webHidden/>
              </w:rPr>
              <w:tab/>
            </w:r>
            <w:r w:rsidR="00E60066">
              <w:rPr>
                <w:noProof/>
                <w:webHidden/>
              </w:rPr>
              <w:fldChar w:fldCharType="begin"/>
            </w:r>
            <w:r w:rsidR="00E60066">
              <w:rPr>
                <w:noProof/>
                <w:webHidden/>
              </w:rPr>
              <w:instrText xml:space="preserve"> PAGEREF _Toc73916447 \h </w:instrText>
            </w:r>
            <w:r w:rsidR="00E60066">
              <w:rPr>
                <w:noProof/>
                <w:webHidden/>
              </w:rPr>
            </w:r>
            <w:r w:rsidR="00E60066">
              <w:rPr>
                <w:noProof/>
                <w:webHidden/>
              </w:rPr>
              <w:fldChar w:fldCharType="separate"/>
            </w:r>
            <w:r w:rsidR="00F70D7D">
              <w:rPr>
                <w:noProof/>
                <w:webHidden/>
              </w:rPr>
              <w:t>251</w:t>
            </w:r>
            <w:r w:rsidR="00E60066">
              <w:rPr>
                <w:noProof/>
                <w:webHidden/>
              </w:rPr>
              <w:fldChar w:fldCharType="end"/>
            </w:r>
          </w:hyperlink>
        </w:p>
        <w:p w14:paraId="7A4401D2" w14:textId="1DA685E0" w:rsidR="00E60066" w:rsidRDefault="004700D7">
          <w:pPr>
            <w:pStyle w:val="TableofFigures"/>
            <w:tabs>
              <w:tab w:val="right" w:leader="dot" w:pos="8777"/>
            </w:tabs>
            <w:rPr>
              <w:rFonts w:eastAsiaTheme="minorEastAsia"/>
              <w:noProof/>
              <w:lang w:eastAsia="en-GB"/>
            </w:rPr>
          </w:pPr>
          <w:hyperlink r:id="rId46" w:anchor="_Toc73916448" w:history="1">
            <w:r w:rsidR="00E60066" w:rsidRPr="00D65279">
              <w:rPr>
                <w:rStyle w:val="Hyperlink"/>
                <w:noProof/>
              </w:rPr>
              <w:t>Figure 58- Correlation between organisation size measures and BIM exploitation</w:t>
            </w:r>
            <w:r w:rsidR="00E60066">
              <w:rPr>
                <w:noProof/>
                <w:webHidden/>
              </w:rPr>
              <w:tab/>
            </w:r>
            <w:r w:rsidR="00E60066">
              <w:rPr>
                <w:noProof/>
                <w:webHidden/>
              </w:rPr>
              <w:fldChar w:fldCharType="begin"/>
            </w:r>
            <w:r w:rsidR="00E60066">
              <w:rPr>
                <w:noProof/>
                <w:webHidden/>
              </w:rPr>
              <w:instrText xml:space="preserve"> PAGEREF _Toc73916448 \h </w:instrText>
            </w:r>
            <w:r w:rsidR="00E60066">
              <w:rPr>
                <w:noProof/>
                <w:webHidden/>
              </w:rPr>
            </w:r>
            <w:r w:rsidR="00E60066">
              <w:rPr>
                <w:noProof/>
                <w:webHidden/>
              </w:rPr>
              <w:fldChar w:fldCharType="separate"/>
            </w:r>
            <w:r w:rsidR="00F70D7D">
              <w:rPr>
                <w:noProof/>
                <w:webHidden/>
              </w:rPr>
              <w:t>258</w:t>
            </w:r>
            <w:r w:rsidR="00E60066">
              <w:rPr>
                <w:noProof/>
                <w:webHidden/>
              </w:rPr>
              <w:fldChar w:fldCharType="end"/>
            </w:r>
          </w:hyperlink>
        </w:p>
        <w:p w14:paraId="1E06DAE3" w14:textId="50E6059C" w:rsidR="00E60066" w:rsidRDefault="004700D7">
          <w:pPr>
            <w:pStyle w:val="TableofFigures"/>
            <w:tabs>
              <w:tab w:val="right" w:leader="dot" w:pos="8777"/>
            </w:tabs>
            <w:rPr>
              <w:rFonts w:eastAsiaTheme="minorEastAsia"/>
              <w:noProof/>
              <w:lang w:eastAsia="en-GB"/>
            </w:rPr>
          </w:pPr>
          <w:hyperlink r:id="rId47" w:anchor="_Toc73916449" w:history="1">
            <w:r w:rsidR="00E60066" w:rsidRPr="00D65279">
              <w:rPr>
                <w:rStyle w:val="Hyperlink"/>
                <w:noProof/>
              </w:rPr>
              <w:t>Figure 59- Correlation between organisation size measures and BDA exploitation</w:t>
            </w:r>
            <w:r w:rsidR="00E60066">
              <w:rPr>
                <w:noProof/>
                <w:webHidden/>
              </w:rPr>
              <w:tab/>
            </w:r>
            <w:r w:rsidR="00E60066">
              <w:rPr>
                <w:noProof/>
                <w:webHidden/>
              </w:rPr>
              <w:fldChar w:fldCharType="begin"/>
            </w:r>
            <w:r w:rsidR="00E60066">
              <w:rPr>
                <w:noProof/>
                <w:webHidden/>
              </w:rPr>
              <w:instrText xml:space="preserve"> PAGEREF _Toc73916449 \h </w:instrText>
            </w:r>
            <w:r w:rsidR="00E60066">
              <w:rPr>
                <w:noProof/>
                <w:webHidden/>
              </w:rPr>
            </w:r>
            <w:r w:rsidR="00E60066">
              <w:rPr>
                <w:noProof/>
                <w:webHidden/>
              </w:rPr>
              <w:fldChar w:fldCharType="separate"/>
            </w:r>
            <w:r w:rsidR="00F70D7D">
              <w:rPr>
                <w:noProof/>
                <w:webHidden/>
              </w:rPr>
              <w:t>259</w:t>
            </w:r>
            <w:r w:rsidR="00E60066">
              <w:rPr>
                <w:noProof/>
                <w:webHidden/>
              </w:rPr>
              <w:fldChar w:fldCharType="end"/>
            </w:r>
          </w:hyperlink>
        </w:p>
        <w:p w14:paraId="08080B36" w14:textId="6AAEC10F" w:rsidR="00E60066" w:rsidRDefault="004700D7">
          <w:pPr>
            <w:pStyle w:val="TableofFigures"/>
            <w:tabs>
              <w:tab w:val="right" w:leader="dot" w:pos="8777"/>
            </w:tabs>
            <w:rPr>
              <w:rFonts w:eastAsiaTheme="minorEastAsia"/>
              <w:noProof/>
              <w:lang w:eastAsia="en-GB"/>
            </w:rPr>
          </w:pPr>
          <w:hyperlink r:id="rId48" w:anchor="_Toc73916450" w:history="1">
            <w:r w:rsidR="00E60066" w:rsidRPr="00D65279">
              <w:rPr>
                <w:rStyle w:val="Hyperlink"/>
                <w:noProof/>
              </w:rPr>
              <w:t>Figure 60- Correlation between organisation size measures and IOT exploitation</w:t>
            </w:r>
            <w:r w:rsidR="00E60066">
              <w:rPr>
                <w:noProof/>
                <w:webHidden/>
              </w:rPr>
              <w:tab/>
            </w:r>
            <w:r w:rsidR="00E60066">
              <w:rPr>
                <w:noProof/>
                <w:webHidden/>
              </w:rPr>
              <w:fldChar w:fldCharType="begin"/>
            </w:r>
            <w:r w:rsidR="00E60066">
              <w:rPr>
                <w:noProof/>
                <w:webHidden/>
              </w:rPr>
              <w:instrText xml:space="preserve"> PAGEREF _Toc73916450 \h </w:instrText>
            </w:r>
            <w:r w:rsidR="00E60066">
              <w:rPr>
                <w:noProof/>
                <w:webHidden/>
              </w:rPr>
            </w:r>
            <w:r w:rsidR="00E60066">
              <w:rPr>
                <w:noProof/>
                <w:webHidden/>
              </w:rPr>
              <w:fldChar w:fldCharType="separate"/>
            </w:r>
            <w:r w:rsidR="00F70D7D">
              <w:rPr>
                <w:noProof/>
                <w:webHidden/>
              </w:rPr>
              <w:t>259</w:t>
            </w:r>
            <w:r w:rsidR="00E60066">
              <w:rPr>
                <w:noProof/>
                <w:webHidden/>
              </w:rPr>
              <w:fldChar w:fldCharType="end"/>
            </w:r>
          </w:hyperlink>
        </w:p>
        <w:p w14:paraId="37A2DACE" w14:textId="78047820" w:rsidR="00E60066" w:rsidRDefault="004700D7">
          <w:pPr>
            <w:pStyle w:val="TableofFigures"/>
            <w:tabs>
              <w:tab w:val="right" w:leader="dot" w:pos="8777"/>
            </w:tabs>
            <w:rPr>
              <w:rFonts w:eastAsiaTheme="minorEastAsia"/>
              <w:noProof/>
              <w:lang w:eastAsia="en-GB"/>
            </w:rPr>
          </w:pPr>
          <w:hyperlink r:id="rId49" w:anchor="_Toc73916451" w:history="1">
            <w:r w:rsidR="00E60066" w:rsidRPr="00D65279">
              <w:rPr>
                <w:rStyle w:val="Hyperlink"/>
                <w:noProof/>
              </w:rPr>
              <w:t>Figure 61- Proposed Strategic Framework for improved BBI exploitation levels for competitive advantage</w:t>
            </w:r>
            <w:r w:rsidR="00E60066">
              <w:rPr>
                <w:noProof/>
                <w:webHidden/>
              </w:rPr>
              <w:tab/>
            </w:r>
            <w:r w:rsidR="00E60066">
              <w:rPr>
                <w:noProof/>
                <w:webHidden/>
              </w:rPr>
              <w:fldChar w:fldCharType="begin"/>
            </w:r>
            <w:r w:rsidR="00E60066">
              <w:rPr>
                <w:noProof/>
                <w:webHidden/>
              </w:rPr>
              <w:instrText xml:space="preserve"> PAGEREF _Toc73916451 \h </w:instrText>
            </w:r>
            <w:r w:rsidR="00E60066">
              <w:rPr>
                <w:noProof/>
                <w:webHidden/>
              </w:rPr>
            </w:r>
            <w:r w:rsidR="00E60066">
              <w:rPr>
                <w:noProof/>
                <w:webHidden/>
              </w:rPr>
              <w:fldChar w:fldCharType="separate"/>
            </w:r>
            <w:r w:rsidR="00F70D7D">
              <w:rPr>
                <w:noProof/>
                <w:webHidden/>
              </w:rPr>
              <w:t>266</w:t>
            </w:r>
            <w:r w:rsidR="00E60066">
              <w:rPr>
                <w:noProof/>
                <w:webHidden/>
              </w:rPr>
              <w:fldChar w:fldCharType="end"/>
            </w:r>
          </w:hyperlink>
        </w:p>
        <w:p w14:paraId="7DB0CF8C" w14:textId="218F93D7" w:rsidR="00E60066" w:rsidRDefault="004700D7">
          <w:pPr>
            <w:pStyle w:val="TableofFigures"/>
            <w:tabs>
              <w:tab w:val="right" w:leader="dot" w:pos="8777"/>
            </w:tabs>
            <w:rPr>
              <w:rFonts w:eastAsiaTheme="minorEastAsia"/>
              <w:noProof/>
              <w:lang w:eastAsia="en-GB"/>
            </w:rPr>
          </w:pPr>
          <w:hyperlink r:id="rId50" w:anchor="_Toc73916452" w:history="1">
            <w:r w:rsidR="00E60066" w:rsidRPr="00D65279">
              <w:rPr>
                <w:rStyle w:val="Hyperlink"/>
                <w:noProof/>
              </w:rPr>
              <w:t>Figure 62- Position of Chapter-6 in the study and its contribution to strategic framework</w:t>
            </w:r>
            <w:r w:rsidR="00E60066">
              <w:rPr>
                <w:noProof/>
                <w:webHidden/>
              </w:rPr>
              <w:tab/>
            </w:r>
            <w:r w:rsidR="00E60066">
              <w:rPr>
                <w:noProof/>
                <w:webHidden/>
              </w:rPr>
              <w:fldChar w:fldCharType="begin"/>
            </w:r>
            <w:r w:rsidR="00E60066">
              <w:rPr>
                <w:noProof/>
                <w:webHidden/>
              </w:rPr>
              <w:instrText xml:space="preserve"> PAGEREF _Toc73916452 \h </w:instrText>
            </w:r>
            <w:r w:rsidR="00E60066">
              <w:rPr>
                <w:noProof/>
                <w:webHidden/>
              </w:rPr>
            </w:r>
            <w:r w:rsidR="00E60066">
              <w:rPr>
                <w:noProof/>
                <w:webHidden/>
              </w:rPr>
              <w:fldChar w:fldCharType="separate"/>
            </w:r>
            <w:r w:rsidR="00F70D7D">
              <w:rPr>
                <w:noProof/>
                <w:webHidden/>
              </w:rPr>
              <w:t>274</w:t>
            </w:r>
            <w:r w:rsidR="00E60066">
              <w:rPr>
                <w:noProof/>
                <w:webHidden/>
              </w:rPr>
              <w:fldChar w:fldCharType="end"/>
            </w:r>
          </w:hyperlink>
        </w:p>
        <w:p w14:paraId="03172F57" w14:textId="2F7D62ED" w:rsidR="00E60066" w:rsidRDefault="004700D7">
          <w:pPr>
            <w:pStyle w:val="TableofFigures"/>
            <w:tabs>
              <w:tab w:val="right" w:leader="dot" w:pos="8777"/>
            </w:tabs>
            <w:rPr>
              <w:rFonts w:eastAsiaTheme="minorEastAsia"/>
              <w:noProof/>
              <w:lang w:eastAsia="en-GB"/>
            </w:rPr>
          </w:pPr>
          <w:hyperlink w:anchor="_Toc73916453" w:history="1">
            <w:r w:rsidR="00E60066" w:rsidRPr="00D65279">
              <w:rPr>
                <w:rStyle w:val="Hyperlink"/>
                <w:noProof/>
              </w:rPr>
              <w:t>Figure 63- Selection for the job level</w:t>
            </w:r>
            <w:r w:rsidR="00E60066">
              <w:rPr>
                <w:noProof/>
                <w:webHidden/>
              </w:rPr>
              <w:tab/>
            </w:r>
            <w:r w:rsidR="00E60066">
              <w:rPr>
                <w:noProof/>
                <w:webHidden/>
              </w:rPr>
              <w:fldChar w:fldCharType="begin"/>
            </w:r>
            <w:r w:rsidR="00E60066">
              <w:rPr>
                <w:noProof/>
                <w:webHidden/>
              </w:rPr>
              <w:instrText xml:space="preserve"> PAGEREF _Toc73916453 \h </w:instrText>
            </w:r>
            <w:r w:rsidR="00E60066">
              <w:rPr>
                <w:noProof/>
                <w:webHidden/>
              </w:rPr>
            </w:r>
            <w:r w:rsidR="00E60066">
              <w:rPr>
                <w:noProof/>
                <w:webHidden/>
              </w:rPr>
              <w:fldChar w:fldCharType="separate"/>
            </w:r>
            <w:r w:rsidR="00F70D7D">
              <w:rPr>
                <w:noProof/>
                <w:webHidden/>
              </w:rPr>
              <w:t>295</w:t>
            </w:r>
            <w:r w:rsidR="00E60066">
              <w:rPr>
                <w:noProof/>
                <w:webHidden/>
              </w:rPr>
              <w:fldChar w:fldCharType="end"/>
            </w:r>
          </w:hyperlink>
        </w:p>
        <w:p w14:paraId="2B7FCB4A" w14:textId="20B5F6DF" w:rsidR="00E60066" w:rsidRDefault="004700D7">
          <w:pPr>
            <w:pStyle w:val="TableofFigures"/>
            <w:tabs>
              <w:tab w:val="right" w:leader="dot" w:pos="8777"/>
            </w:tabs>
            <w:rPr>
              <w:rFonts w:eastAsiaTheme="minorEastAsia"/>
              <w:noProof/>
              <w:lang w:eastAsia="en-GB"/>
            </w:rPr>
          </w:pPr>
          <w:hyperlink w:anchor="_Toc73916454" w:history="1">
            <w:r w:rsidR="00E60066" w:rsidRPr="00D65279">
              <w:rPr>
                <w:rStyle w:val="Hyperlink"/>
                <w:noProof/>
              </w:rPr>
              <w:t>Figure 64- Selection for implementation/ exploitation/ need for training</w:t>
            </w:r>
            <w:r w:rsidR="00E60066">
              <w:rPr>
                <w:noProof/>
                <w:webHidden/>
              </w:rPr>
              <w:tab/>
            </w:r>
            <w:r w:rsidR="00E60066">
              <w:rPr>
                <w:noProof/>
                <w:webHidden/>
              </w:rPr>
              <w:fldChar w:fldCharType="begin"/>
            </w:r>
            <w:r w:rsidR="00E60066">
              <w:rPr>
                <w:noProof/>
                <w:webHidden/>
              </w:rPr>
              <w:instrText xml:space="preserve"> PAGEREF _Toc73916454 \h </w:instrText>
            </w:r>
            <w:r w:rsidR="00E60066">
              <w:rPr>
                <w:noProof/>
                <w:webHidden/>
              </w:rPr>
            </w:r>
            <w:r w:rsidR="00E60066">
              <w:rPr>
                <w:noProof/>
                <w:webHidden/>
              </w:rPr>
              <w:fldChar w:fldCharType="separate"/>
            </w:r>
            <w:r w:rsidR="00F70D7D">
              <w:rPr>
                <w:noProof/>
                <w:webHidden/>
              </w:rPr>
              <w:t>296</w:t>
            </w:r>
            <w:r w:rsidR="00E60066">
              <w:rPr>
                <w:noProof/>
                <w:webHidden/>
              </w:rPr>
              <w:fldChar w:fldCharType="end"/>
            </w:r>
          </w:hyperlink>
        </w:p>
        <w:p w14:paraId="60A68F94" w14:textId="674E6559" w:rsidR="00E60066" w:rsidRDefault="004700D7">
          <w:pPr>
            <w:pStyle w:val="TableofFigures"/>
            <w:tabs>
              <w:tab w:val="right" w:leader="dot" w:pos="8777"/>
            </w:tabs>
            <w:rPr>
              <w:rFonts w:eastAsiaTheme="minorEastAsia"/>
              <w:noProof/>
              <w:lang w:eastAsia="en-GB"/>
            </w:rPr>
          </w:pPr>
          <w:hyperlink w:anchor="_Toc73916455" w:history="1">
            <w:r w:rsidR="00E60066" w:rsidRPr="00D65279">
              <w:rPr>
                <w:rStyle w:val="Hyperlink"/>
                <w:noProof/>
              </w:rPr>
              <w:t>Figure 65- Selection for time frame-Current/ Future</w:t>
            </w:r>
            <w:r w:rsidR="00E60066">
              <w:rPr>
                <w:noProof/>
                <w:webHidden/>
              </w:rPr>
              <w:tab/>
            </w:r>
            <w:r w:rsidR="00E60066">
              <w:rPr>
                <w:noProof/>
                <w:webHidden/>
              </w:rPr>
              <w:fldChar w:fldCharType="begin"/>
            </w:r>
            <w:r w:rsidR="00E60066">
              <w:rPr>
                <w:noProof/>
                <w:webHidden/>
              </w:rPr>
              <w:instrText xml:space="preserve"> PAGEREF _Toc73916455 \h </w:instrText>
            </w:r>
            <w:r w:rsidR="00E60066">
              <w:rPr>
                <w:noProof/>
                <w:webHidden/>
              </w:rPr>
            </w:r>
            <w:r w:rsidR="00E60066">
              <w:rPr>
                <w:noProof/>
                <w:webHidden/>
              </w:rPr>
              <w:fldChar w:fldCharType="separate"/>
            </w:r>
            <w:r w:rsidR="00F70D7D">
              <w:rPr>
                <w:noProof/>
                <w:webHidden/>
              </w:rPr>
              <w:t>296</w:t>
            </w:r>
            <w:r w:rsidR="00E60066">
              <w:rPr>
                <w:noProof/>
                <w:webHidden/>
              </w:rPr>
              <w:fldChar w:fldCharType="end"/>
            </w:r>
          </w:hyperlink>
        </w:p>
        <w:p w14:paraId="70DF0C5C" w14:textId="34B762E4" w:rsidR="00E60066" w:rsidRDefault="004700D7">
          <w:pPr>
            <w:pStyle w:val="TableofFigures"/>
            <w:tabs>
              <w:tab w:val="right" w:leader="dot" w:pos="8777"/>
            </w:tabs>
            <w:rPr>
              <w:rFonts w:eastAsiaTheme="minorEastAsia"/>
              <w:noProof/>
              <w:lang w:eastAsia="en-GB"/>
            </w:rPr>
          </w:pPr>
          <w:hyperlink w:anchor="_Toc73916456" w:history="1">
            <w:r w:rsidR="00E60066" w:rsidRPr="00D65279">
              <w:rPr>
                <w:rStyle w:val="Hyperlink"/>
                <w:noProof/>
              </w:rPr>
              <w:t>Figure 66- Interactive BIM Skills/ Knowledge Inventory</w:t>
            </w:r>
            <w:r w:rsidR="00E60066">
              <w:rPr>
                <w:noProof/>
                <w:webHidden/>
              </w:rPr>
              <w:tab/>
            </w:r>
            <w:r w:rsidR="00E60066">
              <w:rPr>
                <w:noProof/>
                <w:webHidden/>
              </w:rPr>
              <w:fldChar w:fldCharType="begin"/>
            </w:r>
            <w:r w:rsidR="00E60066">
              <w:rPr>
                <w:noProof/>
                <w:webHidden/>
              </w:rPr>
              <w:instrText xml:space="preserve"> PAGEREF _Toc73916456 \h </w:instrText>
            </w:r>
            <w:r w:rsidR="00E60066">
              <w:rPr>
                <w:noProof/>
                <w:webHidden/>
              </w:rPr>
            </w:r>
            <w:r w:rsidR="00E60066">
              <w:rPr>
                <w:noProof/>
                <w:webHidden/>
              </w:rPr>
              <w:fldChar w:fldCharType="separate"/>
            </w:r>
            <w:r w:rsidR="00F70D7D">
              <w:rPr>
                <w:noProof/>
                <w:webHidden/>
              </w:rPr>
              <w:t>297</w:t>
            </w:r>
            <w:r w:rsidR="00E60066">
              <w:rPr>
                <w:noProof/>
                <w:webHidden/>
              </w:rPr>
              <w:fldChar w:fldCharType="end"/>
            </w:r>
          </w:hyperlink>
        </w:p>
        <w:p w14:paraId="37EA1F55" w14:textId="596E2BB5" w:rsidR="00E60066" w:rsidRDefault="004700D7">
          <w:pPr>
            <w:pStyle w:val="TableofFigures"/>
            <w:tabs>
              <w:tab w:val="right" w:leader="dot" w:pos="8777"/>
            </w:tabs>
            <w:rPr>
              <w:rFonts w:eastAsiaTheme="minorEastAsia"/>
              <w:noProof/>
              <w:lang w:eastAsia="en-GB"/>
            </w:rPr>
          </w:pPr>
          <w:hyperlink w:anchor="_Toc73916457" w:history="1">
            <w:r w:rsidR="00E60066" w:rsidRPr="00D65279">
              <w:rPr>
                <w:rStyle w:val="Hyperlink"/>
                <w:noProof/>
              </w:rPr>
              <w:t>Figure 67- Interactive BDA Skills/ Knowledge Inventory</w:t>
            </w:r>
            <w:r w:rsidR="00E60066">
              <w:rPr>
                <w:noProof/>
                <w:webHidden/>
              </w:rPr>
              <w:tab/>
            </w:r>
            <w:r w:rsidR="00E60066">
              <w:rPr>
                <w:noProof/>
                <w:webHidden/>
              </w:rPr>
              <w:fldChar w:fldCharType="begin"/>
            </w:r>
            <w:r w:rsidR="00E60066">
              <w:rPr>
                <w:noProof/>
                <w:webHidden/>
              </w:rPr>
              <w:instrText xml:space="preserve"> PAGEREF _Toc73916457 \h </w:instrText>
            </w:r>
            <w:r w:rsidR="00E60066">
              <w:rPr>
                <w:noProof/>
                <w:webHidden/>
              </w:rPr>
            </w:r>
            <w:r w:rsidR="00E60066">
              <w:rPr>
                <w:noProof/>
                <w:webHidden/>
              </w:rPr>
              <w:fldChar w:fldCharType="separate"/>
            </w:r>
            <w:r w:rsidR="00F70D7D">
              <w:rPr>
                <w:noProof/>
                <w:webHidden/>
              </w:rPr>
              <w:t>297</w:t>
            </w:r>
            <w:r w:rsidR="00E60066">
              <w:rPr>
                <w:noProof/>
                <w:webHidden/>
              </w:rPr>
              <w:fldChar w:fldCharType="end"/>
            </w:r>
          </w:hyperlink>
        </w:p>
        <w:p w14:paraId="2BC0C7BD" w14:textId="0CEBADB8" w:rsidR="00E60066" w:rsidRDefault="004700D7">
          <w:pPr>
            <w:pStyle w:val="TableofFigures"/>
            <w:tabs>
              <w:tab w:val="right" w:leader="dot" w:pos="8777"/>
            </w:tabs>
            <w:rPr>
              <w:rFonts w:eastAsiaTheme="minorEastAsia"/>
              <w:noProof/>
              <w:lang w:eastAsia="en-GB"/>
            </w:rPr>
          </w:pPr>
          <w:hyperlink w:anchor="_Toc73916458" w:history="1">
            <w:r w:rsidR="00E60066" w:rsidRPr="00D65279">
              <w:rPr>
                <w:rStyle w:val="Hyperlink"/>
                <w:noProof/>
              </w:rPr>
              <w:t>Figure 68- Interactive IOT Skills/ Knowledge Inventory</w:t>
            </w:r>
            <w:r w:rsidR="00E60066">
              <w:rPr>
                <w:noProof/>
                <w:webHidden/>
              </w:rPr>
              <w:tab/>
            </w:r>
            <w:r w:rsidR="00E60066">
              <w:rPr>
                <w:noProof/>
                <w:webHidden/>
              </w:rPr>
              <w:fldChar w:fldCharType="begin"/>
            </w:r>
            <w:r w:rsidR="00E60066">
              <w:rPr>
                <w:noProof/>
                <w:webHidden/>
              </w:rPr>
              <w:instrText xml:space="preserve"> PAGEREF _Toc73916458 \h </w:instrText>
            </w:r>
            <w:r w:rsidR="00E60066">
              <w:rPr>
                <w:noProof/>
                <w:webHidden/>
              </w:rPr>
            </w:r>
            <w:r w:rsidR="00E60066">
              <w:rPr>
                <w:noProof/>
                <w:webHidden/>
              </w:rPr>
              <w:fldChar w:fldCharType="separate"/>
            </w:r>
            <w:r w:rsidR="00F70D7D">
              <w:rPr>
                <w:noProof/>
                <w:webHidden/>
              </w:rPr>
              <w:t>298</w:t>
            </w:r>
            <w:r w:rsidR="00E60066">
              <w:rPr>
                <w:noProof/>
                <w:webHidden/>
              </w:rPr>
              <w:fldChar w:fldCharType="end"/>
            </w:r>
          </w:hyperlink>
        </w:p>
        <w:p w14:paraId="1DBB588E" w14:textId="2894ED77" w:rsidR="00E60066" w:rsidRDefault="004700D7">
          <w:pPr>
            <w:pStyle w:val="TableofFigures"/>
            <w:tabs>
              <w:tab w:val="right" w:leader="dot" w:pos="8777"/>
            </w:tabs>
            <w:rPr>
              <w:rFonts w:eastAsiaTheme="minorEastAsia"/>
              <w:noProof/>
              <w:lang w:eastAsia="en-GB"/>
            </w:rPr>
          </w:pPr>
          <w:hyperlink w:anchor="_Toc73916459" w:history="1">
            <w:r w:rsidR="00E60066" w:rsidRPr="00D65279">
              <w:rPr>
                <w:rStyle w:val="Hyperlink"/>
                <w:noProof/>
              </w:rPr>
              <w:t>Figure 69- Cluster analysis produced in NVivo for BDA skills</w:t>
            </w:r>
            <w:r w:rsidR="00E60066">
              <w:rPr>
                <w:noProof/>
                <w:webHidden/>
              </w:rPr>
              <w:tab/>
            </w:r>
            <w:r w:rsidR="00E60066">
              <w:rPr>
                <w:noProof/>
                <w:webHidden/>
              </w:rPr>
              <w:fldChar w:fldCharType="begin"/>
            </w:r>
            <w:r w:rsidR="00E60066">
              <w:rPr>
                <w:noProof/>
                <w:webHidden/>
              </w:rPr>
              <w:instrText xml:space="preserve"> PAGEREF _Toc73916459 \h </w:instrText>
            </w:r>
            <w:r w:rsidR="00E60066">
              <w:rPr>
                <w:noProof/>
                <w:webHidden/>
              </w:rPr>
            </w:r>
            <w:r w:rsidR="00E60066">
              <w:rPr>
                <w:noProof/>
                <w:webHidden/>
              </w:rPr>
              <w:fldChar w:fldCharType="separate"/>
            </w:r>
            <w:r w:rsidR="00F70D7D">
              <w:rPr>
                <w:noProof/>
                <w:webHidden/>
              </w:rPr>
              <w:t>300</w:t>
            </w:r>
            <w:r w:rsidR="00E60066">
              <w:rPr>
                <w:noProof/>
                <w:webHidden/>
              </w:rPr>
              <w:fldChar w:fldCharType="end"/>
            </w:r>
          </w:hyperlink>
        </w:p>
        <w:p w14:paraId="37411096" w14:textId="22EB90AF" w:rsidR="00E60066" w:rsidRDefault="004700D7">
          <w:pPr>
            <w:pStyle w:val="TableofFigures"/>
            <w:tabs>
              <w:tab w:val="right" w:leader="dot" w:pos="8777"/>
            </w:tabs>
            <w:rPr>
              <w:rFonts w:eastAsiaTheme="minorEastAsia"/>
              <w:noProof/>
              <w:lang w:eastAsia="en-GB"/>
            </w:rPr>
          </w:pPr>
          <w:hyperlink w:anchor="_Toc73916460" w:history="1">
            <w:r w:rsidR="00E60066" w:rsidRPr="00D65279">
              <w:rPr>
                <w:rStyle w:val="Hyperlink"/>
                <w:noProof/>
              </w:rPr>
              <w:t>Figure 70- Cluster analysis produced in NVivo for Future BDA skills</w:t>
            </w:r>
            <w:r w:rsidR="00E60066">
              <w:rPr>
                <w:noProof/>
                <w:webHidden/>
              </w:rPr>
              <w:tab/>
            </w:r>
            <w:r w:rsidR="00E60066">
              <w:rPr>
                <w:noProof/>
                <w:webHidden/>
              </w:rPr>
              <w:fldChar w:fldCharType="begin"/>
            </w:r>
            <w:r w:rsidR="00E60066">
              <w:rPr>
                <w:noProof/>
                <w:webHidden/>
              </w:rPr>
              <w:instrText xml:space="preserve"> PAGEREF _Toc73916460 \h </w:instrText>
            </w:r>
            <w:r w:rsidR="00E60066">
              <w:rPr>
                <w:noProof/>
                <w:webHidden/>
              </w:rPr>
            </w:r>
            <w:r w:rsidR="00E60066">
              <w:rPr>
                <w:noProof/>
                <w:webHidden/>
              </w:rPr>
              <w:fldChar w:fldCharType="separate"/>
            </w:r>
            <w:r w:rsidR="00F70D7D">
              <w:rPr>
                <w:noProof/>
                <w:webHidden/>
              </w:rPr>
              <w:t>301</w:t>
            </w:r>
            <w:r w:rsidR="00E60066">
              <w:rPr>
                <w:noProof/>
                <w:webHidden/>
              </w:rPr>
              <w:fldChar w:fldCharType="end"/>
            </w:r>
          </w:hyperlink>
        </w:p>
        <w:p w14:paraId="36AB4021" w14:textId="56260B87" w:rsidR="006A74FA" w:rsidRDefault="006A74FA" w:rsidP="00215F80">
          <w:pPr>
            <w:pStyle w:val="Heading1"/>
            <w:numPr>
              <w:ilvl w:val="0"/>
              <w:numId w:val="0"/>
            </w:numPr>
            <w:ind w:left="432" w:hanging="432"/>
          </w:pPr>
          <w:r>
            <w:fldChar w:fldCharType="end"/>
          </w:r>
          <w:bookmarkStart w:id="17" w:name="_Toc73917353"/>
          <w:r>
            <w:t xml:space="preserve">List of </w:t>
          </w:r>
          <w:r w:rsidR="00353AFB">
            <w:t>e</w:t>
          </w:r>
          <w:r>
            <w:t>quations</w:t>
          </w:r>
          <w:bookmarkEnd w:id="17"/>
        </w:p>
        <w:p w14:paraId="39E0EE62" w14:textId="0542DAC7" w:rsidR="006A74FA" w:rsidRDefault="006A74FA">
          <w:pPr>
            <w:pStyle w:val="TableofFigures"/>
            <w:tabs>
              <w:tab w:val="right" w:leader="dot" w:pos="8777"/>
            </w:tabs>
            <w:rPr>
              <w:rFonts w:eastAsiaTheme="minorEastAsia"/>
              <w:noProof/>
              <w:lang w:eastAsia="en-GB"/>
            </w:rPr>
          </w:pPr>
          <w:r>
            <w:fldChar w:fldCharType="begin"/>
          </w:r>
          <w:r>
            <w:instrText xml:space="preserve"> TOC \h \z \c "Equation" </w:instrText>
          </w:r>
          <w:r>
            <w:fldChar w:fldCharType="separate"/>
          </w:r>
          <w:hyperlink w:anchor="_Toc54024677" w:history="1">
            <w:r w:rsidRPr="0017382F">
              <w:rPr>
                <w:rStyle w:val="Hyperlink"/>
                <w:noProof/>
              </w:rPr>
              <w:t>Equation 1- Formula for Level of Enhancement Index</w:t>
            </w:r>
            <w:r>
              <w:rPr>
                <w:noProof/>
                <w:webHidden/>
              </w:rPr>
              <w:tab/>
            </w:r>
            <w:r>
              <w:rPr>
                <w:noProof/>
                <w:webHidden/>
              </w:rPr>
              <w:fldChar w:fldCharType="begin"/>
            </w:r>
            <w:r>
              <w:rPr>
                <w:noProof/>
                <w:webHidden/>
              </w:rPr>
              <w:instrText xml:space="preserve"> PAGEREF _Toc54024677 \h </w:instrText>
            </w:r>
            <w:r>
              <w:rPr>
                <w:noProof/>
                <w:webHidden/>
              </w:rPr>
            </w:r>
            <w:r>
              <w:rPr>
                <w:noProof/>
                <w:webHidden/>
              </w:rPr>
              <w:fldChar w:fldCharType="separate"/>
            </w:r>
            <w:r w:rsidR="00F70D7D">
              <w:rPr>
                <w:noProof/>
                <w:webHidden/>
              </w:rPr>
              <w:t>162</w:t>
            </w:r>
            <w:r>
              <w:rPr>
                <w:noProof/>
                <w:webHidden/>
              </w:rPr>
              <w:fldChar w:fldCharType="end"/>
            </w:r>
          </w:hyperlink>
        </w:p>
        <w:p w14:paraId="41D6ED82" w14:textId="76E94B94" w:rsidR="006A74FA" w:rsidRDefault="006A74FA" w:rsidP="00D44FFE">
          <w:r>
            <w:fldChar w:fldCharType="end"/>
          </w:r>
        </w:p>
        <w:p w14:paraId="6F0558E2" w14:textId="0996F65D" w:rsidR="001C788E" w:rsidRDefault="001C788E" w:rsidP="00D44FFE"/>
        <w:p w14:paraId="7F760EAB" w14:textId="5002C378" w:rsidR="001C788E" w:rsidRDefault="001C788E" w:rsidP="00D44FFE"/>
        <w:p w14:paraId="1511AD09" w14:textId="7C1BD363" w:rsidR="001C788E" w:rsidRDefault="001C788E" w:rsidP="00D44FFE"/>
        <w:p w14:paraId="52897945" w14:textId="4DDD64F0" w:rsidR="001C788E" w:rsidRDefault="001C788E" w:rsidP="00D44FFE"/>
        <w:p w14:paraId="41761CA3" w14:textId="51CB561A" w:rsidR="001C788E" w:rsidRDefault="001C788E" w:rsidP="00D44FFE"/>
        <w:p w14:paraId="00B30109" w14:textId="2AE2BBB4" w:rsidR="001C788E" w:rsidRDefault="001C788E" w:rsidP="00D44FFE"/>
        <w:p w14:paraId="5747ADD9" w14:textId="2B3FD8F8" w:rsidR="001C788E" w:rsidRDefault="001C788E" w:rsidP="00D44FFE"/>
        <w:p w14:paraId="4B736C46" w14:textId="3D048F4B" w:rsidR="001C788E" w:rsidRDefault="001C788E" w:rsidP="00D44FFE"/>
        <w:p w14:paraId="72FA0A62" w14:textId="12B63A96" w:rsidR="001C788E" w:rsidRDefault="001C788E" w:rsidP="00D44FFE"/>
        <w:p w14:paraId="73F24343" w14:textId="466DC41B" w:rsidR="001C788E" w:rsidRDefault="001C788E" w:rsidP="00D44FFE"/>
        <w:p w14:paraId="7C09282E" w14:textId="4A0B332E" w:rsidR="001C788E" w:rsidRDefault="001C788E" w:rsidP="00D44FFE"/>
        <w:p w14:paraId="2AB73ECF" w14:textId="0B131300" w:rsidR="001C788E" w:rsidRDefault="001C788E" w:rsidP="00D44FFE"/>
        <w:p w14:paraId="75CC96CD" w14:textId="5A38AD8B" w:rsidR="001C788E" w:rsidRDefault="001C788E" w:rsidP="00D44FFE"/>
        <w:p w14:paraId="4B668B62" w14:textId="54683A70" w:rsidR="001C788E" w:rsidRDefault="001C788E" w:rsidP="00D44FFE"/>
        <w:p w14:paraId="3D96BCFE" w14:textId="77777777" w:rsidR="00B51BE2" w:rsidRDefault="00B51BE2" w:rsidP="00D44FFE"/>
        <w:p w14:paraId="00CB8687" w14:textId="77777777" w:rsidR="006A74FA" w:rsidRDefault="006A74FA" w:rsidP="006A74FA">
          <w:pPr>
            <w:pStyle w:val="Heading1"/>
            <w:numPr>
              <w:ilvl w:val="0"/>
              <w:numId w:val="0"/>
            </w:numPr>
            <w:ind w:left="360" w:hanging="360"/>
          </w:pPr>
          <w:bookmarkStart w:id="18" w:name="_Toc52293286"/>
          <w:bookmarkStart w:id="19" w:name="_Toc73917354"/>
          <w:r>
            <w:lastRenderedPageBreak/>
            <w:t>Abbreviations</w:t>
          </w:r>
          <w:bookmarkEnd w:id="18"/>
          <w:bookmarkEnd w:id="1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86"/>
            <w:gridCol w:w="7701"/>
          </w:tblGrid>
          <w:tr w:rsidR="006A74FA" w14:paraId="48D02933" w14:textId="77777777" w:rsidTr="006A74FA">
            <w:tc>
              <w:tcPr>
                <w:tcW w:w="1101" w:type="dxa"/>
              </w:tcPr>
              <w:p w14:paraId="1AF48C7D" w14:textId="77777777" w:rsidR="006A74FA" w:rsidRDefault="006A74FA" w:rsidP="006A74FA">
                <w:pPr>
                  <w:rPr>
                    <w:lang w:eastAsia="ja-JP"/>
                  </w:rPr>
                </w:pPr>
                <w:r>
                  <w:rPr>
                    <w:lang w:eastAsia="ja-JP"/>
                  </w:rPr>
                  <w:t>AEC</w:t>
                </w:r>
              </w:p>
            </w:tc>
            <w:tc>
              <w:tcPr>
                <w:tcW w:w="7902" w:type="dxa"/>
              </w:tcPr>
              <w:p w14:paraId="32BE47AB" w14:textId="77777777" w:rsidR="006A74FA" w:rsidRDefault="006A74FA" w:rsidP="006A74FA">
                <w:pPr>
                  <w:rPr>
                    <w:lang w:eastAsia="ja-JP"/>
                  </w:rPr>
                </w:pPr>
                <w:r>
                  <w:rPr>
                    <w:lang w:eastAsia="ja-JP"/>
                  </w:rPr>
                  <w:t>Architectural, Engineering and Construction</w:t>
                </w:r>
              </w:p>
            </w:tc>
          </w:tr>
          <w:tr w:rsidR="006A74FA" w14:paraId="50ED417E" w14:textId="77777777" w:rsidTr="006A74FA">
            <w:tc>
              <w:tcPr>
                <w:tcW w:w="1101" w:type="dxa"/>
              </w:tcPr>
              <w:p w14:paraId="74C962F4" w14:textId="77777777" w:rsidR="006A74FA" w:rsidRDefault="006A74FA" w:rsidP="006A74FA">
                <w:pPr>
                  <w:rPr>
                    <w:lang w:eastAsia="ja-JP"/>
                  </w:rPr>
                </w:pPr>
                <w:r>
                  <w:rPr>
                    <w:lang w:eastAsia="ja-JP"/>
                  </w:rPr>
                  <w:t>APP</w:t>
                </w:r>
              </w:p>
            </w:tc>
            <w:tc>
              <w:tcPr>
                <w:tcW w:w="7902" w:type="dxa"/>
              </w:tcPr>
              <w:p w14:paraId="6CE60F7E" w14:textId="77777777" w:rsidR="006A74FA" w:rsidRDefault="006A74FA" w:rsidP="006A74FA">
                <w:pPr>
                  <w:rPr>
                    <w:lang w:eastAsia="ja-JP"/>
                  </w:rPr>
                </w:pPr>
                <w:r>
                  <w:rPr>
                    <w:lang w:eastAsia="ja-JP"/>
                  </w:rPr>
                  <w:t>Assets, Process, Performance</w:t>
                </w:r>
              </w:p>
            </w:tc>
          </w:tr>
          <w:tr w:rsidR="006A74FA" w14:paraId="2C0629A8" w14:textId="77777777" w:rsidTr="006A74FA">
            <w:tc>
              <w:tcPr>
                <w:tcW w:w="1101" w:type="dxa"/>
              </w:tcPr>
              <w:p w14:paraId="38F66E31" w14:textId="77777777" w:rsidR="006A74FA" w:rsidRDefault="006A74FA" w:rsidP="006A74FA">
                <w:pPr>
                  <w:rPr>
                    <w:lang w:eastAsia="ja-JP"/>
                  </w:rPr>
                </w:pPr>
                <w:r>
                  <w:rPr>
                    <w:lang w:eastAsia="ja-JP"/>
                  </w:rPr>
                  <w:t>BDA</w:t>
                </w:r>
              </w:p>
            </w:tc>
            <w:tc>
              <w:tcPr>
                <w:tcW w:w="7902" w:type="dxa"/>
              </w:tcPr>
              <w:p w14:paraId="60EE2B76" w14:textId="77777777" w:rsidR="006A74FA" w:rsidRDefault="006A74FA" w:rsidP="006A74FA">
                <w:pPr>
                  <w:rPr>
                    <w:lang w:eastAsia="ja-JP"/>
                  </w:rPr>
                </w:pPr>
                <w:r>
                  <w:rPr>
                    <w:lang w:eastAsia="ja-JP"/>
                  </w:rPr>
                  <w:t>Big Data Analytics</w:t>
                </w:r>
              </w:p>
            </w:tc>
          </w:tr>
          <w:tr w:rsidR="006A74FA" w14:paraId="0D408F69" w14:textId="77777777" w:rsidTr="006A74FA">
            <w:tc>
              <w:tcPr>
                <w:tcW w:w="1101" w:type="dxa"/>
              </w:tcPr>
              <w:p w14:paraId="0378D911" w14:textId="77777777" w:rsidR="006A74FA" w:rsidRDefault="006A74FA" w:rsidP="006A74FA">
                <w:pPr>
                  <w:rPr>
                    <w:lang w:eastAsia="ja-JP"/>
                  </w:rPr>
                </w:pPr>
                <w:r>
                  <w:rPr>
                    <w:lang w:eastAsia="ja-JP"/>
                  </w:rPr>
                  <w:t>BBI</w:t>
                </w:r>
              </w:p>
            </w:tc>
            <w:tc>
              <w:tcPr>
                <w:tcW w:w="7902" w:type="dxa"/>
              </w:tcPr>
              <w:p w14:paraId="4E2C1C25" w14:textId="77777777" w:rsidR="006A74FA" w:rsidRDefault="006A74FA" w:rsidP="006A74FA">
                <w:pPr>
                  <w:rPr>
                    <w:lang w:eastAsia="ja-JP"/>
                  </w:rPr>
                </w:pPr>
                <w:r>
                  <w:rPr>
                    <w:lang w:eastAsia="ja-JP"/>
                  </w:rPr>
                  <w:t>Building Information Modelling, Big Data Analytics, and Internet of Things</w:t>
                </w:r>
              </w:p>
            </w:tc>
          </w:tr>
          <w:tr w:rsidR="006A74FA" w14:paraId="55D47CF0" w14:textId="77777777" w:rsidTr="006A74FA">
            <w:tc>
              <w:tcPr>
                <w:tcW w:w="1101" w:type="dxa"/>
              </w:tcPr>
              <w:p w14:paraId="00CA6C11" w14:textId="77777777" w:rsidR="006A74FA" w:rsidRDefault="006A74FA" w:rsidP="006A74FA">
                <w:pPr>
                  <w:rPr>
                    <w:lang w:eastAsia="ja-JP"/>
                  </w:rPr>
                </w:pPr>
                <w:r>
                  <w:rPr>
                    <w:lang w:eastAsia="ja-JP"/>
                  </w:rPr>
                  <w:t>BIM</w:t>
                </w:r>
              </w:p>
            </w:tc>
            <w:tc>
              <w:tcPr>
                <w:tcW w:w="7902" w:type="dxa"/>
              </w:tcPr>
              <w:p w14:paraId="70A06F23" w14:textId="77777777" w:rsidR="006A74FA" w:rsidRDefault="006A74FA" w:rsidP="006A74FA">
                <w:pPr>
                  <w:rPr>
                    <w:lang w:eastAsia="ja-JP"/>
                  </w:rPr>
                </w:pPr>
                <w:r>
                  <w:rPr>
                    <w:lang w:eastAsia="ja-JP"/>
                  </w:rPr>
                  <w:t>Building Information Modelling</w:t>
                </w:r>
              </w:p>
            </w:tc>
          </w:tr>
          <w:tr w:rsidR="006A74FA" w14:paraId="072F1179" w14:textId="77777777" w:rsidTr="006A74FA">
            <w:tc>
              <w:tcPr>
                <w:tcW w:w="1101" w:type="dxa"/>
              </w:tcPr>
              <w:p w14:paraId="53C9E5DE" w14:textId="77777777" w:rsidR="006A74FA" w:rsidRDefault="006A74FA" w:rsidP="006A74FA">
                <w:pPr>
                  <w:rPr>
                    <w:lang w:eastAsia="ja-JP"/>
                  </w:rPr>
                </w:pPr>
                <w:r>
                  <w:rPr>
                    <w:lang w:eastAsia="ja-JP"/>
                  </w:rPr>
                  <w:t>CITB</w:t>
                </w:r>
              </w:p>
            </w:tc>
            <w:tc>
              <w:tcPr>
                <w:tcW w:w="7902" w:type="dxa"/>
              </w:tcPr>
              <w:p w14:paraId="038457F5" w14:textId="77777777" w:rsidR="006A74FA" w:rsidRDefault="006A74FA" w:rsidP="006A74FA">
                <w:pPr>
                  <w:rPr>
                    <w:lang w:eastAsia="ja-JP"/>
                  </w:rPr>
                </w:pPr>
                <w:r>
                  <w:rPr>
                    <w:lang w:eastAsia="ja-JP"/>
                  </w:rPr>
                  <w:t>Construction Industry Training Board</w:t>
                </w:r>
              </w:p>
            </w:tc>
          </w:tr>
          <w:tr w:rsidR="006A74FA" w14:paraId="0E738F73" w14:textId="77777777" w:rsidTr="006A74FA">
            <w:tc>
              <w:tcPr>
                <w:tcW w:w="1101" w:type="dxa"/>
              </w:tcPr>
              <w:p w14:paraId="33BDFCAA" w14:textId="77777777" w:rsidR="006A74FA" w:rsidRDefault="006A74FA" w:rsidP="006A74FA">
                <w:pPr>
                  <w:rPr>
                    <w:lang w:eastAsia="ja-JP"/>
                  </w:rPr>
                </w:pPr>
                <w:r>
                  <w:rPr>
                    <w:lang w:eastAsia="ja-JP"/>
                  </w:rPr>
                  <w:t>DV</w:t>
                </w:r>
              </w:p>
            </w:tc>
            <w:tc>
              <w:tcPr>
                <w:tcW w:w="7902" w:type="dxa"/>
              </w:tcPr>
              <w:p w14:paraId="1A92D7F5" w14:textId="77777777" w:rsidR="006A74FA" w:rsidRDefault="006A74FA" w:rsidP="006A74FA">
                <w:pPr>
                  <w:rPr>
                    <w:lang w:eastAsia="ja-JP"/>
                  </w:rPr>
                </w:pPr>
                <w:r w:rsidRPr="00571152">
                  <w:rPr>
                    <w:lang w:eastAsia="ja-JP"/>
                  </w:rPr>
                  <w:t xml:space="preserve">Dependent </w:t>
                </w:r>
                <w:r>
                  <w:rPr>
                    <w:lang w:eastAsia="ja-JP"/>
                  </w:rPr>
                  <w:t>Variable</w:t>
                </w:r>
              </w:p>
            </w:tc>
          </w:tr>
          <w:tr w:rsidR="006A74FA" w14:paraId="5DBD99F9" w14:textId="77777777" w:rsidTr="006A74FA">
            <w:tc>
              <w:tcPr>
                <w:tcW w:w="1101" w:type="dxa"/>
              </w:tcPr>
              <w:p w14:paraId="0252E029" w14:textId="77777777" w:rsidR="006A74FA" w:rsidRDefault="006A74FA" w:rsidP="006A74FA">
                <w:pPr>
                  <w:rPr>
                    <w:lang w:eastAsia="ja-JP"/>
                  </w:rPr>
                </w:pPr>
                <w:r w:rsidRPr="00DA0641">
                  <w:t>EU</w:t>
                </w:r>
              </w:p>
            </w:tc>
            <w:tc>
              <w:tcPr>
                <w:tcW w:w="7902" w:type="dxa"/>
              </w:tcPr>
              <w:p w14:paraId="406E2CE8" w14:textId="77777777" w:rsidR="006A74FA" w:rsidRDefault="006A74FA" w:rsidP="006A74FA">
                <w:pPr>
                  <w:rPr>
                    <w:lang w:eastAsia="ja-JP"/>
                  </w:rPr>
                </w:pPr>
                <w:r>
                  <w:rPr>
                    <w:lang w:eastAsia="ja-JP"/>
                  </w:rPr>
                  <w:t>European Union</w:t>
                </w:r>
              </w:p>
            </w:tc>
          </w:tr>
          <w:tr w:rsidR="006A74FA" w14:paraId="7EAED23B" w14:textId="77777777" w:rsidTr="006A74FA">
            <w:tc>
              <w:tcPr>
                <w:tcW w:w="1101" w:type="dxa"/>
              </w:tcPr>
              <w:p w14:paraId="4DC8C032" w14:textId="77777777" w:rsidR="006A74FA" w:rsidRDefault="006A74FA" w:rsidP="006A74FA">
                <w:pPr>
                  <w:rPr>
                    <w:lang w:eastAsia="ja-JP"/>
                  </w:rPr>
                </w:pPr>
                <w:r>
                  <w:rPr>
                    <w:lang w:eastAsia="ja-JP"/>
                  </w:rPr>
                  <w:t>ICT</w:t>
                </w:r>
              </w:p>
            </w:tc>
            <w:tc>
              <w:tcPr>
                <w:tcW w:w="7902" w:type="dxa"/>
              </w:tcPr>
              <w:p w14:paraId="298216BB" w14:textId="77777777" w:rsidR="006A74FA" w:rsidRDefault="006A74FA" w:rsidP="006A74FA">
                <w:pPr>
                  <w:rPr>
                    <w:lang w:eastAsia="ja-JP"/>
                  </w:rPr>
                </w:pPr>
                <w:r>
                  <w:rPr>
                    <w:lang w:eastAsia="ja-JP"/>
                  </w:rPr>
                  <w:t>Information and Communication Technology</w:t>
                </w:r>
              </w:p>
            </w:tc>
          </w:tr>
          <w:tr w:rsidR="006A74FA" w14:paraId="0324013F" w14:textId="77777777" w:rsidTr="006A74FA">
            <w:tc>
              <w:tcPr>
                <w:tcW w:w="1101" w:type="dxa"/>
              </w:tcPr>
              <w:p w14:paraId="13C41A85" w14:textId="77777777" w:rsidR="006A74FA" w:rsidRDefault="006A74FA" w:rsidP="006A74FA">
                <w:pPr>
                  <w:rPr>
                    <w:lang w:eastAsia="ja-JP"/>
                  </w:rPr>
                </w:pPr>
                <w:r>
                  <w:rPr>
                    <w:lang w:eastAsia="ja-JP"/>
                  </w:rPr>
                  <w:t>IV</w:t>
                </w:r>
              </w:p>
            </w:tc>
            <w:tc>
              <w:tcPr>
                <w:tcW w:w="7902" w:type="dxa"/>
              </w:tcPr>
              <w:p w14:paraId="653A282C" w14:textId="77777777" w:rsidR="006A74FA" w:rsidRDefault="006A74FA" w:rsidP="006A74FA">
                <w:pPr>
                  <w:rPr>
                    <w:lang w:eastAsia="ja-JP"/>
                  </w:rPr>
                </w:pPr>
                <w:r w:rsidRPr="00846065">
                  <w:rPr>
                    <w:lang w:eastAsia="ja-JP"/>
                  </w:rPr>
                  <w:t>Independent Variable</w:t>
                </w:r>
              </w:p>
            </w:tc>
          </w:tr>
          <w:tr w:rsidR="006A74FA" w14:paraId="147A0FCD" w14:textId="77777777" w:rsidTr="006A74FA">
            <w:tc>
              <w:tcPr>
                <w:tcW w:w="1101" w:type="dxa"/>
              </w:tcPr>
              <w:p w14:paraId="17507886" w14:textId="77777777" w:rsidR="006A74FA" w:rsidRDefault="006A74FA" w:rsidP="006A74FA">
                <w:pPr>
                  <w:rPr>
                    <w:lang w:eastAsia="ja-JP"/>
                  </w:rPr>
                </w:pPr>
                <w:r>
                  <w:rPr>
                    <w:lang w:eastAsia="ja-JP"/>
                  </w:rPr>
                  <w:t>IoT</w:t>
                </w:r>
              </w:p>
            </w:tc>
            <w:tc>
              <w:tcPr>
                <w:tcW w:w="7902" w:type="dxa"/>
              </w:tcPr>
              <w:p w14:paraId="052C6DB9" w14:textId="77777777" w:rsidR="006A74FA" w:rsidRDefault="006A74FA" w:rsidP="006A74FA">
                <w:pPr>
                  <w:rPr>
                    <w:lang w:eastAsia="ja-JP"/>
                  </w:rPr>
                </w:pPr>
                <w:r>
                  <w:rPr>
                    <w:lang w:eastAsia="ja-JP"/>
                  </w:rPr>
                  <w:t>Internet of Things</w:t>
                </w:r>
              </w:p>
            </w:tc>
          </w:tr>
          <w:tr w:rsidR="006A74FA" w14:paraId="317B5B65" w14:textId="77777777" w:rsidTr="006A74FA">
            <w:tc>
              <w:tcPr>
                <w:tcW w:w="1101" w:type="dxa"/>
              </w:tcPr>
              <w:p w14:paraId="29BCEACA" w14:textId="77777777" w:rsidR="006A74FA" w:rsidRDefault="006A74FA" w:rsidP="006A74FA">
                <w:pPr>
                  <w:rPr>
                    <w:lang w:eastAsia="ja-JP"/>
                  </w:rPr>
                </w:pPr>
                <w:r>
                  <w:rPr>
                    <w:lang w:eastAsia="ja-JP"/>
                  </w:rPr>
                  <w:t>IT</w:t>
                </w:r>
              </w:p>
            </w:tc>
            <w:tc>
              <w:tcPr>
                <w:tcW w:w="7902" w:type="dxa"/>
              </w:tcPr>
              <w:p w14:paraId="4F880D84" w14:textId="77777777" w:rsidR="006A74FA" w:rsidRPr="00B660DC" w:rsidRDefault="006A74FA" w:rsidP="006A74FA">
                <w:pPr>
                  <w:rPr>
                    <w:b/>
                    <w:bCs/>
                    <w:lang w:eastAsia="ja-JP"/>
                  </w:rPr>
                </w:pPr>
                <w:r>
                  <w:rPr>
                    <w:lang w:eastAsia="ja-JP"/>
                  </w:rPr>
                  <w:t>Information Technology</w:t>
                </w:r>
              </w:p>
            </w:tc>
          </w:tr>
          <w:tr w:rsidR="006A74FA" w14:paraId="20381B30" w14:textId="77777777" w:rsidTr="006A74FA">
            <w:tc>
              <w:tcPr>
                <w:tcW w:w="1101" w:type="dxa"/>
              </w:tcPr>
              <w:p w14:paraId="646DEE62" w14:textId="77777777" w:rsidR="006A74FA" w:rsidRDefault="006A74FA" w:rsidP="006A74FA">
                <w:pPr>
                  <w:rPr>
                    <w:lang w:eastAsia="ja-JP"/>
                  </w:rPr>
                </w:pPr>
                <w:r>
                  <w:rPr>
                    <w:lang w:eastAsia="ja-JP"/>
                  </w:rPr>
                  <w:t>MM</w:t>
                </w:r>
              </w:p>
            </w:tc>
            <w:tc>
              <w:tcPr>
                <w:tcW w:w="7902" w:type="dxa"/>
              </w:tcPr>
              <w:p w14:paraId="685F0462" w14:textId="77777777" w:rsidR="006A74FA" w:rsidRDefault="006A74FA" w:rsidP="006A74FA">
                <w:pPr>
                  <w:rPr>
                    <w:lang w:eastAsia="ja-JP"/>
                  </w:rPr>
                </w:pPr>
                <w:r w:rsidRPr="00DA68E2">
                  <w:rPr>
                    <w:lang w:eastAsia="ja-JP"/>
                  </w:rPr>
                  <w:t>Mixed-Method</w:t>
                </w:r>
              </w:p>
            </w:tc>
          </w:tr>
          <w:tr w:rsidR="006A74FA" w14:paraId="02C0D74F" w14:textId="77777777" w:rsidTr="006A74FA">
            <w:tc>
              <w:tcPr>
                <w:tcW w:w="1101" w:type="dxa"/>
              </w:tcPr>
              <w:p w14:paraId="2377D662" w14:textId="77777777" w:rsidR="006A74FA" w:rsidRDefault="006A74FA" w:rsidP="006A74FA">
                <w:pPr>
                  <w:rPr>
                    <w:lang w:eastAsia="ja-JP"/>
                  </w:rPr>
                </w:pPr>
                <w:r>
                  <w:rPr>
                    <w:lang w:eastAsia="ja-JP"/>
                  </w:rPr>
                  <w:t>NBS</w:t>
                </w:r>
              </w:p>
            </w:tc>
            <w:tc>
              <w:tcPr>
                <w:tcW w:w="7902" w:type="dxa"/>
              </w:tcPr>
              <w:p w14:paraId="47682E31" w14:textId="77777777" w:rsidR="006A74FA" w:rsidRDefault="006A74FA" w:rsidP="006A74FA">
                <w:pPr>
                  <w:rPr>
                    <w:lang w:eastAsia="ja-JP"/>
                  </w:rPr>
                </w:pPr>
                <w:r w:rsidRPr="00B660DC">
                  <w:rPr>
                    <w:lang w:eastAsia="ja-JP"/>
                  </w:rPr>
                  <w:t>National Building Specification</w:t>
                </w:r>
              </w:p>
            </w:tc>
          </w:tr>
          <w:tr w:rsidR="006A74FA" w14:paraId="6619AC9A" w14:textId="77777777" w:rsidTr="006A74FA">
            <w:tc>
              <w:tcPr>
                <w:tcW w:w="1101" w:type="dxa"/>
              </w:tcPr>
              <w:p w14:paraId="3B10AC72" w14:textId="77777777" w:rsidR="006A74FA" w:rsidRDefault="006A74FA" w:rsidP="006A74FA">
                <w:pPr>
                  <w:rPr>
                    <w:lang w:eastAsia="ja-JP"/>
                  </w:rPr>
                </w:pPr>
                <w:r>
                  <w:rPr>
                    <w:lang w:eastAsia="ja-JP"/>
                  </w:rPr>
                  <w:t>ONS</w:t>
                </w:r>
              </w:p>
            </w:tc>
            <w:tc>
              <w:tcPr>
                <w:tcW w:w="7902" w:type="dxa"/>
              </w:tcPr>
              <w:p w14:paraId="09B4547B" w14:textId="77777777" w:rsidR="006A74FA" w:rsidRPr="00B660DC" w:rsidRDefault="006A74FA" w:rsidP="006A74FA">
                <w:pPr>
                  <w:rPr>
                    <w:b/>
                    <w:bCs/>
                    <w:lang w:eastAsia="ja-JP"/>
                  </w:rPr>
                </w:pPr>
                <w:r>
                  <w:rPr>
                    <w:lang w:eastAsia="ja-JP"/>
                  </w:rPr>
                  <w:t>Office for National Statistics</w:t>
                </w:r>
              </w:p>
            </w:tc>
          </w:tr>
          <w:tr w:rsidR="006A74FA" w14:paraId="59EB73D7" w14:textId="77777777" w:rsidTr="006A74FA">
            <w:tc>
              <w:tcPr>
                <w:tcW w:w="1101" w:type="dxa"/>
              </w:tcPr>
              <w:p w14:paraId="01FF7973" w14:textId="77777777" w:rsidR="006A74FA" w:rsidRPr="00B660DC" w:rsidRDefault="006A74FA" w:rsidP="006A74FA">
                <w:pPr>
                  <w:rPr>
                    <w:lang w:eastAsia="ja-JP"/>
                  </w:rPr>
                </w:pPr>
                <w:r>
                  <w:rPr>
                    <w:lang w:eastAsia="ja-JP"/>
                  </w:rPr>
                  <w:t>RFM</w:t>
                </w:r>
              </w:p>
            </w:tc>
            <w:tc>
              <w:tcPr>
                <w:tcW w:w="7902" w:type="dxa"/>
              </w:tcPr>
              <w:p w14:paraId="40E2DAAA" w14:textId="77777777" w:rsidR="006A74FA" w:rsidRPr="00B660DC" w:rsidRDefault="006A74FA" w:rsidP="006A74FA">
                <w:pPr>
                  <w:rPr>
                    <w:lang w:eastAsia="ja-JP"/>
                  </w:rPr>
                </w:pPr>
                <w:r>
                  <w:rPr>
                    <w:lang w:eastAsia="ja-JP"/>
                  </w:rPr>
                  <w:t>Retail, Finance, and Manufacturing</w:t>
                </w:r>
              </w:p>
            </w:tc>
          </w:tr>
          <w:tr w:rsidR="006A74FA" w14:paraId="120C1BF8" w14:textId="77777777" w:rsidTr="006A74FA">
            <w:tc>
              <w:tcPr>
                <w:tcW w:w="1101" w:type="dxa"/>
              </w:tcPr>
              <w:p w14:paraId="38C7E5E8" w14:textId="77777777" w:rsidR="006A74FA" w:rsidRDefault="006A74FA" w:rsidP="006A74FA">
                <w:pPr>
                  <w:rPr>
                    <w:lang w:eastAsia="ja-JP"/>
                  </w:rPr>
                </w:pPr>
                <w:r w:rsidRPr="00B660DC">
                  <w:rPr>
                    <w:lang w:eastAsia="ja-JP"/>
                  </w:rPr>
                  <w:t>RICS</w:t>
                </w:r>
              </w:p>
            </w:tc>
            <w:tc>
              <w:tcPr>
                <w:tcW w:w="7902" w:type="dxa"/>
              </w:tcPr>
              <w:p w14:paraId="67CBD736" w14:textId="77777777" w:rsidR="006A74FA" w:rsidRDefault="006A74FA" w:rsidP="006A74FA">
                <w:pPr>
                  <w:rPr>
                    <w:lang w:eastAsia="ja-JP"/>
                  </w:rPr>
                </w:pPr>
                <w:r w:rsidRPr="00B660DC">
                  <w:rPr>
                    <w:lang w:eastAsia="ja-JP"/>
                  </w:rPr>
                  <w:t>Royal Institution of Chartered Surveyors</w:t>
                </w:r>
              </w:p>
            </w:tc>
          </w:tr>
          <w:tr w:rsidR="006A74FA" w14:paraId="0548BBDD" w14:textId="77777777" w:rsidTr="006A74FA">
            <w:tc>
              <w:tcPr>
                <w:tcW w:w="1101" w:type="dxa"/>
              </w:tcPr>
              <w:p w14:paraId="7599BB67" w14:textId="77777777" w:rsidR="006A74FA" w:rsidRPr="00B660DC" w:rsidRDefault="006A74FA" w:rsidP="006A74FA">
                <w:pPr>
                  <w:rPr>
                    <w:lang w:eastAsia="ja-JP"/>
                  </w:rPr>
                </w:pPr>
                <w:r>
                  <w:rPr>
                    <w:lang w:eastAsia="ja-JP"/>
                  </w:rPr>
                  <w:t>SIC</w:t>
                </w:r>
              </w:p>
            </w:tc>
            <w:tc>
              <w:tcPr>
                <w:tcW w:w="7902" w:type="dxa"/>
              </w:tcPr>
              <w:p w14:paraId="25B7551B" w14:textId="77777777" w:rsidR="006A74FA" w:rsidRPr="00B660DC" w:rsidRDefault="006A74FA" w:rsidP="006A74FA">
                <w:pPr>
                  <w:rPr>
                    <w:lang w:eastAsia="ja-JP"/>
                  </w:rPr>
                </w:pPr>
                <w:r>
                  <w:rPr>
                    <w:lang w:eastAsia="ja-JP"/>
                  </w:rPr>
                  <w:t>Standard Industry Classification</w:t>
                </w:r>
              </w:p>
            </w:tc>
          </w:tr>
          <w:tr w:rsidR="006A74FA" w14:paraId="73AFAFA4" w14:textId="77777777" w:rsidTr="006A74FA">
            <w:tc>
              <w:tcPr>
                <w:tcW w:w="1101" w:type="dxa"/>
              </w:tcPr>
              <w:p w14:paraId="525BB299" w14:textId="77777777" w:rsidR="006A74FA" w:rsidRDefault="006A74FA" w:rsidP="006A74FA">
                <w:pPr>
                  <w:rPr>
                    <w:lang w:eastAsia="ja-JP"/>
                  </w:rPr>
                </w:pPr>
                <w:r>
                  <w:rPr>
                    <w:lang w:eastAsia="ja-JP"/>
                  </w:rPr>
                  <w:t>SKI</w:t>
                </w:r>
              </w:p>
            </w:tc>
            <w:tc>
              <w:tcPr>
                <w:tcW w:w="7902" w:type="dxa"/>
              </w:tcPr>
              <w:p w14:paraId="22DF82F5" w14:textId="77777777" w:rsidR="006A74FA" w:rsidRDefault="006A74FA" w:rsidP="006A74FA">
                <w:pPr>
                  <w:rPr>
                    <w:lang w:eastAsia="ja-JP"/>
                  </w:rPr>
                </w:pPr>
                <w:r>
                  <w:rPr>
                    <w:lang w:eastAsia="ja-JP"/>
                  </w:rPr>
                  <w:t>Skills Knowledge Inventory</w:t>
                </w:r>
              </w:p>
            </w:tc>
          </w:tr>
          <w:tr w:rsidR="006A74FA" w14:paraId="11EA1817" w14:textId="77777777" w:rsidTr="006A74FA">
            <w:tc>
              <w:tcPr>
                <w:tcW w:w="1101" w:type="dxa"/>
              </w:tcPr>
              <w:p w14:paraId="35F22116" w14:textId="77777777" w:rsidR="006A74FA" w:rsidRDefault="006A74FA" w:rsidP="006A74FA">
                <w:pPr>
                  <w:rPr>
                    <w:lang w:eastAsia="ja-JP"/>
                  </w:rPr>
                </w:pPr>
                <w:r>
                  <w:rPr>
                    <w:lang w:eastAsia="ja-JP"/>
                  </w:rPr>
                  <w:t>SKT</w:t>
                </w:r>
              </w:p>
            </w:tc>
            <w:tc>
              <w:tcPr>
                <w:tcW w:w="7902" w:type="dxa"/>
              </w:tcPr>
              <w:p w14:paraId="24EC223C" w14:textId="77777777" w:rsidR="006A74FA" w:rsidRDefault="006A74FA" w:rsidP="006A74FA">
                <w:pPr>
                  <w:rPr>
                    <w:lang w:eastAsia="ja-JP"/>
                  </w:rPr>
                </w:pPr>
                <w:r>
                  <w:rPr>
                    <w:lang w:eastAsia="ja-JP"/>
                  </w:rPr>
                  <w:t>Skills, Knowledge and Training needs</w:t>
                </w:r>
              </w:p>
            </w:tc>
          </w:tr>
          <w:tr w:rsidR="006A74FA" w14:paraId="4F39B6A4" w14:textId="77777777" w:rsidTr="006A74FA">
            <w:tc>
              <w:tcPr>
                <w:tcW w:w="1101" w:type="dxa"/>
              </w:tcPr>
              <w:p w14:paraId="5CAAD7FC" w14:textId="77777777" w:rsidR="006A74FA" w:rsidRDefault="006A74FA" w:rsidP="006A74FA">
                <w:pPr>
                  <w:rPr>
                    <w:lang w:eastAsia="ja-JP"/>
                  </w:rPr>
                </w:pPr>
                <w:r w:rsidRPr="00B660DC">
                  <w:rPr>
                    <w:lang w:eastAsia="ja-JP"/>
                  </w:rPr>
                  <w:t>SME</w:t>
                </w:r>
              </w:p>
            </w:tc>
            <w:tc>
              <w:tcPr>
                <w:tcW w:w="7902" w:type="dxa"/>
              </w:tcPr>
              <w:p w14:paraId="212CD024" w14:textId="77777777" w:rsidR="006A74FA" w:rsidRDefault="006A74FA" w:rsidP="006A74FA">
                <w:pPr>
                  <w:rPr>
                    <w:lang w:eastAsia="ja-JP"/>
                  </w:rPr>
                </w:pPr>
                <w:r w:rsidRPr="00B660DC">
                  <w:rPr>
                    <w:lang w:eastAsia="ja-JP"/>
                  </w:rPr>
                  <w:t>Small and Medium-Sized Enterprise</w:t>
                </w:r>
              </w:p>
            </w:tc>
          </w:tr>
          <w:tr w:rsidR="006A74FA" w14:paraId="6F115C91" w14:textId="77777777" w:rsidTr="006A74FA">
            <w:tc>
              <w:tcPr>
                <w:tcW w:w="1101" w:type="dxa"/>
              </w:tcPr>
              <w:p w14:paraId="742088F1" w14:textId="77777777" w:rsidR="006A74FA" w:rsidRPr="00B660DC" w:rsidRDefault="006A74FA" w:rsidP="006A74FA">
                <w:pPr>
                  <w:rPr>
                    <w:lang w:eastAsia="ja-JP"/>
                  </w:rPr>
                </w:pPr>
                <w:r>
                  <w:rPr>
                    <w:lang w:eastAsia="ja-JP"/>
                  </w:rPr>
                  <w:t>SPSS</w:t>
                </w:r>
              </w:p>
            </w:tc>
            <w:tc>
              <w:tcPr>
                <w:tcW w:w="7902" w:type="dxa"/>
              </w:tcPr>
              <w:p w14:paraId="1F327DD0" w14:textId="77777777" w:rsidR="006A74FA" w:rsidRPr="00B660DC" w:rsidRDefault="006A74FA" w:rsidP="006A74FA">
                <w:pPr>
                  <w:rPr>
                    <w:lang w:eastAsia="ja-JP"/>
                  </w:rPr>
                </w:pPr>
                <w:r w:rsidRPr="00482DD3">
                  <w:rPr>
                    <w:lang w:eastAsia="ja-JP"/>
                  </w:rPr>
                  <w:t>Statistical Package for the Social Sciences</w:t>
                </w:r>
              </w:p>
            </w:tc>
          </w:tr>
          <w:tr w:rsidR="006A74FA" w14:paraId="61B74B5A" w14:textId="77777777" w:rsidTr="006A74FA">
            <w:tc>
              <w:tcPr>
                <w:tcW w:w="1101" w:type="dxa"/>
              </w:tcPr>
              <w:p w14:paraId="081915E0" w14:textId="77777777" w:rsidR="006A74FA" w:rsidRDefault="006A74FA" w:rsidP="006A74FA">
                <w:pPr>
                  <w:rPr>
                    <w:lang w:eastAsia="ja-JP"/>
                  </w:rPr>
                </w:pPr>
                <w:r>
                  <w:rPr>
                    <w:lang w:eastAsia="ja-JP"/>
                  </w:rPr>
                  <w:t>SSI</w:t>
                </w:r>
              </w:p>
            </w:tc>
            <w:tc>
              <w:tcPr>
                <w:tcW w:w="7902" w:type="dxa"/>
              </w:tcPr>
              <w:p w14:paraId="4568D4C4" w14:textId="77777777" w:rsidR="006A74FA" w:rsidRPr="00482DD3" w:rsidRDefault="006A74FA" w:rsidP="006A74FA">
                <w:pPr>
                  <w:rPr>
                    <w:lang w:eastAsia="ja-JP"/>
                  </w:rPr>
                </w:pPr>
                <w:r>
                  <w:rPr>
                    <w:lang w:eastAsia="ja-JP"/>
                  </w:rPr>
                  <w:t>Semi-Structured Interviews</w:t>
                </w:r>
              </w:p>
            </w:tc>
          </w:tr>
          <w:tr w:rsidR="006A74FA" w14:paraId="3072DB8B" w14:textId="77777777" w:rsidTr="006A74FA">
            <w:tc>
              <w:tcPr>
                <w:tcW w:w="1101" w:type="dxa"/>
              </w:tcPr>
              <w:p w14:paraId="4FD2A7F7" w14:textId="77777777" w:rsidR="006A74FA" w:rsidRDefault="006A74FA" w:rsidP="006A74FA">
                <w:pPr>
                  <w:rPr>
                    <w:lang w:eastAsia="ja-JP"/>
                  </w:rPr>
                </w:pPr>
                <w:r>
                  <w:rPr>
                    <w:lang w:eastAsia="ja-JP"/>
                  </w:rPr>
                  <w:t>UK</w:t>
                </w:r>
              </w:p>
            </w:tc>
            <w:tc>
              <w:tcPr>
                <w:tcW w:w="7902" w:type="dxa"/>
              </w:tcPr>
              <w:p w14:paraId="5F829AA0" w14:textId="77777777" w:rsidR="006A74FA" w:rsidRDefault="006A74FA" w:rsidP="006A74FA">
                <w:pPr>
                  <w:rPr>
                    <w:lang w:eastAsia="ja-JP"/>
                  </w:rPr>
                </w:pPr>
                <w:r>
                  <w:rPr>
                    <w:lang w:eastAsia="ja-JP"/>
                  </w:rPr>
                  <w:t>United Kingdom</w:t>
                </w:r>
              </w:p>
            </w:tc>
          </w:tr>
          <w:tr w:rsidR="006A74FA" w14:paraId="67834BD2" w14:textId="77777777" w:rsidTr="006A74FA">
            <w:tc>
              <w:tcPr>
                <w:tcW w:w="1101" w:type="dxa"/>
              </w:tcPr>
              <w:p w14:paraId="415D4128" w14:textId="77777777" w:rsidR="006A74FA" w:rsidRDefault="006A74FA" w:rsidP="006A74FA">
                <w:pPr>
                  <w:rPr>
                    <w:lang w:eastAsia="ja-JP"/>
                  </w:rPr>
                </w:pPr>
                <w:r>
                  <w:rPr>
                    <w:lang w:eastAsia="ja-JP"/>
                  </w:rPr>
                  <w:t>WBS</w:t>
                </w:r>
              </w:p>
            </w:tc>
            <w:tc>
              <w:tcPr>
                <w:tcW w:w="7902" w:type="dxa"/>
              </w:tcPr>
              <w:p w14:paraId="31997752" w14:textId="77777777" w:rsidR="006A74FA" w:rsidRDefault="006A74FA" w:rsidP="006A74FA">
                <w:pPr>
                  <w:rPr>
                    <w:lang w:eastAsia="ja-JP"/>
                  </w:rPr>
                </w:pPr>
                <w:r>
                  <w:rPr>
                    <w:lang w:eastAsia="ja-JP"/>
                  </w:rPr>
                  <w:t>Web-Based Survey</w:t>
                </w:r>
              </w:p>
            </w:tc>
          </w:tr>
          <w:tr w:rsidR="006A74FA" w14:paraId="4C8C39DA" w14:textId="77777777" w:rsidTr="006A74FA">
            <w:tc>
              <w:tcPr>
                <w:tcW w:w="1101" w:type="dxa"/>
              </w:tcPr>
              <w:p w14:paraId="3300989F" w14:textId="77777777" w:rsidR="006A74FA" w:rsidRDefault="006A74FA" w:rsidP="006A74FA">
                <w:pPr>
                  <w:rPr>
                    <w:lang w:eastAsia="ja-JP"/>
                  </w:rPr>
                </w:pPr>
                <w:r w:rsidRPr="00DA68E2">
                  <w:rPr>
                    <w:lang w:eastAsia="ja-JP"/>
                  </w:rPr>
                  <w:t>WoS</w:t>
                </w:r>
              </w:p>
            </w:tc>
            <w:tc>
              <w:tcPr>
                <w:tcW w:w="7902" w:type="dxa"/>
              </w:tcPr>
              <w:p w14:paraId="38EBE3BA" w14:textId="77777777" w:rsidR="006A74FA" w:rsidRDefault="006A74FA" w:rsidP="006A74FA">
                <w:pPr>
                  <w:rPr>
                    <w:lang w:eastAsia="ja-JP"/>
                  </w:rPr>
                </w:pPr>
                <w:r w:rsidRPr="00DA68E2">
                  <w:rPr>
                    <w:lang w:eastAsia="ja-JP"/>
                  </w:rPr>
                  <w:t>W</w:t>
                </w:r>
                <w:r>
                  <w:rPr>
                    <w:lang w:eastAsia="ja-JP"/>
                  </w:rPr>
                  <w:t>eb of Science</w:t>
                </w:r>
              </w:p>
            </w:tc>
          </w:tr>
        </w:tbl>
        <w:p w14:paraId="61BB096F" w14:textId="77777777" w:rsidR="006A74FA" w:rsidRDefault="006A74FA" w:rsidP="00D44FFE"/>
        <w:p w14:paraId="2D44D2E9" w14:textId="1207E8E9" w:rsidR="00B660DC" w:rsidRPr="00B660DC" w:rsidRDefault="004700D7" w:rsidP="00D44FFE">
          <w:pPr>
            <w:sectPr w:rsidR="00B660DC" w:rsidRPr="00B660DC" w:rsidSect="006067ED">
              <w:headerReference w:type="default" r:id="rId51"/>
              <w:footerReference w:type="default" r:id="rId52"/>
              <w:pgSz w:w="11906" w:h="16838"/>
              <w:pgMar w:top="851" w:right="851" w:bottom="851" w:left="2268" w:header="720" w:footer="720" w:gutter="0"/>
              <w:pgNumType w:fmt="lowerRoman" w:start="0"/>
              <w:cols w:space="720"/>
              <w:titlePg/>
              <w:docGrid w:linePitch="360"/>
            </w:sectPr>
          </w:pPr>
        </w:p>
      </w:sdtContent>
    </w:sdt>
    <w:bookmarkStart w:id="20" w:name="_Toc490064646" w:displacedByCustomXml="prev"/>
    <w:bookmarkStart w:id="21" w:name="_Toc490064610" w:displacedByCustomXml="prev"/>
    <w:p w14:paraId="5DE5959C" w14:textId="77777777" w:rsidR="00D44FFE" w:rsidRPr="00D44FFE" w:rsidRDefault="00D44FFE" w:rsidP="00D44FFE">
      <w:pPr>
        <w:rPr>
          <w:lang w:eastAsia="ja-JP"/>
        </w:rPr>
      </w:pPr>
    </w:p>
    <w:p w14:paraId="2F06AA56" w14:textId="334BE6F4" w:rsidR="00336A9C" w:rsidRPr="0073232B" w:rsidRDefault="00336A9C" w:rsidP="00D76C6A">
      <w:pPr>
        <w:pStyle w:val="Heading1"/>
        <w:numPr>
          <w:ilvl w:val="0"/>
          <w:numId w:val="0"/>
        </w:numPr>
        <w:ind w:left="360" w:hanging="360"/>
        <w:jc w:val="center"/>
      </w:pPr>
      <w:bookmarkStart w:id="22" w:name="_Ref47371355"/>
      <w:bookmarkStart w:id="23" w:name="_Ref47385755"/>
      <w:bookmarkStart w:id="24" w:name="_Toc52293287"/>
      <w:bookmarkStart w:id="25" w:name="_Toc54024072"/>
      <w:bookmarkStart w:id="26" w:name="_Toc73917355"/>
      <w:r w:rsidRPr="0073232B">
        <w:t xml:space="preserve">Chapter </w:t>
      </w:r>
      <w:bookmarkEnd w:id="20"/>
      <w:r w:rsidRPr="0073232B">
        <w:t>One</w:t>
      </w:r>
      <w:bookmarkEnd w:id="22"/>
      <w:bookmarkEnd w:id="23"/>
      <w:bookmarkEnd w:id="24"/>
      <w:bookmarkEnd w:id="25"/>
      <w:bookmarkEnd w:id="26"/>
    </w:p>
    <w:p w14:paraId="2DC184A1" w14:textId="0F9E776E" w:rsidR="00336A9C" w:rsidRPr="0073232B" w:rsidRDefault="00D44FFE" w:rsidP="00D44FFE">
      <w:pPr>
        <w:pStyle w:val="Heading1"/>
        <w:numPr>
          <w:ilvl w:val="0"/>
          <w:numId w:val="0"/>
        </w:numPr>
        <w:ind w:left="432"/>
        <w:jc w:val="center"/>
      </w:pPr>
      <w:bookmarkStart w:id="27" w:name="_Toc52293288"/>
      <w:bookmarkStart w:id="28" w:name="_Toc54024073"/>
      <w:bookmarkStart w:id="29" w:name="_Toc73917356"/>
      <w:r>
        <w:t xml:space="preserve">1. </w:t>
      </w:r>
      <w:r w:rsidR="00336A9C" w:rsidRPr="0073232B">
        <w:t>Introduction</w:t>
      </w:r>
      <w:bookmarkEnd w:id="27"/>
      <w:bookmarkEnd w:id="28"/>
      <w:bookmarkEnd w:id="29"/>
    </w:p>
    <w:p w14:paraId="7409D0BA" w14:textId="4B8D9200" w:rsidR="00336A9C" w:rsidRPr="0073232B" w:rsidRDefault="00336A9C" w:rsidP="001476D1">
      <w:pPr>
        <w:pStyle w:val="Heading2"/>
      </w:pPr>
      <w:bookmarkStart w:id="30" w:name="_Toc490064648"/>
      <w:bookmarkStart w:id="31" w:name="_Ref47392586"/>
      <w:bookmarkStart w:id="32" w:name="_Toc52293289"/>
      <w:bookmarkStart w:id="33" w:name="_Toc54024074"/>
      <w:bookmarkStart w:id="34" w:name="_Toc73917357"/>
      <w:r w:rsidRPr="0073232B">
        <w:t>Introduction to Chapter</w:t>
      </w:r>
      <w:bookmarkEnd w:id="30"/>
      <w:r w:rsidRPr="0073232B">
        <w:t xml:space="preserve"> One</w:t>
      </w:r>
      <w:bookmarkEnd w:id="21"/>
      <w:bookmarkEnd w:id="31"/>
      <w:bookmarkEnd w:id="32"/>
      <w:bookmarkEnd w:id="33"/>
      <w:bookmarkEnd w:id="34"/>
    </w:p>
    <w:p w14:paraId="37997146" w14:textId="43AFD9A2" w:rsidR="00E7473A" w:rsidRPr="00DA0641" w:rsidRDefault="00E7473A" w:rsidP="00180679">
      <w:pPr>
        <w:rPr>
          <w:lang w:eastAsia="ja-JP"/>
        </w:rPr>
      </w:pPr>
      <w:r w:rsidRPr="00DA0641">
        <w:rPr>
          <w:lang w:eastAsia="ja-JP"/>
        </w:rPr>
        <w:t xml:space="preserve">The purpose of this introductory chapter is to provide a summary </w:t>
      </w:r>
      <w:r w:rsidR="0011609E">
        <w:rPr>
          <w:lang w:eastAsia="ja-JP"/>
        </w:rPr>
        <w:t>for</w:t>
      </w:r>
      <w:r w:rsidRPr="00DA0641">
        <w:rPr>
          <w:lang w:eastAsia="ja-JP"/>
        </w:rPr>
        <w:t xml:space="preserve"> the research on ‘A strategic approach to exploiting BIM, Big Data Analytics, and Internet of Things (BBI) for competitive advantage in the construction industry`. The background explains the rationale and the literature on the potentials needed to exploit BBI </w:t>
      </w:r>
      <w:r w:rsidR="0028797A">
        <w:rPr>
          <w:lang w:eastAsia="ja-JP"/>
        </w:rPr>
        <w:t xml:space="preserve">for organisational competitive advantage. This was predominantly accomplished by reviewing the current state of knowledge and identifying the </w:t>
      </w:r>
      <w:r w:rsidR="0028797A" w:rsidRPr="00DA0641">
        <w:rPr>
          <w:lang w:eastAsia="ja-JP"/>
        </w:rPr>
        <w:t xml:space="preserve">gaps in the </w:t>
      </w:r>
      <w:r w:rsidR="0028797A">
        <w:rPr>
          <w:lang w:eastAsia="ja-JP"/>
        </w:rPr>
        <w:t>literature</w:t>
      </w:r>
      <w:r w:rsidR="0028797A" w:rsidRPr="00DA0641">
        <w:rPr>
          <w:lang w:eastAsia="ja-JP"/>
        </w:rPr>
        <w:t xml:space="preserve">. </w:t>
      </w:r>
      <w:r w:rsidR="0028797A">
        <w:rPr>
          <w:lang w:eastAsia="ja-JP"/>
        </w:rPr>
        <w:t xml:space="preserve"> </w:t>
      </w:r>
      <w:r w:rsidRPr="00DA0641">
        <w:rPr>
          <w:lang w:eastAsia="ja-JP"/>
        </w:rPr>
        <w:t xml:space="preserve">Subsequently, the chapter </w:t>
      </w:r>
      <w:r w:rsidR="00A62A30">
        <w:rPr>
          <w:lang w:eastAsia="ja-JP"/>
        </w:rPr>
        <w:t>unfolds</w:t>
      </w:r>
      <w:r w:rsidRPr="00DA0641">
        <w:rPr>
          <w:lang w:eastAsia="ja-JP"/>
        </w:rPr>
        <w:t xml:space="preserve"> the study’s aim</w:t>
      </w:r>
      <w:r w:rsidR="0028797A">
        <w:rPr>
          <w:lang w:eastAsia="ja-JP"/>
        </w:rPr>
        <w:t xml:space="preserve"> and </w:t>
      </w:r>
      <w:r w:rsidRPr="00DA0641">
        <w:rPr>
          <w:lang w:eastAsia="ja-JP"/>
        </w:rPr>
        <w:t>objectives</w:t>
      </w:r>
      <w:r w:rsidR="0028797A">
        <w:rPr>
          <w:lang w:eastAsia="ja-JP"/>
        </w:rPr>
        <w:t>. It</w:t>
      </w:r>
      <w:r w:rsidRPr="00DA0641">
        <w:rPr>
          <w:lang w:eastAsia="ja-JP"/>
        </w:rPr>
        <w:t xml:space="preserve"> explains </w:t>
      </w:r>
      <w:r w:rsidR="0028797A">
        <w:rPr>
          <w:lang w:eastAsia="ja-JP"/>
        </w:rPr>
        <w:t xml:space="preserve">the research design, </w:t>
      </w:r>
      <w:r w:rsidRPr="00DA0641">
        <w:rPr>
          <w:lang w:eastAsia="ja-JP"/>
        </w:rPr>
        <w:t>i</w:t>
      </w:r>
      <w:r w:rsidR="008C10DB" w:rsidRPr="00DA0641">
        <w:rPr>
          <w:lang w:eastAsia="ja-JP"/>
        </w:rPr>
        <w:t xml:space="preserve">ts </w:t>
      </w:r>
      <w:r w:rsidR="00A62A30" w:rsidRPr="00DA0641">
        <w:rPr>
          <w:lang w:eastAsia="ja-JP"/>
        </w:rPr>
        <w:t>scope,</w:t>
      </w:r>
      <w:r w:rsidR="008C10DB" w:rsidRPr="00DA0641">
        <w:rPr>
          <w:lang w:eastAsia="ja-JP"/>
        </w:rPr>
        <w:t xml:space="preserve"> and delimitations. This chapter also</w:t>
      </w:r>
      <w:r w:rsidRPr="00DA0641">
        <w:rPr>
          <w:lang w:eastAsia="ja-JP"/>
        </w:rPr>
        <w:t xml:space="preserve"> highlights the contribution to the body of knowledge and the value of undertaking this study.</w:t>
      </w:r>
      <w:r w:rsidR="002C4A59" w:rsidRPr="00DA0641">
        <w:rPr>
          <w:lang w:eastAsia="ja-JP"/>
        </w:rPr>
        <w:t xml:space="preserve"> The last section of this chapter provides </w:t>
      </w:r>
      <w:r w:rsidR="00683EBE">
        <w:rPr>
          <w:lang w:eastAsia="ja-JP"/>
        </w:rPr>
        <w:t xml:space="preserve">a </w:t>
      </w:r>
      <w:r w:rsidR="002C4A59" w:rsidRPr="00DA0641">
        <w:rPr>
          <w:lang w:eastAsia="ja-JP"/>
        </w:rPr>
        <w:t>brief guide to the thesis.</w:t>
      </w:r>
    </w:p>
    <w:p w14:paraId="149B4E18" w14:textId="77777777" w:rsidR="00E7473A" w:rsidRPr="00DA0641" w:rsidRDefault="00E7473A" w:rsidP="00336A9C">
      <w:pPr>
        <w:rPr>
          <w:rFonts w:cstheme="minorHAnsi"/>
          <w:lang w:eastAsia="ja-JP"/>
        </w:rPr>
      </w:pPr>
    </w:p>
    <w:p w14:paraId="250FA305" w14:textId="77777777" w:rsidR="00E7473A" w:rsidRPr="00D76C6A" w:rsidRDefault="00005D01" w:rsidP="000340B8">
      <w:pPr>
        <w:pStyle w:val="Heading2"/>
      </w:pPr>
      <w:bookmarkStart w:id="35" w:name="_Toc490064612"/>
      <w:r w:rsidRPr="00D76C6A">
        <w:t xml:space="preserve"> </w:t>
      </w:r>
      <w:bookmarkStart w:id="36" w:name="_Ref47690614"/>
      <w:bookmarkStart w:id="37" w:name="_Toc52293290"/>
      <w:bookmarkStart w:id="38" w:name="_Toc54024075"/>
      <w:bookmarkStart w:id="39" w:name="_Toc73917358"/>
      <w:r w:rsidR="00E7473A" w:rsidRPr="00D76C6A">
        <w:t>Background and rationale</w:t>
      </w:r>
      <w:bookmarkEnd w:id="35"/>
      <w:bookmarkEnd w:id="36"/>
      <w:bookmarkEnd w:id="37"/>
      <w:bookmarkEnd w:id="38"/>
      <w:bookmarkEnd w:id="39"/>
    </w:p>
    <w:p w14:paraId="63EDC869" w14:textId="1127D13A" w:rsidR="001D2718" w:rsidRPr="00C117D9" w:rsidRDefault="001D2718" w:rsidP="00C117D9">
      <w:pPr>
        <w:pStyle w:val="Heading3"/>
      </w:pPr>
      <w:bookmarkStart w:id="40" w:name="_Ref47463238"/>
      <w:bookmarkStart w:id="41" w:name="_Ref47463266"/>
      <w:bookmarkStart w:id="42" w:name="_Toc52293291"/>
      <w:bookmarkStart w:id="43" w:name="_Toc54024076"/>
      <w:bookmarkStart w:id="44" w:name="_Toc73917359"/>
      <w:r w:rsidRPr="00C117D9">
        <w:t>Problem identification</w:t>
      </w:r>
      <w:bookmarkEnd w:id="40"/>
      <w:bookmarkEnd w:id="41"/>
      <w:bookmarkEnd w:id="42"/>
      <w:bookmarkEnd w:id="43"/>
      <w:bookmarkEnd w:id="44"/>
    </w:p>
    <w:p w14:paraId="342E5CEE" w14:textId="77777777" w:rsidR="001D2718" w:rsidRPr="000340B8" w:rsidRDefault="001D2718" w:rsidP="000340B8">
      <w:pPr>
        <w:rPr>
          <w:lang w:eastAsia="ja-JP"/>
        </w:rPr>
      </w:pPr>
    </w:p>
    <w:p w14:paraId="7466D44A" w14:textId="6906B20D" w:rsidR="00E05864" w:rsidRDefault="00E05864" w:rsidP="00E05864">
      <w:bookmarkStart w:id="45" w:name="_Ref47477513"/>
      <w:r w:rsidRPr="00DA0641">
        <w:t xml:space="preserve">The construction industry in </w:t>
      </w:r>
      <w:r>
        <w:t xml:space="preserve">the </w:t>
      </w:r>
      <w:r w:rsidRPr="00DA0641">
        <w:t xml:space="preserve">UK is currently facing uncertain market prospects </w:t>
      </w:r>
      <w:r w:rsidR="00EE5D0A">
        <w:t>due to</w:t>
      </w:r>
      <w:r w:rsidR="00EE5D0A" w:rsidRPr="00DA0641">
        <w:t xml:space="preserve"> </w:t>
      </w:r>
      <w:r w:rsidRPr="00DA0641">
        <w:t xml:space="preserve">the political and economic </w:t>
      </w:r>
      <w:r w:rsidR="00EE5D0A" w:rsidRPr="00DA0641">
        <w:t>conflic</w:t>
      </w:r>
      <w:r w:rsidR="00EE5D0A">
        <w:t>ts</w:t>
      </w:r>
      <w:r w:rsidR="00EE5D0A" w:rsidRPr="00DA0641">
        <w:t xml:space="preserve"> </w:t>
      </w:r>
      <w:r w:rsidRPr="00DA0641">
        <w:t xml:space="preserve">following the EU referendum </w:t>
      </w:r>
      <w:r>
        <w:t>and the</w:t>
      </w:r>
      <w:r w:rsidRPr="00DA0641">
        <w:t xml:space="preserve"> COVID</w:t>
      </w:r>
      <w:r>
        <w:t>-19</w:t>
      </w:r>
      <w:r w:rsidRPr="00DA0641">
        <w:t xml:space="preserve"> pandemic. </w:t>
      </w:r>
      <w:r w:rsidR="00EE5D0A">
        <w:t>Now, more than ever,</w:t>
      </w:r>
      <w:r w:rsidRPr="00DA0641">
        <w:t xml:space="preserve"> the construction industry in </w:t>
      </w:r>
      <w:r>
        <w:t xml:space="preserve">the </w:t>
      </w:r>
      <w:r w:rsidRPr="00DA0641">
        <w:t xml:space="preserve">UK </w:t>
      </w:r>
      <w:r>
        <w:t>is getting</w:t>
      </w:r>
      <w:r w:rsidRPr="00DA0641">
        <w:t xml:space="preserve"> criticised for its poor performance </w:t>
      </w:r>
      <w:r w:rsidRPr="00DA0641">
        <w:fldChar w:fldCharType="begin" w:fldLock="1"/>
      </w:r>
      <w:r w:rsidRPr="00DA0641">
        <w:instrText>ADDIN CSL_CITATION {"citationItems":[{"id":"ITEM-1","itemData":{"author":[{"dropping-particle":"","family":"Allcoat","given":"John","non-dropping-particle":"","parse-names":false,"suffix":""}],"id":"ITEM-1","issued":{"date-parts":[["2020"]]},"number-of-pages":"2-20","title":"Construction output in Great Britain: January 2020","type":"report"},"uris":["http://www.mendeley.com/documents/?uuid=1e46aad4-5fbd-4f4b-bb19-206738415e38"]}],"mendeley":{"formattedCitation":"(Allcoat, 2020)","plainTextFormattedCitation":"(Allcoat, 2020)","previouslyFormattedCitation":"(Allcoat, 2020)"},"properties":{"noteIndex":0},"schema":"https://github.com/citation-style-language/schema/raw/master/csl-citation.json"}</w:instrText>
      </w:r>
      <w:r w:rsidRPr="00DA0641">
        <w:fldChar w:fldCharType="separate"/>
      </w:r>
      <w:r w:rsidRPr="00DA0641">
        <w:rPr>
          <w:noProof/>
        </w:rPr>
        <w:t>(Allcoat, 2020)</w:t>
      </w:r>
      <w:r w:rsidRPr="00DA0641">
        <w:fldChar w:fldCharType="end"/>
      </w:r>
      <w:r w:rsidRPr="00DA0641">
        <w:t xml:space="preserve">, </w:t>
      </w:r>
      <w:r w:rsidR="0028797A">
        <w:t>low</w:t>
      </w:r>
      <w:r w:rsidRPr="00DA0641">
        <w:t xml:space="preserve"> productivity </w:t>
      </w:r>
      <w:r w:rsidRPr="00DA0641">
        <w:fldChar w:fldCharType="begin" w:fldLock="1"/>
      </w:r>
      <w:r>
        <w:instrText>ADDIN CSL_CITATION {"citationItems":[{"id":"ITEM-1","itemData":{"DOI":"10.1007/978-3-030-26528-1_7","abstract":"The construction industry has generally been labelled as rigid and slow in its response to change. This is not unconnected with certain features of construction products such as their project-based nature, multiple-stakeholders and professionals, and lengthy processes involved in the construction supply chain. The fourth industrial revolution (4IR) presents another moment of change in the global business arena and is dynamically influencing different organisations and their strategic positioning. There is evidence that leadership drives the change agenda. However, scholars also suggest that construction business leaders are unhurried in their pace, strategic decisions and flexibility. This study employed a systematic literature review in identifying the leadership traits, style and intelligence required for construction leaders to lead effectively in the 4IR. The leadership framework developed gives an indication as to the practical implications of 4IR for construction business leaders and concludes that a combination of factors will lead to leadership effectiveness and high levels of 4IR implementation.","author":[{"dropping-particle":"","family":"Alade","given":"Kehinde","non-dropping-particle":"","parse-names":false,"suffix":""},{"dropping-particle":"","family":"Windapo","given":"Abimbola","non-dropping-particle":"","parse-names":false,"suffix":""}],"container-title":"The Construction Industry in the Fourth Industrial Revolution","id":"ITEM-1","issued":{"date-parts":[["2020"]]},"title":"4IR Leadership Effectiveness and Practical Implications for Construction Business Organisations","type":"chapter"},"uris":["http://www.mendeley.com/documents/?uuid=0fdb8537-6182-4b73-bda3-bd78f10e6731"]}],"mendeley":{"formattedCitation":"(Alade and Windapo, 2020)","plainTextFormattedCitation":"(Alade and Windapo, 2020)","previouslyFormattedCitation":"(Alade and Windapo, 2020)"},"properties":{"noteIndex":0},"schema":"https://github.com/citation-style-language/schema/raw/master/csl-citation.json"}</w:instrText>
      </w:r>
      <w:r w:rsidRPr="00DA0641">
        <w:fldChar w:fldCharType="separate"/>
      </w:r>
      <w:r w:rsidRPr="00234317">
        <w:rPr>
          <w:noProof/>
        </w:rPr>
        <w:t>(Alade and Windapo, 2020)</w:t>
      </w:r>
      <w:r w:rsidRPr="00DA0641">
        <w:fldChar w:fldCharType="end"/>
      </w:r>
      <w:r>
        <w:t>,</w:t>
      </w:r>
      <w:r w:rsidRPr="00DA0641">
        <w:t xml:space="preserve"> and low</w:t>
      </w:r>
      <w:r>
        <w:t>-</w:t>
      </w:r>
      <w:r w:rsidRPr="00DA0641">
        <w:t xml:space="preserve">profit margins </w:t>
      </w:r>
      <w:r>
        <w:fldChar w:fldCharType="begin" w:fldLock="1"/>
      </w:r>
      <w:r>
        <w:instrText>ADDIN CSL_CITATION {"citationItems":[{"id":"ITEM-1","itemData":{"DOI":"10.1061/ciegag.0001345","ISSN":"23810688","abstract":"The benefits of strategically embracing technology research and development within architecture, engineering, or construction companies' business models are varied. But at its core, doing so can enable companies to solve their clients' problems, offer services their competitors can't match, and become the profession's own business-model disruptors.","author":[{"dropping-particle":"","family":"PwC","given":"","non-dropping-particle":"","parse-names":false,"suffix":""}],"container-title":"Civil Engineering Magazine Archive","id":"ITEM-1","issued":{"date-parts":[["2019"]]},"title":"Financial Services Technology 2020 and Beyond: Embracing disruption","type":"article-journal"},"uris":["http://www.mendeley.com/documents/?uuid=e3d7f646-f6af-4f83-9601-007fd78c6c98"]}],"mendeley":{"formattedCitation":"(PwC, 2019)","plainTextFormattedCitation":"(PwC, 2019)","previouslyFormattedCitation":"(PwC, 2019)"},"properties":{"noteIndex":0},"schema":"https://github.com/citation-style-language/schema/raw/master/csl-citation.json"}</w:instrText>
      </w:r>
      <w:r>
        <w:fldChar w:fldCharType="separate"/>
      </w:r>
      <w:r w:rsidRPr="00234317">
        <w:rPr>
          <w:noProof/>
        </w:rPr>
        <w:t>(PwC, 2019)</w:t>
      </w:r>
      <w:r>
        <w:fldChar w:fldCharType="end"/>
      </w:r>
      <w:r w:rsidR="00EE5D0A">
        <w:t>.</w:t>
      </w:r>
      <w:r>
        <w:t xml:space="preserve"> </w:t>
      </w:r>
      <w:r w:rsidRPr="00DA0641">
        <w:t xml:space="preserve"> A report published outlining th</w:t>
      </w:r>
      <w:r>
        <w:t>e</w:t>
      </w:r>
      <w:r w:rsidRPr="00DA0641">
        <w:t xml:space="preserve"> </w:t>
      </w:r>
      <w:r>
        <w:t xml:space="preserve">industry’s </w:t>
      </w:r>
      <w:r w:rsidRPr="00DA0641">
        <w:t xml:space="preserve">KPIs also highlighted that </w:t>
      </w:r>
      <w:r>
        <w:t>i</w:t>
      </w:r>
      <w:r w:rsidRPr="00DA0641">
        <w:t xml:space="preserve">ndustry profitability remains under pressure </w:t>
      </w:r>
      <w:r>
        <w:fldChar w:fldCharType="begin" w:fldLock="1"/>
      </w:r>
      <w:r>
        <w:instrText>ADDIN CSL_CITATION {"citationItems":[{"id":"ITEM-1","itemData":{"abstract":"Short-term measures of output by the construction industry and contracts awarded for new construction work in Great Britain","author":[{"dropping-particle":"","family":"Office for National Statistics","given":"","non-dropping-particle":"","parse-names":false,"suffix":""}],"container-title":"ons.gov.uk","id":"ITEM-1","issued":{"date-parts":[["2020"]]},"title":"Construction output in Great Britain: January 2020","type":"webpage"},"uris":["http://www.mendeley.com/documents/?uuid=ae9b02c3-6fec-4cf2-b9b7-06196a11647f"]}],"mendeley":{"formattedCitation":"(Office for National Statistics, 2020)","plainTextFormattedCitation":"(Office for National Statistics, 2020)","previouslyFormattedCitation":"(Office for National Statistics, 2020)"},"properties":{"noteIndex":0},"schema":"https://github.com/citation-style-language/schema/raw/master/csl-citation.json"}</w:instrText>
      </w:r>
      <w:r>
        <w:fldChar w:fldCharType="separate"/>
      </w:r>
      <w:r w:rsidRPr="00D83EF6">
        <w:rPr>
          <w:noProof/>
        </w:rPr>
        <w:t>(Office for National Statistics, 2020)</w:t>
      </w:r>
      <w:r>
        <w:fldChar w:fldCharType="end"/>
      </w:r>
      <w:r w:rsidRPr="00DA0641">
        <w:t>.</w:t>
      </w:r>
      <w:r>
        <w:t xml:space="preserve"> When uncertainties and the challenges associated with </w:t>
      </w:r>
      <w:r w:rsidR="00EE5D0A">
        <w:t>them loom</w:t>
      </w:r>
      <w:r>
        <w:t xml:space="preserve">, construction stakeholders should prepare themselves to ensure that the industry </w:t>
      </w:r>
      <w:r w:rsidR="00EE5D0A">
        <w:t>can be sustained</w:t>
      </w:r>
      <w:r>
        <w:t xml:space="preserve"> during </w:t>
      </w:r>
      <w:r w:rsidR="00EE5D0A">
        <w:t>these</w:t>
      </w:r>
      <w:r>
        <w:t xml:space="preserve"> uncertain times.</w:t>
      </w:r>
      <w:r w:rsidRPr="00343B76">
        <w:t xml:space="preserve"> </w:t>
      </w:r>
      <w:r>
        <w:t xml:space="preserve">The preparation for such performance-productivity problems, financial meltdowns, and critical market conditions is greatly influenced by the competitiveness of construction </w:t>
      </w:r>
      <w:r w:rsidR="00C93AC7">
        <w:t xml:space="preserve">firms </w:t>
      </w:r>
      <w:r>
        <w:t xml:space="preserve">collectively </w:t>
      </w:r>
      <w:r>
        <w:fldChar w:fldCharType="begin" w:fldLock="1"/>
      </w:r>
      <w:r>
        <w:instrText>ADDIN CSL_CITATION {"citationItems":[{"id":"ITEM-1","itemData":{"DOI":"10.1680/jmuen.17.00002","ISSN":"17517699","abstract":"As globalisation continues to dissolve the boundaries across the world, the significance of pursuing competitive advantages in construction is becoming more apparent. This paper applies Porter’s diamond framework to identify endogenous sources of competitive advantages of construction enterprises, based on an extensive qualitative research approach. The attributes pertinent to the competitiveness of the Hong Kong construction enterprises include talented professional resources, accumulated experience from home demand especially in designing and constructing high-rise buildings, and the pressure from both local and global rivalry. Design expertise and managerial ability have made Hong Kong one of the regional leaders. Despite that, the technical ability, lack of incentives to invest in innovation/research and development as well as limited support by government were the impediments to further sharpen the industry’s competitiveness. The analysis contributes to the debates in relevant literature on the application of the ‘diamond’ framework for sustainable growth of the construction industry. Although this study focuses on the Hong Kong construction market, the methodology and recommended development strategies can be applied to enhance the competitiveness of other sectors in other developed countries such as the UK and USA.","author":[{"dropping-particle":"","family":"Ng","given":"Shiu tong Thomas","non-dropping-particle":"","parse-names":false,"suffix":""},{"dropping-particle":"","family":"Wong","given":"James Ming Wah","non-dropping-particle":"","parse-names":false,"suffix":""},{"dropping-particle":"","family":"Chiang","given":"Yat Hung","non-dropping-particle":"","parse-names":false,"suffix":""},{"dropping-particle":"","family":"Lam","given":"Patrick Tsun Ip","non-dropping-particle":"","parse-names":false,"suffix":""}],"container-title":"Proceedings of the Institution of Civil Engineers: Municipal Engineer","id":"ITEM-1","issued":{"date-parts":[["2018"]]},"title":"Improving the competitive advantages of construction firms in developed countries","type":"article-journal"},"uris":["http://www.mendeley.com/documents/?uuid=16c5deb8-c937-4791-ae73-55a5e2103801"]}],"mendeley":{"formattedCitation":"(Ng &lt;i&gt;et al.&lt;/i&gt;, 2018)","plainTextFormattedCitation":"(Ng et al., 2018)","previouslyFormattedCitation":"(Ng &lt;i&gt;et al.&lt;/i&gt;, 2018)"},"properties":{"noteIndex":0},"schema":"https://github.com/citation-style-language/schema/raw/master/csl-citation.json"}</w:instrText>
      </w:r>
      <w:r>
        <w:fldChar w:fldCharType="separate"/>
      </w:r>
      <w:r w:rsidRPr="00AF293D">
        <w:rPr>
          <w:noProof/>
        </w:rPr>
        <w:t xml:space="preserve">(Ng </w:t>
      </w:r>
      <w:r w:rsidRPr="00AF293D">
        <w:rPr>
          <w:i/>
          <w:noProof/>
        </w:rPr>
        <w:t>et al.</w:t>
      </w:r>
      <w:r w:rsidRPr="00AF293D">
        <w:rPr>
          <w:noProof/>
        </w:rPr>
        <w:t>, 2018)</w:t>
      </w:r>
      <w:r>
        <w:fldChar w:fldCharType="end"/>
      </w:r>
      <w:r>
        <w:t>.</w:t>
      </w:r>
      <w:r w:rsidR="00C93AC7">
        <w:t xml:space="preserve"> </w:t>
      </w:r>
      <w:r>
        <w:t xml:space="preserve"> </w:t>
      </w:r>
      <w:r w:rsidR="00C93AC7">
        <w:t xml:space="preserve">The  role of construction firm in competitiveness is that, with the internal mechanism of a firm, one can structure the economic and management activities as </w:t>
      </w:r>
      <w:r w:rsidR="002D22A0">
        <w:t>‘</w:t>
      </w:r>
      <w:r w:rsidR="00C93AC7">
        <w:t>manageable collective team efforts</w:t>
      </w:r>
      <w:r w:rsidR="002D22A0">
        <w:t>’</w:t>
      </w:r>
      <w:r w:rsidR="00C93AC7">
        <w:t xml:space="preserve"> within similar </w:t>
      </w:r>
      <w:r w:rsidR="00C93AC7">
        <w:lastRenderedPageBreak/>
        <w:t xml:space="preserve">organisation cultural contexts- which are less effective at an industry or a project level </w:t>
      </w:r>
      <w:r w:rsidR="00C93AC7">
        <w:fldChar w:fldCharType="begin" w:fldLock="1"/>
      </w:r>
      <w:r w:rsidR="00C93AC7">
        <w:instrText>ADDIN CSL_CITATION {"citationItems":[{"id":"ITEM-1","itemData":{"DOI":"10.1680/jmuen.17.00002","ISSN":"17517699","abstract":"As globalisation continues to dissolve the boundaries across the world, the significance of pursuing competitive advantages in construction is becoming more apparent. This paper applies Porter’s diamond framework to identify endogenous sources of competitive advantages of construction enterprises, based on an extensive qualitative research approach. The attributes pertinent to the competitiveness of the Hong Kong construction enterprises include talented professional resources, accumulated experience from home demand especially in designing and constructing high-rise buildings, and the pressure from both local and global rivalry. Design expertise and managerial ability have made Hong Kong one of the regional leaders. Despite that, the technical ability, lack of incentives to invest in innovation/research and development as well as limited support by government were the impediments to further sharpen the industry’s competitiveness. The analysis contributes to the debates in relevant literature on the application of the ‘diamond’ framework for sustainable growth of the construction industry. Although this study focuses on the Hong Kong construction market, the methodology and recommended development strategies can be applied to enhance the competitiveness of other sectors in other developed countries such as the UK and USA.","author":[{"dropping-particle":"","family":"Ng","given":"Shiu tong Thomas","non-dropping-particle":"","parse-names":false,"suffix":""},{"dropping-particle":"","family":"Wong","given":"James Ming Wah","non-dropping-particle":"","parse-names":false,"suffix":""},{"dropping-particle":"","family":"Chiang","given":"Yat Hung","non-dropping-particle":"","parse-names":false,"suffix":""},{"dropping-particle":"","family":"Lam","given":"Patrick Tsun Ip","non-dropping-particle":"","parse-names":false,"suffix":""}],"container-title":"Proceedings of the Institution of Civil Engineers: Municipal Engineer","id":"ITEM-1","issued":{"date-parts":[["2018"]]},"title":"Improving the competitive advantages of construction firms in developed countries","type":"article-journal"},"uris":["http://www.mendeley.com/documents/?uuid=16c5deb8-c937-4791-ae73-55a5e2103801"]}],"mendeley":{"formattedCitation":"(Ng &lt;i&gt;et al.&lt;/i&gt;, 2018)","plainTextFormattedCitation":"(Ng et al., 2018)","previouslyFormattedCitation":"(Ng &lt;i&gt;et al.&lt;/i&gt;, 2018)"},"properties":{"noteIndex":0},"schema":"https://github.com/citation-style-language/schema/raw/master/csl-citation.json"}</w:instrText>
      </w:r>
      <w:r w:rsidR="00C93AC7">
        <w:fldChar w:fldCharType="separate"/>
      </w:r>
      <w:r w:rsidR="00C93AC7" w:rsidRPr="00AF293D">
        <w:rPr>
          <w:noProof/>
        </w:rPr>
        <w:t xml:space="preserve">(Ng </w:t>
      </w:r>
      <w:r w:rsidR="00C93AC7" w:rsidRPr="00AF293D">
        <w:rPr>
          <w:i/>
          <w:noProof/>
        </w:rPr>
        <w:t>et al.</w:t>
      </w:r>
      <w:r w:rsidR="00C93AC7" w:rsidRPr="00AF293D">
        <w:rPr>
          <w:noProof/>
        </w:rPr>
        <w:t>, 2018)</w:t>
      </w:r>
      <w:r w:rsidR="00C93AC7">
        <w:fldChar w:fldCharType="end"/>
      </w:r>
      <w:r w:rsidR="00C93AC7">
        <w:t xml:space="preserve">. Moreover, to be able to address the aforementioned problems in the industry, </w:t>
      </w:r>
      <w:r w:rsidR="002A691A">
        <w:t xml:space="preserve">making an initiative through </w:t>
      </w:r>
      <w:r w:rsidR="002D22A0">
        <w:t>a</w:t>
      </w:r>
      <w:r w:rsidR="00C93AC7">
        <w:t xml:space="preserve"> group of firms producing  </w:t>
      </w:r>
      <w:r w:rsidR="002D22A0">
        <w:t>close substitutes is the most effective</w:t>
      </w:r>
      <w:r w:rsidR="00C93AC7">
        <w:t xml:space="preserve"> </w:t>
      </w:r>
      <w:r w:rsidR="002D22A0">
        <w:t xml:space="preserve">medium </w:t>
      </w:r>
      <w:r w:rsidR="002D22A0">
        <w:fldChar w:fldCharType="begin" w:fldLock="1"/>
      </w:r>
      <w:r w:rsidR="002D22A0">
        <w:instrText>ADDIN CSL_CITATION {"citationItems":[{"id":"ITEM-1","itemData":{"DOI":"10.1002/smj.4250020110","ISBN":"0-684-84148-7","ISSN":"0684841487","PMID":"7079897","abstract":"Michael Porter presents a comprehensive structural framework and analytical techniques to help a firm to analyze its industry and evolution, understand its competitors and its own position, and translate this understanding into a competitive strategy to allow the firm to compete more effectively to strengthen its market position. The introduction reviews a classic approach to strategy formulation, one that comprises a combination of ends and means (policies), factors that limit what a company can accomplish, tests of consistency, and an approach for developing competitive strategy. A competitive strategy articulates a firm's goals, how it will compete, and its policies for achieving those goals. Competitive advantage is defined in terms of cost and differentiation while linking it to profitability. Part I, \"General Analytical Techniques,\" provides a general framework for analyzing the structure of an industry and understanding the underlying forces of competition (and hence profitability). Five competitive forces act on an industry: (1) threat of new entrants, (2) intensity of rivalry among existing firms, (3) threat of substitute products or services, (4) bargaining power of buyers, and (5) bargaining power of suppliers. Looking at industry structure provides a way to consider how value is created and divided among existing and potential industry participants. One competitive force always captures essential issues in the division of value.There are three generic competitive strategies for coping with the five competitive forces: (1) overall cost leadership, (2) differentiation, and (3) focus. There are risks with each strategy. A firm without a strategy is \"stuck in the middle.\" This framework for examining competition transcends particular industry, technology, or management theories. Building on this framework, techniques are presented for industry forecasting, analysis of competitors, predicting their behavior, and building a response profile. Essential for a competitive strategy are techniques for recognizing and accurately reading market signals. Implications of structural analysis for buyer selection and purchasing strategy are presented. Game theory provides concepts for responding to competitive moves. Using the concept of strategic groups, structural analysis can also explain differences in firm performance (profitability), provide a guide for competitive strategy, and predict industry evolution. Part II, \"Generic Industry Environments,\" shows…","author":[{"dropping-particle":"","family":"Porter","given":"Michael E","non-dropping-particle":"","parse-names":false,"suffix":""}],"container-title":"New York","id":"ITEM-1","issued":{"date-parts":[["1980"]]},"title":"Competitive strategy: Techniques for analyzing industries and companies","type":"book"},"uris":["http://www.mendeley.com/documents/?uuid=fa43f69c-1527-46e0-92fb-c5d8ef352352"]}],"mendeley":{"formattedCitation":"(Porter, 1980b)","plainTextFormattedCitation":"(Porter, 1980b)","previouslyFormattedCitation":"(Porter, 1980b)"},"properties":{"noteIndex":0},"schema":"https://github.com/citation-style-language/schema/raw/master/csl-citation.json"}</w:instrText>
      </w:r>
      <w:r w:rsidR="002D22A0">
        <w:fldChar w:fldCharType="separate"/>
      </w:r>
      <w:r w:rsidR="002D22A0" w:rsidRPr="005C2FAC">
        <w:rPr>
          <w:noProof/>
        </w:rPr>
        <w:t>(Porter, 1980b)</w:t>
      </w:r>
      <w:r w:rsidR="002D22A0">
        <w:fldChar w:fldCharType="end"/>
      </w:r>
      <w:r w:rsidR="002D22A0">
        <w:t xml:space="preserve">. </w:t>
      </w:r>
      <w:r w:rsidR="00983C62">
        <w:t>The necessity</w:t>
      </w:r>
      <w:r w:rsidR="00983C62" w:rsidRPr="00983C62">
        <w:t xml:space="preserve"> to undertake this research in the area of construction organisations</w:t>
      </w:r>
      <w:r w:rsidR="00983C62">
        <w:t xml:space="preserve"> is further explained in section </w:t>
      </w:r>
      <w:r w:rsidR="00983C62">
        <w:fldChar w:fldCharType="begin"/>
      </w:r>
      <w:r w:rsidR="00983C62">
        <w:instrText xml:space="preserve"> REF _Ref47620088 \r \h </w:instrText>
      </w:r>
      <w:r w:rsidR="00983C62">
        <w:fldChar w:fldCharType="separate"/>
      </w:r>
      <w:r w:rsidR="00F70D7D">
        <w:t>2.4.3</w:t>
      </w:r>
      <w:r w:rsidR="00983C62">
        <w:fldChar w:fldCharType="end"/>
      </w:r>
      <w:r w:rsidR="00983C62">
        <w:t xml:space="preserve">. </w:t>
      </w:r>
      <w:r>
        <w:t xml:space="preserve">Enhancing competitiveness is an effective strategy for firms to survive and grow within the market by outperforming their peer competitors mainly because ‘competitiveness’ is at the core </w:t>
      </w:r>
      <w:r w:rsidR="00B522BA">
        <w:t xml:space="preserve">of </w:t>
      </w:r>
      <w:r>
        <w:t xml:space="preserve">success or failure of firms </w:t>
      </w:r>
      <w:r w:rsidR="00F675D4">
        <w:t>that</w:t>
      </w:r>
      <w:r>
        <w:t xml:space="preserve"> ultimately decide the success or failure of the industry </w:t>
      </w:r>
      <w:r>
        <w:fldChar w:fldCharType="begin" w:fldLock="1"/>
      </w:r>
      <w:r w:rsidR="005275F5">
        <w:instrText>ADDIN CSL_CITATION {"citationItems":[{"id":"ITEM-1","itemData":{"DOI":"10.1002/smj.4250020110","ISBN":"0-684-84148-7","ISSN":"0684841487","PMID":"7079897","abstract":"Michael Porter presents a comprehensive structural framework and analytical techniques to help a firm to analyze its industry and evolution, understand its competitors and its own position, and translate this understanding into a competitive strategy to allow the firm to compete more effectively to strengthen its market position. The introduction reviews a classic approach to strategy formulation, one that comprises a combination of ends and means (policies), factors that limit what a company can accomplish, tests of consistency, and an approach for developing competitive strategy. A competitive strategy articulates a firm's goals, how it will compete, and its policies for achieving those goals. Competitive advantage is defined in terms of cost and differentiation while linking it to profitability. Part I, \"General Analytical Techniques,\" provides a general framework for analyzing the structure of an industry and understanding the underlying forces of competition (and hence profitability). Five competitive forces act on an industry: (1) threat of new entrants, (2) intensity of rivalry among existing firms, (3) threat of substitute products or services, (4) bargaining power of buyers, and (5) bargaining power of suppliers. Looking at industry structure provides a way to consider how value is created and divided among existing and potential industry participants. One competitive force always captures essential issues in the division of value.There are three generic competitive strategies for coping with the five competitive forces: (1) overall cost leadership, (2) differentiation, and (3) focus. There are risks with each strategy. A firm without a strategy is \"stuck in the middle.\" This framework for examining competition transcends particular industry, technology, or management theories. Building on this framework, techniques are presented for industry forecasting, analysis of competitors, predicting their behavior, and building a response profile. Essential for a competitive strategy are techniques for recognizing and accurately reading market signals. Implications of structural analysis for buyer selection and purchasing strategy are presented. Game theory provides concepts for responding to competitive moves. Using the concept of strategic groups, structural analysis can also explain differences in firm performance (profitability), provide a guide for competitive strategy, and predict industry evolution. Part II, \"Generic Industry Environments,\" shows…","author":[{"dropping-particle":"","family":"Porter","given":"Michael E","non-dropping-particle":"","parse-names":false,"suffix":""}],"container-title":"New York","id":"ITEM-1","issued":{"date-parts":[["1980"]]},"title":"Competitive strategy: Techniques for analyzing industries and companies","type":"book"},"uris":["http://www.mendeley.com/documents/?uuid=fa43f69c-1527-46e0-92fb-c5d8ef352352"]}],"mendeley":{"formattedCitation":"(Porter, 1980b)","plainTextFormattedCitation":"(Porter, 1980b)","previouslyFormattedCitation":"(Porter, 1980b)"},"properties":{"noteIndex":0},"schema":"https://github.com/citation-style-language/schema/raw/master/csl-citation.json"}</w:instrText>
      </w:r>
      <w:r>
        <w:fldChar w:fldCharType="separate"/>
      </w:r>
      <w:r w:rsidR="005C2FAC" w:rsidRPr="005C2FAC">
        <w:rPr>
          <w:noProof/>
        </w:rPr>
        <w:t>(Porter, 1980b)</w:t>
      </w:r>
      <w:r>
        <w:fldChar w:fldCharType="end"/>
      </w:r>
      <w:r>
        <w:t>.</w:t>
      </w:r>
    </w:p>
    <w:p w14:paraId="27EB04D5" w14:textId="7CC828A1" w:rsidR="00E05864" w:rsidRDefault="00E05864" w:rsidP="00E05864">
      <w:r>
        <w:t xml:space="preserve">Enhancing competitiveness is also </w:t>
      </w:r>
      <w:r w:rsidR="0028797A">
        <w:t>vital</w:t>
      </w:r>
      <w:r>
        <w:t xml:space="preserve"> for firms in the construction industry as they are forced to compete for contracts with not only local practitioners but also practitioners from all over the world. With the increased globalisation and saturation of local markets, employing an export-import oriented strategy </w:t>
      </w:r>
      <w:r w:rsidR="00FE4AF6">
        <w:t>of</w:t>
      </w:r>
      <w:r>
        <w:t xml:space="preserve"> providing construction services to emerging overseas </w:t>
      </w:r>
      <w:r w:rsidR="00F770C2">
        <w:t xml:space="preserve"> </w:t>
      </w:r>
      <w:r>
        <w:t xml:space="preserve">markets has been inevitable </w:t>
      </w:r>
      <w:r>
        <w:fldChar w:fldCharType="begin" w:fldLock="1"/>
      </w:r>
      <w:r>
        <w:instrText>ADDIN CSL_CITATION {"citationItems":[{"id":"ITEM-1","itemData":{"DOI":"10.1680/jmuen.17.00002","ISSN":"17517699","abstract":"As globalisation continues to dissolve the boundaries across the world, the significance of pursuing competitive advantages in construction is becoming more apparent. This paper applies Porter’s diamond framework to identify endogenous sources of competitive advantages of construction enterprises, based on an extensive qualitative research approach. The attributes pertinent to the competitiveness of the Hong Kong construction enterprises include talented professional resources, accumulated experience from home demand especially in designing and constructing high-rise buildings, and the pressure from both local and global rivalry. Design expertise and managerial ability have made Hong Kong one of the regional leaders. Despite that, the technical ability, lack of incentives to invest in innovation/research and development as well as limited support by government were the impediments to further sharpen the industry’s competitiveness. The analysis contributes to the debates in relevant literature on the application of the ‘diamond’ framework for sustainable growth of the construction industry. Although this study focuses on the Hong Kong construction market, the methodology and recommended development strategies can be applied to enhance the competitiveness of other sectors in other developed countries such as the UK and USA.","author":[{"dropping-particle":"","family":"Ng","given":"Shiu tong Thomas","non-dropping-particle":"","parse-names":false,"suffix":""},{"dropping-particle":"","family":"Wong","given":"James Ming Wah","non-dropping-particle":"","parse-names":false,"suffix":""},{"dropping-particle":"","family":"Chiang","given":"Yat Hung","non-dropping-particle":"","parse-names":false,"suffix":""},{"dropping-particle":"","family":"Lam","given":"Patrick Tsun Ip","non-dropping-particle":"","parse-names":false,"suffix":""}],"container-title":"Proceedings of the Institution of Civil Engineers: Municipal Engineer","id":"ITEM-1","issued":{"date-parts":[["2018"]]},"title":"Improving the competitive advantages of construction firms in developed countries","type":"article-journal"},"uris":["http://www.mendeley.com/documents/?uuid=16c5deb8-c937-4791-ae73-55a5e2103801"]}],"mendeley":{"formattedCitation":"(Ng &lt;i&gt;et al.&lt;/i&gt;, 2018)","plainTextFormattedCitation":"(Ng et al., 2018)","previouslyFormattedCitation":"(Ng &lt;i&gt;et al.&lt;/i&gt;, 2018)"},"properties":{"noteIndex":0},"schema":"https://github.com/citation-style-language/schema/raw/master/csl-citation.json"}</w:instrText>
      </w:r>
      <w:r>
        <w:fldChar w:fldCharType="separate"/>
      </w:r>
      <w:r w:rsidRPr="00AF293D">
        <w:rPr>
          <w:noProof/>
        </w:rPr>
        <w:t xml:space="preserve">(Ng </w:t>
      </w:r>
      <w:r w:rsidRPr="00AF293D">
        <w:rPr>
          <w:i/>
          <w:noProof/>
        </w:rPr>
        <w:t>et al.</w:t>
      </w:r>
      <w:r w:rsidRPr="00AF293D">
        <w:rPr>
          <w:noProof/>
        </w:rPr>
        <w:t>, 2018)</w:t>
      </w:r>
      <w:r>
        <w:fldChar w:fldCharType="end"/>
      </w:r>
      <w:r>
        <w:t xml:space="preserve">. </w:t>
      </w:r>
      <w:r w:rsidR="0028797A">
        <w:t xml:space="preserve"> </w:t>
      </w:r>
      <w:r w:rsidR="00F770C2">
        <w:t xml:space="preserve">The continuing </w:t>
      </w:r>
      <w:r w:rsidRPr="00F80BF5">
        <w:t xml:space="preserve">globalisation </w:t>
      </w:r>
      <w:r w:rsidR="00F770C2">
        <w:t xml:space="preserve">spreading </w:t>
      </w:r>
      <w:r w:rsidRPr="00F80BF5">
        <w:t>across the world</w:t>
      </w:r>
      <w:r w:rsidR="00F770C2">
        <w:t xml:space="preserve"> has meant that </w:t>
      </w:r>
      <w:r>
        <w:t xml:space="preserve">the challenges and opportunities to </w:t>
      </w:r>
      <w:r w:rsidR="0028797A">
        <w:t xml:space="preserve">the </w:t>
      </w:r>
      <w:r>
        <w:t xml:space="preserve">industry are  </w:t>
      </w:r>
      <w:r w:rsidR="0028797A">
        <w:t>increasing</w:t>
      </w:r>
      <w:r>
        <w:t xml:space="preserve">. </w:t>
      </w:r>
      <w:r w:rsidR="00F770C2">
        <w:t>Furthermore</w:t>
      </w:r>
      <w:r w:rsidRPr="00EC7AE0">
        <w:t xml:space="preserve">, the </w:t>
      </w:r>
      <w:r w:rsidR="0028797A">
        <w:t xml:space="preserve">recent </w:t>
      </w:r>
      <w:r w:rsidRPr="00EC7AE0">
        <w:t xml:space="preserve">hype of globalisation has created </w:t>
      </w:r>
      <w:r w:rsidR="0028797A">
        <w:t>a</w:t>
      </w:r>
      <w:r w:rsidRPr="00EC7AE0">
        <w:t xml:space="preserve"> </w:t>
      </w:r>
      <w:r w:rsidR="0028797A" w:rsidRPr="00EC7AE0">
        <w:t>multitude</w:t>
      </w:r>
      <w:r w:rsidRPr="00EC7AE0">
        <w:t xml:space="preserve"> of interconnectedness and </w:t>
      </w:r>
      <w:r w:rsidR="00F770C2" w:rsidRPr="00EC7AE0">
        <w:t>interdependenc</w:t>
      </w:r>
      <w:r w:rsidR="00F770C2">
        <w:t>ies</w:t>
      </w:r>
      <w:r w:rsidR="00F770C2" w:rsidRPr="00EC7AE0">
        <w:t xml:space="preserve"> </w:t>
      </w:r>
      <w:r w:rsidR="0028797A">
        <w:t>between</w:t>
      </w:r>
      <w:r w:rsidRPr="00EC7AE0">
        <w:t xml:space="preserve"> nation</w:t>
      </w:r>
      <w:r w:rsidR="0028797A">
        <w:t>s</w:t>
      </w:r>
      <w:r w:rsidRPr="00EC7AE0">
        <w:t xml:space="preserve"> around the world</w:t>
      </w:r>
      <w:r w:rsidR="0028797A">
        <w:t xml:space="preserve">. This </w:t>
      </w:r>
      <w:r w:rsidR="00FE4AF6">
        <w:t>has given rise</w:t>
      </w:r>
      <w:r w:rsidRPr="00EC7AE0">
        <w:t xml:space="preserve"> </w:t>
      </w:r>
      <w:r w:rsidR="00FE4AF6">
        <w:t xml:space="preserve">to </w:t>
      </w:r>
      <w:r w:rsidRPr="00EC7AE0">
        <w:t xml:space="preserve">competitiveness among nations, industries </w:t>
      </w:r>
      <w:r w:rsidR="00F770C2">
        <w:t>and</w:t>
      </w:r>
      <w:r w:rsidRPr="00EC7AE0">
        <w:t xml:space="preserve"> firms within the industries</w:t>
      </w:r>
      <w:r>
        <w:t xml:space="preserve"> </w:t>
      </w:r>
      <w:r>
        <w:fldChar w:fldCharType="begin" w:fldLock="1"/>
      </w:r>
      <w:r w:rsidR="005275F5">
        <w:instrText>ADDIN CSL_CITATION {"citationItems":[{"id":"ITEM-1","itemData":{"abstract":"Since its popularization in the 1980s, competitiveness has received close attention from practitioners and researchers across a wide range of industries. In the construction sector, many works on competitiveness have also been published. So far, however, there seems to be no comprehensive review to summarize and critique existing research on competitiveness in construction. This research, therefore, reviews the extant literature from four aspects: concept of competitiveness, competitiveness research at the construction industry level, competitiveness research at the firm level, and competitiveness research at the project level. The review presents the state-of-the-art development of competitiveness research in construction, identifies the research gaps, and proposes new directions for further studies. Further research is recommended to validate previous studies in construction practices, identify the mechanisms that encourage mutual enhancement of competitiveness at different levels, and how to achieve its sustainability by embracing new management and/or economics techniques.","author":[{"dropping-particle":"","family":"Flanagan","given":"R","non-dropping-particle":"","parse-names":false,"suffix":""},{"dropping-particle":"","family":"Lu","given":"W","non-dropping-particle":"","parse-names":false,"suffix":""},{"dropping-particle":"","family":"Shen","given":"L","non-dropping-particle":"","parse-names":false,"suffix":""},{"dropping-particle":"","family":"Jewell","given":"C","non-dropping-particle":"","parse-names":false,"suffix":""}],"container-title":"Construction Management and Economics","id":"ITEM-1","issue":"9","issued":{"date-parts":[["2007"]]},"page":"989-1000","title":"Competitiveness in construction: A critical review of research","type":"article-journal","volume":"25"},"uris":["http://www.mendeley.com/documents/?uuid=c626aae3-3516-40ad-b6b5-2af627e777a9"]}],"mendeley":{"formattedCitation":"(Flanagan &lt;i&gt;et al.&lt;/i&gt;, 2007b)","plainTextFormattedCitation":"(Flanagan et al., 2007b)","previouslyFormattedCitation":"(Flanagan &lt;i&gt;et al.&lt;/i&gt;, 2007b)"},"properties":{"noteIndex":0},"schema":"https://github.com/citation-style-language/schema/raw/master/csl-citation.json"}</w:instrText>
      </w:r>
      <w:r>
        <w:fldChar w:fldCharType="separate"/>
      </w:r>
      <w:r w:rsidR="005C2FAC" w:rsidRPr="005C2FAC">
        <w:rPr>
          <w:noProof/>
        </w:rPr>
        <w:t xml:space="preserve">(Flanagan </w:t>
      </w:r>
      <w:r w:rsidR="005C2FAC" w:rsidRPr="005C2FAC">
        <w:rPr>
          <w:i/>
          <w:noProof/>
        </w:rPr>
        <w:t>et al.</w:t>
      </w:r>
      <w:r w:rsidR="005C2FAC" w:rsidRPr="005C2FAC">
        <w:rPr>
          <w:noProof/>
        </w:rPr>
        <w:t>, 2007b)</w:t>
      </w:r>
      <w:r>
        <w:fldChar w:fldCharType="end"/>
      </w:r>
      <w:r w:rsidRPr="00EC7AE0">
        <w:t>. To maintain the competitiveness of an industry</w:t>
      </w:r>
      <w:r w:rsidR="0028797A">
        <w:t>,</w:t>
      </w:r>
      <w:r w:rsidRPr="00EC7AE0">
        <w:t xml:space="preserve"> firms must have a futuristic vision either for their ‘survival’ or ‘growth’</w:t>
      </w:r>
      <w:r>
        <w:t xml:space="preserve"> </w:t>
      </w:r>
      <w:r>
        <w:fldChar w:fldCharType="begin" w:fldLock="1"/>
      </w:r>
      <w:r>
        <w:instrText>ADDIN CSL_CITATION {"citationItems":[{"id":"ITEM-1","itemData":{"DOI":"10.1002/ccd.10430","ISSN":"1522-1946","PMID":"12552541","abstract":"Turbulent start of the new century has brought new challenges for firms, industries and countries. Success in such times is demanding new perspectives on competitiveness: the ability to compete. Detailed structuring of competitiveness related problems of software firms in India identified weaknesses in understanding about the concept and its implementation as root causes. Review of competitiveness-related literature, by classifying it at three levels, clearly indicated the importance of the firm level. The focus of this paper is on review of literature at the firm level and study of competitiveness-related frameworks and models. The studies are further classified on the Asset – Processes – Performance (APP) framework. Key criteria and sources of competitiveness at the firm level are synthesized and depicted graphically as connotations of competitiveness. Select frameworks and models of competitiveness were reviewed and categorized. A sample matrix that can help select frameworks and models is demonstrated. Utility of the APP framework as a tool for integration competitiveness and strategy is explored. Finally, learning from the review and their implications are listed.","author":[{"dropping-particle":"","family":"Ambastha","given":"Ajitabh","non-dropping-particle":"","parse-names":false,"suffix":""},{"dropping-particle":"","family":"Momaya","given":"K","non-dropping-particle":"","parse-names":false,"suffix":""}],"container-title":"Singapore Management Review","id":"ITEM-1","issue":"1","issued":{"date-parts":[["2004"]]},"page":"45-61","title":"Competitiveness of Firms: Review of theory, frameworks and models","type":"article-journal","volume":"26"},"uris":["http://www.mendeley.com/documents/?uuid=cce51abd-5a02-4e83-af9c-41b97b45e78c"]}],"mendeley":{"formattedCitation":"(Ambastha and Momaya, 2004)","plainTextFormattedCitation":"(Ambastha and Momaya, 2004)","previouslyFormattedCitation":"(Ambastha and Momaya, 2004)"},"properties":{"noteIndex":0},"schema":"https://github.com/citation-style-language/schema/raw/master/csl-citation.json"}</w:instrText>
      </w:r>
      <w:r>
        <w:fldChar w:fldCharType="separate"/>
      </w:r>
      <w:r w:rsidRPr="00F80BF5">
        <w:rPr>
          <w:noProof/>
        </w:rPr>
        <w:t>(Ambastha and Momaya, 2004)</w:t>
      </w:r>
      <w:r>
        <w:fldChar w:fldCharType="end"/>
      </w:r>
      <w:r>
        <w:t>.</w:t>
      </w:r>
    </w:p>
    <w:p w14:paraId="7E253338" w14:textId="18E207BD" w:rsidR="00E05864" w:rsidRDefault="00E05864" w:rsidP="00E05864">
      <w:r>
        <w:t xml:space="preserve">One of the possible reasons for the </w:t>
      </w:r>
      <w:r w:rsidR="00E90677">
        <w:t xml:space="preserve">existence of </w:t>
      </w:r>
      <w:r>
        <w:t>complexities and dynamism</w:t>
      </w:r>
      <w:r w:rsidR="00E90677">
        <w:t>s</w:t>
      </w:r>
      <w:r>
        <w:t xml:space="preserve"> around global construction competition is  fast</w:t>
      </w:r>
      <w:r w:rsidR="00F675D4">
        <w:t>-</w:t>
      </w:r>
      <w:r>
        <w:t xml:space="preserve">evolving technology, especially  information technology </w:t>
      </w:r>
      <w:r>
        <w:fldChar w:fldCharType="begin" w:fldLock="1"/>
      </w:r>
      <w:r>
        <w:instrText>ADDIN CSL_CITATION {"citationItems":[{"id":"ITEM-1","itemData":{"author":[{"dropping-particle":"","family":"Lu","given":"Weisheng","non-dropping-particle":"","parse-names":false,"suffix":""}],"id":"ITEM-1","issued":{"date-parts":[["2006"]]},"number-of-pages":"163–90","publisher":"The Hong Kong Polytechnic University","title":"A system for assessing and communicating contractors’ competitiveness: (WEF) The Global Competitiveness Report, World Economic Forum","type":"thesis"},"uris":["http://www.mendeley.com/documents/?uuid=c9cb28a7-d4c1-41f0-bb01-cac7ec7f9c31"]}],"mendeley":{"formattedCitation":"(Lu, 2006)","plainTextFormattedCitation":"(Lu, 2006)","previouslyFormattedCitation":"(Lu, 2006)"},"properties":{"noteIndex":0},"schema":"https://github.com/citation-style-language/schema/raw/master/csl-citation.json"}</w:instrText>
      </w:r>
      <w:r>
        <w:fldChar w:fldCharType="separate"/>
      </w:r>
      <w:r w:rsidRPr="00AF293D">
        <w:rPr>
          <w:noProof/>
        </w:rPr>
        <w:t>(Lu, 2006)</w:t>
      </w:r>
      <w:r>
        <w:fldChar w:fldCharType="end"/>
      </w:r>
      <w:r>
        <w:t xml:space="preserve">. Although the construction industry is considered to be one of the least digitised sectors </w:t>
      </w:r>
      <w:r w:rsidRPr="00DA0641">
        <w:fldChar w:fldCharType="begin" w:fldLock="1"/>
      </w:r>
      <w:r w:rsidRPr="00DA0641">
        <w:instrText>ADDIN CSL_CITATION {"citationItems":[{"id":"ITEM-1","itemData":{"author":[{"dropping-particle":"","family":"Mckinsey Global Institute","given":"","non-dropping-particle":"","parse-names":false,"suffix":""}],"id":"ITEM-1","issued":{"date-parts":[["2016"]]},"number-of-pages":"4-10","title":"How digitally advanced in your sector","type":"report"},"uris":["http://www.mendeley.com/documents/?uuid=d84fd583-798c-499e-b276-c5d40bccc953"]}],"mendeley":{"formattedCitation":"(Mckinsey Global Institute, 2016)","plainTextFormattedCitation":"(Mckinsey Global Institute, 2016)","previouslyFormattedCitation":"(Mckinsey Global Institute, 2016)"},"properties":{"noteIndex":0},"schema":"https://github.com/citation-style-language/schema/raw/master/csl-citation.json"}</w:instrText>
      </w:r>
      <w:r w:rsidRPr="00DA0641">
        <w:fldChar w:fldCharType="separate"/>
      </w:r>
      <w:r w:rsidRPr="00DA0641">
        <w:rPr>
          <w:noProof/>
        </w:rPr>
        <w:t>(Mckinsey Global Institute, 2016)</w:t>
      </w:r>
      <w:r w:rsidRPr="00DA0641">
        <w:fldChar w:fldCharType="end"/>
      </w:r>
      <w:r>
        <w:t xml:space="preserve">, it is  gradually </w:t>
      </w:r>
      <w:r w:rsidR="00F770C2">
        <w:t>coming</w:t>
      </w:r>
      <w:r>
        <w:t xml:space="preserve"> to be considered a technology intensive-industry rather than </w:t>
      </w:r>
      <w:r w:rsidR="00FE4AF6">
        <w:t>a</w:t>
      </w:r>
      <w:r>
        <w:t xml:space="preserve"> traditionally rooted labour-intensive industry</w:t>
      </w:r>
      <w:r w:rsidRPr="00AF293D">
        <w:t xml:space="preserve"> </w:t>
      </w:r>
      <w:r>
        <w:fldChar w:fldCharType="begin" w:fldLock="1"/>
      </w:r>
      <w:r>
        <w:instrText>ADDIN CSL_CITATION {"citationItems":[{"id":"ITEM-1","itemData":{"author":[{"dropping-particle":"","family":"Lu","given":"Weisheng","non-dropping-particle":"","parse-names":false,"suffix":""}],"id":"ITEM-1","issued":{"date-parts":[["2006"]]},"number-of-pages":"163–90","publisher":"The Hong Kong Polytechnic University","title":"A system for assessing and communicating contractors’ competitiveness: (WEF) The Global Competitiveness Report, World Economic Forum","type":"thesis"},"uris":["http://www.mendeley.com/documents/?uuid=c9cb28a7-d4c1-41f0-bb01-cac7ec7f9c31"]}],"mendeley":{"formattedCitation":"(Lu, 2006)","plainTextFormattedCitation":"(Lu, 2006)","previouslyFormattedCitation":"(Lu, 2006)"},"properties":{"noteIndex":0},"schema":"https://github.com/citation-style-language/schema/raw/master/csl-citation.json"}</w:instrText>
      </w:r>
      <w:r>
        <w:fldChar w:fldCharType="separate"/>
      </w:r>
      <w:r w:rsidRPr="00AF293D">
        <w:rPr>
          <w:noProof/>
        </w:rPr>
        <w:t>(Lu, 2006)</w:t>
      </w:r>
      <w:r>
        <w:fldChar w:fldCharType="end"/>
      </w:r>
      <w:r>
        <w:t xml:space="preserve">. </w:t>
      </w:r>
      <w:r w:rsidR="00990F2E">
        <w:t>The</w:t>
      </w:r>
      <w:r>
        <w:t xml:space="preserve"> evolving client requirements, technological advancements, development of complexities in construction projects</w:t>
      </w:r>
      <w:r w:rsidR="0028797A">
        <w:t>,</w:t>
      </w:r>
      <w:r>
        <w:t xml:space="preserve"> and inevitable globalisation </w:t>
      </w:r>
      <w:r w:rsidR="00F770C2">
        <w:t>have</w:t>
      </w:r>
      <w:r w:rsidR="00990F2E">
        <w:t xml:space="preserve"> urged</w:t>
      </w:r>
      <w:r>
        <w:t xml:space="preserve"> construction organisations to enhance their competitive position in the market.</w:t>
      </w:r>
    </w:p>
    <w:p w14:paraId="742AF55C" w14:textId="65159E46" w:rsidR="00E05864" w:rsidRDefault="00F675D4" w:rsidP="00E05864">
      <w:r>
        <w:t>The c</w:t>
      </w:r>
      <w:r w:rsidR="00E05864">
        <w:t xml:space="preserve">omplexity and the rapid changes </w:t>
      </w:r>
      <w:r w:rsidR="00990F2E">
        <w:t xml:space="preserve">involved </w:t>
      </w:r>
      <w:r w:rsidR="00E05864">
        <w:t>in the</w:t>
      </w:r>
      <w:r w:rsidR="00990F2E">
        <w:t xml:space="preserve"> construction </w:t>
      </w:r>
      <w:r w:rsidR="00E05864">
        <w:t>business environment ha</w:t>
      </w:r>
      <w:r>
        <w:t>ve</w:t>
      </w:r>
      <w:r w:rsidR="00E05864">
        <w:t xml:space="preserve"> made it </w:t>
      </w:r>
      <w:r w:rsidR="00990F2E">
        <w:t xml:space="preserve">more </w:t>
      </w:r>
      <w:r w:rsidR="00E05864">
        <w:t>difficult for the construction</w:t>
      </w:r>
      <w:r w:rsidR="00990F2E">
        <w:t xml:space="preserve"> firms</w:t>
      </w:r>
      <w:r w:rsidR="00E05864">
        <w:t xml:space="preserve"> to maintain their survival. </w:t>
      </w:r>
      <w:r w:rsidR="00011738">
        <w:t xml:space="preserve">The survival </w:t>
      </w:r>
      <w:r w:rsidR="00E05864">
        <w:t xml:space="preserve">and success of industries and their entities in such turbulent times increasingly </w:t>
      </w:r>
      <w:r w:rsidR="00011738">
        <w:t xml:space="preserve">depends </w:t>
      </w:r>
      <w:r w:rsidR="00E05864">
        <w:t xml:space="preserve">on competitiveness </w:t>
      </w:r>
      <w:r w:rsidR="00E05864">
        <w:fldChar w:fldCharType="begin" w:fldLock="1"/>
      </w:r>
      <w:r w:rsidR="00E05864">
        <w:instrText>ADDIN CSL_CITATION {"citationItems":[{"id":"ITEM-1","itemData":{"DOI":"10.1002/ccd.10430","ISSN":"1522-1946","PMID":"12552541","abstract":"Turbulent start of the new century has brought new challenges for firms, industries and countries. Success in such times is demanding new perspectives on competitiveness: the ability to compete. Detailed structuring of competitiveness related problems of software firms in India identified weaknesses in understanding about the concept and its implementation as root causes. Review of competitiveness-related literature, by classifying it at three levels, clearly indicated the importance of the firm level. The focus of this paper is on review of literature at the firm level and study of competitiveness-related frameworks and models. The studies are further classified on the Asset – Processes – Performance (APP) framework. Key criteria and sources of competitiveness at the firm level are synthesized and depicted graphically as connotations of competitiveness. Select frameworks and models of competitiveness were reviewed and categorized. A sample matrix that can help select frameworks and models is demonstrated. Utility of the APP framework as a tool for integration competitiveness and strategy is explored. Finally, learning from the review and their implications are listed.","author":[{"dropping-particle":"","family":"Ambastha","given":"Ajitabh","non-dropping-particle":"","parse-names":false,"suffix":""},{"dropping-particle":"","family":"Momaya","given":"K","non-dropping-particle":"","parse-names":false,"suffix":""}],"container-title":"Singapore Management Review","id":"ITEM-1","issue":"1","issued":{"date-parts":[["2004"]]},"page":"45-61","title":"Competitiveness of Firms: Review of theory, frameworks and models","type":"article-journal","volume":"26"},"uris":["http://www.mendeley.com/documents/?uuid=cce51abd-5a02-4e83-af9c-41b97b45e78c"]}],"mendeley":{"formattedCitation":"(Ambastha and Momaya, 2004)","plainTextFormattedCitation":"(Ambastha and Momaya, 2004)","previouslyFormattedCitation":"(Ambastha and Momaya, 2004)"},"properties":{"noteIndex":0},"schema":"https://github.com/citation-style-language/schema/raw/master/csl-citation.json"}</w:instrText>
      </w:r>
      <w:r w:rsidR="00E05864">
        <w:fldChar w:fldCharType="separate"/>
      </w:r>
      <w:r w:rsidR="00E05864" w:rsidRPr="00AF293D">
        <w:rPr>
          <w:noProof/>
        </w:rPr>
        <w:t>(Ambastha and Momaya, 2004)</w:t>
      </w:r>
      <w:r w:rsidR="00E05864">
        <w:fldChar w:fldCharType="end"/>
      </w:r>
      <w:r w:rsidR="00E05864">
        <w:t xml:space="preserve">. </w:t>
      </w:r>
      <w:r w:rsidR="00E90677">
        <w:t>Therefore</w:t>
      </w:r>
      <w:r w:rsidR="00E05864">
        <w:t>, i</w:t>
      </w:r>
      <w:r w:rsidR="00E05864" w:rsidRPr="007B4A49">
        <w:t xml:space="preserve">dentifying </w:t>
      </w:r>
      <w:r w:rsidR="00E05864">
        <w:t xml:space="preserve">the means of enhancing </w:t>
      </w:r>
      <w:r w:rsidR="00011738">
        <w:t xml:space="preserve"> the </w:t>
      </w:r>
      <w:r w:rsidR="00E05864" w:rsidRPr="007B4A49">
        <w:t xml:space="preserve">competitive advantages </w:t>
      </w:r>
      <w:r w:rsidR="00011738">
        <w:t xml:space="preserve">of construction enterprises </w:t>
      </w:r>
      <w:r w:rsidR="00E05864" w:rsidRPr="007B4A49">
        <w:t xml:space="preserve">and </w:t>
      </w:r>
      <w:r w:rsidR="00011738">
        <w:t xml:space="preserve">the </w:t>
      </w:r>
      <w:r w:rsidR="00E05864" w:rsidRPr="007B4A49">
        <w:t xml:space="preserve">weaknesses </w:t>
      </w:r>
      <w:r w:rsidR="00011738">
        <w:t>that prevent them from being competitive in a turbulent market environment have</w:t>
      </w:r>
      <w:r w:rsidR="00E05864" w:rsidRPr="007B4A49">
        <w:t xml:space="preserve"> become essential to sustain the development of the construction industry </w:t>
      </w:r>
      <w:r w:rsidR="00E05864">
        <w:t xml:space="preserve">and its entities </w:t>
      </w:r>
      <w:r w:rsidR="00E05864">
        <w:fldChar w:fldCharType="begin" w:fldLock="1"/>
      </w:r>
      <w:r w:rsidR="00E05864">
        <w:instrText>ADDIN CSL_CITATION {"citationItems":[{"id":"ITEM-1","itemData":{"author":[{"dropping-particle":"van der","family":"Zee","given":"Han","non-dropping-particle":"","parse-names":false,"suffix":""}],"editor":[{"dropping-particle":"","family":"Khosrow-Pour","given":"Mehdi","non-dropping-particle":"","parse-names":false,"suffix":""},{"dropping-particle":"","family":"Travers","given":"Jan","non-dropping-particle":"","parse-names":false,"suffix":""},{"dropping-particle":"","family":"Appicello","given":"Amanda","non-dropping-particle":"","parse-names":false,"suffix":""},{"dropping-particle":"","family":"Rossi","given":"Michele","non-dropping-particle":"","parse-names":false,"suffix":""},{"dropping-particle":"","family":"Boyer","given":"Maria","non-dropping-particle":"","parse-names":false,"suffix":""},{"dropping-particle":"","family":"Whitcomb","given":"LeAnn","non-dropping-particle":"","parse-names":false,"suffix":""},{"dropping-particle":"","family":"Andre","given":"Deb","non-dropping-particle":"","parse-names":false,"suffix":""}],"id":"ITEM-1","issued":{"date-parts":[["2002"]]},"number-of-pages":"3","publisher":"IRM Press","publisher-place":"Netherlands","title":"Measuring the Value of Information Technology","type":"book"},"uris":["http://www.mendeley.com/documents/?uuid=b49dc5e9-f4af-4347-b792-bd7665b0583f"]}],"mendeley":{"formattedCitation":"(Zee, 2002)","plainTextFormattedCitation":"(Zee, 2002)","previouslyFormattedCitation":"(Zee, 2002)"},"properties":{"noteIndex":0},"schema":"https://github.com/citation-style-language/schema/raw/master/csl-citation.json"}</w:instrText>
      </w:r>
      <w:r w:rsidR="00E05864">
        <w:fldChar w:fldCharType="separate"/>
      </w:r>
      <w:r w:rsidR="00E05864" w:rsidRPr="00AF293D">
        <w:rPr>
          <w:noProof/>
        </w:rPr>
        <w:t>(Zee, 2002)</w:t>
      </w:r>
      <w:r w:rsidR="00E05864">
        <w:fldChar w:fldCharType="end"/>
      </w:r>
      <w:r w:rsidR="00E05864">
        <w:t xml:space="preserve">. Thus, the </w:t>
      </w:r>
      <w:r w:rsidR="00E05864" w:rsidRPr="00F80BF5">
        <w:t xml:space="preserve">significance of pursuing </w:t>
      </w:r>
      <w:r w:rsidR="00E05864" w:rsidRPr="00F80BF5">
        <w:lastRenderedPageBreak/>
        <w:t>competitive advantages in construction is becoming more apparent</w:t>
      </w:r>
      <w:r w:rsidR="00E05864">
        <w:t xml:space="preserve">. This </w:t>
      </w:r>
      <w:r w:rsidR="009D2950">
        <w:t>pursuance of</w:t>
      </w:r>
      <w:r w:rsidR="00E05864">
        <w:t xml:space="preserve"> competitive advantage </w:t>
      </w:r>
      <w:r w:rsidR="00011738">
        <w:t>in</w:t>
      </w:r>
      <w:r w:rsidR="00E05864">
        <w:t xml:space="preserve"> construction  leads to the questions, how competitive advantage needs to be </w:t>
      </w:r>
      <w:r w:rsidR="0028797A">
        <w:t>sought</w:t>
      </w:r>
      <w:r w:rsidR="00E05864">
        <w:t xml:space="preserve">/ enhanced and in which scale/ level. </w:t>
      </w:r>
      <w:r>
        <w:t>The n</w:t>
      </w:r>
      <w:r w:rsidR="00E05864">
        <w:t>ext section provides more insights into these two questions.</w:t>
      </w:r>
    </w:p>
    <w:p w14:paraId="64068091" w14:textId="220CE5A5" w:rsidR="001D2718" w:rsidRPr="00C117D9" w:rsidRDefault="001D2718" w:rsidP="001E338F">
      <w:pPr>
        <w:pStyle w:val="Heading3"/>
      </w:pPr>
      <w:bookmarkStart w:id="46" w:name="_Toc52293292"/>
      <w:bookmarkStart w:id="47" w:name="_Toc54024077"/>
      <w:bookmarkStart w:id="48" w:name="_Toc73917360"/>
      <w:r w:rsidRPr="00C117D9">
        <w:t xml:space="preserve">Identifying </w:t>
      </w:r>
      <w:bookmarkEnd w:id="45"/>
      <w:r w:rsidR="001E338F">
        <w:t>the s</w:t>
      </w:r>
      <w:r w:rsidR="001E338F" w:rsidRPr="001E338F">
        <w:t>cope of the research</w:t>
      </w:r>
      <w:bookmarkEnd w:id="46"/>
      <w:bookmarkEnd w:id="47"/>
      <w:bookmarkEnd w:id="48"/>
    </w:p>
    <w:p w14:paraId="075815FE" w14:textId="77777777" w:rsidR="00D12A48" w:rsidRDefault="00D12A48" w:rsidP="00D12A48">
      <w:pPr>
        <w:spacing w:after="0"/>
      </w:pPr>
    </w:p>
    <w:p w14:paraId="2F87F33D" w14:textId="63B5EDD1" w:rsidR="001E338F" w:rsidRDefault="009D2950" w:rsidP="001E338F">
      <w:r>
        <w:t>The scope setting</w:t>
      </w:r>
      <w:r w:rsidR="001E338F" w:rsidRPr="00DA0641">
        <w:t xml:space="preserve"> in this research </w:t>
      </w:r>
      <w:r>
        <w:t>is mostly</w:t>
      </w:r>
      <w:r w:rsidR="001E338F" w:rsidRPr="00DA0641">
        <w:t xml:space="preserve"> confined by ‘delimitations</w:t>
      </w:r>
      <w:r w:rsidR="001E338F">
        <w:t xml:space="preserve">’ consisting of four parameters namely: 1) </w:t>
      </w:r>
      <w:r w:rsidR="00BD41FF">
        <w:t>L</w:t>
      </w:r>
      <w:r w:rsidR="001E338F">
        <w:t>evel of analysis/ unit of analysis; 2) Domain of organisation</w:t>
      </w:r>
      <w:r w:rsidR="00BD41FF">
        <w:t>s</w:t>
      </w:r>
      <w:r w:rsidR="001E338F">
        <w:t>; 3) Geographical confinement</w:t>
      </w:r>
      <w:r w:rsidR="00BD41FF">
        <w:t xml:space="preserve"> and</w:t>
      </w:r>
      <w:r w:rsidR="001E338F">
        <w:t xml:space="preserve"> 4) Market sector(s). </w:t>
      </w:r>
      <w:r w:rsidR="00F675D4">
        <w:t>The f</w:t>
      </w:r>
      <w:r w:rsidR="001E338F">
        <w:t>ollowing paragraphs explain these four parameters.</w:t>
      </w:r>
    </w:p>
    <w:p w14:paraId="13363EEA" w14:textId="3AC16F5A" w:rsidR="00DA4AFE" w:rsidRDefault="001E338F" w:rsidP="001E338F">
      <w:r>
        <w:t xml:space="preserve">It is imperative to set the </w:t>
      </w:r>
      <w:r w:rsidR="007E1FB2">
        <w:t xml:space="preserve">study </w:t>
      </w:r>
      <w:r>
        <w:t xml:space="preserve">scope </w:t>
      </w:r>
      <w:r w:rsidR="007E1FB2">
        <w:t>explicitly</w:t>
      </w:r>
      <w:r w:rsidR="008B2BE7">
        <w:t>,</w:t>
      </w:r>
      <w:r w:rsidR="007E1FB2">
        <w:t xml:space="preserve"> </w:t>
      </w:r>
      <w:r w:rsidR="008B2BE7">
        <w:t xml:space="preserve">especially </w:t>
      </w:r>
      <w:r>
        <w:t xml:space="preserve">because the predominant research field of this study- ‘competitiveness’ is </w:t>
      </w:r>
      <w:r w:rsidR="00A125BE">
        <w:t xml:space="preserve">a </w:t>
      </w:r>
      <w:r w:rsidR="007E1FB2">
        <w:t xml:space="preserve">relatively  complex area </w:t>
      </w:r>
      <w:r>
        <w:t xml:space="preserve">comprised </w:t>
      </w:r>
      <w:r w:rsidR="00A125BE">
        <w:t>of</w:t>
      </w:r>
      <w:r w:rsidR="007E1FB2">
        <w:t xml:space="preserve"> </w:t>
      </w:r>
      <w:r>
        <w:t xml:space="preserve">different levels of analysis. From </w:t>
      </w:r>
      <w:r w:rsidR="00F675D4">
        <w:t xml:space="preserve">a </w:t>
      </w:r>
      <w:r>
        <w:t xml:space="preserve">macro level to </w:t>
      </w:r>
      <w:r w:rsidR="00A125BE">
        <w:t xml:space="preserve">a </w:t>
      </w:r>
      <w:r>
        <w:t>micro</w:t>
      </w:r>
      <w:r w:rsidR="00F675D4">
        <w:t>-</w:t>
      </w:r>
      <w:r>
        <w:t>level, competitiveness can be analysed at the nation</w:t>
      </w:r>
      <w:r w:rsidR="00F675D4">
        <w:t>al</w:t>
      </w:r>
      <w:r>
        <w:t xml:space="preserve"> level, the industry level, </w:t>
      </w:r>
      <w:r w:rsidR="00A125BE">
        <w:t xml:space="preserve">an </w:t>
      </w:r>
      <w:r>
        <w:t>organisation level</w:t>
      </w:r>
      <w:r w:rsidR="00F675D4">
        <w:t>,</w:t>
      </w:r>
      <w:r>
        <w:t xml:space="preserve"> and </w:t>
      </w:r>
      <w:r w:rsidR="00A125BE">
        <w:t>a</w:t>
      </w:r>
      <w:r>
        <w:t xml:space="preserve"> project level. Setting a specific analysing level would not only provide more </w:t>
      </w:r>
      <w:r w:rsidR="007E1FB2">
        <w:t xml:space="preserve">clarity into the </w:t>
      </w:r>
      <w:r>
        <w:t xml:space="preserve">understanding </w:t>
      </w:r>
      <w:r w:rsidR="00B23C6B">
        <w:t>of</w:t>
      </w:r>
      <w:r>
        <w:t xml:space="preserve"> competitiveness </w:t>
      </w:r>
      <w:r w:rsidR="00B23C6B">
        <w:t xml:space="preserve">as a concept </w:t>
      </w:r>
      <w:r>
        <w:t xml:space="preserve">at a given level but </w:t>
      </w:r>
      <w:r w:rsidR="00A125BE">
        <w:t xml:space="preserve">would </w:t>
      </w:r>
      <w:r>
        <w:t xml:space="preserve">also provide </w:t>
      </w:r>
      <w:r w:rsidR="00B23C6B">
        <w:t>coherence</w:t>
      </w:r>
      <w:r>
        <w:t xml:space="preserve"> into the concentration of research efforts. This study confines its first parameter to </w:t>
      </w:r>
      <w:r w:rsidR="00A125BE">
        <w:t>analysing</w:t>
      </w:r>
      <w:r>
        <w:t xml:space="preserve"> competitiveness at </w:t>
      </w:r>
      <w:r w:rsidR="00A125BE">
        <w:t xml:space="preserve">the </w:t>
      </w:r>
      <w:r w:rsidR="001C6896">
        <w:t xml:space="preserve">individual </w:t>
      </w:r>
      <w:r>
        <w:t xml:space="preserve">construction organisation/ enterprise level </w:t>
      </w:r>
      <w:r w:rsidR="00F675D4">
        <w:t>as</w:t>
      </w:r>
      <w:r>
        <w:t xml:space="preserve"> opposed to</w:t>
      </w:r>
      <w:r w:rsidR="00A125BE">
        <w:t xml:space="preserve"> the</w:t>
      </w:r>
      <w:r>
        <w:t xml:space="preserve"> industry or  project level. Although many researchers stress the importance of project-level competitiveness</w:t>
      </w:r>
      <w:r w:rsidR="0028797A">
        <w:t>, t</w:t>
      </w:r>
      <w:r>
        <w:t xml:space="preserve">his study emphasises the fact that </w:t>
      </w:r>
      <w:r w:rsidR="001C6896">
        <w:t xml:space="preserve">competitiveness at individual </w:t>
      </w:r>
      <w:r>
        <w:t>organisation</w:t>
      </w:r>
      <w:r w:rsidR="001C6896">
        <w:t xml:space="preserve"> level</w:t>
      </w:r>
      <w:r>
        <w:t xml:space="preserve"> equally or sometimes </w:t>
      </w:r>
      <w:r w:rsidR="00B23C6B">
        <w:t xml:space="preserve">significantly </w:t>
      </w:r>
      <w:r>
        <w:t xml:space="preserve">contributes to the construction industry competitiveness as </w:t>
      </w:r>
      <w:r w:rsidR="00B23C6B">
        <w:t xml:space="preserve">much as </w:t>
      </w:r>
      <w:r>
        <w:t>project-level competitiveness</w:t>
      </w:r>
      <w:r w:rsidR="00D0148C">
        <w:t xml:space="preserve"> </w:t>
      </w:r>
      <w:r w:rsidR="005275F5">
        <w:fldChar w:fldCharType="begin" w:fldLock="1"/>
      </w:r>
      <w:r w:rsidR="00FF5C40">
        <w:instrText>ADDIN CSL_CITATION {"citationItems":[{"id":"ITEM-1","itemData":{"DOI":"10.1002/ccd.10430","ISSN":"1522-1946","PMID":"12552541","abstract":"Turbulent start of the new century has brought new challenges for firms, industries and countries. Success in such times is demanding new perspectives on competitiveness: the ability to compete. Detailed structuring of competitiveness related problems of software firms in India identified weaknesses in understanding about the concept and its implementation as root causes. Review of competitiveness-related literature, by classifying it at three levels, clearly indicated the importance of the firm level. The focus of this paper is on review of literature at the firm level and study of competitiveness-related frameworks and models. The studies are further classified on the Asset – Processes – Performance (APP) framework. Key criteria and sources of competitiveness at the firm level are synthesized and depicted graphically as connotations of competitiveness. Select frameworks and models of competitiveness were reviewed and categorized. A sample matrix that can help select frameworks and models is demonstrated. Utility of the APP framework as a tool for integration competitiveness and strategy is explored. Finally, learning from the review and their implications are listed.","author":[{"dropping-particle":"","family":"Ambastha","given":"Ajitabh","non-dropping-particle":"","parse-names":false,"suffix":""},{"dropping-particle":"","family":"Momaya","given":"K","non-dropping-particle":"","parse-names":false,"suffix":""}],"container-title":"Singapore Management Review","id":"ITEM-1","issue":"1","issued":{"date-parts":[["2004"]]},"page":"45-61","title":"Competitiveness of Firms: Review of theory, frameworks and models","type":"article-journal","volume":"26"},"uris":["http://www.mendeley.com/documents/?uuid=cce51abd-5a02-4e83-af9c-41b97b45e78c"]}],"mendeley":{"formattedCitation":"(Ambastha and Momaya, 2004)","plainTextFormattedCitation":"(Ambastha and Momaya, 2004)","previouslyFormattedCitation":"(Ambastha and Momaya, 2004)"},"properties":{"noteIndex":0},"schema":"https://github.com/citation-style-language/schema/raw/master/csl-citation.json"}</w:instrText>
      </w:r>
      <w:r w:rsidR="005275F5">
        <w:fldChar w:fldCharType="separate"/>
      </w:r>
      <w:r w:rsidR="005275F5" w:rsidRPr="005275F5">
        <w:rPr>
          <w:noProof/>
        </w:rPr>
        <w:t>(Ambastha and Momaya, 2004)</w:t>
      </w:r>
      <w:r w:rsidR="005275F5">
        <w:fldChar w:fldCharType="end"/>
      </w:r>
      <w:r>
        <w:t xml:space="preserve">. A project is a temporary organisation, whereas an organisation is a continuing entity that creates the construction industry </w:t>
      </w:r>
      <w:r>
        <w:fldChar w:fldCharType="begin" w:fldLock="1"/>
      </w:r>
      <w:r>
        <w:instrText>ADDIN CSL_CITATION {"citationItems":[{"id":"ITEM-1","itemData":{"author":[{"dropping-particle":"","family":"Male","given":"S.","non-dropping-particle":"","parse-names":false,"suffix":""},{"dropping-particle":"","family":"Stocks","given":"R.","non-dropping-particle":"","parse-names":false,"suffix":""}],"id":"ITEM-1","issued":{"date-parts":[["1991"]]},"publisher":"Butterworth-Heinemann Ltd","publisher-place":"Surrey","title":"Competitive Advantage in Construction","type":"book"},"uris":["http://www.mendeley.com/documents/?uuid=c710ac26-d4ce-4dc5-a38b-4246e8ddfa33"]}],"mendeley":{"formattedCitation":"(Male and Stocks, 1991)","manualFormatting":"(Male and Stocks, 1991;","plainTextFormattedCitation":"(Male and Stocks, 1991)","previouslyFormattedCitation":"(Male and Stocks, 1991)"},"properties":{"noteIndex":0},"schema":"https://github.com/citation-style-language/schema/raw/master/csl-citation.json"}</w:instrText>
      </w:r>
      <w:r>
        <w:fldChar w:fldCharType="separate"/>
      </w:r>
      <w:r w:rsidRPr="00234317">
        <w:rPr>
          <w:noProof/>
        </w:rPr>
        <w:t>(Male and Stocks, 1991</w:t>
      </w:r>
      <w:r>
        <w:rPr>
          <w:noProof/>
        </w:rPr>
        <w:t>;</w:t>
      </w:r>
      <w:r>
        <w:fldChar w:fldCharType="end"/>
      </w:r>
      <w:r w:rsidR="00F675D4">
        <w:t xml:space="preserve"> </w:t>
      </w:r>
      <w:r>
        <w:fldChar w:fldCharType="begin" w:fldLock="1"/>
      </w:r>
      <w:r>
        <w:instrText>ADDIN CSL_CITATION {"citationItems":[{"id":"ITEM-1","itemData":{"author":[{"dropping-particle":"","family":"Kale","given":"S.","non-dropping-particle":"","parse-names":false,"suffix":""}],"id":"ITEM-1","issued":{"date-parts":[["2002"]]},"publisher":"MI","title":"Competitive advantage in the construction industry: firm-specific resources and strategy","type":"thesis"},"uris":["http://www.mendeley.com/documents/?uuid=6e0b177c-46b6-43de-823d-f4d7d22371ca"]}],"mendeley":{"formattedCitation":"(Kale, 2002)","manualFormatting":"Kale, 2002)","plainTextFormattedCitation":"(Kale, 2002)","previouslyFormattedCitation":"(Kale, 2002)"},"properties":{"noteIndex":0},"schema":"https://github.com/citation-style-language/schema/raw/master/csl-citation.json"}</w:instrText>
      </w:r>
      <w:r>
        <w:fldChar w:fldCharType="separate"/>
      </w:r>
      <w:r w:rsidRPr="00234317">
        <w:rPr>
          <w:noProof/>
        </w:rPr>
        <w:t>Kale, 2002)</w:t>
      </w:r>
      <w:r>
        <w:fldChar w:fldCharType="end"/>
      </w:r>
      <w:r w:rsidR="00B23C6B">
        <w:t xml:space="preserve">. </w:t>
      </w:r>
      <w:r>
        <w:t>Porter once state</w:t>
      </w:r>
      <w:r w:rsidR="00B23C6B">
        <w:t>d</w:t>
      </w:r>
      <w:r>
        <w:t xml:space="preserve"> “it is the firms, not nations, which compete in international markets” </w:t>
      </w:r>
      <w:r>
        <w:fldChar w:fldCharType="begin" w:fldLock="1"/>
      </w:r>
      <w:r>
        <w:instrText>ADDIN CSL_CITATION {"citationItems":[{"id":"ITEM-1","itemData":{"DOI":"10.1016/j.cell.2005.09.009","ISBN":"0092-8674 (Print)\\n0092-8674 (Linking)","ISSN":"00178012","PMID":"16269338","abstract":"Today's dynamic markets and technologies have called into question the sustainability of competitive advantage. Under pressure to improve productivity, quality, and speed, managers have embraced tools such as TQM, benchmarking, and reengineering. Dramatic operational improvements have resulted, but rarely have these gains translated into sustainable profitability. And gradually, the tools have taken the place of strategy. In his five-part article, Michael Porter explores how that shift has led to the rise of mutually destructive competitive battles that damage the profitability of many companies. As managers push to improve on all fronts, they move further away from viable competitive positions. Porter argues that operational effectiveness, although necessary to superior performance, is not sufficient, because its techniques are easy to imitate. In contrast, the essence of strategy is choosing a unique and valuable position rooted in systems of activities that are much more difficult to match. Porter thus traces the economic basis of competitive advantage down to the level of the specific activities a company performs. Using cases such as Ikea and Vanguard, he shows how making trade-offs among activities is critical to the sustainability of a strategy. Whereas managers often focus on individual components of success such as core competencies or critical resources, Porter shows how managing fit across all of a company's activities enhances both competitive advantage and sustainability. While stressing the role of leadership in making and enforcing clear strategic choices, Porter also offers advice on how companies can reconnect with strategies that have become blurred over time. INSETS: Japanese Companies Rarely Have Strategies;Finding New Positions: The Entrepreneurial Edge;The Connection with Generic Strategies;Reconnecting with Strategy ABSTRACT FROM AUTHOR","author":[{"dropping-particle":"","family":"Porter","given":"Michael E","non-dropping-particle":"","parse-names":false,"suffix":""}],"container-title":"Harvard business review","id":"ITEM-1","issued":{"date-parts":[["1996"]]},"page":"1-20","title":"What is Strategy?","type":"article-journal"},"uris":["http://www.mendeley.com/documents/?uuid=21e3df6d-5abd-4896-a1ae-0d6a4ddd2df4"]}],"mendeley":{"formattedCitation":"(Porter, 1996)","plainTextFormattedCitation":"(Porter, 1996)","previouslyFormattedCitation":"(Porter, 1996)"},"properties":{"noteIndex":0},"schema":"https://github.com/citation-style-language/schema/raw/master/csl-citation.json"}</w:instrText>
      </w:r>
      <w:r>
        <w:fldChar w:fldCharType="separate"/>
      </w:r>
      <w:r w:rsidRPr="00234317">
        <w:rPr>
          <w:noProof/>
        </w:rPr>
        <w:t>(Porter, 1996)</w:t>
      </w:r>
      <w:r>
        <w:fldChar w:fldCharType="end"/>
      </w:r>
      <w:r>
        <w:t xml:space="preserve">. </w:t>
      </w:r>
      <w:r w:rsidR="00A125BE">
        <w:t>The</w:t>
      </w:r>
      <w:r w:rsidR="00FF7155">
        <w:t xml:space="preserve"> </w:t>
      </w:r>
      <w:r>
        <w:t xml:space="preserve">majority of variance in profitability could be attributed to  firms’ characteristics and actions </w:t>
      </w:r>
      <w:r>
        <w:fldChar w:fldCharType="begin" w:fldLock="1"/>
      </w:r>
      <w:r>
        <w:instrText>ADDIN CSL_CITATION {"citationItems":[{"id":"ITEM-1","itemData":{"DOI":"10.1002/smj.797","ISSN":"01432095","abstract":"This research explores evidence of corporate capabilities for conducting acquisition and alliance deals in young firms. We hypothesize that investors conjecture about the future based on information about a firm's capabilities. Each successive deal carries intrinsic value, creates experience, generates feedback, and yields information about the firm's underlying capabilities. We evaluate whether stock prices impute expectations that firms will capably pursue particular programs of acquisitions and alliances. The analysis covers how investor responses change across successive deals on the theory that firms with a concentrated program of deals may develop capabilities more intensively than those with programs that involve both acquisitions and alliances. The dataset covers the population of firms that went through an initial public offering (IPO) in the United States between 1988 and 1999. It contains information on all of their post-IPO acquisitions and alliances, and on how their stock prices changed in response to the announcement of each deal. The results suggest that within the first year after IPO, investors expect firms to execute particular streams of alliances and acquisitions that reflect their unique histories of demonstrated capabilities. We also find evidence that investors cannot fully anticipate deal programs. The findings support a capabilities-based view of the firm and also show that accurate inference using event-study methods may require digging deep into the early histories of firms. Copyright © 2009 John Wiley &amp; Sons, Ltd.","author":[{"dropping-particle":"","family":"Arikan","given":"Asli M.","non-dropping-particle":"","parse-names":false,"suffix":""},{"dropping-particle":"","family":"Mcgahan","given":"Anita M.","non-dropping-particle":"","parse-names":false,"suffix":""}],"container-title":"Strategic Management Journal","id":"ITEM-1","issued":{"date-parts":[["2010"]]},"title":"The development of capabilities in new firms","type":"article-journal"},"uris":["http://www.mendeley.com/documents/?uuid=0ecbda6d-7af9-432f-8262-7265dd04c982"]}],"mendeley":{"formattedCitation":"(Arikan and Mcgahan, 2010)","plainTextFormattedCitation":"(Arikan and Mcgahan, 2010)","previouslyFormattedCitation":"(Arikan and Mcgahan, 2010)"},"properties":{"noteIndex":0},"schema":"https://github.com/citation-style-language/schema/raw/master/csl-citation.json"}</w:instrText>
      </w:r>
      <w:r>
        <w:fldChar w:fldCharType="separate"/>
      </w:r>
      <w:r w:rsidRPr="00234317">
        <w:rPr>
          <w:noProof/>
        </w:rPr>
        <w:t>(Arikan and Mcgahan, 2010)</w:t>
      </w:r>
      <w:r>
        <w:fldChar w:fldCharType="end"/>
      </w:r>
      <w:r>
        <w:t>. The literature also suggests that an evaluation o</w:t>
      </w:r>
      <w:r w:rsidR="00F675D4">
        <w:t>f</w:t>
      </w:r>
      <w:r>
        <w:t xml:space="preserve"> the competitiveness of construction organisations is imperative to sustain the growth of construction enterprises and the construction industry simultaneously </w:t>
      </w:r>
      <w:r>
        <w:fldChar w:fldCharType="begin" w:fldLock="1"/>
      </w:r>
      <w:r>
        <w:instrText>ADDIN CSL_CITATION {"citationItems":[{"id":"ITEM-1","itemData":{"DOI":"10.1002/smj.797","ISSN":"01432095","abstract":"This research explores evidence of corporate capabilities for conducting acquisition and alliance deals in young firms. We hypothesize that investors conjecture about the future based on information about a firm's capabilities. Each successive deal carries intrinsic value, creates experience, generates feedback, and yields information about the firm's underlying capabilities. We evaluate whether stock prices impute expectations that firms will capably pursue particular programs of acquisitions and alliances. The analysis covers how investor responses change across successive deals on the theory that firms with a concentrated program of deals may develop capabilities more intensively than those with programs that involve both acquisitions and alliances. The dataset covers the population of firms that went through an initial public offering (IPO) in the United States between 1988 and 1999. It contains information on all of their post-IPO acquisitions and alliances, and on how their stock prices changed in response to the announcement of each deal. The results suggest that within the first year after IPO, investors expect firms to execute particular streams of alliances and acquisitions that reflect their unique histories of demonstrated capabilities. We also find evidence that investors cannot fully anticipate deal programs. The findings support a capabilities-based view of the firm and also show that accurate inference using event-study methods may require digging deep into the early histories of firms. Copyright © 2009 John Wiley &amp; Sons, Ltd.","author":[{"dropping-particle":"","family":"Arikan","given":"Asli M.","non-dropping-particle":"","parse-names":false,"suffix":""},{"dropping-particle":"","family":"Mcgahan","given":"Anita M.","non-dropping-particle":"","parse-names":false,"suffix":""}],"container-title":"Strategic Management Journal","id":"ITEM-1","issued":{"date-parts":[["2010"]]},"title":"The development of capabilities in new firms","type":"article-journal"},"uris":["http://www.mendeley.com/documents/?uuid=0ecbda6d-7af9-432f-8262-7265dd04c982"]}],"mendeley":{"formattedCitation":"(Arikan and Mcgahan, 2010)","plainTextFormattedCitation":"(Arikan and Mcgahan, 2010)","previouslyFormattedCitation":"(Arikan and Mcgahan, 2010)"},"properties":{"noteIndex":0},"schema":"https://github.com/citation-style-language/schema/raw/master/csl-citation.json"}</w:instrText>
      </w:r>
      <w:r>
        <w:fldChar w:fldCharType="separate"/>
      </w:r>
      <w:r w:rsidRPr="00234317">
        <w:rPr>
          <w:noProof/>
        </w:rPr>
        <w:t>(Arikan and Mcgahan, 2010)</w:t>
      </w:r>
      <w:r>
        <w:fldChar w:fldCharType="end"/>
      </w:r>
      <w:r>
        <w:t>. Considering these facts, the unit of analysis of this study is also set to be ‘</w:t>
      </w:r>
      <w:r w:rsidR="001C6896">
        <w:t xml:space="preserve">individual </w:t>
      </w:r>
      <w:r>
        <w:t xml:space="preserve">organisation’. Organisational capability is hypothetically measured in </w:t>
      </w:r>
      <w:r w:rsidR="00286D85">
        <w:t xml:space="preserve">the </w:t>
      </w:r>
      <w:r>
        <w:t>organisational or  sub-organisational units` ability to demonstrate competitive advantage</w:t>
      </w:r>
      <w:r w:rsidR="00B23C6B">
        <w:t xml:space="preserve">. This demonstration ability  is examined by the way organisations </w:t>
      </w:r>
      <w:r>
        <w:t xml:space="preserve">surpass and outshine the peer market competitors by pursuing a common mission or </w:t>
      </w:r>
      <w:r w:rsidR="00286D85">
        <w:t xml:space="preserve">delivering </w:t>
      </w:r>
      <w:r>
        <w:t xml:space="preserve">a common project/outcome. To be able to understand the organisational context </w:t>
      </w:r>
      <w:r w:rsidR="00F675D4">
        <w:t>concerning</w:t>
      </w:r>
      <w:r>
        <w:t xml:space="preserve"> competitiveness, at times</w:t>
      </w:r>
      <w:r w:rsidR="0028797A">
        <w:t>,</w:t>
      </w:r>
      <w:r>
        <w:t xml:space="preserve"> individual competencies, attitudes, agreements, and behaviours are also taken on</w:t>
      </w:r>
      <w:r w:rsidR="00884676">
        <w:t>-</w:t>
      </w:r>
      <w:r>
        <w:t xml:space="preserve">board. It allows </w:t>
      </w:r>
      <w:r w:rsidR="00286D85">
        <w:t xml:space="preserve">the analysis of </w:t>
      </w:r>
      <w:r>
        <w:t>the individual</w:t>
      </w:r>
      <w:r w:rsidR="00884676">
        <w:t>’s</w:t>
      </w:r>
      <w:r>
        <w:t xml:space="preserve"> ability (with knowledge extent, skill sets, and values) to contribute to the “competitive advantage</w:t>
      </w:r>
      <w:r w:rsidR="0047443F">
        <w:t xml:space="preserve"> of individual organisation level</w:t>
      </w:r>
      <w:r>
        <w:t>”. Thus, the unit of analysis is</w:t>
      </w:r>
      <w:r w:rsidR="00884676">
        <w:t xml:space="preserve"> set</w:t>
      </w:r>
      <w:r>
        <w:t xml:space="preserve"> primarily </w:t>
      </w:r>
      <w:r w:rsidR="00884676">
        <w:lastRenderedPageBreak/>
        <w:t xml:space="preserve">to be </w:t>
      </w:r>
      <w:r w:rsidR="0047443F">
        <w:t>‘</w:t>
      </w:r>
      <w:r w:rsidR="00286D85">
        <w:t>organisation</w:t>
      </w:r>
      <w:r w:rsidR="0047443F">
        <w:t>’</w:t>
      </w:r>
      <w:r>
        <w:t xml:space="preserve">. This is a key delimitation (choice) made by the researcher. However, </w:t>
      </w:r>
      <w:r w:rsidR="00884676">
        <w:t xml:space="preserve">the data related to </w:t>
      </w:r>
      <w:r>
        <w:t>individual</w:t>
      </w:r>
      <w:r w:rsidR="00884676">
        <w:t xml:space="preserve"> perceptions</w:t>
      </w:r>
      <w:r>
        <w:t xml:space="preserve"> incorporated </w:t>
      </w:r>
      <w:r w:rsidR="00286D85">
        <w:t xml:space="preserve">in </w:t>
      </w:r>
      <w:r w:rsidR="0028797A">
        <w:t xml:space="preserve">BBI exploitation </w:t>
      </w:r>
      <w:r>
        <w:t xml:space="preserve">are also </w:t>
      </w:r>
      <w:r w:rsidR="00884676">
        <w:t>utilised</w:t>
      </w:r>
      <w:r>
        <w:t xml:space="preserve"> in the </w:t>
      </w:r>
      <w:r w:rsidR="0028797A">
        <w:t>study.</w:t>
      </w:r>
      <w:r>
        <w:t xml:space="preserve"> </w:t>
      </w:r>
      <w:r w:rsidR="0028797A">
        <w:t>T</w:t>
      </w:r>
      <w:r>
        <w:t xml:space="preserve">he key </w:t>
      </w:r>
      <w:r w:rsidR="00884676">
        <w:t>individuals</w:t>
      </w:r>
      <w:r>
        <w:t xml:space="preserve"> </w:t>
      </w:r>
      <w:r w:rsidR="0028797A">
        <w:t>include</w:t>
      </w:r>
      <w:r w:rsidR="00286D85">
        <w:t>,</w:t>
      </w:r>
      <w:r w:rsidR="0028797A">
        <w:t xml:space="preserve"> but </w:t>
      </w:r>
      <w:r w:rsidR="00286D85">
        <w:t xml:space="preserve">are </w:t>
      </w:r>
      <w:r w:rsidR="0028797A">
        <w:t>not limited to</w:t>
      </w:r>
      <w:r w:rsidR="00286D85">
        <w:t>,</w:t>
      </w:r>
      <w:r w:rsidR="0028797A">
        <w:t xml:space="preserve"> </w:t>
      </w:r>
      <w:r>
        <w:t>IT Manager</w:t>
      </w:r>
      <w:r w:rsidR="0028797A">
        <w:t>s</w:t>
      </w:r>
      <w:r w:rsidR="00A6512A">
        <w:t xml:space="preserve">, </w:t>
      </w:r>
      <w:r>
        <w:t>Architects</w:t>
      </w:r>
      <w:r w:rsidR="00A6512A">
        <w:t xml:space="preserve">, </w:t>
      </w:r>
      <w:r>
        <w:t>Directors</w:t>
      </w:r>
      <w:r w:rsidR="00A6512A">
        <w:t xml:space="preserve">, </w:t>
      </w:r>
      <w:r>
        <w:t>decision-makers, peer staff</w:t>
      </w:r>
      <w:r w:rsidR="0028797A">
        <w:t>, etc</w:t>
      </w:r>
      <w:r>
        <w:t>. For, enhanced decision making</w:t>
      </w:r>
      <w:r w:rsidR="00A6512A">
        <w:t xml:space="preserve">, </w:t>
      </w:r>
      <w:r w:rsidR="00940259">
        <w:t xml:space="preserve">it is of paramount importance that </w:t>
      </w:r>
      <w:r>
        <w:t xml:space="preserve"> the human dimension at a behavioural level</w:t>
      </w:r>
      <w:r w:rsidR="00940259">
        <w:t>, as well as technology, process and data,</w:t>
      </w:r>
      <w:r w:rsidR="00A6512A">
        <w:t xml:space="preserve"> </w:t>
      </w:r>
      <w:r w:rsidR="00940259">
        <w:t xml:space="preserve">is </w:t>
      </w:r>
      <w:r w:rsidR="00A6512A">
        <w:t>considered</w:t>
      </w:r>
      <w:r>
        <w:t xml:space="preserve">. In that contingent, the cultural aspects of organisations should also be thoroughly studied. </w:t>
      </w:r>
      <w:r w:rsidR="00940259">
        <w:t xml:space="preserve">The prevailing </w:t>
      </w:r>
      <w:r w:rsidR="00DA4AFE">
        <w:t>status of o</w:t>
      </w:r>
      <w:r>
        <w:t>rganisation cultures</w:t>
      </w:r>
      <w:r w:rsidR="006A2C6E">
        <w:t xml:space="preserve"> and </w:t>
      </w:r>
      <w:r>
        <w:t xml:space="preserve">sub-cultures are </w:t>
      </w:r>
      <w:r w:rsidR="00DA4AFE">
        <w:t xml:space="preserve">hence </w:t>
      </w:r>
      <w:r>
        <w:t xml:space="preserve">investigated </w:t>
      </w:r>
      <w:r w:rsidR="00DA4AFE">
        <w:t xml:space="preserve">in-line with the </w:t>
      </w:r>
      <w:r w:rsidR="00DA4AFE" w:rsidRPr="00DA4AFE">
        <w:t>intellectual tradition</w:t>
      </w:r>
      <w:r w:rsidR="00DA4AFE">
        <w:t>s</w:t>
      </w:r>
      <w:r w:rsidR="00DA4AFE" w:rsidRPr="00DA4AFE">
        <w:t xml:space="preserve"> collectively drawn by </w:t>
      </w:r>
      <w:r w:rsidR="00DA4AFE">
        <w:t>seminal work</w:t>
      </w:r>
      <w:r w:rsidR="006A2C6E">
        <w:t xml:space="preserve"> in construction management literature.</w:t>
      </w:r>
    </w:p>
    <w:p w14:paraId="303101B6" w14:textId="4F130865" w:rsidR="001E338F" w:rsidRDefault="001E338F" w:rsidP="001E338F">
      <w:r>
        <w:t xml:space="preserve">The study limits its investigations to types of organisations in the </w:t>
      </w:r>
      <w:r w:rsidR="00940259">
        <w:t xml:space="preserve">UK </w:t>
      </w:r>
      <w:r>
        <w:t>construction industry  according to SIC classification 2007. This include</w:t>
      </w:r>
      <w:r w:rsidR="00F675D4">
        <w:t>s</w:t>
      </w:r>
      <w:r w:rsidR="00940259">
        <w:t>,</w:t>
      </w:r>
      <w:r>
        <w:t xml:space="preserve"> but </w:t>
      </w:r>
      <w:r w:rsidR="00F675D4">
        <w:t xml:space="preserve">is </w:t>
      </w:r>
      <w:r>
        <w:t>not limited to</w:t>
      </w:r>
      <w:r w:rsidR="00940259">
        <w:t>,</w:t>
      </w:r>
      <w:r>
        <w:t xml:space="preserve"> organisations ranging from contractors to designers, and consultancy practices at different scales and sizes.</w:t>
      </w:r>
    </w:p>
    <w:p w14:paraId="33DF134E" w14:textId="5744D342" w:rsidR="00ED2637" w:rsidRPr="00DA0641" w:rsidRDefault="001E338F" w:rsidP="008D3E5F">
      <w:r>
        <w:t xml:space="preserve">This study is geographically limited to </w:t>
      </w:r>
      <w:r w:rsidR="00F675D4">
        <w:t>the</w:t>
      </w:r>
      <w:r w:rsidRPr="00DA0641">
        <w:t xml:space="preserve"> United Kingdom. </w:t>
      </w:r>
      <w:r w:rsidR="006A2C6E">
        <w:t xml:space="preserve">One of the main reasons for this delimitation is that the </w:t>
      </w:r>
      <w:r w:rsidRPr="00DA0641">
        <w:t xml:space="preserve">UK is </w:t>
      </w:r>
      <w:r w:rsidR="006A2C6E">
        <w:t xml:space="preserve">considered to be </w:t>
      </w:r>
      <w:r w:rsidRPr="00DA0641">
        <w:t xml:space="preserve">the </w:t>
      </w:r>
      <w:r w:rsidR="00940259">
        <w:t xml:space="preserve"> quickest to embrace </w:t>
      </w:r>
      <w:r w:rsidRPr="00DA0641">
        <w:t>BIM, Big data Analytics and related technological aspects</w:t>
      </w:r>
      <w:r w:rsidR="006A2C6E">
        <w:t xml:space="preserve"> </w:t>
      </w:r>
      <w:r w:rsidR="006A2C6E">
        <w:fldChar w:fldCharType="begin" w:fldLock="1"/>
      </w:r>
      <w:r w:rsidR="006A2C6E">
        <w:instrText>ADDIN CSL_CITATION {"citationItems":[{"id":"ITEM-1","itemData":{"DOI":"10.1061/ciegag.0001345","ISSN":"23810688","abstract":"The benefits of strategically embracing technology research and development within architecture, engineering, or construction companies' business models are varied. But at its core, doing so can enable companies to solve their clients' problems, offer services their competitors can't match, and become the profession's own business-model disruptors.","author":[{"dropping-particle":"","family":"PwC","given":"","non-dropping-particle":"","parse-names":false,"suffix":""}],"container-title":"Civil Engineering Magazine Archive","id":"ITEM-1","issued":{"date-parts":[["2019"]]},"title":"Financial Services Technology 2020 and Beyond: Embracing disruption","type":"article-journal"},"uris":["http://www.mendeley.com/documents/?uuid=e3d7f646-f6af-4f83-9601-007fd78c6c98"]}],"mendeley":{"formattedCitation":"(PwC, 2019)","plainTextFormattedCitation":"(PwC, 2019)","previouslyFormattedCitation":"(PwC, 2019)"},"properties":{"noteIndex":0},"schema":"https://github.com/citation-style-language/schema/raw/master/csl-citation.json"}</w:instrText>
      </w:r>
      <w:r w:rsidR="006A2C6E">
        <w:fldChar w:fldCharType="separate"/>
      </w:r>
      <w:r w:rsidR="006A2C6E" w:rsidRPr="00234317">
        <w:rPr>
          <w:noProof/>
        </w:rPr>
        <w:t>(PwC, 2019)</w:t>
      </w:r>
      <w:r w:rsidR="006A2C6E">
        <w:fldChar w:fldCharType="end"/>
      </w:r>
      <w:r w:rsidRPr="00DA0641">
        <w:t xml:space="preserve">. According to </w:t>
      </w:r>
      <w:r w:rsidRPr="00DA0641">
        <w:fldChar w:fldCharType="begin" w:fldLock="1"/>
      </w:r>
      <w:r w:rsidRPr="00DA0641">
        <w:instrText>ADDIN CSL_CITATION {"citationItems":[{"id":"ITEM-1","itemData":{"author":[{"dropping-particle":"","family":"HM Government","given":"","non-dropping-particle":"","parse-names":false,"suffix":""}],"id":"ITEM-1","issue":"December","issued":{"date-parts":[["2014"]]},"number-of-pages":"1-7","title":"HM Government Horizon Scanning Programme Emerging Technologies : Big Data a Horizon Scanning Research Paper","type":"report"},"uris":["http://www.mendeley.com/documents/?uuid=c3f99f8f-5390-4c15-88d9-bbc319717578"]}],"mendeley":{"formattedCitation":"(HM Government, 2014)","manualFormatting":"HM Government (2014)","plainTextFormattedCitation":"(HM Government, 2014)","previouslyFormattedCitation":"(HM Government, 2014)"},"properties":{"noteIndex":0},"schema":"https://github.com/citation-style-language/schema/raw/master/csl-citation.json"}</w:instrText>
      </w:r>
      <w:r w:rsidRPr="00DA0641">
        <w:fldChar w:fldCharType="separate"/>
      </w:r>
      <w:r w:rsidRPr="00DA0641">
        <w:rPr>
          <w:noProof/>
        </w:rPr>
        <w:t>HM Government (2014)</w:t>
      </w:r>
      <w:r w:rsidRPr="00DA0641">
        <w:fldChar w:fldCharType="end"/>
      </w:r>
      <w:r>
        <w:t>,</w:t>
      </w:r>
      <w:r w:rsidRPr="00DA0641">
        <w:t xml:space="preserve"> </w:t>
      </w:r>
      <w:r w:rsidR="006A2C6E" w:rsidRPr="00DA0641">
        <w:t>although Scandinavian countries have had BIM regulations in place for almost a decade</w:t>
      </w:r>
      <w:r w:rsidR="006A2C6E">
        <w:t xml:space="preserve">, </w:t>
      </w:r>
      <w:r w:rsidR="008D3E5F">
        <w:t xml:space="preserve">the UK is now recognised by its peers as one of the leading nations in the exploitation of BIM technology and related processes with an internationally respected centrally-led programme. </w:t>
      </w:r>
      <w:r w:rsidR="00837F79">
        <w:t xml:space="preserve">Moreover, </w:t>
      </w:r>
      <w:r w:rsidRPr="00DA0641">
        <w:t>BIM Level 2 is mandated across all centrally procured construction projects</w:t>
      </w:r>
      <w:r w:rsidR="00837F79">
        <w:t xml:space="preserve"> in UK</w:t>
      </w:r>
      <w:r w:rsidRPr="00DA0641">
        <w:t xml:space="preserve">. </w:t>
      </w:r>
      <w:r w:rsidR="00837F79">
        <w:t xml:space="preserve">This has enabled the country to achieve </w:t>
      </w:r>
      <w:r w:rsidR="00940259">
        <w:t xml:space="preserve">a </w:t>
      </w:r>
      <w:r w:rsidR="00837F79">
        <w:t>comparative advantage in certain construction services, primarily engineering and architecture while creating opportunities which are driven by technological change</w:t>
      </w:r>
      <w:r w:rsidR="00ED2637">
        <w:t xml:space="preserve"> </w:t>
      </w:r>
      <w:r w:rsidR="00837F79">
        <w:fldChar w:fldCharType="begin" w:fldLock="1"/>
      </w:r>
      <w:r w:rsidR="00393E18">
        <w:instrText>ADDIN CSL_CITATION {"citationItems":[{"id":"ITEM-1","itemData":{"author":[{"dropping-particle":"","family":"HM Government","given":"","non-dropping-particle":"","parse-names":false,"suffix":""}],"id":"ITEM-1","issued":{"date-parts":[["2013"]]},"number-of-pages":"2--26","publisher-place":"London, UK","title":"Industrial Strategy: government and industry in partnership- Construction 2025","type":"report"},"uris":["http://www.mendeley.com/documents/?uuid=0ab93d8b-bc4a-42a6-9d05-aabd7cdd7526"]}],"mendeley":{"formattedCitation":"(HM Government, 2013)","plainTextFormattedCitation":"(HM Government, 2013)","previouslyFormattedCitation":"(HM Government, 2013)"},"properties":{"noteIndex":0},"schema":"https://github.com/citation-style-language/schema/raw/master/csl-citation.json"}</w:instrText>
      </w:r>
      <w:r w:rsidR="00837F79">
        <w:fldChar w:fldCharType="separate"/>
      </w:r>
      <w:r w:rsidR="00837F79" w:rsidRPr="00837F79">
        <w:rPr>
          <w:noProof/>
        </w:rPr>
        <w:t>(HM Government, 2013)</w:t>
      </w:r>
      <w:r w:rsidR="00837F79">
        <w:fldChar w:fldCharType="end"/>
      </w:r>
      <w:r w:rsidR="00837F79">
        <w:t xml:space="preserve">. </w:t>
      </w:r>
      <w:r w:rsidRPr="00DA0641">
        <w:t xml:space="preserve">In April of 2016, the UK’s </w:t>
      </w:r>
      <w:r w:rsidR="00837F79">
        <w:t xml:space="preserve">Government </w:t>
      </w:r>
      <w:r w:rsidRPr="00DA0641">
        <w:t xml:space="preserve">construction strategy declared that </w:t>
      </w:r>
      <w:r w:rsidR="00837F79">
        <w:t xml:space="preserve">the construction industry in </w:t>
      </w:r>
      <w:r w:rsidR="00D75BF1">
        <w:t xml:space="preserve">the </w:t>
      </w:r>
      <w:r w:rsidR="00837F79">
        <w:t>UK</w:t>
      </w:r>
      <w:r w:rsidRPr="00DA0641">
        <w:t xml:space="preserve"> would reach 20% savings on procurement costs, </w:t>
      </w:r>
      <w:r w:rsidR="00D2152C">
        <w:t xml:space="preserve">and this cost saving would be greatly </w:t>
      </w:r>
      <w:r w:rsidR="00E54FA1">
        <w:t xml:space="preserve">attributed </w:t>
      </w:r>
      <w:r w:rsidR="00D75BF1">
        <w:t>to</w:t>
      </w:r>
      <w:r w:rsidR="00D2152C">
        <w:t xml:space="preserve"> </w:t>
      </w:r>
      <w:r w:rsidRPr="00DA0641">
        <w:t xml:space="preserve">BIM adoption across the country. Moreover, </w:t>
      </w:r>
      <w:r w:rsidR="00D2152C">
        <w:t>in terms of data-enabled ways of working</w:t>
      </w:r>
      <w:r w:rsidR="00ED2637">
        <w:t>,</w:t>
      </w:r>
      <w:r w:rsidR="00D2152C">
        <w:t xml:space="preserve"> </w:t>
      </w:r>
      <w:r>
        <w:t xml:space="preserve">the </w:t>
      </w:r>
      <w:r w:rsidRPr="00DA0641">
        <w:t xml:space="preserve">UK </w:t>
      </w:r>
      <w:r w:rsidR="00D2152C">
        <w:t>is recognised as</w:t>
      </w:r>
      <w:r w:rsidRPr="00DA0641">
        <w:t xml:space="preserve"> ‘</w:t>
      </w:r>
      <w:r w:rsidR="00D2152C">
        <w:t>being</w:t>
      </w:r>
      <w:r w:rsidRPr="00DA0641">
        <w:t xml:space="preserve"> on the right track’</w:t>
      </w:r>
      <w:r w:rsidR="00D2152C">
        <w:t>.</w:t>
      </w:r>
      <w:r w:rsidRPr="00DA0641">
        <w:t xml:space="preserve"> </w:t>
      </w:r>
      <w:r w:rsidR="00D2152C">
        <w:t>C</w:t>
      </w:r>
      <w:r>
        <w:t>oncerning</w:t>
      </w:r>
      <w:r w:rsidRPr="00DA0641">
        <w:t xml:space="preserve"> </w:t>
      </w:r>
      <w:r w:rsidR="00D2152C">
        <w:t xml:space="preserve">the </w:t>
      </w:r>
      <w:r w:rsidRPr="00DA0641">
        <w:t>usage</w:t>
      </w:r>
      <w:r w:rsidR="00D2152C">
        <w:t xml:space="preserve"> of data-enabled technological solutions</w:t>
      </w:r>
      <w:r w:rsidRPr="00DA0641">
        <w:t xml:space="preserve">, </w:t>
      </w:r>
      <w:r>
        <w:t xml:space="preserve">the </w:t>
      </w:r>
      <w:r w:rsidRPr="00DA0641">
        <w:t xml:space="preserve">UK has moved from 39% to 48% in 2016 </w:t>
      </w:r>
      <w:r w:rsidRPr="00DA0641">
        <w:fldChar w:fldCharType="begin" w:fldLock="1"/>
      </w:r>
      <w:r w:rsidRPr="00DA0641">
        <w:instrText>ADDIN CSL_CITATION {"citationItems":[{"id":"ITEM-1","itemData":{"author":[{"dropping-particle":"","family":"NBS","given":"","non-dropping-particle":"","parse-names":false,"suffix":""}],"id":"ITEM-1","issued":{"date-parts":[["2016"]]},"number-of-pages":"33-36","title":"NBS International BIM Report 2016","type":"report"},"uris":["http://www.mendeley.com/documents/?uuid=ef3f082e-fe21-4f12-aea4-dace79af8bfd"]}],"mendeley":{"formattedCitation":"(NBS, 2016)","plainTextFormattedCitation":"(NBS, 2016)","previouslyFormattedCitation":"(NBS, 2016)"},"properties":{"noteIndex":0},"schema":"https://github.com/citation-style-language/schema/raw/master/csl-citation.json"}</w:instrText>
      </w:r>
      <w:r w:rsidRPr="00DA0641">
        <w:fldChar w:fldCharType="separate"/>
      </w:r>
      <w:r w:rsidRPr="00DA0641">
        <w:rPr>
          <w:noProof/>
        </w:rPr>
        <w:t>(NBS, 2016)</w:t>
      </w:r>
      <w:r w:rsidRPr="00DA0641">
        <w:fldChar w:fldCharType="end"/>
      </w:r>
      <w:r w:rsidRPr="00DA0641">
        <w:t xml:space="preserve">. </w:t>
      </w:r>
      <w:r w:rsidR="0062637F">
        <w:t>Presenting facts in a similar vein,</w:t>
      </w:r>
      <w:r w:rsidRPr="00DA0641">
        <w:t xml:space="preserve"> </w:t>
      </w:r>
      <w:r w:rsidR="00D75BF1">
        <w:t xml:space="preserve">the </w:t>
      </w:r>
      <w:r w:rsidRPr="00DA0641">
        <w:t xml:space="preserve">European BIM Summit held in Barcelona (2015) </w:t>
      </w:r>
      <w:r w:rsidR="00D75BF1" w:rsidRPr="00DA0641">
        <w:t>divul</w:t>
      </w:r>
      <w:r w:rsidR="00D75BF1">
        <w:t>ged</w:t>
      </w:r>
      <w:r w:rsidR="00D75BF1" w:rsidRPr="00DA0641">
        <w:t xml:space="preserve"> </w:t>
      </w:r>
      <w:r w:rsidRPr="00DA0641">
        <w:t xml:space="preserve">that, </w:t>
      </w:r>
      <w:r w:rsidR="0062637F">
        <w:t xml:space="preserve">the </w:t>
      </w:r>
      <w:r w:rsidRPr="00DA0641">
        <w:t xml:space="preserve">UK government </w:t>
      </w:r>
      <w:r w:rsidR="00D75BF1">
        <w:t>had</w:t>
      </w:r>
      <w:r w:rsidRPr="00DA0641">
        <w:t xml:space="preserve"> </w:t>
      </w:r>
      <w:r w:rsidR="00D2152C">
        <w:t>saved</w:t>
      </w:r>
      <w:r w:rsidRPr="00DA0641">
        <w:t xml:space="preserve"> £1.7 billion on major projects over the </w:t>
      </w:r>
      <w:r w:rsidR="00D75BF1">
        <w:t>previous</w:t>
      </w:r>
      <w:r w:rsidRPr="00DA0641">
        <w:t xml:space="preserve"> year </w:t>
      </w:r>
      <w:r w:rsidRPr="00DA0641">
        <w:fldChar w:fldCharType="begin" w:fldLock="1"/>
      </w:r>
      <w:r w:rsidRPr="00DA0641">
        <w:instrText>ADDIN CSL_CITATION {"citationItems":[{"id":"ITEM-1","itemData":{"author":[{"dropping-particle":"","family":"Giacomo","given":"Emmanuel","non-dropping-particle":"","parse-names":false,"suffix":""}],"id":"ITEM-1","issued":{"date-parts":[["2015"]]},"number-of-pages":"12-15","publisher-place":"European BIM Summit, Barcelona 2015","title":"BIM, trends from all around the world","type":"report"},"uris":["http://www.mendeley.com/documents/?uuid=bcb5d3dd-e644-4356-b60c-bf6c5df2466b"]}],"mendeley":{"formattedCitation":"(Giacomo, 2015)","plainTextFormattedCitation":"(Giacomo, 2015)","previouslyFormattedCitation":"(Giacomo, 2015)"},"properties":{"noteIndex":0},"schema":"https://github.com/citation-style-language/schema/raw/master/csl-citation.json"}</w:instrText>
      </w:r>
      <w:r w:rsidRPr="00DA0641">
        <w:fldChar w:fldCharType="separate"/>
      </w:r>
      <w:r w:rsidRPr="00DA0641">
        <w:rPr>
          <w:noProof/>
        </w:rPr>
        <w:t>(Giacomo, 2015)</w:t>
      </w:r>
      <w:r w:rsidRPr="00DA0641">
        <w:fldChar w:fldCharType="end"/>
      </w:r>
      <w:r w:rsidRPr="00DA0641">
        <w:t xml:space="preserve">. Nevertheless, The National BIM Survey reveals that the awareness and current usage of BIM in </w:t>
      </w:r>
      <w:r>
        <w:t xml:space="preserve">the </w:t>
      </w:r>
      <w:r w:rsidRPr="00DA0641">
        <w:t xml:space="preserve">UK </w:t>
      </w:r>
      <w:r w:rsidR="00C745E9" w:rsidRPr="00DA0641">
        <w:t>rem</w:t>
      </w:r>
      <w:r w:rsidR="00C745E9">
        <w:t>ains</w:t>
      </w:r>
      <w:r w:rsidR="00C745E9" w:rsidRPr="00DA0641">
        <w:t xml:space="preserve"> </w:t>
      </w:r>
      <w:r w:rsidRPr="00DA0641">
        <w:t>second to Denmark and Canada</w:t>
      </w:r>
      <w:r w:rsidR="00ED2637">
        <w:t xml:space="preserve"> </w:t>
      </w:r>
      <w:r w:rsidR="00ED2637" w:rsidRPr="00DA0641">
        <w:fldChar w:fldCharType="begin" w:fldLock="1"/>
      </w:r>
      <w:r w:rsidR="00ED2637" w:rsidRPr="00DA0641">
        <w:instrText>ADDIN CSL_CITATION {"citationItems":[{"id":"ITEM-1","itemData":{"author":[{"dropping-particle":"","family":"NBS","given":"","non-dropping-particle":"","parse-names":false,"suffix":""}],"id":"ITEM-1","issued":{"date-parts":[["2016"]]},"number-of-pages":"33-36","title":"NBS International BIM Report 2016","type":"report"},"uris":["http://www.mendeley.com/documents/?uuid=ef3f082e-fe21-4f12-aea4-dace79af8bfd"]}],"mendeley":{"formattedCitation":"(NBS, 2016)","plainTextFormattedCitation":"(NBS, 2016)","previouslyFormattedCitation":"(NBS, 2016)"},"properties":{"noteIndex":0},"schema":"https://github.com/citation-style-language/schema/raw/master/csl-citation.json"}</w:instrText>
      </w:r>
      <w:r w:rsidR="00ED2637" w:rsidRPr="00DA0641">
        <w:fldChar w:fldCharType="separate"/>
      </w:r>
      <w:r w:rsidR="00ED2637" w:rsidRPr="00DA0641">
        <w:rPr>
          <w:noProof/>
        </w:rPr>
        <w:t>(NBS, 2016)</w:t>
      </w:r>
      <w:r w:rsidR="00ED2637" w:rsidRPr="00DA0641">
        <w:fldChar w:fldCharType="end"/>
      </w:r>
      <w:r w:rsidR="00ED2637" w:rsidRPr="00DA0641">
        <w:t>.</w:t>
      </w:r>
      <w:r w:rsidR="007127FD">
        <w:t xml:space="preserve"> </w:t>
      </w:r>
      <w:r w:rsidR="008D3E5F">
        <w:t>While BIM and other data-enabled systems are recognised to be ‘key agents’ for economic growth in both domestic and international construction markets, the government has also recognised a threat of markets beginning to close to UK business as other countries are rapidly adopting data-enabled technologies</w:t>
      </w:r>
      <w:r w:rsidR="00C745E9">
        <w:t>,</w:t>
      </w:r>
      <w:r w:rsidR="008D3E5F">
        <w:t xml:space="preserve"> </w:t>
      </w:r>
      <w:r w:rsidR="00C745E9">
        <w:t>looking</w:t>
      </w:r>
      <w:r w:rsidR="008D3E5F">
        <w:t xml:space="preserve"> for home grown expertise or </w:t>
      </w:r>
      <w:r w:rsidR="00C745E9">
        <w:t>sourcing their</w:t>
      </w:r>
      <w:r w:rsidR="008D3E5F">
        <w:t xml:space="preserve"> skills and capabilities from elsewhere in the world</w:t>
      </w:r>
      <w:r w:rsidR="00ED2637">
        <w:t xml:space="preserve"> </w:t>
      </w:r>
      <w:r w:rsidR="00ED2637" w:rsidRPr="00DA0641">
        <w:fldChar w:fldCharType="begin" w:fldLock="1"/>
      </w:r>
      <w:r w:rsidR="00ED2637" w:rsidRPr="00DA0641">
        <w:instrText>ADDIN CSL_CITATION {"citationItems":[{"id":"ITEM-1","itemData":{"author":[{"dropping-particle":"","family":"NBS","given":"","non-dropping-particle":"","parse-names":false,"suffix":""}],"id":"ITEM-1","issued":{"date-parts":[["2016"]]},"number-of-pages":"33-36","title":"NBS International BIM Report 2016","type":"report"},"uris":["http://www.mendeley.com/documents/?uuid=ef3f082e-fe21-4f12-aea4-dace79af8bfd"]}],"mendeley":{"formattedCitation":"(NBS, 2016)","plainTextFormattedCitation":"(NBS, 2016)","previouslyFormattedCitation":"(NBS, 2016)"},"properties":{"noteIndex":0},"schema":"https://github.com/citation-style-language/schema/raw/master/csl-citation.json"}</w:instrText>
      </w:r>
      <w:r w:rsidR="00ED2637" w:rsidRPr="00DA0641">
        <w:fldChar w:fldCharType="separate"/>
      </w:r>
      <w:r w:rsidR="00ED2637" w:rsidRPr="00DA0641">
        <w:rPr>
          <w:noProof/>
        </w:rPr>
        <w:t>(NBS, 2016)</w:t>
      </w:r>
      <w:r w:rsidR="00ED2637" w:rsidRPr="00DA0641">
        <w:fldChar w:fldCharType="end"/>
      </w:r>
      <w:r w:rsidR="00ED2637" w:rsidRPr="00DA0641">
        <w:t>.</w:t>
      </w:r>
      <w:r w:rsidR="008D3E5F">
        <w:t xml:space="preserve"> </w:t>
      </w:r>
      <w:r w:rsidR="004C4518">
        <w:t xml:space="preserve">This threat is </w:t>
      </w:r>
      <w:r w:rsidR="00ED2637">
        <w:t>predominantly</w:t>
      </w:r>
      <w:r w:rsidR="004C4518">
        <w:t xml:space="preserve"> coming from the dynamic emerging markets, where competition </w:t>
      </w:r>
      <w:r w:rsidR="00ED2637">
        <w:t xml:space="preserve">is </w:t>
      </w:r>
      <w:r w:rsidR="00ED2637">
        <w:lastRenderedPageBreak/>
        <w:t xml:space="preserve">greatly dominated by </w:t>
      </w:r>
      <w:r w:rsidR="004C4518">
        <w:t xml:space="preserve">innovative digital technologies </w:t>
      </w:r>
      <w:r w:rsidR="004C4518">
        <w:fldChar w:fldCharType="begin" w:fldLock="1"/>
      </w:r>
      <w:r w:rsidR="00393E18">
        <w:instrText>ADDIN CSL_CITATION {"citationItems":[{"id":"ITEM-1","itemData":{"author":[{"dropping-particle":"","family":"HM Government","given":"","non-dropping-particle":"","parse-names":false,"suffix":""}],"id":"ITEM-1","issued":{"date-parts":[["2013"]]},"number-of-pages":"2--26","publisher-place":"London, UK","title":"Industrial Strategy: government and industry in partnership- Construction 2025","type":"report"},"uris":["http://www.mendeley.com/documents/?uuid=0ab93d8b-bc4a-42a6-9d05-aabd7cdd7526"]}],"mendeley":{"formattedCitation":"(HM Government, 2013)","plainTextFormattedCitation":"(HM Government, 2013)","previouslyFormattedCitation":"(HM Government, 2013)"},"properties":{"noteIndex":0},"schema":"https://github.com/citation-style-language/schema/raw/master/csl-citation.json"}</w:instrText>
      </w:r>
      <w:r w:rsidR="004C4518">
        <w:fldChar w:fldCharType="separate"/>
      </w:r>
      <w:r w:rsidR="004C4518" w:rsidRPr="00837F79">
        <w:rPr>
          <w:noProof/>
        </w:rPr>
        <w:t>(HM Government, 2013)</w:t>
      </w:r>
      <w:r w:rsidR="004C4518">
        <w:fldChar w:fldCharType="end"/>
      </w:r>
      <w:r w:rsidR="004C4518">
        <w:t xml:space="preserve">. This </w:t>
      </w:r>
      <w:r w:rsidR="004C4518" w:rsidRPr="00DA0641">
        <w:t>i</w:t>
      </w:r>
      <w:r w:rsidR="004C4518">
        <w:t>ndicates</w:t>
      </w:r>
      <w:r w:rsidR="004C4518" w:rsidRPr="00DA0641">
        <w:t xml:space="preserve"> the need for </w:t>
      </w:r>
      <w:r w:rsidR="00C745E9">
        <w:t xml:space="preserve">the </w:t>
      </w:r>
      <w:r w:rsidR="004C4518" w:rsidRPr="00DA0641">
        <w:t xml:space="preserve">urgent </w:t>
      </w:r>
      <w:r w:rsidR="004C4518">
        <w:t xml:space="preserve">development of </w:t>
      </w:r>
      <w:r w:rsidR="00ED2637">
        <w:t xml:space="preserve">digital </w:t>
      </w:r>
      <w:r w:rsidR="004C4518">
        <w:t>capabilit</w:t>
      </w:r>
      <w:r w:rsidR="002A6B13">
        <w:t xml:space="preserve">ies and </w:t>
      </w:r>
      <w:r w:rsidR="00ED2637">
        <w:t xml:space="preserve">the </w:t>
      </w:r>
      <w:r w:rsidR="008D3E5F">
        <w:t xml:space="preserve">need to progress  the </w:t>
      </w:r>
      <w:r w:rsidR="00ED2637">
        <w:t>exploitation</w:t>
      </w:r>
      <w:r w:rsidR="008D3E5F">
        <w:t xml:space="preserve"> of BIM and </w:t>
      </w:r>
      <w:r w:rsidR="004C4518">
        <w:t xml:space="preserve">other data enabled </w:t>
      </w:r>
      <w:r w:rsidR="008D790D">
        <w:t>technologies,</w:t>
      </w:r>
      <w:r w:rsidR="00ED2637">
        <w:t xml:space="preserve"> especially in </w:t>
      </w:r>
      <w:r w:rsidR="00C745E9">
        <w:t xml:space="preserve">the </w:t>
      </w:r>
      <w:r w:rsidR="00ED2637">
        <w:t>UK. Considering the above</w:t>
      </w:r>
      <w:r w:rsidRPr="00DA0641">
        <w:t xml:space="preserve"> fact</w:t>
      </w:r>
      <w:r w:rsidR="00ED2637">
        <w:t>s</w:t>
      </w:r>
      <w:r w:rsidRPr="00DA0641">
        <w:t xml:space="preserve">, the context </w:t>
      </w:r>
      <w:r w:rsidR="008D790D">
        <w:t xml:space="preserve">of the study is </w:t>
      </w:r>
      <w:r w:rsidR="00C745E9">
        <w:t>limited to</w:t>
      </w:r>
      <w:r w:rsidRPr="00DA0641">
        <w:t xml:space="preserve">  </w:t>
      </w:r>
      <w:r>
        <w:t xml:space="preserve">the </w:t>
      </w:r>
      <w:r w:rsidRPr="00DA0641">
        <w:t>United Kingdom</w:t>
      </w:r>
      <w:r w:rsidR="00ED2637">
        <w:t>.</w:t>
      </w:r>
    </w:p>
    <w:p w14:paraId="73C9B53A" w14:textId="10E32180" w:rsidR="00180679" w:rsidRPr="00DA0641" w:rsidRDefault="001E338F" w:rsidP="00180679">
      <w:r>
        <w:t xml:space="preserve">The fourth limiting parameter is the market sector. It is </w:t>
      </w:r>
      <w:r w:rsidR="00A6512A">
        <w:t>essential</w:t>
      </w:r>
      <w:r>
        <w:t xml:space="preserve"> to relate the study into a specific market sector as competitiveness is strongly influenced by the characteristics of a given market </w:t>
      </w:r>
      <w:r w:rsidR="007E3776">
        <w:t>and</w:t>
      </w:r>
      <w:r>
        <w:t xml:space="preserve"> its social, political, and economic conditions. </w:t>
      </w:r>
      <w:r w:rsidRPr="00DA0641">
        <w:t xml:space="preserve">The study </w:t>
      </w:r>
      <w:r w:rsidR="007E3776">
        <w:t xml:space="preserve">encompasses </w:t>
      </w:r>
      <w:r>
        <w:t xml:space="preserve">not only </w:t>
      </w:r>
      <w:r w:rsidR="007E3776">
        <w:t>the</w:t>
      </w:r>
      <w:r>
        <w:t xml:space="preserve"> construction market sector but also </w:t>
      </w:r>
      <w:r w:rsidRPr="00DA0641">
        <w:t xml:space="preserve"> a vast spectrum </w:t>
      </w:r>
      <w:r>
        <w:t xml:space="preserve">of </w:t>
      </w:r>
      <w:r w:rsidR="00E77880">
        <w:t xml:space="preserve">different </w:t>
      </w:r>
      <w:r>
        <w:t>market segments</w:t>
      </w:r>
      <w:r w:rsidR="00A6512A">
        <w:t xml:space="preserve">. </w:t>
      </w:r>
      <w:r>
        <w:t xml:space="preserve"> </w:t>
      </w:r>
      <w:r w:rsidR="007829BE">
        <w:t>It</w:t>
      </w:r>
      <w:r w:rsidRPr="00DA0641">
        <w:t xml:space="preserve"> include</w:t>
      </w:r>
      <w:r w:rsidR="00A6512A">
        <w:t>s</w:t>
      </w:r>
      <w:r w:rsidRPr="00DA0641">
        <w:t xml:space="preserve"> lessons learned from </w:t>
      </w:r>
      <w:r>
        <w:t xml:space="preserve">the </w:t>
      </w:r>
      <w:r w:rsidRPr="00DA0641">
        <w:t>Retail, Finance</w:t>
      </w:r>
      <w:r>
        <w:t>,</w:t>
      </w:r>
      <w:r w:rsidRPr="00DA0641">
        <w:t xml:space="preserve"> and </w:t>
      </w:r>
      <w:r w:rsidR="007829BE">
        <w:t>Man</w:t>
      </w:r>
      <w:r w:rsidR="007829BE" w:rsidRPr="00DA0641">
        <w:t xml:space="preserve">ufacturing </w:t>
      </w:r>
      <w:r w:rsidRPr="00DA0641">
        <w:t>sectors</w:t>
      </w:r>
      <w:r>
        <w:t xml:space="preserve"> by arguing that, regardless of the specific market characteristics , enhancing competitive advantage possesses common </w:t>
      </w:r>
      <w:r w:rsidR="00A6512A">
        <w:t>feature</w:t>
      </w:r>
      <w:r>
        <w:t>s that can be applied to any industry</w:t>
      </w:r>
      <w:r w:rsidRPr="00DA0641">
        <w:t xml:space="preserve">. </w:t>
      </w:r>
      <w:r>
        <w:t xml:space="preserve"> Most of</w:t>
      </w:r>
      <w:r w:rsidRPr="00DA0641">
        <w:t xml:space="preserve"> the</w:t>
      </w:r>
      <w:r>
        <w:t>se ‘</w:t>
      </w:r>
      <w:r w:rsidRPr="00DA0641">
        <w:t>other sectors</w:t>
      </w:r>
      <w:r>
        <w:t>’</w:t>
      </w:r>
      <w:r w:rsidRPr="00DA0641">
        <w:t xml:space="preserve"> are </w:t>
      </w:r>
      <w:r>
        <w:t>withstanding</w:t>
      </w:r>
      <w:r w:rsidRPr="00DA0641">
        <w:t xml:space="preserve">  the challenging and turbulent economic environment</w:t>
      </w:r>
      <w:r w:rsidR="007829BE">
        <w:t>,</w:t>
      </w:r>
      <w:r w:rsidRPr="00DA0641">
        <w:t xml:space="preserve"> maintaining their </w:t>
      </w:r>
      <w:r>
        <w:t xml:space="preserve">profit margins at acceptable levels compared </w:t>
      </w:r>
      <w:r w:rsidR="007829BE">
        <w:t xml:space="preserve">to </w:t>
      </w:r>
      <w:r>
        <w:t>construction</w:t>
      </w:r>
      <w:r w:rsidRPr="00DA0641">
        <w:t xml:space="preserve">.  </w:t>
      </w:r>
      <w:r w:rsidR="007829BE">
        <w:t>On this basis</w:t>
      </w:r>
      <w:r w:rsidR="00FE0234">
        <w:t xml:space="preserve"> </w:t>
      </w:r>
      <w:r w:rsidRPr="00DA0641">
        <w:t xml:space="preserve">lessons could be learned from those other sectors </w:t>
      </w:r>
      <w:r w:rsidR="007829BE">
        <w:t>and th</w:t>
      </w:r>
      <w:r w:rsidR="00FE0234">
        <w:t>ese</w:t>
      </w:r>
      <w:r w:rsidR="007829BE">
        <w:t xml:space="preserve"> c</w:t>
      </w:r>
      <w:r w:rsidR="00FE0234">
        <w:t>ould</w:t>
      </w:r>
      <w:r w:rsidR="007829BE">
        <w:t xml:space="preserve"> be adapted for </w:t>
      </w:r>
      <w:r>
        <w:t xml:space="preserve">the </w:t>
      </w:r>
      <w:r w:rsidRPr="00DA0641">
        <w:t xml:space="preserve">construction sector. </w:t>
      </w:r>
      <w:r>
        <w:t>T</w:t>
      </w:r>
      <w:r w:rsidRPr="00DA0641">
        <w:t>he study</w:t>
      </w:r>
      <w:r w:rsidR="00F675D4">
        <w:t>, therefore,</w:t>
      </w:r>
      <w:r>
        <w:t xml:space="preserve"> </w:t>
      </w:r>
      <w:r w:rsidRPr="00DA0641">
        <w:t>explores the extent to which BBI are employed as competitive tools in other sectors and deploy</w:t>
      </w:r>
      <w:r>
        <w:t>s</w:t>
      </w:r>
      <w:r w:rsidRPr="00DA0641">
        <w:t xml:space="preserve"> their success factors into </w:t>
      </w:r>
      <w:r>
        <w:t xml:space="preserve">the </w:t>
      </w:r>
      <w:r w:rsidRPr="00DA0641">
        <w:t>construction industry.</w:t>
      </w:r>
    </w:p>
    <w:p w14:paraId="1AB7AD05" w14:textId="0CC7AE41" w:rsidR="00D75B72" w:rsidRDefault="001E338F" w:rsidP="001E338F">
      <w:pPr>
        <w:pStyle w:val="Heading3"/>
      </w:pPr>
      <w:bookmarkStart w:id="49" w:name="_Toc52293293"/>
      <w:bookmarkStart w:id="50" w:name="_Toc54024078"/>
      <w:bookmarkStart w:id="51" w:name="_Toc73917361"/>
      <w:r w:rsidRPr="001E338F">
        <w:t>How competitive advantage can be enhanced</w:t>
      </w:r>
      <w:bookmarkEnd w:id="49"/>
      <w:bookmarkEnd w:id="50"/>
      <w:bookmarkEnd w:id="51"/>
    </w:p>
    <w:p w14:paraId="6374AFB4" w14:textId="77777777" w:rsidR="001E338F" w:rsidRPr="001E338F" w:rsidRDefault="001E338F" w:rsidP="001E338F"/>
    <w:p w14:paraId="7AE5ECAF" w14:textId="59D7A891" w:rsidR="001E338F" w:rsidRDefault="001E338F" w:rsidP="001E338F">
      <w:r>
        <w:t xml:space="preserve">As outlined in </w:t>
      </w:r>
      <w:r w:rsidR="00F675D4">
        <w:t xml:space="preserve">the </w:t>
      </w:r>
      <w:r>
        <w:t>previous section, this study limits its investigations to competitiveness in UK construction organisations. Achievement and/ or enhanc</w:t>
      </w:r>
      <w:r w:rsidR="00BE0375">
        <w:t>ement</w:t>
      </w:r>
      <w:r>
        <w:t xml:space="preserve"> of competitive advantage </w:t>
      </w:r>
      <w:r w:rsidR="00BE0375">
        <w:t>in</w:t>
      </w:r>
      <w:r>
        <w:t xml:space="preserve"> organisations</w:t>
      </w:r>
      <w:r w:rsidR="00BE0375">
        <w:t xml:space="preserve"> in general</w:t>
      </w:r>
      <w:r>
        <w:t xml:space="preserve"> has received considerable attention over the past decades. Among the plethora of theories explaining how this could be done, three main schools are dominant: the competitive advantage and competitive strategy models </w:t>
      </w:r>
      <w:r>
        <w:fldChar w:fldCharType="begin" w:fldLock="1"/>
      </w:r>
      <w:r w:rsidR="005275F5">
        <w:instrText>ADDIN CSL_CITATION {"citationItems":[{"id":"ITEM-1","itemData":{"DOI":"10.1002/smj.4250020110","ISBN":"0-684-84148-7","ISSN":"0684841487","PMID":"7079897","abstract":"Michael Porter presents a comprehensive structural framework and analytical techniques to help a firm to analyze its industry and evolution, understand its competitors and its own position, and translate this understanding into a competitive strategy to allow the firm to compete more effectively to strengthen its market position. The introduction reviews a classic approach to strategy formulation, one that comprises a combination of ends and means (policies), factors that limit what a company can accomplish, tests of consistency, and an approach for developing competitive strategy. A competitive strategy articulates a firm's goals, how it will compete, and its policies for achieving those goals. Competitive advantage is defined in terms of cost and differentiation while linking it to profitability. Part I, \"General Analytical Techniques,\" provides a general framework for analyzing the structure of an industry and understanding the underlying forces of competition (and hence profitability). Five competitive forces act on an industry: (1) threat of new entrants, (2) intensity of rivalry among existing firms, (3) threat of substitute products or services, (4) bargaining power of buyers, and (5) bargaining power of suppliers. Looking at industry structure provides a way to consider how value is created and divided among existing and potential industry participants. One competitive force always captures essential issues in the division of value.There are three generic competitive strategies for coping with the five competitive forces: (1) overall cost leadership, (2) differentiation, and (3) focus. There are risks with each strategy. A firm without a strategy is \"stuck in the middle.\" This framework for examining competition transcends particular industry, technology, or management theories. Building on this framework, techniques are presented for industry forecasting, analysis of competitors, predicting their behavior, and building a response profile. Essential for a competitive strategy are techniques for recognizing and accurately reading market signals. Implications of structural analysis for buyer selection and purchasing strategy are presented. Game theory provides concepts for responding to competitive moves. Using the concept of strategic groups, structural analysis can also explain differences in firm performance (profitability), provide a guide for competitive strategy, and predict industry evolution. Part II, \"Generic Industry Environments,\" shows…","author":[{"dropping-particle":"","family":"Porter","given":"Michael E","non-dropping-particle":"","parse-names":false,"suffix":""}],"container-title":"New York","id":"ITEM-1","issued":{"date-parts":[["1980"]]},"title":"Competitive strategy: Techniques for analyzing industries and companies","type":"book"},"uris":["http://www.mendeley.com/documents/?uuid=fa43f69c-1527-46e0-92fb-c5d8ef352352"]},{"id":"ITEM-2","itemData":{"DOI":"10.1038/bdj.2007.481","ISBN":"00178012","ISSN":"00178012","PMID":"8500002422","abstract":"It is hard to underestimate the strategic significance of the new information technology. This technology is transforming the nature of products, processes, companies, industries, and even competition itself. Until recently, most managers treated information technology as a support service and delegated it to EDP departments. Now, however, every company must understand the broad effects and implications of the new technology and how it can create substantial and sustainable competitive advantages. The authors of this article provide a useful framework for analyzing the strategic significance of the new information technology. They show how and why the technology is changing the way companies operate internally as well as altering the relationships among companies and their suppliers, customers, and rivals. They go on to identify three specific ways that the technology affects competition: it alters industry structures, it supports cost and differentiation strategies, and it spawns entirely new businesses. They outline five steps to help managers assess the impact of the information revolution on their own companies. [ABSTRACT FROM PUBLISHER] Harvard Business Review Notice of Use Restrictions, May 2009Harvard Business Review and Harvard Business Publishing Newsletter content on EBSCOhost is licensed for the private individual use of authorized EBSCOhost users. It is not intended for use as assigned course material in academic institutions nor as corporate learning or training materials in businesses. Academic licensees may not use this content in electronic reserves, electronic course packs, persistent linking from syllabi or by any other means of incorporating the content into course resources. Business licensees may not host this content on learning management systems or use persistent linking or other means to incorporate the content into learning management systems. Harvard Business Publishing will be pleased to grant permission to make this content available through such means. For rates and permission, contact permissions@harvardbusiness.org. (Copyright applies to all Abstracts.)","author":[{"dropping-particle":"","family":"Porter","given":"Michael E","non-dropping-particle":"","parse-names":false,"suffix":""},{"dropping-particle":"","family":"Millar","given":"Victor E","non-dropping-particle":"","parse-names":false,"suffix":""}],"container-title":"Harvard Buiness Review","id":"ITEM-2","issue":"4","issued":{"date-parts":[["1985"]]},"page":"149","title":"How information gives you competitive advantage","type":"article-journal","volume":"63"},"uris":["http://www.mendeley.com/documents/?uuid=465261a7-da80-45ee-8554-9988681e2baf"]}],"mendeley":{"formattedCitation":"(Porter, 1980b; Porter and Millar, 1985)","plainTextFormattedCitation":"(Porter, 1980b; Porter and Millar, 1985)","previouslyFormattedCitation":"(Porter, 1980b; Porter and Millar, 1985)"},"properties":{"noteIndex":0},"schema":"https://github.com/citation-style-language/schema/raw/master/csl-citation.json"}</w:instrText>
      </w:r>
      <w:r>
        <w:fldChar w:fldCharType="separate"/>
      </w:r>
      <w:r w:rsidR="005C2FAC" w:rsidRPr="005C2FAC">
        <w:rPr>
          <w:noProof/>
        </w:rPr>
        <w:t>(Porter, 1980b; Porter and Millar, 1985)</w:t>
      </w:r>
      <w:r>
        <w:fldChar w:fldCharType="end"/>
      </w:r>
      <w:r>
        <w:t xml:space="preserve">, the resource-based view and core competence approach </w:t>
      </w:r>
      <w:bookmarkStart w:id="52" w:name="_Hlk49268786"/>
      <w:r>
        <w:fldChar w:fldCharType="begin" w:fldLock="1"/>
      </w:r>
      <w:r>
        <w:instrText>ADDIN CSL_CITATION {"citationItems":[{"id":"ITEM-1","itemData":{"DOI":"10.1007/3-540-30763-X_14","ISBN":"ISSN~~10000375","ISSN":"00178012","PMID":"20887720","abstract":"In the 1990s, top executives will be judged by their ability to identify, cultivate, and exploit core competencies that make growth possible. They will have to rethink the concept of the corporation itself. The critical task for management is to create an organization capable of infusing products with irresistible functionality or creating products that customers need but have not yet imagined. Core competencies are the collective learning in the organization, especially how to coordinate diverse production skills and integrate multiple streams of technologies. A core competency has 3 identifying elements: 1. It provides potential access to a wide variety of markets. 2. It makes a significant contribution to the perceived customers benefits of the end products. 3. It is difficult for competitors to imitate. Senior management should spend a significant amount of time developing a corporatewide strategic architecture that establishes objectives for competence building. The location, number, and quality of the people who embody competence should be identified.","author":[{"dropping-particle":"","family":"Prahalad","given":"C","non-dropping-particle":"","parse-names":false,"suffix":""},{"dropping-particle":"","family":"Hamel","given":"Gary","non-dropping-particle":"","parse-names":false,"suffix":""}],"container-title":"Harvard Business Review","id":"ITEM-1","issue":"3","issued":{"date-parts":[["1990"]]},"page":"79","title":"The Core Competence of the Corporation","type":"article-journal","volume":"68"},"uris":["http://www.mendeley.com/documents/?uuid=f34c0251-45cf-4349-bcb2-10e2a26a7962"]}],"mendeley":{"formattedCitation":"(Prahalad and Hamel, 1990)","manualFormatting":"(Prahalad and Hamel, 1990","plainTextFormattedCitation":"(Prahalad and Hamel, 1990)","previouslyFormattedCitation":"(Prahalad and Hamel, 1990)"},"properties":{"noteIndex":0},"schema":"https://github.com/citation-style-language/schema/raw/master/csl-citation.json"}</w:instrText>
      </w:r>
      <w:r>
        <w:fldChar w:fldCharType="separate"/>
      </w:r>
      <w:r w:rsidRPr="00234317">
        <w:rPr>
          <w:noProof/>
        </w:rPr>
        <w:t>(Prahalad and Hamel, 1990</w:t>
      </w:r>
      <w:r>
        <w:fldChar w:fldCharType="end"/>
      </w:r>
      <w:r>
        <w:t xml:space="preserve">; </w:t>
      </w:r>
      <w:r>
        <w:fldChar w:fldCharType="begin" w:fldLock="1"/>
      </w:r>
      <w:r w:rsidR="005275F5">
        <w:instrText>ADDIN CSL_CITATION {"citationItems":[{"id":"ITEM-1","itemData":{"DOI":"10.1177/014920639101700108","ISBN":"8437922992","ISSN":"01492063","PMID":"5978921","abstract":"Understanding sources of sustained competitive advantage has become a major area of research in strategic management. Building on the assumptions that strategic resources are heterogeneously distributed acrossfirms and that these differences are stable over time, this article examines the link betweenfirm resources and sustained competitive advantage. Four empirical indicators of the potential of firm resources to generate sustained competitive advantage-value, rareness, imitability, and substitutability-are discussed. The model is applied by analyzing the potential of severalfirm resourcesfor generating sustained competitive advantages. The article concludes by examining implications of this firm resource model of sustained competitive advantage for other business disciplines.","author":[{"dropping-particle":"","family":"Barney","given":"Jay","non-dropping-particle":"","parse-names":false,"suffix":""}],"container-title":"Journal of Management","id":"ITEM-1","issue":"1","issued":{"date-parts":[["1991"]]},"page":"99-120","title":"Firm Resources and Sustained Competitive Advantage","type":"article","volume":"17"},"uris":["http://www.mendeley.com/documents/?uuid=1b3b8dd4-79c1-4c2b-865b-42f09b06d296"]}],"mendeley":{"formattedCitation":"(Barney, 1991a)","manualFormatting":"Barney, 1991)","plainTextFormattedCitation":"(Barney, 1991a)","previouslyFormattedCitation":"(Barney, 1991a)"},"properties":{"noteIndex":0},"schema":"https://github.com/citation-style-language/schema/raw/master/csl-citation.json"}</w:instrText>
      </w:r>
      <w:r>
        <w:fldChar w:fldCharType="separate"/>
      </w:r>
      <w:r w:rsidRPr="00234317">
        <w:rPr>
          <w:noProof/>
        </w:rPr>
        <w:t>Barney, 1991)</w:t>
      </w:r>
      <w:r>
        <w:fldChar w:fldCharType="end"/>
      </w:r>
      <w:bookmarkEnd w:id="52"/>
      <w:r>
        <w:t xml:space="preserve">, and the strategic management approach </w:t>
      </w:r>
      <w:bookmarkStart w:id="53" w:name="_Hlk49268727"/>
      <w:r>
        <w:fldChar w:fldCharType="begin" w:fldLock="1"/>
      </w:r>
      <w:r>
        <w:instrText>ADDIN CSL_CITATION {"citationItems":[{"id":"ITEM-1","itemData":{"ISBN":"0262530090","abstract":"Investigates the changing strategy and structure of the large industrial enterprise in the United States.","author":[{"dropping-particle":"","family":"Chandler","given":"Alfred Dupont","non-dropping-particle":"","parse-names":false,"suffix":""}],"container-title":"Chapters in the history of the industrial enterprise","id":"ITEM-1","issued":{"date-parts":[["1962"]]},"number-of-pages":"463","title":"Strategy and Structure","type":"book","volume":"4"},"uris":["http://www.mendeley.com/documents/?uuid=a2008079-72e1-4f6b-a837-eb2da267dec9"]}],"mendeley":{"formattedCitation":"(Chandler, 1962)","manualFormatting":"(Chandler, 1962;","plainTextFormattedCitation":"(Chandler, 1962)","previouslyFormattedCitation":"(Chandler, 1962)"},"properties":{"noteIndex":0},"schema":"https://github.com/citation-style-language/schema/raw/master/csl-citation.json"}</w:instrText>
      </w:r>
      <w:r>
        <w:fldChar w:fldCharType="separate"/>
      </w:r>
      <w:r w:rsidRPr="00234317">
        <w:rPr>
          <w:noProof/>
        </w:rPr>
        <w:t>(Chandler, 1962</w:t>
      </w:r>
      <w:r>
        <w:rPr>
          <w:noProof/>
        </w:rPr>
        <w:t>;</w:t>
      </w:r>
      <w:r>
        <w:fldChar w:fldCharType="end"/>
      </w:r>
      <w:r>
        <w:t xml:space="preserve"> </w:t>
      </w:r>
      <w:r>
        <w:fldChar w:fldCharType="begin" w:fldLock="1"/>
      </w:r>
      <w:r w:rsidR="005275F5">
        <w:instrText>ADDIN CSL_CITATION {"citationItems":[{"id":"ITEM-1","itemData":{"ISBN":"0008-1256","abstract":"Human nature insists on a definition for every concept. The field of strategic management cannot afford to rely on a single definition of strategy, indeed the word has long been used implicitly in different ways even if it has traditionally been defined formally in only one. Explicit recognition of multiple definitions can help practitioners and researchers alike to maneuver through this difficult field. Accordingly, this article presents five definitions of strategy as plan, ploy, pattern, position, and perspective and considers some of their interrelationships.","author":[{"dropping-particle":"","family":"Mintzberg","given":"H","non-dropping-particle":"","parse-names":false,"suffix":""}],"container-title":"California Management Review","id":"ITEM-1","issued":{"date-parts":[["1987"]]},"title":"The Strategy Concept 1: 5 Ps for Strategy","type":"article-journal"},"uris":["http://www.mendeley.com/documents/?uuid=cf67395a-3b53-45f3-9af7-60e96fcb9a05"]}],"mendeley":{"formattedCitation":"(Mintzberg, 1987b)","manualFormatting":"Mintzberg, 1987)","plainTextFormattedCitation":"(Mintzberg, 1987b)","previouslyFormattedCitation":"(Mintzberg, 1987b)"},"properties":{"noteIndex":0},"schema":"https://github.com/citation-style-language/schema/raw/master/csl-citation.json"}</w:instrText>
      </w:r>
      <w:r>
        <w:fldChar w:fldCharType="separate"/>
      </w:r>
      <w:r w:rsidRPr="00234317">
        <w:rPr>
          <w:noProof/>
        </w:rPr>
        <w:t>Mintzberg, 1987)</w:t>
      </w:r>
      <w:r>
        <w:fldChar w:fldCharType="end"/>
      </w:r>
      <w:r>
        <w:t>.</w:t>
      </w:r>
      <w:bookmarkEnd w:id="53"/>
      <w:r>
        <w:t xml:space="preserve"> </w:t>
      </w:r>
      <w:r w:rsidR="00BE0375">
        <w:t>Out of</w:t>
      </w:r>
      <w:r w:rsidRPr="00DA0641">
        <w:t xml:space="preserve"> these different </w:t>
      </w:r>
      <w:r>
        <w:t>approaches,</w:t>
      </w:r>
      <w:r w:rsidRPr="00DA0641">
        <w:t xml:space="preserve"> pursuit of competitive advantage, </w:t>
      </w:r>
      <w:r>
        <w:t>via</w:t>
      </w:r>
      <w:r w:rsidRPr="00DA0641">
        <w:t xml:space="preserve"> </w:t>
      </w:r>
      <w:r w:rsidR="00F675D4">
        <w:t xml:space="preserve">a </w:t>
      </w:r>
      <w:r w:rsidRPr="00DA0641">
        <w:t xml:space="preserve">strategic approach </w:t>
      </w:r>
      <w:r w:rsidRPr="00DA0641">
        <w:fldChar w:fldCharType="begin" w:fldLock="1"/>
      </w:r>
      <w:r>
        <w:instrText>ADDIN CSL_CITATION {"citationItems":[{"id":"ITEM-1","itemData":{"DOI":"10.1080/01446199200000049","ISBN":"0144-6193","ISSN":"1466433X","abstract":"This paper outlines the developments in strategic planning exemplified by the works of Porter (1979, 1985, 1990) and others. After describing the emerging concepts and techniques, it is observed that these have been applied by enterprises in other sectors of the economy in pursuit of competitive advantage. Such applications are taking place at the level of parts of an enterprise's operations and at the overall corporate level. This is contrasted with the situation in construction where strategic planning at any level is less widespread, although it is becoming more common. Several reasons are identified as hindrances to strategic planning in construction. The current and historical situation with regard to planning in construction is described. The ways in which strategic planning can be applied by construction enterprises are outlined. In conclusion, it is observed that Porter's new concepts of strategic planning have relevance to, and considerable scope for application in, construction enterprises. It is suggested that the changing nature of the task of the construction industry and the dynamism of its operating environment imply that the strategic planning techniques put forward by Porter are vital for the survival and progress of construction enterprises of all types.","author":[{"dropping-particle":"","family":"Betts","given":"Martin","non-dropping-particle":"","parse-names":false,"suffix":""},{"dropping-particle":"","family":"Ofori","given":"George","non-dropping-particle":"","parse-names":false,"suffix":""}],"container-title":"Construction Management and Economics","id":"ITEM-1","issue":"6","issued":{"date-parts":[["1992"]]},"page":"511-532","title":"Strategic planning for competitive advantage in construction","type":"article-journal","volume":"10"},"uris":["http://www.mendeley.com/documents/?uuid=143df867-3ccb-4a12-a95c-34f0f232d082"]}],"mendeley":{"formattedCitation":"(Betts and Ofori, 1992)","plainTextFormattedCitation":"(Betts and Ofori, 1992)","previouslyFormattedCitation":"(Betts and Ofori, 1992)"},"properties":{"noteIndex":0},"schema":"https://github.com/citation-style-language/schema/raw/master/csl-citation.json"}</w:instrText>
      </w:r>
      <w:r w:rsidRPr="00DA0641">
        <w:fldChar w:fldCharType="separate"/>
      </w:r>
      <w:r w:rsidRPr="00F80BF5">
        <w:rPr>
          <w:noProof/>
        </w:rPr>
        <w:t>(Betts and Ofori, 1992)</w:t>
      </w:r>
      <w:r w:rsidRPr="00DA0641">
        <w:fldChar w:fldCharType="end"/>
      </w:r>
      <w:r w:rsidRPr="00DA0641">
        <w:t xml:space="preserve">  is the primary </w:t>
      </w:r>
      <w:r w:rsidR="00BE0375">
        <w:t>focus</w:t>
      </w:r>
      <w:r w:rsidRPr="00DA0641">
        <w:t xml:space="preserve"> of this study. </w:t>
      </w:r>
      <w:r w:rsidR="00FF5C40">
        <w:t xml:space="preserve">This is comprehensively explained in Section </w:t>
      </w:r>
      <w:r w:rsidR="00FF5C40">
        <w:fldChar w:fldCharType="begin"/>
      </w:r>
      <w:r w:rsidR="00FF5C40">
        <w:instrText xml:space="preserve"> REF _Ref51411376 \r \h </w:instrText>
      </w:r>
      <w:r w:rsidR="00FF5C40">
        <w:fldChar w:fldCharType="separate"/>
      </w:r>
      <w:r w:rsidR="00F70D7D">
        <w:t>2.2</w:t>
      </w:r>
      <w:r w:rsidR="00FF5C40">
        <w:fldChar w:fldCharType="end"/>
      </w:r>
      <w:r w:rsidR="00FF5C40">
        <w:t>.</w:t>
      </w:r>
    </w:p>
    <w:p w14:paraId="61B5ED62" w14:textId="52C60DD2" w:rsidR="001E338F" w:rsidRDefault="001E338F" w:rsidP="001E338F">
      <w:r>
        <w:t xml:space="preserve">While </w:t>
      </w:r>
      <w:r w:rsidR="00F675D4">
        <w:t xml:space="preserve">a </w:t>
      </w:r>
      <w:r>
        <w:t xml:space="preserve">considerable body of knowledge in the field of </w:t>
      </w:r>
      <w:r w:rsidR="00F675D4">
        <w:t xml:space="preserve">the </w:t>
      </w:r>
      <w:r>
        <w:t xml:space="preserve">strategic approach to competitiveness has been developed, </w:t>
      </w:r>
      <w:r w:rsidR="00F675D4">
        <w:t>some essential issues</w:t>
      </w:r>
      <w:r>
        <w:t xml:space="preserve"> ha</w:t>
      </w:r>
      <w:r w:rsidR="00F675D4">
        <w:t>ve</w:t>
      </w:r>
      <w:r>
        <w:t xml:space="preserve"> not been well addressed. For example, the common determinants of competitive advantage for construction organisations in general</w:t>
      </w:r>
      <w:r w:rsidR="00FF5C40">
        <w:t xml:space="preserve"> is something </w:t>
      </w:r>
      <w:r w:rsidR="00BE0375">
        <w:t xml:space="preserve">that is </w:t>
      </w:r>
      <w:r w:rsidR="00FF5C40">
        <w:t xml:space="preserve">lacking in the construction management literature </w:t>
      </w:r>
      <w:r w:rsidR="00FF5C40">
        <w:fldChar w:fldCharType="begin" w:fldLock="1"/>
      </w:r>
      <w:r w:rsidR="005C450A">
        <w:instrText>ADDIN CSL_CITATION {"citationItems":[{"id":"ITEM-1","itemData":{"DOI":"10.1061/(ASCE)0733-9364(2006)132:4(416)","ISSN":"0733-9364","abstract":"A proper method to assess contractor competitiveness is important both for assisting clients in the selection of proper contractors and for assisting contractors in the development of more competitive bidding strategies. Previous studies have identified various indicators for assessing contractor competitiveness, and several assessment methods have been introduced. Nevertheless, these studies are limited because they are unable to tell which indicators are more important in different market environments. This paper identifies the key competitiveness indicators KCIs for assessing contractor competitiveness in the Chinese construction market. An index value is used to indicate the relative significance of various competitiveness indicators based on which KCIs are identified. The data applied in this study are from a survey of the construction industry in mainland China. The research findings provide valuable information for both existing businesses and the construction professionals who plan to compete for construction works in the Chinese market. The study provides useful references for further studies that compare the KCIs used in the Chinese construction industry and those used in other construction industries.","author":[{"dropping-particle":"","family":"Shen","given":"L.","non-dropping-particle":"","parse-names":false,"suffix":""},{"dropping-particle":"","family":"Lu","given":"W.","non-dropping-particle":"","parse-names":false,"suffix":""},{"dropping-particle":"","family":"Yam","given":"M.","non-dropping-particle":"","parse-names":false,"suffix":""}],"container-title":"Journal of Construction Engineering and Management","id":"ITEM-1","issue":"April","issued":{"date-parts":[["2006"]]},"page":"416-424","title":"Contractor key competitiveness indicators: A China study","type":"article-journal","volume":"132"},"uris":["http://www.mendeley.com/documents/?uuid=7ae570fc-c50a-4113-b7f3-b05694eb5ece"]}],"mendeley":{"formattedCitation":"(Shen &lt;i&gt;et al.&lt;/i&gt;, 2006)","plainTextFormattedCitation":"(Shen et al., 2006)","previouslyFormattedCitation":"(Shen &lt;i&gt;et al.&lt;/i&gt;, 2006)"},"properties":{"noteIndex":0},"schema":"https://github.com/citation-style-language/schema/raw/master/csl-citation.json"}</w:instrText>
      </w:r>
      <w:r w:rsidR="00FF5C40">
        <w:fldChar w:fldCharType="separate"/>
      </w:r>
      <w:r w:rsidR="00FF5C40" w:rsidRPr="00FF5C40">
        <w:rPr>
          <w:noProof/>
        </w:rPr>
        <w:t xml:space="preserve">(Shen </w:t>
      </w:r>
      <w:r w:rsidR="00FF5C40" w:rsidRPr="00FF5C40">
        <w:rPr>
          <w:i/>
          <w:noProof/>
        </w:rPr>
        <w:t>et al.</w:t>
      </w:r>
      <w:r w:rsidR="00FF5C40" w:rsidRPr="00FF5C40">
        <w:rPr>
          <w:noProof/>
        </w:rPr>
        <w:t>, 2006)</w:t>
      </w:r>
      <w:r w:rsidR="00FF5C40">
        <w:fldChar w:fldCharType="end"/>
      </w:r>
      <w:r w:rsidR="005C450A">
        <w:t xml:space="preserve">. </w:t>
      </w:r>
      <w:r>
        <w:t>What factors may impact the journey of enhancing organisation</w:t>
      </w:r>
      <w:r w:rsidR="005C450A">
        <w:t>al</w:t>
      </w:r>
      <w:r>
        <w:t xml:space="preserve"> competitive advantage</w:t>
      </w:r>
      <w:r w:rsidR="005C450A">
        <w:t xml:space="preserve"> and w</w:t>
      </w:r>
      <w:r w:rsidR="005C450A" w:rsidRPr="005C450A">
        <w:t>hat can be employed as ‘strategic tools’ to enhance organisation competitiveness</w:t>
      </w:r>
      <w:r w:rsidR="005C450A">
        <w:t xml:space="preserve"> are </w:t>
      </w:r>
      <w:r w:rsidR="008A54F0">
        <w:t xml:space="preserve">a </w:t>
      </w:r>
      <w:r w:rsidR="005C450A">
        <w:t xml:space="preserve">few other areas of concern that </w:t>
      </w:r>
      <w:r w:rsidR="008A54F0">
        <w:t>have</w:t>
      </w:r>
      <w:r w:rsidR="005C450A">
        <w:t xml:space="preserve"> not </w:t>
      </w:r>
      <w:r w:rsidR="008A54F0">
        <w:t xml:space="preserve">been </w:t>
      </w:r>
      <w:r w:rsidR="005C450A">
        <w:t xml:space="preserve">fully </w:t>
      </w:r>
      <w:r w:rsidR="007D6B7A">
        <w:t>addressed</w:t>
      </w:r>
      <w:r w:rsidR="005C450A">
        <w:t xml:space="preserve"> </w:t>
      </w:r>
      <w:r w:rsidR="005C450A">
        <w:fldChar w:fldCharType="begin" w:fldLock="1"/>
      </w:r>
      <w:r w:rsidR="00837F79">
        <w:instrText>ADDIN CSL_CITATION {"citationItems":[{"id":"ITEM-1","itemData":{"ISBN":"9780415460590","abstract":"There is no widely accepted definition of competitiveness and its measurement is complex, but measuring competitiveness remains an important goal for firms, industry and nations. This research sought to establish a method for measuring competitiveness that took account of the different perspectives of the stakeholders in the industry: clients, investors, design and construction enterprises, employees and society. Over 300 factors of competitiveness were identified through workshops, a Delphi study, interviews and a literature review. A framework was devised - the construction competitiveness hexagon (CCH) - for use at a national, industry and company level. The construction competitiveness toolbox (CCT) was produced: software that allows competitiveness to be measured using predetermined or customized factors relevant to the user(s). The main finding was not the competitiveness scores themselves from each of the three countries in the study but an understanding of the effect of different stakeholders' perspectives. Identifying, weighting and understanding the interdependency between the factors is crucial for the measurement of competitiveness.","author":[{"dropping-particle":"","family":"Flanagan","given":"Roger","non-dropping-particle":"","parse-names":false,"suffix":""},{"dropping-particle":"","family":"Jewell","given":"Carol","non-dropping-particle":"","parse-names":false,"suffix":""},{"dropping-particle":"","family":"Lu","given":"Weisheng","non-dropping-particle":"","parse-names":false,"suffix":""}],"container-title":"CME 2007 Conference - Construction Management and Economics: 'Past, Present and Future'","id":"ITEM-1","issued":{"date-parts":[["2007"]]},"page":"1093-1102","title":"Measuring competitiveness in the construction sector - A new perspective","type":"paper-conference"},"uris":["http://www.mendeley.com/documents/?uuid=30c56d4a-c0de-4596-a666-56bfd0a5a9b5"]}],"mendeley":{"formattedCitation":"(Flanagan &lt;i&gt;et al.&lt;/i&gt;, 2007a)","plainTextFormattedCitation":"(Flanagan et al., 2007a)","previouslyFormattedCitation":"(Flanagan &lt;i&gt;et al.&lt;/i&gt;, 2007a)"},"properties":{"noteIndex":0},"schema":"https://github.com/citation-style-language/schema/raw/master/csl-citation.json"}</w:instrText>
      </w:r>
      <w:r w:rsidR="005C450A">
        <w:fldChar w:fldCharType="separate"/>
      </w:r>
      <w:r w:rsidR="005C450A" w:rsidRPr="005C450A">
        <w:rPr>
          <w:noProof/>
        </w:rPr>
        <w:t xml:space="preserve">(Flanagan </w:t>
      </w:r>
      <w:r w:rsidR="005C450A" w:rsidRPr="005C450A">
        <w:rPr>
          <w:i/>
          <w:noProof/>
        </w:rPr>
        <w:t>et al.</w:t>
      </w:r>
      <w:r w:rsidR="005C450A" w:rsidRPr="005C450A">
        <w:rPr>
          <w:noProof/>
        </w:rPr>
        <w:t>, 2007a)</w:t>
      </w:r>
      <w:r w:rsidR="005C450A">
        <w:fldChar w:fldCharType="end"/>
      </w:r>
      <w:r w:rsidR="005C450A">
        <w:t>.</w:t>
      </w:r>
      <w:r>
        <w:t xml:space="preserve"> </w:t>
      </w:r>
    </w:p>
    <w:p w14:paraId="1B60B387" w14:textId="60FD7CB4" w:rsidR="001E338F" w:rsidRDefault="001E338F" w:rsidP="001E338F">
      <w:r>
        <w:lastRenderedPageBreak/>
        <w:t xml:space="preserve">Strategic management refers to a set of managerial decisions and actions that determines the sustainable performance of an organisation </w:t>
      </w:r>
      <w:r>
        <w:fldChar w:fldCharType="begin" w:fldLock="1"/>
      </w:r>
      <w:r>
        <w:instrText>ADDIN CSL_CITATION {"citationItems":[{"id":"ITEM-1","itemData":{"ISBN":"9780132153225","abstract":"Wheelen, T.L., and Hunger, J.D. Strategic Management and Business Policy, (14 ed.) Pearson Prentice Hall, Upper Saddle River, NJ, 2012.","author":[{"dropping-particle":"","family":"Wheelen","given":"Thomas L","non-dropping-particle":"","parse-names":false,"suffix":""},{"dropping-particle":"","family":"Hunger","given":"J David","non-dropping-particle":"","parse-names":false,"suffix":""}],"container-title":"Policy","id":"ITEM-1","issued":{"date-parts":[["2012"]]},"number-of-pages":"911","title":"Strategic management and business policy","type":"book"},"uris":["http://www.mendeley.com/documents/?uuid=3e260eec-62d0-42ed-9217-f645a06c076c"]}],"mendeley":{"formattedCitation":"(Wheelen and Hunger, 2012)","plainTextFormattedCitation":"(Wheelen and Hunger, 2012)","previouslyFormattedCitation":"(Wheelen and Hunger, 2012)"},"properties":{"noteIndex":0},"schema":"https://github.com/citation-style-language/schema/raw/master/csl-citation.json"}</w:instrText>
      </w:r>
      <w:r>
        <w:fldChar w:fldCharType="separate"/>
      </w:r>
      <w:r w:rsidRPr="00AF293D">
        <w:rPr>
          <w:noProof/>
        </w:rPr>
        <w:t>(Wheelen and Hunger, 2012)</w:t>
      </w:r>
      <w:r>
        <w:fldChar w:fldCharType="end"/>
      </w:r>
      <w:r>
        <w:t xml:space="preserve">. The initial thrust of the strategic management approach is to deal with the turbulence of the business environment for long-term survival and growth. The evolvement of strategic management is now often used as an approach for achieving a firm’s competitive advantage. </w:t>
      </w:r>
      <w:r w:rsidR="008133FE">
        <w:t xml:space="preserve">The </w:t>
      </w:r>
      <w:r w:rsidRPr="00991B33">
        <w:t xml:space="preserve">five different definitions of (or approaches to) developing </w:t>
      </w:r>
      <w:r w:rsidR="008133FE">
        <w:t xml:space="preserve">a </w:t>
      </w:r>
      <w:r w:rsidRPr="00991B33">
        <w:t>strategy</w:t>
      </w:r>
      <w:r>
        <w:t xml:space="preserve"> </w:t>
      </w:r>
      <w:r w:rsidR="008133FE" w:rsidRPr="008133FE">
        <w:t xml:space="preserve">suggested by Mintzberg </w:t>
      </w:r>
      <w:r w:rsidR="008133FE">
        <w:t>were</w:t>
      </w:r>
      <w:r w:rsidR="008133FE" w:rsidRPr="008133FE">
        <w:t xml:space="preserve"> </w:t>
      </w:r>
      <w:r w:rsidR="008133FE">
        <w:t xml:space="preserve">employed as the basis of this research </w:t>
      </w:r>
      <w:r>
        <w:fldChar w:fldCharType="begin" w:fldLock="1"/>
      </w:r>
      <w:r w:rsidR="005275F5">
        <w:instrText>ADDIN CSL_CITATION {"citationItems":[{"id":"ITEM-1","itemData":{"ISBN":"0008-1256","abstract":"Human nature insists on a definition for every concept. The field of strategic management cannot afford to rely on a single definition of strategy, indeed the word has long been used implicitly in different ways even if it has traditionally been defined formally in only one. Explicit recognition of multiple definitions can help practitioners and researchers alike to maneuver through this difficult field. Accordingly, this article presents five definitions of strategy as plan, ploy, pattern, position, and perspective and considers some of their interrelationships.","author":[{"dropping-particle":"","family":"Mintzberg","given":"H","non-dropping-particle":"","parse-names":false,"suffix":""}],"container-title":"California Management Review","id":"ITEM-1","issued":{"date-parts":[["1987"]]},"title":"The Strategy Concept 1: 5 Ps for Strategy","type":"article-journal"},"uris":["http://www.mendeley.com/documents/?uuid=cf67395a-3b53-45f3-9af7-60e96fcb9a05"]}],"mendeley":{"formattedCitation":"(Mintzberg, 1987b)","plainTextFormattedCitation":"(Mintzberg, 1987b)","previouslyFormattedCitation":"(Mintzberg, 1987b)"},"properties":{"noteIndex":0},"schema":"https://github.com/citation-style-language/schema/raw/master/csl-citation.json"}</w:instrText>
      </w:r>
      <w:r>
        <w:fldChar w:fldCharType="separate"/>
      </w:r>
      <w:r w:rsidR="005C2FAC" w:rsidRPr="005C2FAC">
        <w:rPr>
          <w:noProof/>
        </w:rPr>
        <w:t>(Mintzberg, 1987b)</w:t>
      </w:r>
      <w:r>
        <w:fldChar w:fldCharType="end"/>
      </w:r>
      <w:r>
        <w:t xml:space="preserve">. The strategic management approach to enhance competitive advantage suggests that identifying the sources and tools of competitiveness in a firm helps improved understanding of </w:t>
      </w:r>
      <w:r w:rsidR="00F675D4">
        <w:t xml:space="preserve">the </w:t>
      </w:r>
      <w:r>
        <w:t xml:space="preserve">strategic use of these resources </w:t>
      </w:r>
      <w:r>
        <w:fldChar w:fldCharType="begin" w:fldLock="1"/>
      </w:r>
      <w:r>
        <w:instrText>ADDIN CSL_CITATION {"citationItems":[{"id":"ITEM-1","itemData":{"DOI":"10.1080/01446199200000049","ISBN":"0144-6193","ISSN":"1466433X","abstract":"This paper outlines the developments in strategic planning exemplified by the works of Porter (1979, 1985, 1990) and others. After describing the emerging concepts and techniques, it is observed that these have been applied by enterprises in other sectors of the economy in pursuit of competitive advantage. Such applications are taking place at the level of parts of an enterprise's operations and at the overall corporate level. This is contrasted with the situation in construction where strategic planning at any level is less widespread, although it is becoming more common. Several reasons are identified as hindrances to strategic planning in construction. The current and historical situation with regard to planning in construction is described. The ways in which strategic planning can be applied by construction enterprises are outlined. In conclusion, it is observed that Porter's new concepts of strategic planning have relevance to, and considerable scope for application in, construction enterprises. It is suggested that the changing nature of the task of the construction industry and the dynamism of its operating environment imply that the strategic planning techniques put forward by Porter are vital for the survival and progress of construction enterprises of all types.","author":[{"dropping-particle":"","family":"Betts","given":"Martin","non-dropping-particle":"","parse-names":false,"suffix":""},{"dropping-particle":"","family":"Ofori","given":"George","non-dropping-particle":"","parse-names":false,"suffix":""}],"container-title":"Construction Management and Economics","id":"ITEM-1","issue":"6","issued":{"date-parts":[["1992"]]},"page":"511-532","title":"Strategic planning for competitive advantage in construction","type":"article-journal","volume":"10"},"uris":["http://www.mendeley.com/documents/?uuid=143df867-3ccb-4a12-a95c-34f0f232d082"]}],"mendeley":{"formattedCitation":"(Betts and Ofori, 1992)","plainTextFormattedCitation":"(Betts and Ofori, 1992)","previouslyFormattedCitation":"(Betts and Ofori, 1992)"},"properties":{"noteIndex":0},"schema":"https://github.com/citation-style-language/schema/raw/master/csl-citation.json"}</w:instrText>
      </w:r>
      <w:r>
        <w:fldChar w:fldCharType="separate"/>
      </w:r>
      <w:r w:rsidRPr="00AF293D">
        <w:rPr>
          <w:noProof/>
        </w:rPr>
        <w:t>(Betts and Ofori, 1992)</w:t>
      </w:r>
      <w:r>
        <w:fldChar w:fldCharType="end"/>
      </w:r>
      <w:r>
        <w:t xml:space="preserve">. </w:t>
      </w:r>
    </w:p>
    <w:p w14:paraId="67D3FD3C" w14:textId="4F3FEA4D" w:rsidR="001E338F" w:rsidRDefault="008133FE" w:rsidP="001E338F">
      <w:r>
        <w:t>IT capabilities play a vital role a</w:t>
      </w:r>
      <w:r w:rsidR="001E338F">
        <w:t>s an important source of obtaining sustainable competitive advantage</w:t>
      </w:r>
      <w:r>
        <w:t xml:space="preserve"> for an organisation</w:t>
      </w:r>
      <w:r w:rsidR="001E338F">
        <w:t xml:space="preserve">. </w:t>
      </w:r>
      <w:r>
        <w:t>O</w:t>
      </w:r>
      <w:r w:rsidR="001E338F">
        <w:t>rganisation capabilities related to IT are transferable and hence</w:t>
      </w:r>
      <w:r w:rsidR="008A54F0">
        <w:t>,</w:t>
      </w:r>
      <w:r w:rsidR="001E338F">
        <w:t xml:space="preserve"> if combined with other IT or non-IT capabilities</w:t>
      </w:r>
      <w:r>
        <w:t xml:space="preserve">, they have the potential to </w:t>
      </w:r>
      <w:r w:rsidR="001E338F">
        <w:t xml:space="preserve">enhance </w:t>
      </w:r>
      <w:r>
        <w:t xml:space="preserve">organisational </w:t>
      </w:r>
      <w:r w:rsidR="001E338F">
        <w:t xml:space="preserve">competitive advantage </w:t>
      </w:r>
      <w:r w:rsidR="001E338F">
        <w:fldChar w:fldCharType="begin" w:fldLock="1"/>
      </w:r>
      <w:r w:rsidR="001E338F">
        <w:instrText>ADDIN CSL_CITATION {"citationItems":[{"id":"ITEM-1","itemData":{"DOI":"10.1093/oxfordhb/9780199580583.003.0017","ISBN":"9780191728402","abstract":"E role of information systems in the creation and appropriation of economic value has a long tradition of research, within which falls the literature on the sustainability of IT-dependent competitive advantage. In this article, we formally define the notion of IT-dependent strategic initiative and use it to frame a review of the literature on the sustainability of competitive advantage rooted in information systems use. We offer a framework that articulates both the dynamic approach to IT-dependent strategic advantage currently receiving attention in the literature and the underlying drivers of sustainability. This framework models how and why the characteristics of the IT-dependent strategic initiative enable sustained competitive advantage, and how the determinants of sustainability are developed and strengthened over time. Such explanation facilitates the pre-implementation analysis of planned initiatives by innovators, as well as the post-implementation evaluation of existing initiatives so as to identify the basis of their sustainability. In carrying out this study, we examined the interdisciplinary literature on strategic information systems. Using a structured methodology, we reviewed the titles and abstracts of 648 articles drawn from information systems, strategic management, and marketing literature. We then examined and individually coded a relevant subset of 117 articles. The literature has identified four barriers to erosion of competitive advantage for IT-dependent strategic initiatives and has surfaced the structural determinants of their magnitude. Previous work has also begun to theorize about the process by which these barriers to erosion evolve over time. Our review reveals that significant exploratory research and theoretical development have occurred in this area, but there is a paucity of research providing rigorous tests of theoretical propositions. Our work makes three principal contributions. First, it formalizes the definition of IT-dependent strategic initiative. Second, it organizes the extant interdisciplinary research around an integrative framework that should prove useful to both research and practice. This framework offers an explanation of how and why IT-dependent strategic initiatives contribute to sustained competitive advantage, and explains the process by which they evolve over time. Finally, our review and analysis of the literature offers the basis for future research directions ABSTRACT FROM AUTHOR Copyright of M…","author":[{"dropping-particle":"","family":"Wade","given":"Michael","non-dropping-particle":"","parse-names":false,"suffix":""},{"dropping-particle":"","family":"Piccoli","given":"Gabriele","non-dropping-particle":"","parse-names":false,"suffix":""},{"dropping-particle":"","family":"Ives","given":"Blake","non-dropping-particle":"","parse-names":false,"suffix":""}],"container-title":"The Oxford Handbook of Management Information Systems: Critical Perspectives and New Directions","id":"ITEM-1","issued":{"date-parts":[["2011"]]},"title":"IT-Dependent Strategic Initiatives and Sustained Competitive Advantage: A Review, Synthesis, and an Extension of the Literature","type":"chapter"},"uris":["http://www.mendeley.com/documents/?uuid=2628b6e7-90f7-4b28-8f0d-f9d55b32828f"]}],"mendeley":{"formattedCitation":"(Wade &lt;i&gt;et al.&lt;/i&gt;, 2011)","plainTextFormattedCitation":"(Wade et al., 2011)","previouslyFormattedCitation":"(Wade &lt;i&gt;et al.&lt;/i&gt;, 2011)"},"properties":{"noteIndex":0},"schema":"https://github.com/citation-style-language/schema/raw/master/csl-citation.json"}</w:instrText>
      </w:r>
      <w:r w:rsidR="001E338F">
        <w:fldChar w:fldCharType="separate"/>
      </w:r>
      <w:r w:rsidR="001E338F" w:rsidRPr="00AF293D">
        <w:rPr>
          <w:noProof/>
        </w:rPr>
        <w:t xml:space="preserve">(Wade </w:t>
      </w:r>
      <w:r w:rsidR="001E338F" w:rsidRPr="00AF293D">
        <w:rPr>
          <w:i/>
          <w:noProof/>
        </w:rPr>
        <w:t>et al.</w:t>
      </w:r>
      <w:r w:rsidR="001E338F" w:rsidRPr="00AF293D">
        <w:rPr>
          <w:noProof/>
        </w:rPr>
        <w:t>, 2011)</w:t>
      </w:r>
      <w:r w:rsidR="001E338F">
        <w:fldChar w:fldCharType="end"/>
      </w:r>
      <w:r w:rsidR="001E338F">
        <w:t xml:space="preserve">. It has also been suggested </w:t>
      </w:r>
      <w:r>
        <w:t xml:space="preserve">that </w:t>
      </w:r>
      <w:r w:rsidR="001E338F">
        <w:t>IT-enabled strateg</w:t>
      </w:r>
      <w:r>
        <w:t>ies</w:t>
      </w:r>
      <w:r w:rsidR="001E338F">
        <w:t xml:space="preserve"> </w:t>
      </w:r>
      <w:r w:rsidR="008A54F0">
        <w:t>have</w:t>
      </w:r>
      <w:r w:rsidR="001E338F">
        <w:t xml:space="preserve"> </w:t>
      </w:r>
      <w:r>
        <w:t xml:space="preserve">a </w:t>
      </w:r>
      <w:r w:rsidR="001E338F">
        <w:t xml:space="preserve">significant impact on construction organisations competitiveness </w:t>
      </w:r>
      <w:r w:rsidR="001E338F">
        <w:fldChar w:fldCharType="begin" w:fldLock="1"/>
      </w:r>
      <w:r w:rsidR="001E338F">
        <w:instrText>ADDIN CSL_CITATION {"citationItems":[{"id":"ITEM-1","itemData":{"abstract":"Many studies have suggested that Information Technology resources do offer strategic advantages to organisations and enhance their competitiveness through efficient and cost effective delivery of the organisations’ value chains. However, because most of these studies were carried out through imprecise and unstructured theoretical constructs the empirical results were equivocal. Thus, the inconsistencies in the outcomes of research on IT business value were ascribed to difficulties associated with modelling the payoffs of IT investment, mode of data analysis, industrial context, and choice of dependent variables as some of the major reasons. The paper adopts multi-theoretical concepts of process-based, resource- based views and microeconomics theory as the research framework to present a non-parametric model for evaluating the impact of information technology utilization in gaining competitive advantage in engineering and construction organisations. A pilot survey was conducted to verify the model value chain and empirically tested the concept.","author":[{"dropping-particle":"","family":"Yahuza Kassim","given":"Jason Underwood","non-dropping-particle":"","parse-names":false,"suffix":""}],"container-title":"Advancing Project Management for the 21st Century “Concepts, Tools &amp; Techniques for Managing Successful Projects”","id":"ITEM-1","issue":"December","issued":{"date-parts":[["2010"]]},"page":"1-9","title":"Evaluating IT as Source of Competitive Advantage in Engineering and Construction Organisations","type":"paper-conference"},"uris":["http://www.mendeley.com/documents/?uuid=82a23bbc-c712-4f63-9e79-9a1fccfa3336"]}],"mendeley":{"formattedCitation":"(Yahuza Kassim, 2010)","plainTextFormattedCitation":"(Yahuza Kassim, 2010)","previouslyFormattedCitation":"(Yahuza Kassim, 2010)"},"properties":{"noteIndex":0},"schema":"https://github.com/citation-style-language/schema/raw/master/csl-citation.json"}</w:instrText>
      </w:r>
      <w:r w:rsidR="001E338F">
        <w:fldChar w:fldCharType="separate"/>
      </w:r>
      <w:r w:rsidR="001E338F" w:rsidRPr="000B23AD">
        <w:rPr>
          <w:noProof/>
        </w:rPr>
        <w:t>(Yahuza Kassim, 2010)</w:t>
      </w:r>
      <w:r w:rsidR="001E338F">
        <w:fldChar w:fldCharType="end"/>
      </w:r>
      <w:r w:rsidR="001E338F">
        <w:t xml:space="preserve">. </w:t>
      </w:r>
      <w:r w:rsidR="00F675D4">
        <w:t>A f</w:t>
      </w:r>
      <w:r w:rsidR="001E338F">
        <w:t xml:space="preserve">ew of the values offered by the use of IT that may contribute to sustainable competitive advantage include </w:t>
      </w:r>
      <w:r w:rsidR="008A54F0">
        <w:t xml:space="preserve">an </w:t>
      </w:r>
      <w:r w:rsidR="001E338F">
        <w:t xml:space="preserve">improvement in overall construction processes, enhanced collaboration by effective communication, </w:t>
      </w:r>
      <w:r w:rsidR="008A54F0">
        <w:t xml:space="preserve">and </w:t>
      </w:r>
      <w:r w:rsidR="00A6512A">
        <w:t>effortless</w:t>
      </w:r>
      <w:r w:rsidR="001E338F">
        <w:t xml:space="preserve"> information sharing thereby creating new construction business opportunities </w:t>
      </w:r>
      <w:r w:rsidR="001E338F">
        <w:fldChar w:fldCharType="begin" w:fldLock="1"/>
      </w:r>
      <w:r w:rsidR="001E338F">
        <w:instrText>ADDIN CSL_CITATION {"citationItems":[{"id":"ITEM-1","itemData":{"abstract":"Many studies have suggested that Information Technology resources do offer strategic advantages to organisations and enhance their competitiveness through efficient and cost effective delivery of the organisations’ value chains. However, because most of these studies were carried out through imprecise and unstructured theoretical constructs the empirical results were equivocal. Thus, the inconsistencies in the outcomes of research on IT business value were ascribed to difficulties associated with modelling the payoffs of IT investment, mode of data analysis, industrial context, and choice of dependent variables as some of the major reasons. The paper adopts multi-theoretical concepts of process-based, resource- based views and microeconomics theory as the research framework to present a non-parametric model for evaluating the impact of information technology utilization in gaining competitive advantage in engineering and construction organisations. A pilot survey was conducted to verify the model value chain and empirically tested the concept.","author":[{"dropping-particle":"","family":"Yahuza Kassim","given":"Jason Underwood","non-dropping-particle":"","parse-names":false,"suffix":""}],"container-title":"Advancing Project Management for the 21st Century “Concepts, Tools &amp; Techniques for Managing Successful Projects”","id":"ITEM-1","issue":"December","issued":{"date-parts":[["2010"]]},"page":"1-9","title":"Evaluating IT as Source of Competitive Advantage in Engineering and Construction Organisations","type":"paper-conference"},"uris":["http://www.mendeley.com/documents/?uuid=82a23bbc-c712-4f63-9e79-9a1fccfa3336"]}],"mendeley":{"formattedCitation":"(Yahuza Kassim, 2010)","plainTextFormattedCitation":"(Yahuza Kassim, 2010)","previouslyFormattedCitation":"(Yahuza Kassim, 2010)"},"properties":{"noteIndex":0},"schema":"https://github.com/citation-style-language/schema/raw/master/csl-citation.json"}</w:instrText>
      </w:r>
      <w:r w:rsidR="001E338F">
        <w:fldChar w:fldCharType="separate"/>
      </w:r>
      <w:r w:rsidR="001E338F" w:rsidRPr="000B23AD">
        <w:rPr>
          <w:noProof/>
        </w:rPr>
        <w:t>(Yahuza Kassim, 2010)</w:t>
      </w:r>
      <w:r w:rsidR="001E338F">
        <w:fldChar w:fldCharType="end"/>
      </w:r>
      <w:r w:rsidR="001E338F">
        <w:t xml:space="preserve">. </w:t>
      </w:r>
      <w:r w:rsidR="001E338F" w:rsidRPr="00DA0641">
        <w:t xml:space="preserve">For decades, the role of digital technology in enhancing competitive advantage has been one of the leading concerns </w:t>
      </w:r>
      <w:r>
        <w:t xml:space="preserve">for </w:t>
      </w:r>
      <w:r w:rsidR="001E338F" w:rsidRPr="00DA0641">
        <w:t xml:space="preserve">both academia and industry. The digital revolution has transformed the nature of </w:t>
      </w:r>
      <w:r>
        <w:t xml:space="preserve">organisational </w:t>
      </w:r>
      <w:r w:rsidR="001E338F" w:rsidRPr="00DA0641">
        <w:t xml:space="preserve">competition and affected every aspect </w:t>
      </w:r>
      <w:r w:rsidR="00F675D4">
        <w:t>of</w:t>
      </w:r>
      <w:r w:rsidR="001E338F" w:rsidRPr="00DA0641">
        <w:t xml:space="preserve"> </w:t>
      </w:r>
      <w:r w:rsidR="001E338F">
        <w:t xml:space="preserve">the </w:t>
      </w:r>
      <w:r w:rsidR="001E338F" w:rsidRPr="00DA0641">
        <w:t>current organisation</w:t>
      </w:r>
      <w:r>
        <w:t>al</w:t>
      </w:r>
      <w:r w:rsidR="001E338F" w:rsidRPr="00DA0641">
        <w:t xml:space="preserve"> structure</w:t>
      </w:r>
      <w:r>
        <w:t>s</w:t>
      </w:r>
      <w:r w:rsidR="001E338F" w:rsidRPr="00DA0641">
        <w:t xml:space="preserve">. Deployment of digital resources as strategic tools and the strategic impacts of </w:t>
      </w:r>
      <w:r>
        <w:t xml:space="preserve">these </w:t>
      </w:r>
      <w:r w:rsidR="001E338F" w:rsidRPr="00DA0641">
        <w:t xml:space="preserve">digital resources on organisations’ performance have been of interest to both academia and industry for decades </w:t>
      </w:r>
      <w:r w:rsidR="001E338F" w:rsidRPr="00DA0641">
        <w:fldChar w:fldCharType="begin" w:fldLock="1"/>
      </w:r>
      <w:r w:rsidR="001E338F">
        <w:instrText>ADDIN CSL_CITATION {"citationItems":[{"id":"ITEM-1","itemData":{"author":[{"dropping-particle":"","family":"Kassim","given":"Y","non-dropping-particle":"","parse-names":false,"suffix":""},{"dropping-particle":"","family":"Underwood","given":"J","non-dropping-particle":"","parse-names":false,"suffix":""},{"dropping-particle":"","family":"Raphael","given":"B","non-dropping-particle":"","parse-names":false,"suffix":""}],"container-title":"Proceeding of the 9th …","id":"ITEM-1","issue":"January","issued":{"date-parts":[["2009"]]},"title":"Modeling IT Business Value for Construction Industry: A Conceptual Approach","type":"paper-conference"},"uris":["http://www.mendeley.com/documents/?uuid=32eb8615-adb1-49bf-87f3-6b227ee1dbec"]},{"id":"ITEM-2","itemData":{"author":[{"dropping-particle":"","family":"Oyedele","given":"Lukumon O.","non-dropping-particle":"","parse-names":false,"suffix":""}],"id":"ITEM-2","issue":"July","issued":{"date-parts":[["2016"]]},"title":"Big Data and Sustainability: The next step for Circular Economy","type":"report"},"uris":["http://www.mendeley.com/documents/?uuid=465d0f33-063e-4565-8fbb-dace1e365718"]},{"id":"ITEM-3","itemData":{"abstract":"The UK construction industry is facing a challenge to improve productivity. It is argued that this challenge can be met though the adoption of Building Information Modeling (BIM) which would improve efficiency by integrating the sequence of processes and activities encompassing all organizations involved in a construction project. Construction projects operate in an environment that is characterized by fragmentation and uncertainty and the companies that make up the construction supply chain possess dynamic capabilities in order to survive in this operating environment. This research study investigated the nature of the environment that subcontractors in the UK construction supply chains operate in, the aims of BIM solutions and the attitudes of subcontractors in the supply chain of a national UK main contractor to BIM solutions. The study focused on determining the supply chains' views on the key opportunities of BIM and the key challenges involved. The study was performed by surveys carried out with practitioners in subcontracting companies in the supply chain of a national UK main contractor.","author":[{"dropping-particle":"","family":"Robson","given":"Abigail","non-dropping-particle":"","parse-names":false,"suffix":""},{"dropping-particle":"","family":"Boyd","given":"David","non-dropping-particle":"","parse-names":false,"suffix":""},{"dropping-particle":"","family":"Thurairajah","given":"Niraj","non-dropping-particle":"","parse-names":false,"suffix":""}],"id":"ITEM-3","issue":"2003","issued":{"date-parts":[["2016"]]},"title":"UK Construction Supply Chain Attitudes to BIM","type":"article-journal","volume":"2016"},"uris":["http://www.mendeley.com/documents/?uuid=3f94cac8-3064-4561-bc56-802a04828b43"]},{"id":"ITEM-4","itemData":{"DOI":"10.4324/9780429036248-7","abstract":"This paper considers the relation between the exploration of new possibilities and the exploitation of old certainties in organizational learning. It examines some complications in allocating resources between the two, particularly those introduced by the distribution of costs and benefits across time and space, and the effects of ecological interaction. Two general situations involving the development and use of knowledge in organizations are modeled. The first is the case of mutual learning between members of an organization and an organizational code. The second is the case of learning and competitive advantage in competition for primacy. The paper develops an argument that adaptive processes, by refining exploitation more rapidly than exploration, are likely to become effective in the short run but self-destructive in the long run. The possibility that certain common organizational practices ameliorate that tendency is assessed.","author":[{"dropping-particle":"","family":"Wionczek","given":"Miguel S.","non-dropping-particle":"","parse-names":false,"suffix":""},{"dropping-particle":"","family":"Sordo","given":"Ana María","non-dropping-particle":"","parse-names":false,"suffix":""}],"container-title":"Energy Policy in Mexico","id":"ITEM-4","issued":{"date-parts":[["2019"]]},"title":"Exploration and Exploitation","type":"chapter"},"uris":["http://www.mendeley.com/documents/?uuid=0cd48ce8-6c6d-40f1-bb8a-8521016eafaf"]},{"id":"ITEM-5","itemData":{"DOI":"10.1016/S0378-7206(01)00128-8","ISSN":"03787206","abstract":"Information systems (IS) make it possible to improve organizational efficiency and effectiveness, which can provide competitive advantage. There is, however, a great deal of difficulty reported in the normative literature when it comes to the evaluation of investments in IS, with companies often finding themselves unable to assess the full implications of their IS infrastructure. Although many of the savings resulting from IS are considered suitable for inclusion within traditional accountancy frameworks, it is the intangible and non-financial benefits, together with indirect project costs that complicate the justification process. In exploring this phenomenon, the paper reviews the normative literature in the area of IS evaluation, and then proposes a set of conjectures. These were tested within a case study to analyze the investment justification process of a manufacturing IS investment. The idiosyncrasies of the case study and problems experienced during its attempts to evaluate, implement, and realize the holistic implications of the IS investment are presented and critically analyzed. The paper concludes by identifying lessons learnt and thus, proposes a number of empirical findings for consideration by decision-makers during the investment evaluation process. © 2002 Elsevier Science B.V. All rights reserved.","author":[{"dropping-particle":"","family":"Irani","given":"Zahir","non-dropping-particle":"","parse-names":false,"suffix":""}],"container-title":"Information and Management","id":"ITEM-5","issued":{"date-parts":[["2002"]]},"title":"Information systems evaluation: Navigating through the problem domain","type":"article-journal"},"uris":["http://www.mendeley.com/documents/?uuid=b0c9f735-7e07-4217-8f84-f7cb32a2c91f"]}],"mendeley":{"formattedCitation":"(Irani, 2002; Kassim &lt;i&gt;et al.&lt;/i&gt;, 2009b; Oyedele, 2016; Robson &lt;i&gt;et al.&lt;/i&gt;, 2016; Wionczek and Sordo, 2019)","plainTextFormattedCitation":"(Irani, 2002; Kassim et al., 2009b; Oyedele, 2016; Robson et al., 2016; Wionczek and Sordo, 2019)","previouslyFormattedCitation":"(Irani, 2002; Kassim &lt;i&gt;et al.&lt;/i&gt;, 2009b; Oyedele, 2016; Robson &lt;i&gt;et al.&lt;/i&gt;, 2016; Wionczek and Sordo, 2019)"},"properties":{"noteIndex":0},"schema":"https://github.com/citation-style-language/schema/raw/master/csl-citation.json"}</w:instrText>
      </w:r>
      <w:r w:rsidR="001E338F" w:rsidRPr="00DA0641">
        <w:fldChar w:fldCharType="separate"/>
      </w:r>
      <w:r w:rsidR="001E338F" w:rsidRPr="00F80BF5">
        <w:rPr>
          <w:noProof/>
        </w:rPr>
        <w:t xml:space="preserve">(Irani, 2002; Kassim </w:t>
      </w:r>
      <w:r w:rsidR="001E338F" w:rsidRPr="00F80BF5">
        <w:rPr>
          <w:i/>
          <w:noProof/>
        </w:rPr>
        <w:t>et al.</w:t>
      </w:r>
      <w:r w:rsidR="001E338F" w:rsidRPr="00F80BF5">
        <w:rPr>
          <w:noProof/>
        </w:rPr>
        <w:t xml:space="preserve">, 2009b; Oyedele, 2016; Robson </w:t>
      </w:r>
      <w:r w:rsidR="001E338F" w:rsidRPr="00F80BF5">
        <w:rPr>
          <w:i/>
          <w:noProof/>
        </w:rPr>
        <w:t>et al.</w:t>
      </w:r>
      <w:r w:rsidR="001E338F" w:rsidRPr="00F80BF5">
        <w:rPr>
          <w:noProof/>
        </w:rPr>
        <w:t>, 2016; Wionczek and Sordo, 2019)</w:t>
      </w:r>
      <w:r w:rsidR="001E338F" w:rsidRPr="00DA0641">
        <w:fldChar w:fldCharType="end"/>
      </w:r>
      <w:r w:rsidR="001E338F" w:rsidRPr="00DA0641">
        <w:t xml:space="preserve">. Studies conducted in construction </w:t>
      </w:r>
      <w:r w:rsidR="00CF4E2F">
        <w:t xml:space="preserve">management literature </w:t>
      </w:r>
      <w:r w:rsidR="001E338F" w:rsidRPr="00DA0641">
        <w:t xml:space="preserve">have led to the suggestion that digital-enabled strategies could be used to gain organisational competitive advantage </w:t>
      </w:r>
      <w:r w:rsidR="001E338F" w:rsidRPr="00DA0641">
        <w:fldChar w:fldCharType="begin" w:fldLock="1"/>
      </w:r>
      <w:r w:rsidR="001E338F">
        <w:instrText>ADDIN CSL_CITATION {"citationItems":[{"id":"ITEM-1","itemData":{"author":[{"dropping-particle":"","family":"Kassim","given":"Y","non-dropping-particle":"","parse-names":false,"suffix":""},{"dropping-particle":"","family":"Underwood","given":"J","non-dropping-particle":"","parse-names":false,"suffix":""},{"dropping-particle":"","family":"Raphael","given":"B","non-dropping-particle":"","parse-names":false,"suffix":""}],"container-title":"Proceeding of the 9th …","id":"ITEM-1","issue":"January","issued":{"date-parts":[["2009"]]},"title":"Modeling IT Business Value for Construction Industry: A Conceptual Approach","type":"paper-conference"},"uris":["http://www.mendeley.com/documents/?uuid=32eb8615-adb1-49bf-87f3-6b227ee1dbec"]}],"mendeley":{"formattedCitation":"(Kassim &lt;i&gt;et al.&lt;/i&gt;, 2009b)","plainTextFormattedCitation":"(Kassim et al., 2009b)","previouslyFormattedCitation":"(Kassim &lt;i&gt;et al.&lt;/i&gt;, 2009b)"},"properties":{"noteIndex":0},"schema":"https://github.com/citation-style-language/schema/raw/master/csl-citation.json"}</w:instrText>
      </w:r>
      <w:r w:rsidR="001E338F" w:rsidRPr="00DA0641">
        <w:fldChar w:fldCharType="separate"/>
      </w:r>
      <w:r w:rsidR="001E338F" w:rsidRPr="00F80BF5">
        <w:rPr>
          <w:noProof/>
        </w:rPr>
        <w:t xml:space="preserve">(Kassim </w:t>
      </w:r>
      <w:r w:rsidR="001E338F" w:rsidRPr="00F80BF5">
        <w:rPr>
          <w:i/>
          <w:noProof/>
        </w:rPr>
        <w:t>et al.</w:t>
      </w:r>
      <w:r w:rsidR="001E338F" w:rsidRPr="00F80BF5">
        <w:rPr>
          <w:noProof/>
        </w:rPr>
        <w:t>, 2009b)</w:t>
      </w:r>
      <w:r w:rsidR="001E338F" w:rsidRPr="00DA0641">
        <w:fldChar w:fldCharType="end"/>
      </w:r>
      <w:r w:rsidR="001E338F" w:rsidRPr="00DA0641">
        <w:t>. The main argument that rationalises this suggestion is that</w:t>
      </w:r>
      <w:r w:rsidR="00CF4E2F">
        <w:t>,</w:t>
      </w:r>
      <w:r w:rsidR="001E338F" w:rsidRPr="00DA0641">
        <w:t xml:space="preserve"> digital resources do offer </w:t>
      </w:r>
      <w:r w:rsidR="001E338F">
        <w:t xml:space="preserve">a </w:t>
      </w:r>
      <w:r w:rsidR="001E338F" w:rsidRPr="00DA0641">
        <w:t>strategic advantage to organisations through</w:t>
      </w:r>
      <w:r w:rsidR="008A54F0">
        <w:t xml:space="preserve"> the</w:t>
      </w:r>
      <w:r w:rsidR="001E338F" w:rsidRPr="00DA0641">
        <w:t xml:space="preserve"> efficient and cost</w:t>
      </w:r>
      <w:r w:rsidR="001E338F">
        <w:t>-</w:t>
      </w:r>
      <w:r w:rsidR="001E338F" w:rsidRPr="00DA0641">
        <w:t xml:space="preserve">effective delivery of the organisation’s value chain </w:t>
      </w:r>
      <w:r w:rsidR="001E338F" w:rsidRPr="00DA0641">
        <w:fldChar w:fldCharType="begin" w:fldLock="1"/>
      </w:r>
      <w:r w:rsidR="001E338F">
        <w:instrText>ADDIN CSL_CITATION {"citationItems":[{"id":"ITEM-1","itemData":{"ISBN":"095523901X","abstract":"The strategic impacts of Information Technology (IT) on the organisations' performance have been of interest to both managers and researchers for decades. This is partly because despite the massive investments in IT the findings on its contribution to organisation performance were inconsistent. Attempts to explain the reasons for the equivocal results were attributed to difficulties in modelling, choice and operationalisation of variables, data measurement and analysis and focus on an aggregate organisation level of analysis thereby ignoring the intermediate processes through which IT impacts on organisation performance. Furthermore, most of the previous studies were imprecise, theoretically unstructured and are not directly applicable to the construction industry. To mitigate some of these drawbacks a conceptual model for measuring IT business value in construction organisation is proposed. The model adopts three paradigms of process-based view, microeconomics-based view, and resource-based view as the theoretical framework to model the relationship between IT and firm performance. Using economic based view we derived a production function using a non parametric technique of Data Envelopment Analysis (DEA) to test the model empirically. The result could be used to benchmark and establish the relative competitive advantages of the construction organisations and provide support to managers in decision making on IT investments.","author":[{"dropping-particle":"","family":"Kassim","given":"Yahuza","non-dropping-particle":"","parse-names":false,"suffix":""},{"dropping-particle":"","family":"Underwood","given":"Jason","non-dropping-particle":"","parse-names":false,"suffix":""},{"dropping-particle":"","family":"Raphael","given":"Benny","non-dropping-particle":"","parse-names":false,"suffix":""}],"container-title":"Association of Researchers in Construction Management, ARCOM 2009 - Proceedings of the 25th Annual Conference","id":"ITEM-1","issued":{"date-parts":[["2009"]]},"title":"Data envelopment analysis of IT-enabled strategy for construction organisations","type":"paper-conference"},"uris":["http://www.mendeley.com/documents/?uuid=2a8e8e4d-bef8-4316-9a02-cfcdcbd459e2"]},{"id":"ITEM-2","itemData":{"DOI":"10.1109/TEMSCON.2017.7998367","ISBN":"9781509011148","abstract":"Digital world has produced efficiencies, new innovative products, and close customer relationships globally by the effective use of mobile, IoT (Internet of Things), social media, analytics and cloud technology to generate models for better decisions. Blockchain is recently introduced and revolutionizing the digital world bringing a new perspective to security, resiliency and efficiency of systems. While initially popularized by Bitcoin, Blockchain is much more than a foundation for crypto currency. It offers a secure way to exchange any kind of good, service, or transaction. Industrial growth increasingly depends on trusted partnerships; but increasing regulation, cybercrime and fraud are inhibiting expansion. To address these challenges, Blockchain will enable more agile value chains, faster product innovations, closer customer relationships, and quicker integration with the IoT and cloud technology. Further Blockchain provides a lower cost of trade with a trusted contract monitored without intervention from third parties who may not add direct value. It facilitates smart contracts, engagements, and agreements with inherent, robust cyber security features. This paper is an effort to break the ground for presenting and demonstrating the use of Blockchain technology in multiple industrial applications. A healthcare industry application, Healthchain, is formalized and developed on the foundation of Blockchain using IBM Blockchain initiative. The concepts are transferable to a wide range of industries as finance, government and manufacturing where security, scalability and efficiency must meet.","author":[{"dropping-particle":"","family":"Ahram","given":"Tareq","non-dropping-particle":"","parse-names":false,"suffix":""},{"dropping-particle":"","family":"Sargolzaei","given":"Arman","non-dropping-particle":"","parse-names":false,"suffix":""},{"dropping-particle":"","family":"Sargolzaei","given":"Saman","non-dropping-particle":"","parse-names":false,"suffix":""},{"dropping-particle":"","family":"Daniels","given":"Jeff","non-dropping-particle":"","parse-names":false,"suffix":""},{"dropping-particle":"","family":"Amaba","given":"Ben","non-dropping-particle":"","parse-names":false,"suffix":""}],"container-title":"2017 IEEE Technology and Engineering Management Society Conference, TEMSCON 2017","id":"ITEM-2","issued":{"date-parts":[["2017"]]},"title":"Blockchain technology innovations","type":"paper-conference"},"uris":["http://www.mendeley.com/documents/?uuid=4bfaf130-aad0-4f82-8d29-2c0a0b1ad6bd"]},{"id":"ITEM-3","itemData":{"abstract":"Many studies have suggested that Information Technology resources do offer strategic advantages to organisations and enhance their competitiveness through efficient and cost effective delivery of the organisations’ value chains. However, because most of these studies were carried out through imprecise and unstructured theoretical constructs the empirical results were equivocal. Thus, the inconsistencies in the outcomes of research on IT business value were ascribed to difficulties associated with modelling the payoffs of IT investment, mode of data analysis, industrial context, and choice of dependent variables as some of the major reasons. The paper adopts multi-theoretical concepts of process-based, resource- based views and microeconomics theory as the research framework to present a non-parametric model for evaluating the impact of information technology utilization in gaining competitive advantage in engineering and construction organisations. A pilot survey was conducted to verify the model value chain and empirically tested the concept.","author":[{"dropping-particle":"","family":"Yahuza Kassim","given":"Jason Underwood","non-dropping-particle":"","parse-names":false,"suffix":""}],"container-title":"Advancing Project Management for the 21st Century “Concepts, Tools &amp; Techniques for Managing Successful Projects”","id":"ITEM-3","issue":"December","issued":{"date-parts":[["2010"]]},"page":"1-9","title":"Evaluating IT as Source of Competitive Advantage in Engineering and Construction Organisations","type":"paper-conference"},"uris":["http://www.mendeley.com/documents/?uuid=82a23bbc-c712-4f63-9e79-9a1fccfa3336"]},{"id":"ITEM-4","itemData":{"DOI":"10.2753/MIS0742-1222280409","ISBN":"07421222","ISSN":"0742-1222","PMID":"74981421","abstract":"This paper investigates how information technology (IT) facilitates a firm's customer agility and, in turn, competitive activity. Customer agility captures the extent to which a firm is able to sense and respond quickly to customer-based opportunities for innovation and competitive action. Drawing from the dynamic capability and IT business value research streams, we propose that IT plays an important role in facilitating a \"knowledge creating\" synergy derived from the interaction between a firm's Web-based customer infrastructure and its analytical ability. This will enhance the firm's ability to sense customer-based opportunities. IT also plays an important role in \"process enhancing\" synergy obtained from the interaction between a firm's coordination efforts and its level of information systems integration, which facilitates the firm's ability to respond to those opportunities. We also leverage the competitive dynamics and strategic alignment literature to propose that the alignment between customer-sensing capability and customer-responding capability will impact the firm's competitive activity. We test our model with a two-stage research design in which we survey marketing executives of high-tech firms. Our results show that a Web-based customer infrastructure facilitates a firm's customer-sensing capability; furthermore, analytical ability positively moderates this relationship. We also find that internal systems integration positively moderates the relationship between interfunctional coordination and a firm's customer-responding capability. Finally, our results show that agility alignment affects the efficacy of a firm's competitive actions. In particular, action efficacy is higher when sensing and responding capabilities are both high. [ABSTRACT FROM AUTHOR]","author":[{"dropping-particle":"","family":"Roberts","given":"Nicholas","non-dropping-particle":"","parse-names":false,"suffix":""},{"dropping-particle":"","family":"Grover","given":"Varun","non-dropping-particle":"","parse-names":false,"suffix":""}],"container-title":"Journal of Management Information Systems","id":"ITEM-4","issue":"4","issued":{"date-parts":[["2012"]]},"page":"231-270","title":"Leveraging Information Technology Infrastructure to Facilitate a Firm's Customer Agility and Competitive Activity: An Empirical Investigation","type":"article-journal","volume":"28"},"uris":["http://www.mendeley.com/documents/?uuid=645d8393-15fd-4d14-8c4a-b0274932de64"]}],"mendeley":{"formattedCitation":"(Ahram &lt;i&gt;et al.&lt;/i&gt;, 2017; Kassim &lt;i&gt;et al.&lt;/i&gt;, 2009a; Roberts and Grover, 2012; Yahuza Kassim, 2010)","plainTextFormattedCitation":"(Ahram et al., 2017; Kassim et al., 2009a; Roberts and Grover, 2012; Yahuza Kassim, 2010)","previouslyFormattedCitation":"(Ahram &lt;i&gt;et al.&lt;/i&gt;, 2017; Kassim &lt;i&gt;et al.&lt;/i&gt;, 2009a; Roberts and Grover, 2012; Yahuza Kassim, 2010)"},"properties":{"noteIndex":0},"schema":"https://github.com/citation-style-language/schema/raw/master/csl-citation.json"}</w:instrText>
      </w:r>
      <w:r w:rsidR="001E338F" w:rsidRPr="00DA0641">
        <w:fldChar w:fldCharType="separate"/>
      </w:r>
      <w:r w:rsidR="001E338F" w:rsidRPr="00F80BF5">
        <w:rPr>
          <w:noProof/>
        </w:rPr>
        <w:t xml:space="preserve">(Ahram </w:t>
      </w:r>
      <w:r w:rsidR="001E338F" w:rsidRPr="00F80BF5">
        <w:rPr>
          <w:i/>
          <w:noProof/>
        </w:rPr>
        <w:t>et al.</w:t>
      </w:r>
      <w:r w:rsidR="001E338F" w:rsidRPr="00F80BF5">
        <w:rPr>
          <w:noProof/>
        </w:rPr>
        <w:t xml:space="preserve">, 2017; Kassim </w:t>
      </w:r>
      <w:r w:rsidR="001E338F" w:rsidRPr="00F80BF5">
        <w:rPr>
          <w:i/>
          <w:noProof/>
        </w:rPr>
        <w:t>et al.</w:t>
      </w:r>
      <w:r w:rsidR="001E338F" w:rsidRPr="00F80BF5">
        <w:rPr>
          <w:noProof/>
        </w:rPr>
        <w:t>, 2009a; Roberts and Grover, 2012; Yahuza Kassim, 2010)</w:t>
      </w:r>
      <w:r w:rsidR="001E338F" w:rsidRPr="00DA0641">
        <w:fldChar w:fldCharType="end"/>
      </w:r>
      <w:r w:rsidR="001E338F" w:rsidRPr="00DA0641">
        <w:t xml:space="preserve">. However, most of these studies show a </w:t>
      </w:r>
      <w:r w:rsidR="00A6512A">
        <w:t>shortage</w:t>
      </w:r>
      <w:r w:rsidR="001E338F" w:rsidRPr="00DA0641">
        <w:t xml:space="preserve"> of validated frameworks </w:t>
      </w:r>
      <w:r w:rsidR="00CF4E2F">
        <w:t>on which the studies were based</w:t>
      </w:r>
      <w:r w:rsidR="008A54F0">
        <w:t>.</w:t>
      </w:r>
      <w:r w:rsidR="00CF4E2F">
        <w:t xml:space="preserve">  W</w:t>
      </w:r>
      <w:r w:rsidR="001E338F" w:rsidRPr="00DA0641">
        <w:t xml:space="preserve">hile </w:t>
      </w:r>
      <w:r w:rsidR="00CF4E2F">
        <w:t>a considerable amount of research</w:t>
      </w:r>
      <w:r w:rsidR="001E338F" w:rsidRPr="00DA0641">
        <w:t xml:space="preserve"> </w:t>
      </w:r>
      <w:r w:rsidR="008A54F0">
        <w:t>is</w:t>
      </w:r>
      <w:r w:rsidR="00CF4E2F">
        <w:t xml:space="preserve"> being conducted </w:t>
      </w:r>
      <w:r w:rsidR="001E338F" w:rsidRPr="00DA0641">
        <w:t xml:space="preserve">to explain the inconsistencies </w:t>
      </w:r>
      <w:r w:rsidR="00CF4E2F">
        <w:t>among</w:t>
      </w:r>
      <w:r w:rsidR="001E338F" w:rsidRPr="00DA0641">
        <w:t xml:space="preserve"> the various studies </w:t>
      </w:r>
      <w:r w:rsidR="00CF4E2F">
        <w:t>about</w:t>
      </w:r>
      <w:r w:rsidR="001E338F" w:rsidRPr="00DA0641">
        <w:t xml:space="preserve"> the impact of digital resources on organisation competitive advantage</w:t>
      </w:r>
      <w:r w:rsidR="00CF4E2F">
        <w:t xml:space="preserve">, the </w:t>
      </w:r>
      <w:r w:rsidR="001E338F" w:rsidRPr="00DA0641">
        <w:t>ascribed difficulties associated with conceptualising and methodological issues</w:t>
      </w:r>
      <w:r w:rsidR="00CF4E2F">
        <w:t xml:space="preserve"> are not clearly documented</w:t>
      </w:r>
      <w:r w:rsidR="001E338F" w:rsidRPr="00DA0641">
        <w:t xml:space="preserve">. Due to the </w:t>
      </w:r>
      <w:r w:rsidR="00CF4E2F">
        <w:t xml:space="preserve">complex linkage between </w:t>
      </w:r>
      <w:r w:rsidR="001E338F" w:rsidRPr="00DA0641">
        <w:t xml:space="preserve">theoretical frameworks used </w:t>
      </w:r>
      <w:r w:rsidR="00A6512A">
        <w:t>for</w:t>
      </w:r>
      <w:r w:rsidR="001E338F" w:rsidRPr="00DA0641">
        <w:t xml:space="preserve"> evaluating the value of digital resources</w:t>
      </w:r>
      <w:r w:rsidR="00CF4E2F">
        <w:t xml:space="preserve"> and its contribution to organisational competitiveness</w:t>
      </w:r>
      <w:r w:rsidR="00A6512A">
        <w:t xml:space="preserve">, </w:t>
      </w:r>
      <w:r w:rsidR="001E338F" w:rsidRPr="00DA0641">
        <w:t xml:space="preserve">this study </w:t>
      </w:r>
      <w:r w:rsidR="001E338F" w:rsidRPr="00DA0641">
        <w:lastRenderedPageBreak/>
        <w:t xml:space="preserve">employed </w:t>
      </w:r>
      <w:r w:rsidR="001E338F">
        <w:t xml:space="preserve">a </w:t>
      </w:r>
      <w:r w:rsidR="001E338F" w:rsidRPr="00DA0641">
        <w:t>multi</w:t>
      </w:r>
      <w:r w:rsidR="001E338F">
        <w:t>-</w:t>
      </w:r>
      <w:r w:rsidR="001E338F" w:rsidRPr="00DA0641">
        <w:t xml:space="preserve">theoretical paradigm to conceptualise and model </w:t>
      </w:r>
      <w:r w:rsidR="00CF4E2F">
        <w:t xml:space="preserve">the </w:t>
      </w:r>
      <w:r w:rsidR="001E338F" w:rsidRPr="00DA0641">
        <w:t>enhancing competitive advantage through the use of digital resources as strategic tools.</w:t>
      </w:r>
    </w:p>
    <w:p w14:paraId="4AA6D3AB" w14:textId="78F3BD0D" w:rsidR="001E338F" w:rsidRDefault="001E338F" w:rsidP="001E338F">
      <w:r w:rsidRPr="00DA0641">
        <w:t>The proposed concept in this study focuses on individually or synergistically (if possible) ‘exploiting’ Building Information Modelling (BIM), Big Data Analytics (BDA)</w:t>
      </w:r>
      <w:r>
        <w:t>,</w:t>
      </w:r>
      <w:r w:rsidRPr="00DA0641">
        <w:t xml:space="preserve"> and Internet of things (</w:t>
      </w:r>
      <w:r>
        <w:t>IoT</w:t>
      </w:r>
      <w:r w:rsidRPr="00DA0641">
        <w:t xml:space="preserve">) </w:t>
      </w:r>
      <w:r>
        <w:t xml:space="preserve">as ‘strategic tools’ </w:t>
      </w:r>
      <w:r w:rsidRPr="00DA0641">
        <w:t xml:space="preserve">for organisations’ competitive advantage. The rationale for the selection of these three digital resources as strategic tools is  explained </w:t>
      </w:r>
      <w:r w:rsidR="008A54F0">
        <w:t xml:space="preserve">fully </w:t>
      </w:r>
      <w:r w:rsidRPr="00DA0641">
        <w:t xml:space="preserve">in </w:t>
      </w:r>
      <w:r>
        <w:fldChar w:fldCharType="begin"/>
      </w:r>
      <w:r>
        <w:instrText xml:space="preserve"> REF _Ref47371370 \h </w:instrText>
      </w:r>
      <w:r>
        <w:fldChar w:fldCharType="separate"/>
      </w:r>
      <w:r w:rsidR="00F70D7D" w:rsidRPr="00DA0641">
        <w:t>Chapter Two</w:t>
      </w:r>
      <w:r>
        <w:fldChar w:fldCharType="end"/>
      </w:r>
      <w:r w:rsidRPr="00DA0641">
        <w:t xml:space="preserve">. </w:t>
      </w:r>
    </w:p>
    <w:p w14:paraId="7D131E09" w14:textId="6348EFFD" w:rsidR="001E338F" w:rsidRPr="00AF293D" w:rsidRDefault="00CF4E2F" w:rsidP="001E338F">
      <w:r>
        <w:t>The l</w:t>
      </w:r>
      <w:r w:rsidRPr="00CF4E2F">
        <w:t xml:space="preserve">ogical basis </w:t>
      </w:r>
      <w:r>
        <w:t>f</w:t>
      </w:r>
      <w:r w:rsidR="00D07D7C">
        <w:t>or</w:t>
      </w:r>
      <w:r>
        <w:t xml:space="preserve"> the research inquiry </w:t>
      </w:r>
      <w:r w:rsidR="00A6512A" w:rsidRPr="00AF293D">
        <w:t xml:space="preserve">is </w:t>
      </w:r>
      <w:r w:rsidR="00A6512A">
        <w:t xml:space="preserve">compiled </w:t>
      </w:r>
      <w:r w:rsidR="001E338F" w:rsidRPr="00AF293D">
        <w:t xml:space="preserve">based on </w:t>
      </w:r>
      <w:r w:rsidR="001E338F">
        <w:t xml:space="preserve">two main </w:t>
      </w:r>
      <w:r w:rsidR="001E338F" w:rsidRPr="00AF293D">
        <w:t>observations:</w:t>
      </w:r>
    </w:p>
    <w:p w14:paraId="61743415" w14:textId="6CDE5070" w:rsidR="001E338F" w:rsidRPr="008C0AAE" w:rsidRDefault="001E338F" w:rsidP="001E338F">
      <w:pPr>
        <w:rPr>
          <w:b/>
        </w:rPr>
      </w:pPr>
      <w:r w:rsidRPr="00DA0641">
        <w:rPr>
          <w:b/>
        </w:rPr>
        <w:t>Observation 0</w:t>
      </w:r>
      <w:r>
        <w:rPr>
          <w:b/>
        </w:rPr>
        <w:t>1</w:t>
      </w:r>
      <w:r w:rsidRPr="00DA0641">
        <w:rPr>
          <w:b/>
        </w:rPr>
        <w:t>-</w:t>
      </w:r>
      <w:r w:rsidRPr="00DA0641">
        <w:t xml:space="preserve"> There has been a growing interest in the adoption and exploitation of BIM, BDA</w:t>
      </w:r>
      <w:r>
        <w:t>,</w:t>
      </w:r>
      <w:r w:rsidRPr="00DA0641">
        <w:t xml:space="preserve"> and </w:t>
      </w:r>
      <w:r>
        <w:t>IoT</w:t>
      </w:r>
      <w:r w:rsidRPr="00DA0641">
        <w:t xml:space="preserve">. It </w:t>
      </w:r>
      <w:r w:rsidR="00FF34CD">
        <w:t>appears</w:t>
      </w:r>
      <w:r w:rsidRPr="00DA0641">
        <w:t xml:space="preserve"> that a </w:t>
      </w:r>
      <w:r w:rsidR="00A6512A">
        <w:t>significant</w:t>
      </w:r>
      <w:r w:rsidRPr="00DA0641">
        <w:t xml:space="preserve"> diffusion of BIM/BDA/ </w:t>
      </w:r>
      <w:r>
        <w:t>IoT</w:t>
      </w:r>
      <w:r w:rsidRPr="00DA0641">
        <w:t xml:space="preserve"> adoption within UK construction practices is about to take place in the UK. In some </w:t>
      </w:r>
      <w:r w:rsidR="00A6512A">
        <w:t>area</w:t>
      </w:r>
      <w:r w:rsidRPr="00DA0641">
        <w:t xml:space="preserve">s that transition has already taken place. A UK survey predicts a 50% increase in BIM usage in 2020 and most of the industry using BIM within </w:t>
      </w:r>
      <w:r w:rsidR="00FF34CD">
        <w:t xml:space="preserve">the </w:t>
      </w:r>
      <w:r w:rsidR="00D07D7C">
        <w:t xml:space="preserve">next </w:t>
      </w:r>
      <w:r w:rsidR="00A6512A">
        <w:t>five</w:t>
      </w:r>
      <w:r w:rsidRPr="00DA0641">
        <w:t xml:space="preserve"> years (NBS BIM survey 2018). The construction 2025 targets also focus on </w:t>
      </w:r>
      <w:r w:rsidR="00D07D7C">
        <w:t>the use of</w:t>
      </w:r>
      <w:r w:rsidRPr="00DA0641">
        <w:t xml:space="preserve"> big data and </w:t>
      </w:r>
      <w:r>
        <w:t>IoT</w:t>
      </w:r>
      <w:r w:rsidRPr="00DA0641">
        <w:t xml:space="preserve"> strategies to improve sector productivity. With </w:t>
      </w:r>
      <w:r w:rsidR="00D07D7C">
        <w:t xml:space="preserve">a </w:t>
      </w:r>
      <w:r w:rsidRPr="00DA0641">
        <w:t xml:space="preserve">widespread </w:t>
      </w:r>
      <w:r w:rsidR="00D07D7C">
        <w:t xml:space="preserve">digital revolution </w:t>
      </w:r>
      <w:r w:rsidRPr="00DA0641">
        <w:t>predicted</w:t>
      </w:r>
      <w:r>
        <w:t>,</w:t>
      </w:r>
      <w:r w:rsidRPr="00DA0641">
        <w:t xml:space="preserve"> </w:t>
      </w:r>
      <w:r>
        <w:t>systems and guidance must be</w:t>
      </w:r>
      <w:r w:rsidRPr="00DA0641">
        <w:t xml:space="preserve"> in </w:t>
      </w:r>
      <w:r>
        <w:t xml:space="preserve">a </w:t>
      </w:r>
      <w:r w:rsidRPr="00DA0641">
        <w:t xml:space="preserve">methodical righteous path to ease this transition </w:t>
      </w:r>
      <w:r>
        <w:fldChar w:fldCharType="begin" w:fldLock="1"/>
      </w:r>
      <w:r>
        <w:instrText>ADDIN CSL_CITATION {"citationItems":[{"id":"ITEM-1","itemData":{"abstract":"Short-term measures of output by the construction industry and contracts awarded for new construction work in Great Britain","author":[{"dropping-particle":"","family":"Office for National Statistics","given":"","non-dropping-particle":"","parse-names":false,"suffix":""}],"container-title":"ons.gov.uk","id":"ITEM-1","issued":{"date-parts":[["2020"]]},"title":"Construction output in Great Britain: January 2020","type":"webpage"},"uris":["http://www.mendeley.com/documents/?uuid=ae9b02c3-6fec-4cf2-b9b7-06196a11647f"]}],"mendeley":{"formattedCitation":"(Office for National Statistics, 2020)","plainTextFormattedCitation":"(Office for National Statistics, 2020)","previouslyFormattedCitation":"(Office for National Statistics, 2020)"},"properties":{"noteIndex":0},"schema":"https://github.com/citation-style-language/schema/raw/master/csl-citation.json"}</w:instrText>
      </w:r>
      <w:r>
        <w:fldChar w:fldCharType="separate"/>
      </w:r>
      <w:r w:rsidRPr="00084E41">
        <w:rPr>
          <w:noProof/>
        </w:rPr>
        <w:t>(Office for National Statistics, 2020)</w:t>
      </w:r>
      <w:r>
        <w:fldChar w:fldCharType="end"/>
      </w:r>
      <w:r>
        <w:t>.</w:t>
      </w:r>
    </w:p>
    <w:p w14:paraId="41FEEA5D" w14:textId="0BBE426B" w:rsidR="001E338F" w:rsidRPr="00DA0641" w:rsidRDefault="001E338F" w:rsidP="001E338F">
      <w:r w:rsidRPr="00DA0641">
        <w:rPr>
          <w:b/>
        </w:rPr>
        <w:t>Observation 0</w:t>
      </w:r>
      <w:r>
        <w:rPr>
          <w:b/>
        </w:rPr>
        <w:t>2</w:t>
      </w:r>
      <w:r w:rsidRPr="00DA0641">
        <w:rPr>
          <w:b/>
        </w:rPr>
        <w:t>-</w:t>
      </w:r>
      <w:r w:rsidRPr="00DA0641">
        <w:t xml:space="preserve"> </w:t>
      </w:r>
      <w:r w:rsidR="00FF34CD">
        <w:t xml:space="preserve">A considerable </w:t>
      </w:r>
      <w:r>
        <w:t>number of authors suggest the beneficial use of combined technologies for organisational competitive advantage. However, t</w:t>
      </w:r>
      <w:r w:rsidRPr="00DA0641">
        <w:t xml:space="preserve">here is a lack of research </w:t>
      </w:r>
      <w:r>
        <w:t>that informs</w:t>
      </w:r>
      <w:r w:rsidRPr="00DA0641">
        <w:t xml:space="preserve"> </w:t>
      </w:r>
      <w:r>
        <w:t xml:space="preserve">‘what exactly’ leads to competitive advantage. </w:t>
      </w:r>
      <w:r w:rsidRPr="00DA0641">
        <w:t xml:space="preserve"> </w:t>
      </w:r>
      <w:r>
        <w:t xml:space="preserve">Although there is a plethora of research into BIM, a </w:t>
      </w:r>
      <w:r w:rsidR="00A6512A">
        <w:t>lack</w:t>
      </w:r>
      <w:r>
        <w:t xml:space="preserve"> of research for </w:t>
      </w:r>
      <w:r w:rsidRPr="00DA0641">
        <w:t>its consolidation with big data analytics and internet of things</w:t>
      </w:r>
      <w:r w:rsidR="00A6512A">
        <w:t xml:space="preserve"> is</w:t>
      </w:r>
      <w:r w:rsidR="00FF34CD">
        <w:t xml:space="preserve"> emphasised</w:t>
      </w:r>
      <w:r w:rsidR="00A6512A">
        <w:t>. This lack of research is quite significant</w:t>
      </w:r>
      <w:r w:rsidRPr="00DA0641">
        <w:t xml:space="preserve"> </w:t>
      </w:r>
      <w:r>
        <w:t>concerning</w:t>
      </w:r>
      <w:r w:rsidRPr="00DA0641">
        <w:t xml:space="preserve"> </w:t>
      </w:r>
      <w:r>
        <w:t xml:space="preserve">the factors that lead to </w:t>
      </w:r>
      <w:r w:rsidRPr="00DA0641">
        <w:t xml:space="preserve">competitiveness enhancement. </w:t>
      </w:r>
      <w:r w:rsidR="0018316D">
        <w:t>A</w:t>
      </w:r>
      <w:r w:rsidRPr="00DA0641">
        <w:t xml:space="preserve"> research conducted by </w:t>
      </w:r>
      <w:r w:rsidR="00393E18">
        <w:fldChar w:fldCharType="begin" w:fldLock="1"/>
      </w:r>
      <w:r w:rsidR="006E2F05">
        <w:instrText>ADDIN CSL_CITATION {"citationItems":[{"id":"ITEM-1","itemData":{"ISBN":"9781907284601","abstract":"At the present time some firms in the construction industry are attempting to adopt a BIM methodology of working. Each of these attempts reflects a varying BIM adoption philosophy and inevitably different BIM technologies, implementation strategies and roadmaps. These attempts are motivated to attain competitive advantages for product delivery in the market place. The question of what is the best method of adopting BIM has not yet been answered. That is to say, a standard method remains to be identified, that will benchmark the different BIM adoption strategies by comparing the efficiency gains in each case. Through developing a standard benchmarking method stakeholders will be able to decide on the most appropriate strategies for themselves. This paper explains the live experience of BIM adoption in a KTP (Knowledge Transfer Partnership) project, undertaken between the University of Salford and John McCall Architects practicing in the housing and regeneration fields, with a particular focus on a set of KPIs that have been developed and tested through the action research strategy in the project. Weighting of these KPI's has been developed from an architectural business perspective.","author":[{"dropping-particle":"","family":"Coates","given":"P.","non-dropping-particle":"","parse-names":false,"suffix":""},{"dropping-particle":"","family":"Arayici","given":"Y.","non-dropping-particle":"","parse-names":false,"suffix":""},{"dropping-particle":"","family":"Koskela","given":"L.","non-dropping-particle":"","parse-names":false,"suffix":""},{"dropping-particle":"","family":"Kagioglou","given":"M.","non-dropping-particle":"","parse-names":false,"suffix":""},{"dropping-particle":"","family":"Usher","given":"C.","non-dropping-particle":"","parse-names":false,"suffix":""},{"dropping-particle":"","family":"O'Reilly","given":"K.","non-dropping-particle":"","parse-names":false,"suffix":""}],"container-title":"EG-ICE 2010 - 17th International Workshop on Intelligent Computing in Engineering","id":"ITEM-1","issued":{"date-parts":[["2019"]]},"title":"The key performance indicators of the BIM implementation process","type":"paper-conference"},"uris":["http://www.mendeley.com/documents/?uuid=fb8f57ed-5136-4cc9-ba4a-01865736023c"]}],"mendeley":{"formattedCitation":"(Coates &lt;i&gt;et al.&lt;/i&gt;, 2019)","manualFormatting":"Coates et al. (2019)","plainTextFormattedCitation":"(Coates et al., 2019)","previouslyFormattedCitation":"(Coates &lt;i&gt;et al.&lt;/i&gt;, 2019)"},"properties":{"noteIndex":0},"schema":"https://github.com/citation-style-language/schema/raw/master/csl-citation.json"}</w:instrText>
      </w:r>
      <w:r w:rsidR="00393E18">
        <w:fldChar w:fldCharType="separate"/>
      </w:r>
      <w:r w:rsidR="00393E18" w:rsidRPr="00393E18">
        <w:rPr>
          <w:noProof/>
        </w:rPr>
        <w:t xml:space="preserve">Coates </w:t>
      </w:r>
      <w:r w:rsidR="00393E18" w:rsidRPr="00393E18">
        <w:rPr>
          <w:i/>
          <w:noProof/>
        </w:rPr>
        <w:t>et al.</w:t>
      </w:r>
      <w:r w:rsidR="00393E18">
        <w:rPr>
          <w:noProof/>
        </w:rPr>
        <w:t xml:space="preserve"> (</w:t>
      </w:r>
      <w:r w:rsidR="00393E18" w:rsidRPr="00393E18">
        <w:rPr>
          <w:noProof/>
        </w:rPr>
        <w:t>2019)</w:t>
      </w:r>
      <w:r w:rsidR="00393E18">
        <w:fldChar w:fldCharType="end"/>
      </w:r>
      <w:r w:rsidR="00393E18">
        <w:t xml:space="preserve"> </w:t>
      </w:r>
      <w:r w:rsidRPr="00DA0641">
        <w:t xml:space="preserve">indicates that no research has been </w:t>
      </w:r>
      <w:r w:rsidR="0018316D">
        <w:t>undertaken</w:t>
      </w:r>
      <w:r w:rsidR="00FF34CD">
        <w:t>,</w:t>
      </w:r>
      <w:r w:rsidRPr="00DA0641">
        <w:t xml:space="preserve"> </w:t>
      </w:r>
      <w:r w:rsidR="00F963A8">
        <w:t>to date</w:t>
      </w:r>
      <w:r w:rsidR="0018316D">
        <w:t>,</w:t>
      </w:r>
      <w:r w:rsidR="00F963A8">
        <w:t xml:space="preserve"> </w:t>
      </w:r>
      <w:r w:rsidR="0018316D">
        <w:t>investigating</w:t>
      </w:r>
      <w:r w:rsidR="00393E18">
        <w:t xml:space="preserve"> the way</w:t>
      </w:r>
      <w:r w:rsidR="0018316D">
        <w:t>s</w:t>
      </w:r>
      <w:r w:rsidR="00393E18">
        <w:t xml:space="preserve"> in which </w:t>
      </w:r>
      <w:r w:rsidRPr="00DA0641">
        <w:t>strategy, policy, and procedure for digital technologies</w:t>
      </w:r>
      <w:r w:rsidR="00393E18">
        <w:t xml:space="preserve"> could be combined for competitive advantage </w:t>
      </w:r>
      <w:r w:rsidR="0018316D">
        <w:t>enhancements</w:t>
      </w:r>
      <w:r w:rsidR="00393E18">
        <w:t>.</w:t>
      </w:r>
    </w:p>
    <w:p w14:paraId="6B71B85E" w14:textId="4A29875F" w:rsidR="001E338F" w:rsidRPr="00655E83" w:rsidRDefault="001E338F" w:rsidP="001E338F">
      <w:r w:rsidRPr="00DA0641">
        <w:t xml:space="preserve">Building upon the </w:t>
      </w:r>
      <w:r w:rsidR="006A539E">
        <w:t xml:space="preserve">two </w:t>
      </w:r>
      <w:r w:rsidR="00FF34CD">
        <w:t>aforementioned</w:t>
      </w:r>
      <w:r w:rsidRPr="00DA0641">
        <w:t xml:space="preserve"> observations, this research looks at </w:t>
      </w:r>
      <w:r>
        <w:t>enhancing competitive advantage</w:t>
      </w:r>
      <w:r w:rsidRPr="00DA0641">
        <w:t xml:space="preserve"> in the construction industry by exploiting BIM, Big Data analytics</w:t>
      </w:r>
      <w:r>
        <w:t>,</w:t>
      </w:r>
      <w:r w:rsidRPr="00DA0641">
        <w:t xml:space="preserve"> and </w:t>
      </w:r>
      <w:r>
        <w:t xml:space="preserve">the </w:t>
      </w:r>
      <w:r w:rsidRPr="00DA0641">
        <w:t xml:space="preserve">Internet of Things. It is a form of prescriptive research aimed at providing recommended actions or choices and giving directions to the effective exploitation of BBI. The research ultimately develops a strategic framework </w:t>
      </w:r>
      <w:r w:rsidR="00FF34CD">
        <w:t>for</w:t>
      </w:r>
      <w:r w:rsidRPr="00DA0641">
        <w:t xml:space="preserve"> </w:t>
      </w:r>
      <w:r w:rsidR="006A539E">
        <w:t>an</w:t>
      </w:r>
      <w:r w:rsidRPr="00DA0641">
        <w:t xml:space="preserve"> organi</w:t>
      </w:r>
      <w:r w:rsidR="006A539E">
        <w:t>s</w:t>
      </w:r>
      <w:r w:rsidRPr="00DA0641">
        <w:t>ation to use as guidance to achieve</w:t>
      </w:r>
      <w:r w:rsidR="006A539E">
        <w:t>/ enhance</w:t>
      </w:r>
      <w:r w:rsidRPr="00DA0641">
        <w:t xml:space="preserve"> competitive advantage </w:t>
      </w:r>
      <w:r w:rsidR="006A539E">
        <w:t>to enable organisational survival and growth.</w:t>
      </w:r>
    </w:p>
    <w:p w14:paraId="04BACC0A" w14:textId="11E63935" w:rsidR="001E338F" w:rsidRPr="00DA0641" w:rsidRDefault="001E338F" w:rsidP="001E338F">
      <w:r w:rsidRPr="00DA0641">
        <w:t>The research conducted in the accomplishment of this Ph</w:t>
      </w:r>
      <w:r w:rsidR="00A6512A">
        <w:t>D</w:t>
      </w:r>
      <w:r w:rsidRPr="00DA0641">
        <w:t xml:space="preserve"> study addresses the </w:t>
      </w:r>
      <w:r w:rsidR="00A6512A">
        <w:t xml:space="preserve">problems </w:t>
      </w:r>
      <w:r w:rsidR="00C115A4">
        <w:t xml:space="preserve">(See section </w:t>
      </w:r>
      <w:r w:rsidR="00C115A4">
        <w:fldChar w:fldCharType="begin"/>
      </w:r>
      <w:r w:rsidR="00C115A4">
        <w:instrText xml:space="preserve"> REF _Ref47463238 \r \h </w:instrText>
      </w:r>
      <w:r w:rsidR="00C115A4">
        <w:fldChar w:fldCharType="separate"/>
      </w:r>
      <w:r w:rsidR="00F70D7D">
        <w:t>1.2.1</w:t>
      </w:r>
      <w:r w:rsidR="00C115A4">
        <w:fldChar w:fldCharType="end"/>
      </w:r>
      <w:r w:rsidR="00C115A4">
        <w:t xml:space="preserve">) </w:t>
      </w:r>
      <w:r w:rsidRPr="00DA0641">
        <w:t xml:space="preserve">in the construction industry by emphasising the importance of ‘improving construction competitiveness’ through </w:t>
      </w:r>
      <w:r>
        <w:t>a</w:t>
      </w:r>
      <w:r w:rsidRPr="00DA0641">
        <w:t xml:space="preserve"> strategic approach. The thesis presented herewith is a </w:t>
      </w:r>
      <w:r w:rsidRPr="00DA0641">
        <w:lastRenderedPageBreak/>
        <w:t>summarised report of a Ph</w:t>
      </w:r>
      <w:r w:rsidR="00A6512A">
        <w:t>D</w:t>
      </w:r>
      <w:r w:rsidRPr="00DA0641">
        <w:t xml:space="preserve"> study carried out to help construction organisations to improve their understanding and awareness of competitiveness through </w:t>
      </w:r>
      <w:r>
        <w:t>the strategic use of digital technologies.</w:t>
      </w:r>
    </w:p>
    <w:p w14:paraId="2C8E5A58" w14:textId="3F9FA5CC" w:rsidR="00180679" w:rsidRPr="00341DC9" w:rsidRDefault="00180679" w:rsidP="00336A9C"/>
    <w:p w14:paraId="095289AE" w14:textId="32444EE9" w:rsidR="00A3066E" w:rsidRPr="00DA0641" w:rsidRDefault="00A3066E" w:rsidP="00A3066E">
      <w:pPr>
        <w:pStyle w:val="Heading2"/>
        <w:rPr>
          <w:rFonts w:cstheme="minorHAnsi"/>
        </w:rPr>
      </w:pPr>
      <w:bookmarkStart w:id="54" w:name="_Ref47621111"/>
      <w:bookmarkStart w:id="55" w:name="_Toc52293294"/>
      <w:bookmarkStart w:id="56" w:name="_Toc54024079"/>
      <w:bookmarkStart w:id="57" w:name="_Toc73917362"/>
      <w:r w:rsidRPr="00DA0641">
        <w:rPr>
          <w:rFonts w:cstheme="minorHAnsi"/>
        </w:rPr>
        <w:t>Importance of this research</w:t>
      </w:r>
      <w:bookmarkEnd w:id="54"/>
      <w:bookmarkEnd w:id="55"/>
      <w:bookmarkEnd w:id="56"/>
      <w:bookmarkEnd w:id="57"/>
    </w:p>
    <w:p w14:paraId="5CA74EFA" w14:textId="0E88A827" w:rsidR="00A6512A" w:rsidRDefault="008D7063" w:rsidP="008D7063">
      <w:bookmarkStart w:id="58" w:name="_Ref47371327"/>
      <w:bookmarkStart w:id="59" w:name="_Ref47385271"/>
      <w:bookmarkStart w:id="60" w:name="_Ref47385430"/>
      <w:bookmarkStart w:id="61" w:name="_Ref47464394"/>
      <w:bookmarkStart w:id="62" w:name="_Ref47464399"/>
      <w:r>
        <w:t>D</w:t>
      </w:r>
      <w:r w:rsidRPr="00DA0641">
        <w:t>espite the widespread acknowledg</w:t>
      </w:r>
      <w:r w:rsidR="00A6512A">
        <w:t>e</w:t>
      </w:r>
      <w:r w:rsidRPr="00DA0641">
        <w:t xml:space="preserve">ment of </w:t>
      </w:r>
      <w:r w:rsidR="0094149A">
        <w:t>its</w:t>
      </w:r>
      <w:r>
        <w:t xml:space="preserve"> </w:t>
      </w:r>
      <w:r w:rsidRPr="00DA0641">
        <w:t>importance, competitiveness remain</w:t>
      </w:r>
      <w:r>
        <w:t>s</w:t>
      </w:r>
      <w:r w:rsidRPr="00DA0641">
        <w:t xml:space="preserve"> a concept that</w:t>
      </w:r>
      <w:r w:rsidR="0094149A">
        <w:t xml:space="preserve"> is</w:t>
      </w:r>
      <w:r w:rsidRPr="00DA0641">
        <w:t xml:space="preserve"> neither well understood nor easy to communicate </w:t>
      </w:r>
      <w:bookmarkStart w:id="63" w:name="_Hlk49268760"/>
      <w:r>
        <w:fldChar w:fldCharType="begin" w:fldLock="1"/>
      </w:r>
      <w:r w:rsidR="005275F5">
        <w:instrText>ADDIN CSL_CITATION {"citationItems":[{"id":"ITEM-1","itemData":{"abstract":"Since its popularization in the 1980s, competitiveness has received close attention from practitioners and researchers across a wide range of industries. In the construction sector, many works on competitiveness have also been published. So far, however, there seems to be no comprehensive review to summarize and critique existing research on competitiveness in construction. This research, therefore, reviews the extant literature from four aspects: concept of competitiveness, competitiveness research at the construction industry level, competitiveness research at the firm level, and competitiveness research at the project level. The review presents the state-of-the-art development of competitiveness research in construction, identifies the research gaps, and proposes new directions for further studies. Further research is recommended to validate previous studies in construction practices, identify the mechanisms that encourage mutual enhancement of competitiveness at different levels, and how to achieve its sustainability by embracing new management and/or economics techniques.","author":[{"dropping-particle":"","family":"Flanagan","given":"R","non-dropping-particle":"","parse-names":false,"suffix":""},{"dropping-particle":"","family":"Lu","given":"W","non-dropping-particle":"","parse-names":false,"suffix":""},{"dropping-particle":"","family":"Shen","given":"L","non-dropping-particle":"","parse-names":false,"suffix":""},{"dropping-particle":"","family":"Jewell","given":"C","non-dropping-particle":"","parse-names":false,"suffix":""}],"container-title":"Construction Management and Economics","id":"ITEM-1","issue":"9","issued":{"date-parts":[["2007"]]},"page":"989-1000","title":"Competitiveness in construction: A critical review of research","type":"article-journal","volume":"25"},"uris":["http://www.mendeley.com/documents/?uuid=c626aae3-3516-40ad-b6b5-2af627e777a9"]}],"mendeley":{"formattedCitation":"(Flanagan &lt;i&gt;et al.&lt;/i&gt;, 2007b)","plainTextFormattedCitation":"(Flanagan et al., 2007b)","previouslyFormattedCitation":"(Flanagan &lt;i&gt;et al.&lt;/i&gt;, 2007b)"},"properties":{"noteIndex":0},"schema":"https://github.com/citation-style-language/schema/raw/master/csl-citation.json"}</w:instrText>
      </w:r>
      <w:r>
        <w:fldChar w:fldCharType="separate"/>
      </w:r>
      <w:r w:rsidR="005C2FAC" w:rsidRPr="005C2FAC">
        <w:rPr>
          <w:noProof/>
        </w:rPr>
        <w:t xml:space="preserve">(Flanagan </w:t>
      </w:r>
      <w:r w:rsidR="005C2FAC" w:rsidRPr="005C2FAC">
        <w:rPr>
          <w:i/>
          <w:noProof/>
        </w:rPr>
        <w:t>et al.</w:t>
      </w:r>
      <w:r w:rsidR="005C2FAC" w:rsidRPr="005C2FAC">
        <w:rPr>
          <w:noProof/>
        </w:rPr>
        <w:t>, 2007b)</w:t>
      </w:r>
      <w:r>
        <w:fldChar w:fldCharType="end"/>
      </w:r>
      <w:r>
        <w:t>.</w:t>
      </w:r>
      <w:bookmarkEnd w:id="63"/>
      <w:r w:rsidRPr="00EC7AE0">
        <w:t xml:space="preserve"> </w:t>
      </w:r>
      <w:r>
        <w:t xml:space="preserve"> First, neither theories nor tools are available to provide sufficient references to </w:t>
      </w:r>
      <w:r w:rsidR="00A6512A">
        <w:t>know</w:t>
      </w:r>
      <w:r>
        <w:t xml:space="preserve"> how competitiveness can be enhanced in construction organisations in general. </w:t>
      </w:r>
      <w:r w:rsidR="008E1FE3">
        <w:t>How</w:t>
      </w:r>
      <w:r>
        <w:t xml:space="preserve"> construction organisations could enhance competitiveness by exploiting information technologies is a grey area  in construction literature. Although some theories and models are </w:t>
      </w:r>
      <w:r w:rsidR="00A6512A">
        <w:t xml:space="preserve">currently </w:t>
      </w:r>
      <w:r>
        <w:t xml:space="preserve">being used to explain competitiveness, no framework </w:t>
      </w:r>
      <w:r w:rsidR="00A6512A">
        <w:t xml:space="preserve">has </w:t>
      </w:r>
      <w:r w:rsidR="0094149A">
        <w:t>been</w:t>
      </w:r>
      <w:r w:rsidR="00A6512A">
        <w:t xml:space="preserve"> developed</w:t>
      </w:r>
      <w:r>
        <w:t xml:space="preserve"> to communicate it to the practitioners effectively.</w:t>
      </w:r>
      <w:r w:rsidRPr="003717D6">
        <w:t xml:space="preserve"> </w:t>
      </w:r>
      <w:r>
        <w:t xml:space="preserve">This study </w:t>
      </w:r>
      <w:r w:rsidR="008E1FE3">
        <w:t xml:space="preserve">therefore </w:t>
      </w:r>
      <w:r>
        <w:t xml:space="preserve">shows the applicability of general competitiveness theories and strategic management theories in the construction context by analysing empirical </w:t>
      </w:r>
      <w:r w:rsidR="00F675D4">
        <w:t xml:space="preserve"> evidence</w:t>
      </w:r>
      <w:r>
        <w:t xml:space="preserve">. </w:t>
      </w:r>
    </w:p>
    <w:p w14:paraId="784179C9" w14:textId="27B11508" w:rsidR="008D7063" w:rsidRDefault="008D7063" w:rsidP="008D7063">
      <w:r>
        <w:t xml:space="preserve">Moreover, </w:t>
      </w:r>
      <w:r w:rsidR="00DC7A4F">
        <w:t xml:space="preserve">existing </w:t>
      </w:r>
      <w:r>
        <w:t>research into competitiveness at the construction firm level shows an imbalance</w:t>
      </w:r>
      <w:r w:rsidR="000D3BD1">
        <w:t>,</w:t>
      </w:r>
      <w:r>
        <w:t xml:space="preserve"> </w:t>
      </w:r>
      <w:r w:rsidR="00DC7A4F">
        <w:t xml:space="preserve">particularly </w:t>
      </w:r>
      <w:r>
        <w:t xml:space="preserve">in the </w:t>
      </w:r>
      <w:r w:rsidR="00DC7A4F">
        <w:t xml:space="preserve">choice of </w:t>
      </w:r>
      <w:r>
        <w:t xml:space="preserve">research methodology. </w:t>
      </w:r>
      <w:r w:rsidR="00F675D4">
        <w:t xml:space="preserve">The </w:t>
      </w:r>
      <w:r w:rsidR="00A6512A">
        <w:t>lack</w:t>
      </w:r>
      <w:r>
        <w:t xml:space="preserve"> of empirical stud</w:t>
      </w:r>
      <w:r w:rsidR="00F675D4">
        <w:t>ies</w:t>
      </w:r>
      <w:r>
        <w:t xml:space="preserve"> on the application of competitiveness theories into construction firms has been a </w:t>
      </w:r>
      <w:r w:rsidR="00A6512A">
        <w:t>significant</w:t>
      </w:r>
      <w:r>
        <w:t xml:space="preserve"> concern in academia.</w:t>
      </w:r>
      <w:r w:rsidRPr="003717D6">
        <w:t xml:space="preserve"> </w:t>
      </w:r>
      <w:r w:rsidR="00DC7A4F">
        <w:t>Roger Flanagan</w:t>
      </w:r>
      <w:r>
        <w:t xml:space="preserve"> emphasises that more empirical studies on construction </w:t>
      </w:r>
      <w:r w:rsidR="000D3BD1">
        <w:t xml:space="preserve">firms’ </w:t>
      </w:r>
      <w:r>
        <w:t xml:space="preserve">competitiveness must be initiated in the future </w:t>
      </w:r>
      <w:r w:rsidR="00E1016F">
        <w:fldChar w:fldCharType="begin" w:fldLock="1"/>
      </w:r>
      <w:r w:rsidR="006A74FA">
        <w:instrText>ADDIN CSL_CITATION {"citationItems":[{"id":"ITEM-1","itemData":{"abstract":"Since its popularization in the 1980s, competitiveness has received close attention from practitioners and researchers across a wide range of industries. In the construction sector, many works on competitiveness have also been published. So far, however, there seems to be no comprehensive review to summarize and critique existing research on competitiveness in construction. This research, therefore, reviews the extant literature from four aspects: concept of competitiveness, competitiveness research at the construction industry level, competitiveness research at the firm level, and competitiveness research at the project level. The review presents the state-of-the-art development of competitiveness research in construction, identifies the research gaps, and proposes new directions for further studies. Further research is recommended to validate previous studies in construction practices, identify the mechanisms that encourage mutual enhancement of competitiveness at different levels, and how to achieve its sustainability by embracing new management and/or economics techniques.","author":[{"dropping-particle":"","family":"Flanagan","given":"R","non-dropping-particle":"","parse-names":false,"suffix":""},{"dropping-particle":"","family":"Lu","given":"W","non-dropping-particle":"","parse-names":false,"suffix":""},{"dropping-particle":"","family":"Shen","given":"L","non-dropping-particle":"","parse-names":false,"suffix":""},{"dropping-particle":"","family":"Jewell","given":"C","non-dropping-particle":"","parse-names":false,"suffix":""}],"container-title":"Construction Management and Economics","id":"ITEM-1","issue":"9","issued":{"date-parts":[["2007"]]},"page":"989-1000","title":"Competitiveness in construction: A critical review of research","type":"article-journal","volume":"25"},"uris":["http://www.mendeley.com/documents/?uuid=c626aae3-3516-40ad-b6b5-2af627e777a9"]}],"mendeley":{"formattedCitation":"(Flanagan &lt;i&gt;et al.&lt;/i&gt;, 2007b)","plainTextFormattedCitation":"(Flanagan et al., 2007b)","previouslyFormattedCitation":"(Flanagan &lt;i&gt;et al.&lt;/i&gt;, 2007b)"},"properties":{"noteIndex":0},"schema":"https://github.com/citation-style-language/schema/raw/master/csl-citation.json"}</w:instrText>
      </w:r>
      <w:r w:rsidR="00E1016F">
        <w:fldChar w:fldCharType="separate"/>
      </w:r>
      <w:r w:rsidR="00E1016F" w:rsidRPr="00E1016F">
        <w:rPr>
          <w:noProof/>
        </w:rPr>
        <w:t xml:space="preserve">(Flanagan </w:t>
      </w:r>
      <w:r w:rsidR="00E1016F" w:rsidRPr="00E1016F">
        <w:rPr>
          <w:i/>
          <w:noProof/>
        </w:rPr>
        <w:t>et al.</w:t>
      </w:r>
      <w:r w:rsidR="00E1016F" w:rsidRPr="00E1016F">
        <w:rPr>
          <w:noProof/>
        </w:rPr>
        <w:t>, 2007b)</w:t>
      </w:r>
      <w:r w:rsidR="00E1016F">
        <w:fldChar w:fldCharType="end"/>
      </w:r>
      <w:r>
        <w:t xml:space="preserve">. </w:t>
      </w:r>
      <w:r w:rsidR="00A6512A">
        <w:t>A</w:t>
      </w:r>
      <w:r>
        <w:t xml:space="preserve"> study conducted by Flanagan et al</w:t>
      </w:r>
      <w:r w:rsidR="00A6512A">
        <w:t>.</w:t>
      </w:r>
      <w:r>
        <w:t xml:space="preserve"> </w:t>
      </w:r>
      <w:r w:rsidR="000D3BD1">
        <w:t>redressed</w:t>
      </w:r>
      <w:r>
        <w:t xml:space="preserve"> this imbalance to some extent by devising a competitive index to measure the competitiveness in construction firms. The latter study, however, does not prove whether </w:t>
      </w:r>
      <w:r w:rsidR="00DC7A4F">
        <w:t xml:space="preserve">these </w:t>
      </w:r>
      <w:r>
        <w:t xml:space="preserve">competitiveness indicators </w:t>
      </w:r>
      <w:r w:rsidR="00DC7A4F">
        <w:t xml:space="preserve">help </w:t>
      </w:r>
      <w:r w:rsidR="000D3BD1">
        <w:t xml:space="preserve">with </w:t>
      </w:r>
      <w:r w:rsidR="00DC7A4F">
        <w:t xml:space="preserve">mapping </w:t>
      </w:r>
      <w:r>
        <w:t xml:space="preserve"> the long-term performance of construction firms.</w:t>
      </w:r>
      <w:r w:rsidRPr="0081018E">
        <w:t xml:space="preserve"> </w:t>
      </w:r>
      <w:r w:rsidR="00DC7A4F">
        <w:t>‘</w:t>
      </w:r>
      <w:r>
        <w:t xml:space="preserve">Will a contractor’s performance </w:t>
      </w:r>
      <w:r w:rsidR="00A6512A">
        <w:t xml:space="preserve"> </w:t>
      </w:r>
      <w:r>
        <w:t>be better if its competitiveness index is higher</w:t>
      </w:r>
      <w:r w:rsidR="00DC7A4F">
        <w:t>?’</w:t>
      </w:r>
      <w:r>
        <w:t xml:space="preserve"> is yet an unanswered question.</w:t>
      </w:r>
      <w:r w:rsidRPr="0081018E">
        <w:t xml:space="preserve"> </w:t>
      </w:r>
      <w:r>
        <w:t xml:space="preserve">Among the </w:t>
      </w:r>
      <w:r w:rsidR="00A6512A">
        <w:t xml:space="preserve">available </w:t>
      </w:r>
      <w:r>
        <w:t xml:space="preserve">methods for </w:t>
      </w:r>
      <w:r w:rsidR="00A6512A">
        <w:t xml:space="preserve">enhancing </w:t>
      </w:r>
      <w:r>
        <w:t xml:space="preserve">competitiveness </w:t>
      </w:r>
      <w:r w:rsidR="00A6512A">
        <w:t>in</w:t>
      </w:r>
      <w:r>
        <w:t xml:space="preserve"> construction, not much attention has been given to </w:t>
      </w:r>
      <w:r w:rsidR="00A6512A">
        <w:t xml:space="preserve">the </w:t>
      </w:r>
      <w:r>
        <w:t>competitiveness of firms other than contractors. For example, design firms</w:t>
      </w:r>
      <w:r w:rsidR="000D3BD1">
        <w:t xml:space="preserve"> and </w:t>
      </w:r>
      <w:r>
        <w:t>quantity surveying firms ha</w:t>
      </w:r>
      <w:r w:rsidR="00F675D4">
        <w:t>ve</w:t>
      </w:r>
      <w:r>
        <w:t xml:space="preserve"> not received much attention.</w:t>
      </w:r>
      <w:r w:rsidRPr="0081018E">
        <w:t xml:space="preserve"> </w:t>
      </w:r>
      <w:r>
        <w:t xml:space="preserve">This study bridges these gaps by generalising the competitiveness investigations into </w:t>
      </w:r>
      <w:r w:rsidR="00DC7A4F">
        <w:t xml:space="preserve">construction </w:t>
      </w:r>
      <w:r>
        <w:t xml:space="preserve">organisations in general. </w:t>
      </w:r>
      <w:r w:rsidR="00F675D4">
        <w:t>The a</w:t>
      </w:r>
      <w:r>
        <w:t>uthor in this Ph</w:t>
      </w:r>
      <w:r w:rsidR="00F675D4">
        <w:t>.D.</w:t>
      </w:r>
      <w:r>
        <w:t xml:space="preserve"> study believes that measuring competitiveness is not the ultimate purpose but enhancing the competitive advantage and achieving </w:t>
      </w:r>
      <w:r w:rsidR="000D3BD1">
        <w:t xml:space="preserve">long-term </w:t>
      </w:r>
      <w:r>
        <w:t>survival and growth is.</w:t>
      </w:r>
    </w:p>
    <w:p w14:paraId="02EA0D08" w14:textId="0510656D" w:rsidR="008D7063" w:rsidRPr="00DA0641" w:rsidRDefault="008D7063" w:rsidP="008D7063">
      <w:r>
        <w:t>M</w:t>
      </w:r>
      <w:r w:rsidRPr="00DA0641">
        <w:t>any research studies have been concerned with the implementation of BIM, big data analytics</w:t>
      </w:r>
      <w:r>
        <w:t>,</w:t>
      </w:r>
      <w:r w:rsidRPr="00DA0641">
        <w:t xml:space="preserve"> and </w:t>
      </w:r>
      <w:r>
        <w:t>IOT</w:t>
      </w:r>
      <w:r w:rsidRPr="00DA0641">
        <w:t xml:space="preserve">, emphasising it as a costly endeavour. However, no </w:t>
      </w:r>
      <w:r w:rsidR="004120EF" w:rsidRPr="00DA0641">
        <w:t>considera</w:t>
      </w:r>
      <w:r w:rsidR="004120EF">
        <w:t xml:space="preserve">tion </w:t>
      </w:r>
      <w:r w:rsidR="004120EF" w:rsidRPr="00DA0641">
        <w:t xml:space="preserve"> </w:t>
      </w:r>
      <w:r w:rsidR="004120EF">
        <w:t>has</w:t>
      </w:r>
      <w:r w:rsidRPr="00DA0641">
        <w:t xml:space="preserve"> be</w:t>
      </w:r>
      <w:r>
        <w:t>en</w:t>
      </w:r>
      <w:r w:rsidRPr="00DA0641">
        <w:t xml:space="preserve"> given to </w:t>
      </w:r>
      <w:r w:rsidR="004120EF">
        <w:t>the development of</w:t>
      </w:r>
      <w:r w:rsidRPr="00DA0641">
        <w:t xml:space="preserve"> </w:t>
      </w:r>
      <w:r w:rsidR="004120EF">
        <w:t>an</w:t>
      </w:r>
      <w:r w:rsidRPr="00DA0641">
        <w:t xml:space="preserve"> holistic framework focusing on the </w:t>
      </w:r>
      <w:r w:rsidR="00DA160D">
        <w:t xml:space="preserve">synergies of </w:t>
      </w:r>
      <w:r w:rsidR="004120EF">
        <w:t xml:space="preserve">the </w:t>
      </w:r>
      <w:r w:rsidRPr="00DA0641">
        <w:t>three strategic tools</w:t>
      </w:r>
      <w:r>
        <w:t xml:space="preserve"> </w:t>
      </w:r>
      <w:r w:rsidR="00DA160D">
        <w:t>through</w:t>
      </w:r>
      <w:r>
        <w:t xml:space="preserve"> the ‘exploitation’ perspective</w:t>
      </w:r>
      <w:r w:rsidRPr="00DA0641">
        <w:t xml:space="preserve">. Some researchers see the synergistic approach as a worthless </w:t>
      </w:r>
      <w:r w:rsidRPr="00DA0641">
        <w:lastRenderedPageBreak/>
        <w:t>attempt because one cannot predict the extra costs for unforeseeable changes</w:t>
      </w:r>
      <w:r w:rsidR="00A6512A">
        <w:t xml:space="preserve"> and </w:t>
      </w:r>
      <w:r w:rsidR="004120EF">
        <w:t xml:space="preserve">the </w:t>
      </w:r>
      <w:r w:rsidRPr="00DA0641">
        <w:t xml:space="preserve">unpredictable </w:t>
      </w:r>
      <w:r w:rsidR="004120EF" w:rsidRPr="00DA0641">
        <w:t>timi</w:t>
      </w:r>
      <w:r w:rsidR="004120EF">
        <w:t>ng</w:t>
      </w:r>
      <w:r w:rsidR="004120EF" w:rsidRPr="00DA0641">
        <w:t xml:space="preserve"> </w:t>
      </w:r>
      <w:r w:rsidRPr="00DA0641">
        <w:t xml:space="preserve">of </w:t>
      </w:r>
      <w:r w:rsidR="004120EF">
        <w:t xml:space="preserve">the </w:t>
      </w:r>
      <w:r w:rsidRPr="00DA0641">
        <w:t>actual occurrences</w:t>
      </w:r>
      <w:r w:rsidR="00A6512A">
        <w:t xml:space="preserve"> of these synergies. The </w:t>
      </w:r>
      <w:r w:rsidRPr="00DA0641">
        <w:t xml:space="preserve">immeasurability of </w:t>
      </w:r>
      <w:r w:rsidR="00DA160D">
        <w:t>amounts</w:t>
      </w:r>
      <w:r w:rsidRPr="00DA0641">
        <w:t xml:space="preserve"> of change and the present costs may be higher than the future costs for the same changes. Hence, the recurrent trend </w:t>
      </w:r>
      <w:r w:rsidR="00DA160D">
        <w:t>is</w:t>
      </w:r>
      <w:r w:rsidRPr="00DA0641">
        <w:t xml:space="preserve"> to step forward in </w:t>
      </w:r>
      <w:r w:rsidR="00DA160D">
        <w:t xml:space="preserve">adopting and </w:t>
      </w:r>
      <w:r w:rsidRPr="00DA0641">
        <w:t>implementing B</w:t>
      </w:r>
      <w:r>
        <w:t xml:space="preserve">, </w:t>
      </w:r>
      <w:r w:rsidRPr="00DA0641">
        <w:t>B</w:t>
      </w:r>
      <w:r>
        <w:t xml:space="preserve">, </w:t>
      </w:r>
      <w:r w:rsidRPr="00DA0641">
        <w:t xml:space="preserve">I as strategic tools </w:t>
      </w:r>
      <w:r w:rsidR="00DA160D">
        <w:t xml:space="preserve">and thereafter maximising the exploitation potential </w:t>
      </w:r>
      <w:r w:rsidRPr="00DA0641">
        <w:t xml:space="preserve">for competitive advantage. </w:t>
      </w:r>
      <w:r w:rsidR="00E57B95" w:rsidRPr="00DA0641">
        <w:t xml:space="preserve">There is a lack of research relating to BIM </w:t>
      </w:r>
      <w:r w:rsidR="00E57B95">
        <w:t>exploitation</w:t>
      </w:r>
      <w:r w:rsidR="00E57B95" w:rsidRPr="00DA0641">
        <w:t xml:space="preserve"> and its consolidation with big data analytics and </w:t>
      </w:r>
      <w:r w:rsidR="00E57B95">
        <w:t xml:space="preserve">the </w:t>
      </w:r>
      <w:r w:rsidR="00E57B95" w:rsidRPr="00DA0641">
        <w:t xml:space="preserve">internet of things </w:t>
      </w:r>
      <w:r w:rsidR="00E57B95">
        <w:t>especially</w:t>
      </w:r>
      <w:r w:rsidR="00E57B95" w:rsidRPr="00DA0641">
        <w:t xml:space="preserve"> </w:t>
      </w:r>
      <w:r w:rsidR="00E57B95">
        <w:t>concerning</w:t>
      </w:r>
      <w:r w:rsidR="00E57B95" w:rsidRPr="00DA0641">
        <w:t xml:space="preserve"> </w:t>
      </w:r>
      <w:r w:rsidR="00E57B95">
        <w:t xml:space="preserve"> </w:t>
      </w:r>
      <w:r w:rsidR="00E57B95" w:rsidRPr="00DA0641">
        <w:t xml:space="preserve">complex projects. </w:t>
      </w:r>
      <w:r w:rsidR="00E57B95">
        <w:t>R</w:t>
      </w:r>
      <w:r w:rsidR="00E57B95" w:rsidRPr="00DA0641">
        <w:t xml:space="preserve">esearch </w:t>
      </w:r>
      <w:r w:rsidR="00E57B95">
        <w:t xml:space="preserve">which was </w:t>
      </w:r>
      <w:r w:rsidR="00E57B95" w:rsidRPr="00DA0641">
        <w:t xml:space="preserve">done by </w:t>
      </w:r>
      <w:r w:rsidR="00E57B95" w:rsidRPr="00DA0641">
        <w:fldChar w:fldCharType="begin" w:fldLock="1"/>
      </w:r>
      <w:r w:rsidR="00E57B95">
        <w:instrText>ADDIN CSL_CITATION {"citationItems":[{"id":"ITEM-1","itemData":{"abstract":"Building Information Modelling (BIM) is one of the most significant technological advances in the building design and construction industry to date. Implementation of BIM has increased significantly over the past decade; and it enables the different stakeholders of a construction project to collaborate better throughout its lifecycle, and improves the opportunities to share data and decrease consumption. However, the implementation of BIM lags far behind its potential due to the existence of various barriers. This paper aims at identifying, classifying, and prioritising these barriers to BIM implementation through a survey. The research findings are expected to assist major stakeholders in the construction industry to promote BIM implementation.","author":[{"dropping-particle":"","family":"Liu","given":"Shijing","non-dropping-particle":"","parse-names":false,"suffix":""},{"dropping-particle":"","family":"Xie","given":"Benzheng","non-dropping-particle":"","parse-names":false,"suffix":""},{"dropping-particle":"","family":"Tivendal","given":"Linda","non-dropping-particle":"","parse-names":false,"suffix":""},{"dropping-particle":"","family":"Liu","given":"Chunlu","non-dropping-particle":"","parse-names":false,"suffix":""}],"container-title":"International Journal of Marketing Studies","id":"ITEM-1","issue":"6","issued":{"date-parts":[["2015"]]},"page":"162","title":"Critical Barriers to BIM Implementation in the AEC Industry","type":"article-journal","volume":"7"},"uris":["http://www.mendeley.com/documents/?uuid=5fb7c4c0-6b79-4e98-8a5f-641ba1c9cabb"]}],"mendeley":{"formattedCitation":"(Liu &lt;i&gt;et al.&lt;/i&gt;, 2015a)","manualFormatting":"Liu et al., (2015)","plainTextFormattedCitation":"(Liu et al., 2015a)","previouslyFormattedCitation":"(Liu &lt;i&gt;et al.&lt;/i&gt;, 2015a)"},"properties":{"noteIndex":0},"schema":"https://github.com/citation-style-language/schema/raw/master/csl-citation.json"}</w:instrText>
      </w:r>
      <w:r w:rsidR="00E57B95" w:rsidRPr="00DA0641">
        <w:fldChar w:fldCharType="separate"/>
      </w:r>
      <w:r w:rsidR="00E57B95" w:rsidRPr="00DA0641">
        <w:rPr>
          <w:noProof/>
        </w:rPr>
        <w:t xml:space="preserve">Liu </w:t>
      </w:r>
      <w:r w:rsidR="00E57B95" w:rsidRPr="00DA0641">
        <w:rPr>
          <w:i/>
          <w:noProof/>
        </w:rPr>
        <w:t>et al.</w:t>
      </w:r>
      <w:r w:rsidR="00E57B95" w:rsidRPr="00DA0641">
        <w:rPr>
          <w:noProof/>
        </w:rPr>
        <w:t>, (2015)</w:t>
      </w:r>
      <w:r w:rsidR="00E57B95" w:rsidRPr="00DA0641">
        <w:fldChar w:fldCharType="end"/>
      </w:r>
      <w:r w:rsidR="00E57B95" w:rsidRPr="00DA0641">
        <w:t xml:space="preserve"> indicates that no research has been conducted on the exploitation strategy, policy, and procedure or formative guidance to achieve for BIM, BDA</w:t>
      </w:r>
      <w:r w:rsidR="00E57B95">
        <w:t>,</w:t>
      </w:r>
      <w:r w:rsidR="00E57B95" w:rsidRPr="00DA0641">
        <w:t xml:space="preserve"> and </w:t>
      </w:r>
      <w:r w:rsidR="00E57B95">
        <w:t>IoT</w:t>
      </w:r>
      <w:r w:rsidR="00E57B95" w:rsidRPr="00DA0641">
        <w:t>. This appeared as a significant gap in the current literature, so this study was designed to bridge this gap.</w:t>
      </w:r>
      <w:r w:rsidR="00E57B95">
        <w:t xml:space="preserve"> </w:t>
      </w:r>
      <w:r w:rsidR="00DA160D">
        <w:t>To this end,</w:t>
      </w:r>
      <w:r w:rsidR="004120EF">
        <w:t xml:space="preserve"> the</w:t>
      </w:r>
      <w:r w:rsidRPr="00DA0641">
        <w:t xml:space="preserve"> </w:t>
      </w:r>
      <w:r w:rsidR="00DA160D">
        <w:t>development of</w:t>
      </w:r>
      <w:r w:rsidRPr="00DA0641">
        <w:t xml:space="preserve"> a strategic framework</w:t>
      </w:r>
      <w:r w:rsidR="00DA160D">
        <w:t xml:space="preserve"> could help organisations</w:t>
      </w:r>
      <w:r w:rsidR="004120EF">
        <w:t>, providing</w:t>
      </w:r>
      <w:r w:rsidR="00DA160D">
        <w:t xml:space="preserve"> a guided approach to follow in achieving organisational competitive advantage. </w:t>
      </w:r>
    </w:p>
    <w:p w14:paraId="7DDE9D36" w14:textId="414E2746" w:rsidR="00C0379D" w:rsidRPr="00DA0641" w:rsidRDefault="00E67D21" w:rsidP="00E67D21">
      <w:pPr>
        <w:pStyle w:val="Heading2"/>
        <w:rPr>
          <w:rFonts w:cstheme="minorHAnsi"/>
        </w:rPr>
      </w:pPr>
      <w:bookmarkStart w:id="64" w:name="_Ref51413982"/>
      <w:bookmarkStart w:id="65" w:name="_Ref51414639"/>
      <w:bookmarkStart w:id="66" w:name="_Ref51414972"/>
      <w:bookmarkStart w:id="67" w:name="_Ref51415832"/>
      <w:bookmarkStart w:id="68" w:name="_Ref51417289"/>
      <w:bookmarkStart w:id="69" w:name="_Ref51450183"/>
      <w:bookmarkStart w:id="70" w:name="_Ref51450293"/>
      <w:bookmarkStart w:id="71" w:name="_Ref51450301"/>
      <w:bookmarkStart w:id="72" w:name="_Toc52293295"/>
      <w:bookmarkStart w:id="73" w:name="_Toc54024080"/>
      <w:bookmarkStart w:id="74" w:name="_Toc73917363"/>
      <w:r w:rsidRPr="00DA0641">
        <w:rPr>
          <w:rFonts w:cstheme="minorHAnsi"/>
        </w:rPr>
        <w:t>Research aim and objectives</w:t>
      </w:r>
      <w:bookmarkEnd w:id="58"/>
      <w:bookmarkEnd w:id="59"/>
      <w:bookmarkEnd w:id="60"/>
      <w:bookmarkEnd w:id="61"/>
      <w:bookmarkEnd w:id="62"/>
      <w:bookmarkEnd w:id="64"/>
      <w:bookmarkEnd w:id="65"/>
      <w:bookmarkEnd w:id="66"/>
      <w:bookmarkEnd w:id="67"/>
      <w:bookmarkEnd w:id="68"/>
      <w:bookmarkEnd w:id="69"/>
      <w:bookmarkEnd w:id="70"/>
      <w:bookmarkEnd w:id="71"/>
      <w:bookmarkEnd w:id="72"/>
      <w:bookmarkEnd w:id="73"/>
      <w:bookmarkEnd w:id="74"/>
    </w:p>
    <w:p w14:paraId="2057CA21" w14:textId="30A13781" w:rsidR="008D7063" w:rsidRPr="00DA0641" w:rsidRDefault="008D7063" w:rsidP="008D7063">
      <w:bookmarkStart w:id="75" w:name="_Hlk52887999"/>
      <w:bookmarkStart w:id="76" w:name="_Ref47385722"/>
      <w:bookmarkStart w:id="77" w:name="_Ref47433307"/>
      <w:bookmarkStart w:id="78" w:name="_Ref47433315"/>
      <w:bookmarkStart w:id="79" w:name="_Ref47433320"/>
      <w:bookmarkStart w:id="80" w:name="_Ref47433325"/>
      <w:bookmarkStart w:id="81" w:name="_Ref47451327"/>
      <w:bookmarkStart w:id="82" w:name="_Ref47451335"/>
      <w:r w:rsidRPr="00DA0641">
        <w:rPr>
          <w:rFonts w:eastAsia="Times New Roman"/>
        </w:rPr>
        <w:t>Th</w:t>
      </w:r>
      <w:r>
        <w:rPr>
          <w:rFonts w:eastAsia="Times New Roman"/>
        </w:rPr>
        <w:t>is research aimed</w:t>
      </w:r>
      <w:r w:rsidRPr="00DA0641">
        <w:rPr>
          <w:rFonts w:eastAsia="Times New Roman"/>
        </w:rPr>
        <w:t xml:space="preserve"> t</w:t>
      </w:r>
      <w:r w:rsidRPr="00DA0641">
        <w:t xml:space="preserve">o develop a framework </w:t>
      </w:r>
      <w:bookmarkEnd w:id="75"/>
      <w:r w:rsidRPr="00DA0641">
        <w:t xml:space="preserve">for </w:t>
      </w:r>
      <w:r w:rsidR="004120EF">
        <w:t xml:space="preserve">the </w:t>
      </w:r>
      <w:r w:rsidRPr="00DA0641">
        <w:t xml:space="preserve">improved exploitation of BIM, Big Data Analytics, and </w:t>
      </w:r>
      <w:r>
        <w:t xml:space="preserve">the </w:t>
      </w:r>
      <w:r w:rsidRPr="00DA0641">
        <w:t>Internet of Things as strategic tools for competitive advantage in construction</w:t>
      </w:r>
      <w:r>
        <w:t xml:space="preserve"> organisations</w:t>
      </w:r>
      <w:r w:rsidRPr="00DA0641">
        <w:t>.</w:t>
      </w:r>
    </w:p>
    <w:p w14:paraId="62F219BF" w14:textId="59BF60D4" w:rsidR="008D7063" w:rsidRPr="00E57B95" w:rsidRDefault="008D7063" w:rsidP="00D22828">
      <w:pPr>
        <w:spacing w:line="276" w:lineRule="auto"/>
        <w:rPr>
          <w:rFonts w:eastAsia="Times New Roman" w:cstheme="minorHAnsi"/>
        </w:rPr>
      </w:pPr>
      <w:r w:rsidRPr="00E57B95">
        <w:rPr>
          <w:rFonts w:cstheme="minorHAnsi"/>
        </w:rPr>
        <w:t>The study followed</w:t>
      </w:r>
      <w:r w:rsidR="004120EF">
        <w:rPr>
          <w:rFonts w:cstheme="minorHAnsi"/>
        </w:rPr>
        <w:t xml:space="preserve"> the</w:t>
      </w:r>
      <w:r w:rsidRPr="00E57B95">
        <w:rPr>
          <w:rFonts w:cstheme="minorHAnsi"/>
        </w:rPr>
        <w:t xml:space="preserve"> six objectives</w:t>
      </w:r>
      <w:r w:rsidR="004120EF">
        <w:rPr>
          <w:rFonts w:cstheme="minorHAnsi"/>
        </w:rPr>
        <w:t xml:space="preserve"> listed below</w:t>
      </w:r>
      <w:r w:rsidRPr="00E57B95">
        <w:rPr>
          <w:rFonts w:cstheme="minorHAnsi"/>
        </w:rPr>
        <w:t>.</w:t>
      </w:r>
    </w:p>
    <w:p w14:paraId="7CD29258" w14:textId="197EE3C9" w:rsidR="008D7063" w:rsidRPr="00DA0641" w:rsidRDefault="008D7063" w:rsidP="00D22828">
      <w:pPr>
        <w:spacing w:line="276" w:lineRule="auto"/>
        <w:rPr>
          <w:rFonts w:eastAsia="Times New Roman"/>
        </w:rPr>
      </w:pPr>
      <w:r w:rsidRPr="00DA0641">
        <w:t>1. To critically review state of the art in the use of BIM, Big Data Analytics</w:t>
      </w:r>
      <w:r>
        <w:t>,</w:t>
      </w:r>
      <w:r w:rsidRPr="00DA0641">
        <w:t xml:space="preserve"> and Internet of Things in the construction industry.</w:t>
      </w:r>
    </w:p>
    <w:p w14:paraId="354531A1" w14:textId="600574EE" w:rsidR="008D7063" w:rsidRPr="00DA0641" w:rsidRDefault="008D7063" w:rsidP="00D22828">
      <w:pPr>
        <w:spacing w:line="276" w:lineRule="auto"/>
        <w:rPr>
          <w:rFonts w:eastAsia="Times New Roman"/>
        </w:rPr>
      </w:pPr>
      <w:r w:rsidRPr="00DA0641">
        <w:rPr>
          <w:rFonts w:eastAsia="Times New Roman"/>
        </w:rPr>
        <w:t>2. To investigate the extent of exploitation, benefits, and challenges associated with BBI in construction and its implications towards organisational competitive advantage</w:t>
      </w:r>
      <w:r w:rsidR="00C56B98">
        <w:rPr>
          <w:rFonts w:eastAsia="Times New Roman"/>
        </w:rPr>
        <w:t>.</w:t>
      </w:r>
    </w:p>
    <w:p w14:paraId="3A8DCA7A" w14:textId="33B4C447" w:rsidR="008D7063" w:rsidRPr="00DA0641" w:rsidRDefault="008D7063" w:rsidP="00D22828">
      <w:pPr>
        <w:spacing w:line="276" w:lineRule="auto"/>
        <w:rPr>
          <w:rFonts w:eastAsia="Times New Roman"/>
        </w:rPr>
      </w:pPr>
      <w:r w:rsidRPr="00DA0641">
        <w:rPr>
          <w:rFonts w:eastAsia="Times New Roman"/>
        </w:rPr>
        <w:t xml:space="preserve">3. Ascertain the impact of organizational size, culture, and structure on </w:t>
      </w:r>
      <w:r>
        <w:rPr>
          <w:rFonts w:eastAsia="Times New Roman"/>
        </w:rPr>
        <w:t xml:space="preserve">the </w:t>
      </w:r>
      <w:r w:rsidRPr="00DA0641">
        <w:rPr>
          <w:rFonts w:eastAsia="Times New Roman"/>
        </w:rPr>
        <w:t xml:space="preserve">effective exploitation of BBI in </w:t>
      </w:r>
      <w:r>
        <w:rPr>
          <w:rFonts w:eastAsia="Times New Roman"/>
        </w:rPr>
        <w:t>construction</w:t>
      </w:r>
      <w:r w:rsidR="00C56B98">
        <w:rPr>
          <w:rFonts w:eastAsia="Times New Roman"/>
        </w:rPr>
        <w:t>.</w:t>
      </w:r>
    </w:p>
    <w:p w14:paraId="5D277EA8" w14:textId="3BFD42A9" w:rsidR="00C56B98" w:rsidRDefault="008D7063" w:rsidP="00D22828">
      <w:pPr>
        <w:spacing w:line="276" w:lineRule="auto"/>
        <w:rPr>
          <w:rFonts w:eastAsia="Times New Roman"/>
        </w:rPr>
      </w:pPr>
      <w:r w:rsidRPr="00DA0641">
        <w:rPr>
          <w:rFonts w:eastAsia="Times New Roman"/>
        </w:rPr>
        <w:t xml:space="preserve">4. Investigate the extent to which BBI are employed as competitive tools in </w:t>
      </w:r>
      <w:r>
        <w:rPr>
          <w:rFonts w:eastAsia="Times New Roman"/>
        </w:rPr>
        <w:t xml:space="preserve">organisations in </w:t>
      </w:r>
      <w:r w:rsidRPr="00DA0641">
        <w:rPr>
          <w:rFonts w:eastAsia="Times New Roman"/>
        </w:rPr>
        <w:t>other sectors (including Retail</w:t>
      </w:r>
      <w:r w:rsidR="001C3A08">
        <w:rPr>
          <w:rFonts w:eastAsia="Times New Roman"/>
        </w:rPr>
        <w:t xml:space="preserve">, </w:t>
      </w:r>
      <w:r w:rsidR="004120EF">
        <w:rPr>
          <w:rFonts w:eastAsia="Times New Roman"/>
        </w:rPr>
        <w:t>Finance</w:t>
      </w:r>
      <w:r w:rsidR="00636DF2">
        <w:rPr>
          <w:rFonts w:eastAsia="Times New Roman"/>
        </w:rPr>
        <w:t>,</w:t>
      </w:r>
      <w:r w:rsidR="001C3A08">
        <w:rPr>
          <w:rFonts w:eastAsia="Times New Roman"/>
        </w:rPr>
        <w:t xml:space="preserve"> and Manufacturing</w:t>
      </w:r>
      <w:r w:rsidRPr="00DA0641">
        <w:rPr>
          <w:rFonts w:eastAsia="Times New Roman"/>
        </w:rPr>
        <w:t xml:space="preserve">) and explore possible lessons </w:t>
      </w:r>
      <w:r w:rsidR="004120EF">
        <w:rPr>
          <w:rFonts w:eastAsia="Times New Roman"/>
        </w:rPr>
        <w:t xml:space="preserve">to be learned </w:t>
      </w:r>
      <w:r w:rsidRPr="00DA0641">
        <w:rPr>
          <w:rFonts w:eastAsia="Times New Roman"/>
        </w:rPr>
        <w:t xml:space="preserve">for </w:t>
      </w:r>
      <w:r w:rsidR="00C56B98">
        <w:rPr>
          <w:rFonts w:eastAsia="Times New Roman"/>
        </w:rPr>
        <w:t xml:space="preserve">the construction </w:t>
      </w:r>
      <w:r w:rsidR="00C56B98" w:rsidRPr="00C56B98">
        <w:rPr>
          <w:rFonts w:eastAsia="Times New Roman"/>
        </w:rPr>
        <w:t>industry</w:t>
      </w:r>
      <w:r w:rsidR="00C56B98">
        <w:rPr>
          <w:rFonts w:eastAsia="Times New Roman"/>
        </w:rPr>
        <w:t>.</w:t>
      </w:r>
    </w:p>
    <w:p w14:paraId="036CE8D6" w14:textId="61B9B5A1" w:rsidR="008D7063" w:rsidRDefault="005C6A7E" w:rsidP="008D7063">
      <w:pPr>
        <w:rPr>
          <w:rFonts w:eastAsia="Times New Roman"/>
        </w:rPr>
      </w:pPr>
      <w:r>
        <w:rPr>
          <w:rFonts w:eastAsia="Times New Roman"/>
        </w:rPr>
        <w:t>5</w:t>
      </w:r>
      <w:r w:rsidR="008D7063" w:rsidRPr="00DA0641">
        <w:rPr>
          <w:rFonts w:eastAsia="Times New Roman"/>
        </w:rPr>
        <w:t xml:space="preserve">. To develop a framework for improved awareness and understanding of the critical factors at play in the exploitation of BBI for competitive advantage in </w:t>
      </w:r>
      <w:r w:rsidR="008D7063">
        <w:rPr>
          <w:rFonts w:eastAsia="Times New Roman"/>
        </w:rPr>
        <w:t xml:space="preserve"> </w:t>
      </w:r>
      <w:r w:rsidR="008D7063" w:rsidRPr="00DA0641">
        <w:rPr>
          <w:rFonts w:eastAsia="Times New Roman"/>
        </w:rPr>
        <w:t>construction</w:t>
      </w:r>
      <w:r w:rsidR="008D7063">
        <w:rPr>
          <w:rFonts w:eastAsia="Times New Roman"/>
        </w:rPr>
        <w:t>.</w:t>
      </w:r>
    </w:p>
    <w:p w14:paraId="0F39550B" w14:textId="77D27B38" w:rsidR="005C6A7E" w:rsidRDefault="005C6A7E" w:rsidP="008D7063">
      <w:pPr>
        <w:rPr>
          <w:rFonts w:eastAsia="Times New Roman"/>
        </w:rPr>
      </w:pPr>
      <w:r>
        <w:rPr>
          <w:rFonts w:eastAsia="Times New Roman"/>
        </w:rPr>
        <w:t>6</w:t>
      </w:r>
      <w:r w:rsidRPr="005C6A7E">
        <w:rPr>
          <w:rFonts w:eastAsia="Times New Roman"/>
        </w:rPr>
        <w:t>. To explore skills and training needs for the effective exploitation and implementation of BBI for competitive advantage and, in this regard, develop a skills and knowledge inventory (SKI).</w:t>
      </w:r>
    </w:p>
    <w:p w14:paraId="1E392E5D" w14:textId="390541A6" w:rsidR="005C6A7E" w:rsidRDefault="005C6A7E" w:rsidP="008D7063"/>
    <w:p w14:paraId="19B44A2F" w14:textId="77777777" w:rsidR="008E4DCD" w:rsidRPr="00DA0641" w:rsidRDefault="008E4DCD" w:rsidP="008D7063"/>
    <w:p w14:paraId="1AE1F716" w14:textId="7AB4A989" w:rsidR="00C0379D" w:rsidRPr="00DA0641" w:rsidRDefault="00C0379D" w:rsidP="00E516E2">
      <w:pPr>
        <w:pStyle w:val="Heading2"/>
      </w:pPr>
      <w:bookmarkStart w:id="83" w:name="_Ref51415843"/>
      <w:bookmarkStart w:id="84" w:name="_Ref51450327"/>
      <w:bookmarkStart w:id="85" w:name="_Ref52042361"/>
      <w:bookmarkStart w:id="86" w:name="_Toc52293296"/>
      <w:bookmarkStart w:id="87" w:name="_Toc54024081"/>
      <w:bookmarkStart w:id="88" w:name="_Toc73917364"/>
      <w:r w:rsidRPr="00DA0641">
        <w:lastRenderedPageBreak/>
        <w:t>Research Questions</w:t>
      </w:r>
      <w:bookmarkEnd w:id="76"/>
      <w:bookmarkEnd w:id="77"/>
      <w:bookmarkEnd w:id="78"/>
      <w:bookmarkEnd w:id="79"/>
      <w:bookmarkEnd w:id="80"/>
      <w:bookmarkEnd w:id="81"/>
      <w:bookmarkEnd w:id="82"/>
      <w:bookmarkEnd w:id="83"/>
      <w:bookmarkEnd w:id="84"/>
      <w:bookmarkEnd w:id="85"/>
      <w:bookmarkEnd w:id="86"/>
      <w:bookmarkEnd w:id="87"/>
      <w:bookmarkEnd w:id="88"/>
    </w:p>
    <w:p w14:paraId="69D0D597" w14:textId="53279D96" w:rsidR="00C0379D" w:rsidRPr="00DA0641" w:rsidRDefault="00A6512A" w:rsidP="005712F7">
      <w:r>
        <w:t>To facilitate the achievement of</w:t>
      </w:r>
      <w:r w:rsidR="00BD17D3" w:rsidRPr="00DA0641">
        <w:t xml:space="preserve"> </w:t>
      </w:r>
      <w:r>
        <w:t xml:space="preserve">the </w:t>
      </w:r>
      <w:r w:rsidR="00BD17D3" w:rsidRPr="00DA0641">
        <w:t xml:space="preserve">intended </w:t>
      </w:r>
      <w:r w:rsidR="0081158A">
        <w:t>objectives</w:t>
      </w:r>
      <w:r w:rsidR="00BD17D3" w:rsidRPr="00DA0641">
        <w:t xml:space="preserve"> </w:t>
      </w:r>
      <w:r>
        <w:t xml:space="preserve">in </w:t>
      </w:r>
      <w:r w:rsidR="00BD17D3" w:rsidRPr="00DA0641">
        <w:t>th</w:t>
      </w:r>
      <w:r>
        <w:t>is</w:t>
      </w:r>
      <w:r w:rsidR="00BD17D3" w:rsidRPr="00DA0641">
        <w:t xml:space="preserve"> research,</w:t>
      </w:r>
      <w:r>
        <w:t xml:space="preserve"> two research questions were form</w:t>
      </w:r>
      <w:r w:rsidR="00287955">
        <w:t>ulated</w:t>
      </w:r>
      <w:r>
        <w:t>. The two research questions were</w:t>
      </w:r>
      <w:r w:rsidR="00BD17D3" w:rsidRPr="00DA0641">
        <w:t xml:space="preserve"> </w:t>
      </w:r>
      <w:r>
        <w:t xml:space="preserve">ensured to be </w:t>
      </w:r>
      <w:r w:rsidR="00BD17D3" w:rsidRPr="00DA0641">
        <w:t>fact-oriented</w:t>
      </w:r>
      <w:r>
        <w:t xml:space="preserve"> and</w:t>
      </w:r>
      <w:r w:rsidR="00BD17D3" w:rsidRPr="00DA0641">
        <w:t xml:space="preserve"> information-gathering</w:t>
      </w:r>
      <w:r>
        <w:t xml:space="preserve">. </w:t>
      </w:r>
      <w:r w:rsidR="00BD17D3" w:rsidRPr="00DA0641">
        <w:t>These research questions were confirmed or refuted in the conclusion chapter.</w:t>
      </w:r>
    </w:p>
    <w:p w14:paraId="0B9EF074" w14:textId="3B43CD56" w:rsidR="00C0379D" w:rsidRPr="00DA0641" w:rsidRDefault="00C0379D" w:rsidP="005712F7">
      <w:r w:rsidRPr="00DA0641">
        <w:t>1. What factors impact on a construction organisation’s ability to exploit BIM, BDA</w:t>
      </w:r>
      <w:r w:rsidR="005336C1">
        <w:t>,</w:t>
      </w:r>
      <w:r w:rsidRPr="00DA0641">
        <w:t xml:space="preserve"> and</w:t>
      </w:r>
      <w:r w:rsidR="00E516E2" w:rsidRPr="00DA0641">
        <w:t xml:space="preserve"> </w:t>
      </w:r>
      <w:r w:rsidR="00F349ED">
        <w:t>IOT</w:t>
      </w:r>
      <w:r w:rsidR="00E516E2" w:rsidRPr="00DA0641">
        <w:t xml:space="preserve"> for competitive advantage?</w:t>
      </w:r>
    </w:p>
    <w:p w14:paraId="73C00958" w14:textId="4CE4AE21" w:rsidR="00B20658" w:rsidRPr="00DA0641" w:rsidRDefault="00C0379D" w:rsidP="005712F7">
      <w:r w:rsidRPr="00DA0641">
        <w:t xml:space="preserve">2. In what different and complex ways do construction organisations maximise competitive advantage through the exploitation </w:t>
      </w:r>
      <w:r w:rsidR="009E19C8">
        <w:t>o</w:t>
      </w:r>
      <w:r w:rsidRPr="00DA0641">
        <w:t>f BIM, BDA</w:t>
      </w:r>
      <w:r w:rsidR="005336C1">
        <w:t>,</w:t>
      </w:r>
      <w:r w:rsidRPr="00DA0641">
        <w:t xml:space="preserve"> and </w:t>
      </w:r>
      <w:r w:rsidR="00F349ED">
        <w:t>IoT</w:t>
      </w:r>
      <w:r w:rsidRPr="00DA0641">
        <w:t>?</w:t>
      </w:r>
    </w:p>
    <w:p w14:paraId="29335E65" w14:textId="58829E13" w:rsidR="00536D4C" w:rsidRPr="00C117D9" w:rsidRDefault="00536D4C" w:rsidP="00C117D9">
      <w:pPr>
        <w:pStyle w:val="Heading2"/>
      </w:pPr>
      <w:bookmarkStart w:id="89" w:name="_Toc490064614"/>
      <w:bookmarkStart w:id="90" w:name="_Toc52293297"/>
      <w:bookmarkStart w:id="91" w:name="_Toc54024082"/>
      <w:bookmarkStart w:id="92" w:name="_Toc73917365"/>
      <w:r w:rsidRPr="00C117D9">
        <w:t xml:space="preserve">An overview of </w:t>
      </w:r>
      <w:bookmarkEnd w:id="89"/>
      <w:r w:rsidR="005336C1">
        <w:t xml:space="preserve">the </w:t>
      </w:r>
      <w:r w:rsidR="00E516E2" w:rsidRPr="00C117D9">
        <w:t>methodology</w:t>
      </w:r>
      <w:bookmarkEnd w:id="90"/>
      <w:bookmarkEnd w:id="91"/>
      <w:bookmarkEnd w:id="92"/>
    </w:p>
    <w:p w14:paraId="676DCC76" w14:textId="06080D38" w:rsidR="00DD0863" w:rsidRPr="005712F7" w:rsidRDefault="008C48E5" w:rsidP="00AE6033">
      <w:r w:rsidRPr="00DA0641">
        <w:t>The research flow di</w:t>
      </w:r>
      <w:r w:rsidR="00DD0863" w:rsidRPr="00DA0641">
        <w:t xml:space="preserve">agram (illustrated in </w:t>
      </w:r>
      <w:r w:rsidR="00AE6033">
        <w:fldChar w:fldCharType="begin"/>
      </w:r>
      <w:r w:rsidR="00AE6033">
        <w:instrText xml:space="preserve"> REF _Ref48552649 \h </w:instrText>
      </w:r>
      <w:r w:rsidR="00AE6033">
        <w:fldChar w:fldCharType="separate"/>
      </w:r>
      <w:r w:rsidR="00F70D7D" w:rsidRPr="00DA0641">
        <w:t xml:space="preserve">Figure </w:t>
      </w:r>
      <w:r w:rsidR="00F70D7D">
        <w:rPr>
          <w:noProof/>
        </w:rPr>
        <w:t>1</w:t>
      </w:r>
      <w:r w:rsidR="00AE6033">
        <w:fldChar w:fldCharType="end"/>
      </w:r>
      <w:r w:rsidR="00AE6033">
        <w:t xml:space="preserve">) encapsulates the work </w:t>
      </w:r>
      <w:r w:rsidR="00AE6033" w:rsidRPr="00DA0641">
        <w:t xml:space="preserve">undertaken, including </w:t>
      </w:r>
      <w:r w:rsidR="00AE6033">
        <w:t xml:space="preserve">the </w:t>
      </w:r>
      <w:r w:rsidR="00AE6033" w:rsidRPr="00DA0641">
        <w:t>overall methodology, methods used</w:t>
      </w:r>
      <w:r w:rsidR="00AE6033">
        <w:t>,</w:t>
      </w:r>
      <w:r w:rsidR="00AE6033" w:rsidRPr="00DA0641">
        <w:t xml:space="preserve"> and the results obtained from this research </w:t>
      </w:r>
      <w:r w:rsidR="006D7250">
        <w:t>endeavour</w:t>
      </w:r>
      <w:r w:rsidR="00AE6033" w:rsidRPr="00DA0641">
        <w:t xml:space="preserve">. Phase 1 explains how the research question, aim and objectives </w:t>
      </w:r>
      <w:r w:rsidR="00A6512A" w:rsidRPr="00DA0641">
        <w:t>have been defined</w:t>
      </w:r>
      <w:r w:rsidR="006D7250">
        <w:t xml:space="preserve"> and how they lead to preliminary primary data collection This phase</w:t>
      </w:r>
      <w:r w:rsidR="00AE6033" w:rsidRPr="00DA0641">
        <w:t xml:space="preserve"> </w:t>
      </w:r>
      <w:r w:rsidR="006D7250">
        <w:t>reviews</w:t>
      </w:r>
      <w:r w:rsidR="00AE6033" w:rsidRPr="00DA0641">
        <w:t xml:space="preserve"> </w:t>
      </w:r>
      <w:r w:rsidR="00AE6033">
        <w:t xml:space="preserve">the </w:t>
      </w:r>
      <w:r w:rsidR="00AE6033" w:rsidRPr="00DA0641">
        <w:t>literature to identify construct variables for high</w:t>
      </w:r>
      <w:r w:rsidR="00AE6033">
        <w:t>-</w:t>
      </w:r>
      <w:r w:rsidR="00AE6033" w:rsidRPr="00DA0641">
        <w:t>level concepts and to explore people’s perception o</w:t>
      </w:r>
      <w:r w:rsidR="00AE6033">
        <w:t>f</w:t>
      </w:r>
      <w:r w:rsidR="00AE6033" w:rsidRPr="00DA0641">
        <w:t xml:space="preserve"> research focus areas. Phase </w:t>
      </w:r>
      <w:r w:rsidR="006D7250">
        <w:t>2</w:t>
      </w:r>
      <w:r w:rsidR="00AE6033" w:rsidRPr="00DA0641">
        <w:t xml:space="preserve"> </w:t>
      </w:r>
      <w:r w:rsidR="006D7250">
        <w:t xml:space="preserve">uses a desk study </w:t>
      </w:r>
      <w:r w:rsidR="00AE6033" w:rsidRPr="00DA0641">
        <w:t>to</w:t>
      </w:r>
      <w:r w:rsidR="006D7250">
        <w:t>wards</w:t>
      </w:r>
      <w:r w:rsidR="00AE6033" w:rsidRPr="00DA0641">
        <w:t xml:space="preserve"> the development of strategic Framework and S</w:t>
      </w:r>
      <w:r w:rsidR="006D7250">
        <w:t>kills Knowledge Inventory (SKI)</w:t>
      </w:r>
      <w:r w:rsidR="00AE6033" w:rsidRPr="00DA0641">
        <w:t xml:space="preserve"> based on data collected in </w:t>
      </w:r>
      <w:r w:rsidR="00AE6033">
        <w:t xml:space="preserve">the </w:t>
      </w:r>
      <w:r w:rsidR="00AE6033" w:rsidRPr="00DA0641">
        <w:t>previous phase</w:t>
      </w:r>
      <w:r w:rsidR="006D7250">
        <w:t>. Phase 3</w:t>
      </w:r>
      <w:r w:rsidR="00AE6033" w:rsidRPr="00DA0641">
        <w:t xml:space="preserve"> </w:t>
      </w:r>
      <w:r w:rsidR="006D7250">
        <w:t>looks at providing</w:t>
      </w:r>
      <w:r w:rsidR="00AE6033" w:rsidRPr="00DA0641">
        <w:t xml:space="preserve"> overall conclusions regarding this research </w:t>
      </w:r>
      <w:r w:rsidR="00AE6033">
        <w:t>endeavour.</w:t>
      </w:r>
      <w:r w:rsidR="005712F7" w:rsidRPr="00DA0641">
        <w:t xml:space="preserve"> </w:t>
      </w:r>
    </w:p>
    <w:p w14:paraId="51CA23D1" w14:textId="231D9AD9" w:rsidR="005712F7" w:rsidRDefault="005712F7" w:rsidP="005712F7">
      <w:r w:rsidRPr="00DA0641">
        <w:t>To address the</w:t>
      </w:r>
      <w:r w:rsidR="00A6512A">
        <w:t xml:space="preserve"> industry</w:t>
      </w:r>
      <w:r w:rsidRPr="00DA0641">
        <w:t xml:space="preserve"> problems as described in section 1.2.1</w:t>
      </w:r>
      <w:r w:rsidR="00A6512A">
        <w:t>,</w:t>
      </w:r>
      <w:r w:rsidRPr="00DA0641">
        <w:t xml:space="preserve"> </w:t>
      </w:r>
      <w:r w:rsidR="00A6512A" w:rsidRPr="00DA0641">
        <w:t xml:space="preserve">it is </w:t>
      </w:r>
      <w:r w:rsidR="00AD1FE5">
        <w:t>necessary</w:t>
      </w:r>
      <w:r w:rsidR="00A6512A" w:rsidRPr="00DA0641">
        <w:t xml:space="preserve"> to adopt</w:t>
      </w:r>
      <w:r w:rsidRPr="00DA0641">
        <w:t xml:space="preserve"> a methodological approach that takes </w:t>
      </w:r>
      <w:r w:rsidR="00AD1FE5">
        <w:t xml:space="preserve">into </w:t>
      </w:r>
      <w:r w:rsidRPr="00DA0641">
        <w:t xml:space="preserve">account  both ontological and epistemological viewpoints (Love et al. 2002). The study identifies ‘organisational competitiveness’ as a driver/ solution for many of the contemporary industry problems. </w:t>
      </w:r>
      <w:r w:rsidR="00900915">
        <w:rPr>
          <w:noProof/>
        </w:rPr>
        <mc:AlternateContent>
          <mc:Choice Requires="wpi">
            <w:drawing>
              <wp:anchor distT="0" distB="0" distL="114300" distR="114300" simplePos="0" relativeHeight="251676160" behindDoc="0" locked="0" layoutInCell="1" allowOverlap="1" wp14:anchorId="006085F5" wp14:editId="30DF6D93">
                <wp:simplePos x="0" y="0"/>
                <wp:positionH relativeFrom="column">
                  <wp:posOffset>2188520</wp:posOffset>
                </wp:positionH>
                <wp:positionV relativeFrom="paragraph">
                  <wp:posOffset>658370</wp:posOffset>
                </wp:positionV>
                <wp:extent cx="360" cy="360"/>
                <wp:effectExtent l="0" t="0" r="0" b="0"/>
                <wp:wrapNone/>
                <wp:docPr id="26059" name="Ink 26059"/>
                <wp:cNvGraphicFramePr/>
                <a:graphic xmlns:a="http://schemas.openxmlformats.org/drawingml/2006/main">
                  <a:graphicData uri="http://schemas.microsoft.com/office/word/2010/wordprocessingInk">
                    <w14:contentPart bwMode="auto" r:id="rId53">
                      <w14:nvContentPartPr>
                        <w14:cNvContentPartPr/>
                      </w14:nvContentPartPr>
                      <w14:xfrm>
                        <a:off x="0" y="0"/>
                        <a:ext cx="360" cy="360"/>
                      </w14:xfrm>
                    </w14:contentPart>
                  </a:graphicData>
                </a:graphic>
              </wp:anchor>
            </w:drawing>
          </mc:Choice>
          <mc:Fallback>
            <w:pict>
              <v:shape w14:anchorId="269997D2" id="Ink 26059" o:spid="_x0000_s1026" type="#_x0000_t75" style="position:absolute;margin-left:171.6pt;margin-top:51.15pt;width:1.45pt;height:1.45pt;z-index:2516761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">
                <v:imagedata r:id="rId54" o:title=""/>
              </v:shape>
            </w:pict>
          </mc:Fallback>
        </mc:AlternateContent>
      </w:r>
      <w:r w:rsidRPr="00DA0641">
        <w:t xml:space="preserve">The study was guided by the ‘pragmatism knowledge claim’ and categorised under the applied research category. The dominant purpose was in the tradition of explorative research. However, some aspects of descriptive and explanatory research traditions were </w:t>
      </w:r>
      <w:r w:rsidR="00A6512A" w:rsidRPr="00DA0641">
        <w:t>utili</w:t>
      </w:r>
      <w:r w:rsidR="00A6512A">
        <w:t>s</w:t>
      </w:r>
      <w:r w:rsidR="00A6512A" w:rsidRPr="00DA0641">
        <w:t>ed</w:t>
      </w:r>
      <w:r w:rsidRPr="00DA0641">
        <w:t xml:space="preserve"> in objectives 3 and 4. Thus, </w:t>
      </w:r>
      <w:r w:rsidR="00A6512A">
        <w:t xml:space="preserve">an evidence-based </w:t>
      </w:r>
      <w:r w:rsidRPr="00DA0641">
        <w:t xml:space="preserve">empirical investigation was undertaken. A </w:t>
      </w:r>
      <w:r>
        <w:t>mixed-</w:t>
      </w:r>
      <w:r w:rsidRPr="00DA0641">
        <w:t xml:space="preserve">method approach was </w:t>
      </w:r>
      <w:r w:rsidR="00A6512A">
        <w:t xml:space="preserve">hence </w:t>
      </w:r>
      <w:r w:rsidRPr="00DA0641">
        <w:t>adopted</w:t>
      </w:r>
      <w:r w:rsidR="00A6512A">
        <w:t xml:space="preserve">. The </w:t>
      </w:r>
      <w:r w:rsidRPr="00DA0641">
        <w:t>methodology, literature review, semi-structured interviews</w:t>
      </w:r>
      <w:r w:rsidR="00A6512A">
        <w:t xml:space="preserve"> and </w:t>
      </w:r>
      <w:r w:rsidRPr="00DA0641">
        <w:t>web-based questionnaire surveys were used to gather data</w:t>
      </w:r>
      <w:r w:rsidR="00A6512A">
        <w:t>. A</w:t>
      </w:r>
      <w:r w:rsidRPr="00DA0641">
        <w:t xml:space="preserve"> desk study was used to develop the strategic framework for identifying the critical factors at  play </w:t>
      </w:r>
      <w:r w:rsidR="00AD1FE5">
        <w:t>in</w:t>
      </w:r>
      <w:r w:rsidRPr="00DA0641">
        <w:t xml:space="preserve"> BBI exploitation. These methods can be exploited to generate new knowledge</w:t>
      </w:r>
      <w:r w:rsidR="00AD1FE5">
        <w:t>,</w:t>
      </w:r>
      <w:r w:rsidRPr="00DA0641">
        <w:t xml:space="preserve"> specifically in the field of construction management and technology diffusion bringing the theoretical insights into a real-life context with empirical verifications.</w:t>
      </w:r>
    </w:p>
    <w:p w14:paraId="176393D7" w14:textId="77777777" w:rsidR="005712F7" w:rsidRDefault="005712F7" w:rsidP="005712F7"/>
    <w:p w14:paraId="77483BA5" w14:textId="28356551" w:rsidR="008B0E9B" w:rsidRPr="00DA0641" w:rsidRDefault="008B0E9B" w:rsidP="005712F7">
      <w:pPr>
        <w:sectPr w:rsidR="008B0E9B" w:rsidRPr="00DA0641" w:rsidSect="007A7292">
          <w:pgSz w:w="11906" w:h="16838"/>
          <w:pgMar w:top="851" w:right="851" w:bottom="851" w:left="2268" w:header="720" w:footer="720" w:gutter="0"/>
          <w:pgNumType w:start="1"/>
          <w:cols w:space="720"/>
          <w:docGrid w:linePitch="360"/>
        </w:sectPr>
      </w:pPr>
    </w:p>
    <w:p w14:paraId="44FACC2E" w14:textId="522E9E77" w:rsidR="008B0E9B" w:rsidRDefault="008610B8" w:rsidP="008B0E9B">
      <w:pPr>
        <w:keepNext/>
      </w:pPr>
      <w:r>
        <w:rPr>
          <w:noProof/>
          <w:lang w:eastAsia="en-GB"/>
        </w:rPr>
        <w:lastRenderedPageBreak/>
        <mc:AlternateContent>
          <mc:Choice Requires="wpg">
            <w:drawing>
              <wp:anchor distT="0" distB="0" distL="114300" distR="114300" simplePos="0" relativeHeight="251678208" behindDoc="0" locked="0" layoutInCell="1" allowOverlap="1" wp14:anchorId="61821C90" wp14:editId="067B7A2C">
                <wp:simplePos x="0" y="0"/>
                <wp:positionH relativeFrom="column">
                  <wp:posOffset>418465</wp:posOffset>
                </wp:positionH>
                <wp:positionV relativeFrom="paragraph">
                  <wp:posOffset>-113030</wp:posOffset>
                </wp:positionV>
                <wp:extent cx="8667750" cy="4976668"/>
                <wp:effectExtent l="0" t="0" r="38100" b="14605"/>
                <wp:wrapNone/>
                <wp:docPr id="25787" name="Group 25787"/>
                <wp:cNvGraphicFramePr/>
                <a:graphic xmlns:a="http://schemas.openxmlformats.org/drawingml/2006/main">
                  <a:graphicData uri="http://schemas.microsoft.com/office/word/2010/wordprocessingGroup">
                    <wpg:wgp>
                      <wpg:cNvGrpSpPr/>
                      <wpg:grpSpPr>
                        <a:xfrm>
                          <a:off x="0" y="0"/>
                          <a:ext cx="8667750" cy="4976668"/>
                          <a:chOff x="0" y="0"/>
                          <a:chExt cx="8667750" cy="4976668"/>
                        </a:xfrm>
                      </wpg:grpSpPr>
                      <wpg:grpSp>
                        <wpg:cNvPr id="25785" name="Group 25785"/>
                        <wpg:cNvGrpSpPr/>
                        <wpg:grpSpPr>
                          <a:xfrm>
                            <a:off x="0" y="0"/>
                            <a:ext cx="8667750" cy="4976668"/>
                            <a:chOff x="0" y="0"/>
                            <a:chExt cx="8667750" cy="4976668"/>
                          </a:xfrm>
                        </wpg:grpSpPr>
                        <wpg:grpSp>
                          <wpg:cNvPr id="25783" name="Group 25783"/>
                          <wpg:cNvGrpSpPr/>
                          <wpg:grpSpPr>
                            <a:xfrm>
                              <a:off x="0" y="0"/>
                              <a:ext cx="8667750" cy="4976668"/>
                              <a:chOff x="0" y="0"/>
                              <a:chExt cx="8667750" cy="4976668"/>
                            </a:xfrm>
                          </wpg:grpSpPr>
                          <wps:wsp>
                            <wps:cNvPr id="255" name="Text Box 255"/>
                            <wps:cNvSpPr txBox="1"/>
                            <wps:spPr>
                              <a:xfrm>
                                <a:off x="1589314" y="3614058"/>
                                <a:ext cx="812800" cy="338666"/>
                              </a:xfrm>
                              <a:prstGeom prst="rect">
                                <a:avLst/>
                              </a:prstGeom>
                              <a:solidFill>
                                <a:schemeClr val="lt1"/>
                              </a:solidFill>
                              <a:ln w="6350">
                                <a:noFill/>
                              </a:ln>
                            </wps:spPr>
                            <wps:txbx>
                              <w:txbxContent>
                                <w:p w14:paraId="6F2E951F" w14:textId="3EA04177" w:rsidR="003D2193" w:rsidRPr="00770E92" w:rsidRDefault="003D2193" w:rsidP="00A61539">
                                  <w:pPr>
                                    <w:spacing w:after="0" w:line="240" w:lineRule="auto"/>
                                    <w:jc w:val="left"/>
                                    <w:rPr>
                                      <w:sz w:val="20"/>
                                      <w:szCs w:val="20"/>
                                    </w:rPr>
                                  </w:pPr>
                                  <w:r>
                                    <w:rPr>
                                      <w:sz w:val="20"/>
                                      <w:szCs w:val="20"/>
                                    </w:rPr>
                                    <w:t>Research Question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g:cNvPr id="25782" name="Group 25782"/>
                            <wpg:cNvGrpSpPr/>
                            <wpg:grpSpPr>
                              <a:xfrm>
                                <a:off x="0" y="0"/>
                                <a:ext cx="8667750" cy="4976668"/>
                                <a:chOff x="0" y="0"/>
                                <a:chExt cx="8667750" cy="4976668"/>
                              </a:xfrm>
                            </wpg:grpSpPr>
                            <wps:wsp>
                              <wps:cNvPr id="254" name="Text Box 254"/>
                              <wps:cNvSpPr txBox="1"/>
                              <wps:spPr>
                                <a:xfrm>
                                  <a:off x="1589314" y="3178629"/>
                                  <a:ext cx="720352" cy="304800"/>
                                </a:xfrm>
                                <a:prstGeom prst="rect">
                                  <a:avLst/>
                                </a:prstGeom>
                                <a:solidFill>
                                  <a:schemeClr val="lt1"/>
                                </a:solidFill>
                                <a:ln w="6350">
                                  <a:noFill/>
                                </a:ln>
                              </wps:spPr>
                              <wps:txbx>
                                <w:txbxContent>
                                  <w:p w14:paraId="6548E64C" w14:textId="2DDCE7A4" w:rsidR="003D2193" w:rsidRPr="00770E92" w:rsidRDefault="003D2193" w:rsidP="00A61539">
                                    <w:pPr>
                                      <w:spacing w:after="0" w:line="240" w:lineRule="auto"/>
                                      <w:jc w:val="left"/>
                                      <w:rPr>
                                        <w:sz w:val="20"/>
                                        <w:szCs w:val="20"/>
                                      </w:rPr>
                                    </w:pPr>
                                    <w:r>
                                      <w:rPr>
                                        <w:sz w:val="20"/>
                                        <w:szCs w:val="20"/>
                                      </w:rPr>
                                      <w:t>Research Objective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g:cNvPr id="25781" name="Group 25781"/>
                              <wpg:cNvGrpSpPr/>
                              <wpg:grpSpPr>
                                <a:xfrm>
                                  <a:off x="0" y="0"/>
                                  <a:ext cx="8667750" cy="4976668"/>
                                  <a:chOff x="0" y="0"/>
                                  <a:chExt cx="8667750" cy="4976668"/>
                                </a:xfrm>
                              </wpg:grpSpPr>
                              <wpg:grpSp>
                                <wpg:cNvPr id="242" name="Group 242"/>
                                <wpg:cNvGrpSpPr/>
                                <wpg:grpSpPr>
                                  <a:xfrm>
                                    <a:off x="1545771" y="2775858"/>
                                    <a:ext cx="767181" cy="1278466"/>
                                    <a:chOff x="0" y="34636"/>
                                    <a:chExt cx="767181" cy="1278466"/>
                                  </a:xfrm>
                                </wpg:grpSpPr>
                                <wps:wsp>
                                  <wps:cNvPr id="243" name="Straight Connector 243"/>
                                  <wps:cNvCnPr/>
                                  <wps:spPr>
                                    <a:xfrm>
                                      <a:off x="2533" y="797409"/>
                                      <a:ext cx="734290" cy="813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244" name="Group 244"/>
                                  <wpg:cNvGrpSpPr/>
                                  <wpg:grpSpPr>
                                    <a:xfrm>
                                      <a:off x="0" y="34636"/>
                                      <a:ext cx="767181" cy="1278466"/>
                                      <a:chOff x="0" y="34636"/>
                                      <a:chExt cx="767181" cy="1278466"/>
                                    </a:xfrm>
                                  </wpg:grpSpPr>
                                  <wps:wsp>
                                    <wps:cNvPr id="245" name="Text Box 245"/>
                                    <wps:cNvSpPr txBox="1"/>
                                    <wps:spPr>
                                      <a:xfrm>
                                        <a:off x="46734" y="156665"/>
                                        <a:ext cx="720447" cy="208294"/>
                                      </a:xfrm>
                                      <a:prstGeom prst="rect">
                                        <a:avLst/>
                                      </a:prstGeom>
                                      <a:solidFill>
                                        <a:schemeClr val="lt1"/>
                                      </a:solidFill>
                                      <a:ln w="6350">
                                        <a:noFill/>
                                      </a:ln>
                                    </wps:spPr>
                                    <wps:txbx>
                                      <w:txbxContent>
                                        <w:p w14:paraId="4505A725" w14:textId="37C7CC3B" w:rsidR="003D2193" w:rsidRPr="00770E92" w:rsidRDefault="003D2193" w:rsidP="00A61539">
                                          <w:pPr>
                                            <w:spacing w:after="0" w:line="240" w:lineRule="auto"/>
                                            <w:jc w:val="left"/>
                                            <w:rPr>
                                              <w:sz w:val="20"/>
                                              <w:szCs w:val="20"/>
                                            </w:rPr>
                                          </w:pPr>
                                          <w:r>
                                            <w:rPr>
                                              <w:sz w:val="20"/>
                                              <w:szCs w:val="20"/>
                                            </w:rPr>
                                            <w:t>Research Aim</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46" name="Straight Arrow Connector 246"/>
                                    <wps:cNvCnPr/>
                                    <wps:spPr>
                                      <a:xfrm>
                                        <a:off x="0" y="34636"/>
                                        <a:ext cx="0" cy="127846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grpSp>
                                <wpg:cNvPr id="25780" name="Group 25780"/>
                                <wpg:cNvGrpSpPr/>
                                <wpg:grpSpPr>
                                  <a:xfrm>
                                    <a:off x="0" y="0"/>
                                    <a:ext cx="8667750" cy="4976668"/>
                                    <a:chOff x="0" y="0"/>
                                    <a:chExt cx="8667750" cy="4976668"/>
                                  </a:xfrm>
                                </wpg:grpSpPr>
                                <wpg:grpSp>
                                  <wpg:cNvPr id="25778" name="Group 25778"/>
                                  <wpg:cNvGrpSpPr/>
                                  <wpg:grpSpPr>
                                    <a:xfrm>
                                      <a:off x="0" y="0"/>
                                      <a:ext cx="8667750" cy="4976668"/>
                                      <a:chOff x="0" y="0"/>
                                      <a:chExt cx="8667750" cy="4976668"/>
                                    </a:xfrm>
                                  </wpg:grpSpPr>
                                  <wpg:grpSp>
                                    <wpg:cNvPr id="393" name="Group 393"/>
                                    <wpg:cNvGrpSpPr/>
                                    <wpg:grpSpPr>
                                      <a:xfrm>
                                        <a:off x="0" y="0"/>
                                        <a:ext cx="8667750" cy="4976668"/>
                                        <a:chOff x="0" y="0"/>
                                        <a:chExt cx="8667750" cy="4976668"/>
                                      </a:xfrm>
                                    </wpg:grpSpPr>
                                    <wps:wsp>
                                      <wps:cNvPr id="26131" name="Straight Connector 26131"/>
                                      <wps:cNvCnPr/>
                                      <wps:spPr>
                                        <a:xfrm>
                                          <a:off x="5998863" y="2289738"/>
                                          <a:ext cx="0" cy="1080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392" name="Group 392"/>
                                      <wpg:cNvGrpSpPr/>
                                      <wpg:grpSpPr>
                                        <a:xfrm>
                                          <a:off x="0" y="0"/>
                                          <a:ext cx="8667750" cy="4976668"/>
                                          <a:chOff x="0" y="0"/>
                                          <a:chExt cx="8667750" cy="4976668"/>
                                        </a:xfrm>
                                      </wpg:grpSpPr>
                                      <wps:wsp>
                                        <wps:cNvPr id="23" name="Straight Arrow Connector 23"/>
                                        <wps:cNvCnPr/>
                                        <wps:spPr>
                                          <a:xfrm>
                                            <a:off x="1375200" y="4480446"/>
                                            <a:ext cx="3780000" cy="9246"/>
                                          </a:xfrm>
                                          <a:prstGeom prst="straightConnector1">
                                            <a:avLst/>
                                          </a:prstGeom>
                                          <a:ln w="19050">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26109" name="Straight Arrow Connector 26109"/>
                                        <wps:cNvCnPr/>
                                        <wps:spPr>
                                          <a:xfrm>
                                            <a:off x="6941183" y="4472608"/>
                                            <a:ext cx="1662817" cy="14814"/>
                                          </a:xfrm>
                                          <a:prstGeom prst="straightConnector1">
                                            <a:avLst/>
                                          </a:prstGeom>
                                          <a:ln w="19050">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26119" name="Straight Arrow Connector 26119"/>
                                        <wps:cNvCnPr/>
                                        <wps:spPr>
                                          <a:xfrm flipV="1">
                                            <a:off x="5266171" y="4476195"/>
                                            <a:ext cx="1571625" cy="9525"/>
                                          </a:xfrm>
                                          <a:prstGeom prst="straightConnector1">
                                            <a:avLst/>
                                          </a:prstGeom>
                                          <a:ln w="19050">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g:grpSp>
                                        <wpg:cNvPr id="391" name="Group 391"/>
                                        <wpg:cNvGrpSpPr/>
                                        <wpg:grpSpPr>
                                          <a:xfrm>
                                            <a:off x="0" y="0"/>
                                            <a:ext cx="8667750" cy="4976668"/>
                                            <a:chOff x="0" y="0"/>
                                            <a:chExt cx="8667750" cy="4976668"/>
                                          </a:xfrm>
                                        </wpg:grpSpPr>
                                        <wpg:grpSp>
                                          <wpg:cNvPr id="247" name="Group 247"/>
                                          <wpg:cNvGrpSpPr/>
                                          <wpg:grpSpPr>
                                            <a:xfrm>
                                              <a:off x="2808817" y="1049867"/>
                                              <a:ext cx="746068" cy="949036"/>
                                              <a:chOff x="0" y="0"/>
                                              <a:chExt cx="746068" cy="949036"/>
                                            </a:xfrm>
                                          </wpg:grpSpPr>
                                          <wps:wsp>
                                            <wps:cNvPr id="248" name="Straight Connector 248"/>
                                            <wps:cNvCnPr/>
                                            <wps:spPr>
                                              <a:xfrm>
                                                <a:off x="11778" y="381000"/>
                                                <a:ext cx="734290" cy="813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249" name="Group 249"/>
                                            <wpg:cNvGrpSpPr/>
                                            <wpg:grpSpPr>
                                              <a:xfrm>
                                                <a:off x="0" y="0"/>
                                                <a:ext cx="684068" cy="949036"/>
                                                <a:chOff x="0" y="0"/>
                                                <a:chExt cx="684068" cy="949036"/>
                                              </a:xfrm>
                                            </wpg:grpSpPr>
                                            <wps:wsp>
                                              <wps:cNvPr id="250" name="Text Box 250"/>
                                              <wps:cNvSpPr txBox="1"/>
                                              <wps:spPr>
                                                <a:xfrm>
                                                  <a:off x="53687" y="0"/>
                                                  <a:ext cx="630381" cy="367146"/>
                                                </a:xfrm>
                                                <a:prstGeom prst="rect">
                                                  <a:avLst/>
                                                </a:prstGeom>
                                                <a:solidFill>
                                                  <a:schemeClr val="lt1"/>
                                                </a:solidFill>
                                                <a:ln w="6350">
                                                  <a:noFill/>
                                                </a:ln>
                                              </wps:spPr>
                                              <wps:txbx>
                                                <w:txbxContent>
                                                  <w:p w14:paraId="794BA957" w14:textId="77777777" w:rsidR="003D2193" w:rsidRPr="00770E92" w:rsidRDefault="003D2193" w:rsidP="00A61539">
                                                    <w:pPr>
                                                      <w:spacing w:after="0" w:line="240" w:lineRule="auto"/>
                                                      <w:jc w:val="left"/>
                                                      <w:rPr>
                                                        <w:sz w:val="20"/>
                                                        <w:szCs w:val="20"/>
                                                      </w:rPr>
                                                    </w:pPr>
                                                    <w:r>
                                                      <w:rPr>
                                                        <w:sz w:val="20"/>
                                                        <w:szCs w:val="20"/>
                                                      </w:rPr>
                                                      <w:t>Review of Literatur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51" name="Straight Arrow Connector 251"/>
                                              <wps:cNvCnPr/>
                                              <wps:spPr>
                                                <a:xfrm>
                                                  <a:off x="0" y="34636"/>
                                                  <a:ext cx="13855" cy="914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grpSp>
                                          <wpg:cNvPr id="390" name="Group 390"/>
                                          <wpg:cNvGrpSpPr/>
                                          <wpg:grpSpPr>
                                            <a:xfrm>
                                              <a:off x="0" y="0"/>
                                              <a:ext cx="8667750" cy="4976668"/>
                                              <a:chOff x="0" y="0"/>
                                              <a:chExt cx="8667750" cy="4976668"/>
                                            </a:xfrm>
                                          </wpg:grpSpPr>
                                          <wpg:grpSp>
                                            <wpg:cNvPr id="230" name="Group 230"/>
                                            <wpg:cNvGrpSpPr/>
                                            <wpg:grpSpPr>
                                              <a:xfrm>
                                                <a:off x="1496484" y="1049867"/>
                                                <a:ext cx="794385" cy="948690"/>
                                                <a:chOff x="0" y="0"/>
                                                <a:chExt cx="794905" cy="949036"/>
                                              </a:xfrm>
                                            </wpg:grpSpPr>
                                            <wps:wsp>
                                              <wps:cNvPr id="224" name="Straight Connector 224"/>
                                              <wps:cNvCnPr/>
                                              <wps:spPr>
                                                <a:xfrm>
                                                  <a:off x="17452" y="381000"/>
                                                  <a:ext cx="734290" cy="813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229" name="Group 229"/>
                                              <wpg:cNvGrpSpPr/>
                                              <wpg:grpSpPr>
                                                <a:xfrm>
                                                  <a:off x="0" y="0"/>
                                                  <a:ext cx="794905" cy="949036"/>
                                                  <a:chOff x="0" y="0"/>
                                                  <a:chExt cx="794905" cy="949036"/>
                                                </a:xfrm>
                                              </wpg:grpSpPr>
                                              <wps:wsp>
                                                <wps:cNvPr id="225" name="Text Box 225"/>
                                                <wps:cNvSpPr txBox="1"/>
                                                <wps:spPr>
                                                  <a:xfrm>
                                                    <a:off x="53675" y="0"/>
                                                    <a:ext cx="741230" cy="367146"/>
                                                  </a:xfrm>
                                                  <a:prstGeom prst="rect">
                                                    <a:avLst/>
                                                  </a:prstGeom>
                                                  <a:solidFill>
                                                    <a:schemeClr val="lt1"/>
                                                  </a:solidFill>
                                                  <a:ln w="6350">
                                                    <a:noFill/>
                                                  </a:ln>
                                                </wps:spPr>
                                                <wps:txbx>
                                                  <w:txbxContent>
                                                    <w:p w14:paraId="3C32F309" w14:textId="35EE059F" w:rsidR="003D2193" w:rsidRPr="00770E92" w:rsidRDefault="003D2193" w:rsidP="004333CB">
                                                      <w:pPr>
                                                        <w:spacing w:after="0" w:line="240" w:lineRule="auto"/>
                                                        <w:jc w:val="left"/>
                                                        <w:rPr>
                                                          <w:sz w:val="20"/>
                                                          <w:szCs w:val="20"/>
                                                        </w:rPr>
                                                      </w:pPr>
                                                      <w:r>
                                                        <w:rPr>
                                                          <w:sz w:val="20"/>
                                                          <w:szCs w:val="20"/>
                                                        </w:rPr>
                                                        <w:t>Problem Identific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26" name="Straight Arrow Connector 226"/>
                                                <wps:cNvCnPr/>
                                                <wps:spPr>
                                                  <a:xfrm>
                                                    <a:off x="0" y="34636"/>
                                                    <a:ext cx="13855" cy="914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grpSp>
                                            <wpg:cNvPr id="384" name="Group 384"/>
                                            <wpg:cNvGrpSpPr/>
                                            <wpg:grpSpPr>
                                              <a:xfrm>
                                                <a:off x="0" y="0"/>
                                                <a:ext cx="8667750" cy="4976668"/>
                                                <a:chOff x="0" y="0"/>
                                                <a:chExt cx="8667750" cy="4976668"/>
                                              </a:xfrm>
                                            </wpg:grpSpPr>
                                            <wpg:grpSp>
                                              <wpg:cNvPr id="237" name="Group 237"/>
                                              <wpg:cNvGrpSpPr/>
                                              <wpg:grpSpPr>
                                                <a:xfrm>
                                                  <a:off x="4163484" y="2734734"/>
                                                  <a:ext cx="748908" cy="914400"/>
                                                  <a:chOff x="0" y="34636"/>
                                                  <a:chExt cx="748908" cy="914400"/>
                                                </a:xfrm>
                                              </wpg:grpSpPr>
                                              <wps:wsp>
                                                <wps:cNvPr id="238" name="Straight Connector 238"/>
                                                <wps:cNvCnPr/>
                                                <wps:spPr>
                                                  <a:xfrm>
                                                    <a:off x="14618" y="592324"/>
                                                    <a:ext cx="734290" cy="813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239" name="Group 239"/>
                                                <wpg:cNvGrpSpPr/>
                                                <wpg:grpSpPr>
                                                  <a:xfrm>
                                                    <a:off x="0" y="34636"/>
                                                    <a:ext cx="677034" cy="914400"/>
                                                    <a:chOff x="0" y="34636"/>
                                                    <a:chExt cx="677034" cy="914400"/>
                                                  </a:xfrm>
                                                </wpg:grpSpPr>
                                                <wps:wsp>
                                                  <wps:cNvPr id="240" name="Text Box 240"/>
                                                  <wps:cNvSpPr txBox="1"/>
                                                  <wps:spPr>
                                                    <a:xfrm>
                                                      <a:off x="46653" y="197793"/>
                                                      <a:ext cx="630381" cy="367146"/>
                                                    </a:xfrm>
                                                    <a:prstGeom prst="rect">
                                                      <a:avLst/>
                                                    </a:prstGeom>
                                                    <a:solidFill>
                                                      <a:schemeClr val="lt1"/>
                                                    </a:solidFill>
                                                    <a:ln w="6350">
                                                      <a:noFill/>
                                                    </a:ln>
                                                  </wps:spPr>
                                                  <wps:txbx>
                                                    <w:txbxContent>
                                                      <w:p w14:paraId="09B145FD" w14:textId="3E527CC8" w:rsidR="003D2193" w:rsidRPr="00770E92" w:rsidRDefault="003D2193" w:rsidP="00A61539">
                                                        <w:pPr>
                                                          <w:spacing w:after="0" w:line="240" w:lineRule="auto"/>
                                                          <w:jc w:val="left"/>
                                                          <w:rPr>
                                                            <w:sz w:val="20"/>
                                                            <w:szCs w:val="20"/>
                                                          </w:rPr>
                                                        </w:pPr>
                                                        <w:r>
                                                          <w:rPr>
                                                            <w:sz w:val="20"/>
                                                            <w:szCs w:val="20"/>
                                                          </w:rPr>
                                                          <w:t>Critical Construct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41" name="Straight Arrow Connector 241"/>
                                                  <wps:cNvCnPr/>
                                                  <wps:spPr>
                                                    <a:xfrm>
                                                      <a:off x="0" y="34636"/>
                                                      <a:ext cx="13855" cy="914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grpSp>
                                              <wpg:cNvPr id="350" name="Group 350"/>
                                              <wpg:cNvGrpSpPr/>
                                              <wpg:grpSpPr>
                                                <a:xfrm>
                                                  <a:off x="0" y="0"/>
                                                  <a:ext cx="8667750" cy="4976668"/>
                                                  <a:chOff x="0" y="0"/>
                                                  <a:chExt cx="8667750" cy="4976668"/>
                                                </a:xfrm>
                                              </wpg:grpSpPr>
                                              <wpg:grpSp>
                                                <wpg:cNvPr id="232" name="Group 232"/>
                                                <wpg:cNvGrpSpPr/>
                                                <wpg:grpSpPr>
                                                  <a:xfrm>
                                                    <a:off x="2825750" y="2777067"/>
                                                    <a:ext cx="748908" cy="914400"/>
                                                    <a:chOff x="0" y="34636"/>
                                                    <a:chExt cx="748908" cy="914400"/>
                                                  </a:xfrm>
                                                </wpg:grpSpPr>
                                                <wps:wsp>
                                                  <wps:cNvPr id="233" name="Straight Connector 233"/>
                                                  <wps:cNvCnPr/>
                                                  <wps:spPr>
                                                    <a:xfrm>
                                                      <a:off x="14618" y="558125"/>
                                                      <a:ext cx="734290" cy="813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234" name="Group 234"/>
                                                  <wpg:cNvGrpSpPr/>
                                                  <wpg:grpSpPr>
                                                    <a:xfrm>
                                                      <a:off x="0" y="34636"/>
                                                      <a:ext cx="698059" cy="914400"/>
                                                      <a:chOff x="0" y="34636"/>
                                                      <a:chExt cx="698059" cy="914400"/>
                                                    </a:xfrm>
                                                  </wpg:grpSpPr>
                                                  <wps:wsp>
                                                    <wps:cNvPr id="235" name="Text Box 235"/>
                                                    <wps:cNvSpPr txBox="1"/>
                                                    <wps:spPr>
                                                      <a:xfrm>
                                                        <a:off x="67678" y="206007"/>
                                                        <a:ext cx="630381" cy="294165"/>
                                                      </a:xfrm>
                                                      <a:prstGeom prst="rect">
                                                        <a:avLst/>
                                                      </a:prstGeom>
                                                      <a:solidFill>
                                                        <a:schemeClr val="lt1"/>
                                                      </a:solidFill>
                                                      <a:ln w="6350">
                                                        <a:noFill/>
                                                      </a:ln>
                                                    </wps:spPr>
                                                    <wps:txbx>
                                                      <w:txbxContent>
                                                        <w:p w14:paraId="3F6AAE02" w14:textId="46519290" w:rsidR="003D2193" w:rsidRPr="00770E92" w:rsidRDefault="003D2193" w:rsidP="00A61539">
                                                          <w:pPr>
                                                            <w:spacing w:after="0" w:line="240" w:lineRule="auto"/>
                                                            <w:jc w:val="left"/>
                                                            <w:rPr>
                                                              <w:sz w:val="20"/>
                                                              <w:szCs w:val="20"/>
                                                            </w:rPr>
                                                          </w:pPr>
                                                          <w:r>
                                                            <w:rPr>
                                                              <w:sz w:val="20"/>
                                                              <w:szCs w:val="20"/>
                                                            </w:rPr>
                                                            <w:t>Selected Construct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36" name="Straight Arrow Connector 236"/>
                                                    <wps:cNvCnPr/>
                                                    <wps:spPr>
                                                      <a:xfrm>
                                                        <a:off x="0" y="34636"/>
                                                        <a:ext cx="13855" cy="914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grpSp>
                                                <wpg:cNvPr id="320" name="Group 320"/>
                                                <wpg:cNvGrpSpPr/>
                                                <wpg:grpSpPr>
                                                  <a:xfrm>
                                                    <a:off x="0" y="0"/>
                                                    <a:ext cx="8667750" cy="4976668"/>
                                                    <a:chOff x="0" y="0"/>
                                                    <a:chExt cx="8667750" cy="4976668"/>
                                                  </a:xfrm>
                                                </wpg:grpSpPr>
                                                <wpg:grpSp>
                                                  <wpg:cNvPr id="253" name="Group 253"/>
                                                  <wpg:cNvGrpSpPr/>
                                                  <wpg:grpSpPr>
                                                    <a:xfrm>
                                                      <a:off x="0" y="0"/>
                                                      <a:ext cx="8667750" cy="4976668"/>
                                                      <a:chOff x="0" y="0"/>
                                                      <a:chExt cx="8667750" cy="4976668"/>
                                                    </a:xfrm>
                                                  </wpg:grpSpPr>
                                                  <wps:wsp>
                                                    <wps:cNvPr id="26107" name="Straight Connector 26107"/>
                                                    <wps:cNvCnPr/>
                                                    <wps:spPr>
                                                      <a:xfrm>
                                                        <a:off x="1269422" y="577082"/>
                                                        <a:ext cx="10504" cy="4042161"/>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231" name="Group 231"/>
                                                    <wpg:cNvGrpSpPr/>
                                                    <wpg:grpSpPr>
                                                      <a:xfrm>
                                                        <a:off x="0" y="0"/>
                                                        <a:ext cx="8667750" cy="4976668"/>
                                                        <a:chOff x="1" y="249382"/>
                                                        <a:chExt cx="8667750" cy="4976668"/>
                                                      </a:xfrm>
                                                    </wpg:grpSpPr>
                                                    <wps:wsp>
                                                      <wps:cNvPr id="26136" name="Straight Connector 26136"/>
                                                      <wps:cNvCnPr/>
                                                      <wps:spPr>
                                                        <a:xfrm flipV="1">
                                                          <a:off x="4090170" y="1436451"/>
                                                          <a:ext cx="888365" cy="63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228" name="Group 228"/>
                                                      <wpg:cNvGrpSpPr/>
                                                      <wpg:grpSpPr>
                                                        <a:xfrm>
                                                          <a:off x="1" y="249382"/>
                                                          <a:ext cx="8667750" cy="4976668"/>
                                                          <a:chOff x="1" y="249382"/>
                                                          <a:chExt cx="8667750" cy="4976668"/>
                                                        </a:xfrm>
                                                      </wpg:grpSpPr>
                                                      <wpg:grpSp>
                                                        <wpg:cNvPr id="222" name="Group 222"/>
                                                        <wpg:cNvGrpSpPr/>
                                                        <wpg:grpSpPr>
                                                          <a:xfrm>
                                                            <a:off x="1" y="249382"/>
                                                            <a:ext cx="8667750" cy="4976668"/>
                                                            <a:chOff x="1" y="249404"/>
                                                            <a:chExt cx="8668285" cy="4977114"/>
                                                          </a:xfrm>
                                                        </wpg:grpSpPr>
                                                        <wpg:grpSp>
                                                          <wpg:cNvPr id="26129" name="Group 26129"/>
                                                          <wpg:cNvGrpSpPr/>
                                                          <wpg:grpSpPr>
                                                            <a:xfrm>
                                                              <a:off x="1" y="249404"/>
                                                              <a:ext cx="8668285" cy="4977114"/>
                                                              <a:chOff x="1" y="249404"/>
                                                              <a:chExt cx="8668285" cy="4977114"/>
                                                            </a:xfrm>
                                                          </wpg:grpSpPr>
                                                          <wpg:grpSp>
                                                            <wpg:cNvPr id="26126" name="Group 26126"/>
                                                            <wpg:cNvGrpSpPr/>
                                                            <wpg:grpSpPr>
                                                              <a:xfrm>
                                                                <a:off x="1" y="249404"/>
                                                                <a:ext cx="8668285" cy="4977114"/>
                                                                <a:chOff x="1" y="217444"/>
                                                                <a:chExt cx="9253466" cy="4339316"/>
                                                              </a:xfrm>
                                                            </wpg:grpSpPr>
                                                            <wpg:grpSp>
                                                              <wpg:cNvPr id="26125" name="Group 26125"/>
                                                              <wpg:cNvGrpSpPr/>
                                                              <wpg:grpSpPr>
                                                                <a:xfrm>
                                                                  <a:off x="3079393" y="4223337"/>
                                                                  <a:ext cx="5692585" cy="273607"/>
                                                                  <a:chOff x="362891" y="352154"/>
                                                                  <a:chExt cx="5692585" cy="273607"/>
                                                                </a:xfrm>
                                                              </wpg:grpSpPr>
                                                              <wps:wsp>
                                                                <wps:cNvPr id="26" name="Text Box 2"/>
                                                                <wps:cNvSpPr txBox="1">
                                                                  <a:spLocks noChangeArrowheads="1"/>
                                                                </wps:cNvSpPr>
                                                                <wps:spPr bwMode="auto">
                                                                  <a:xfrm>
                                                                    <a:off x="5236326" y="359061"/>
                                                                    <a:ext cx="819150" cy="266700"/>
                                                                  </a:xfrm>
                                                                  <a:prstGeom prst="rect">
                                                                    <a:avLst/>
                                                                  </a:prstGeom>
                                                                  <a:solidFill>
                                                                    <a:srgbClr val="FFFFFF"/>
                                                                  </a:solidFill>
                                                                  <a:ln w="9525">
                                                                    <a:noFill/>
                                                                    <a:miter lim="800000"/>
                                                                    <a:headEnd/>
                                                                    <a:tailEnd/>
                                                                  </a:ln>
                                                                </wps:spPr>
                                                                <wps:txbx>
                                                                  <w:txbxContent>
                                                                    <w:p w14:paraId="46F47897" w14:textId="77777777" w:rsidR="003D2193" w:rsidRPr="005C2CA2" w:rsidRDefault="003D2193" w:rsidP="008B0E9B">
                                                                      <w:pPr>
                                                                        <w:rPr>
                                                                          <w:b/>
                                                                          <w:bCs/>
                                                                          <w:color w:val="000000" w:themeColor="text1"/>
                                                                        </w:rPr>
                                                                      </w:pPr>
                                                                      <w:r w:rsidRPr="005C2CA2">
                                                                        <w:rPr>
                                                                          <w:b/>
                                                                          <w:bCs/>
                                                                          <w:color w:val="000000" w:themeColor="text1"/>
                                                                        </w:rPr>
                                                                        <w:t>PHASE-3</w:t>
                                                                      </w:r>
                                                                    </w:p>
                                                                  </w:txbxContent>
                                                                </wps:txbx>
                                                                <wps:bodyPr rot="0" vert="horz" wrap="square" lIns="91440" tIns="45720" rIns="91440" bIns="45720" anchor="t" anchorCtr="0">
                                                                  <a:noAutofit/>
                                                                </wps:bodyPr>
                                                              </wps:wsp>
                                                              <wps:wsp>
                                                                <wps:cNvPr id="27" name="Text Box 2"/>
                                                                <wps:cNvSpPr txBox="1">
                                                                  <a:spLocks noChangeArrowheads="1"/>
                                                                </wps:cNvSpPr>
                                                                <wps:spPr bwMode="auto">
                                                                  <a:xfrm>
                                                                    <a:off x="3174591" y="357636"/>
                                                                    <a:ext cx="819150" cy="266700"/>
                                                                  </a:xfrm>
                                                                  <a:prstGeom prst="rect">
                                                                    <a:avLst/>
                                                                  </a:prstGeom>
                                                                  <a:solidFill>
                                                                    <a:srgbClr val="FFFFFF"/>
                                                                  </a:solidFill>
                                                                  <a:ln w="9525">
                                                                    <a:noFill/>
                                                                    <a:miter lim="800000"/>
                                                                    <a:headEnd/>
                                                                    <a:tailEnd/>
                                                                  </a:ln>
                                                                </wps:spPr>
                                                                <wps:txbx>
                                                                  <w:txbxContent>
                                                                    <w:p w14:paraId="2BC309EE" w14:textId="77777777" w:rsidR="003D2193" w:rsidRPr="005C2CA2" w:rsidRDefault="003D2193" w:rsidP="008B0E9B">
                                                                      <w:pPr>
                                                                        <w:rPr>
                                                                          <w:b/>
                                                                          <w:bCs/>
                                                                          <w:color w:val="000000" w:themeColor="text1"/>
                                                                        </w:rPr>
                                                                      </w:pPr>
                                                                      <w:r w:rsidRPr="005C2CA2">
                                                                        <w:rPr>
                                                                          <w:b/>
                                                                          <w:bCs/>
                                                                          <w:color w:val="000000" w:themeColor="text1"/>
                                                                        </w:rPr>
                                                                        <w:t>PHASE-2</w:t>
                                                                      </w:r>
                                                                    </w:p>
                                                                  </w:txbxContent>
                                                                </wps:txbx>
                                                                <wps:bodyPr rot="0" vert="horz" wrap="square" lIns="91440" tIns="45720" rIns="91440" bIns="45720" anchor="t" anchorCtr="0">
                                                                  <a:noAutofit/>
                                                                </wps:bodyPr>
                                                              </wps:wsp>
                                                              <wps:wsp>
                                                                <wps:cNvPr id="28" name="Text Box 2"/>
                                                                <wps:cNvSpPr txBox="1">
                                                                  <a:spLocks noChangeArrowheads="1"/>
                                                                </wps:cNvSpPr>
                                                                <wps:spPr bwMode="auto">
                                                                  <a:xfrm>
                                                                    <a:off x="362891" y="352154"/>
                                                                    <a:ext cx="819150" cy="266700"/>
                                                                  </a:xfrm>
                                                                  <a:prstGeom prst="rect">
                                                                    <a:avLst/>
                                                                  </a:prstGeom>
                                                                  <a:solidFill>
                                                                    <a:srgbClr val="FFFFFF"/>
                                                                  </a:solidFill>
                                                                  <a:ln w="9525">
                                                                    <a:noFill/>
                                                                    <a:miter lim="800000"/>
                                                                    <a:headEnd/>
                                                                    <a:tailEnd/>
                                                                  </a:ln>
                                                                </wps:spPr>
                                                                <wps:txbx>
                                                                  <w:txbxContent>
                                                                    <w:p w14:paraId="3D6B3F6D" w14:textId="77777777" w:rsidR="003D2193" w:rsidRPr="005C2CA2" w:rsidRDefault="003D2193" w:rsidP="008B0E9B">
                                                                      <w:pPr>
                                                                        <w:rPr>
                                                                          <w:b/>
                                                                          <w:bCs/>
                                                                          <w:color w:val="000000" w:themeColor="text1"/>
                                                                        </w:rPr>
                                                                      </w:pPr>
                                                                      <w:r w:rsidRPr="005C2CA2">
                                                                        <w:rPr>
                                                                          <w:b/>
                                                                          <w:bCs/>
                                                                          <w:color w:val="000000" w:themeColor="text1"/>
                                                                        </w:rPr>
                                                                        <w:t>PHASE-1</w:t>
                                                                      </w:r>
                                                                    </w:p>
                                                                  </w:txbxContent>
                                                                </wps:txbx>
                                                                <wps:bodyPr rot="0" vert="horz" wrap="square" lIns="91440" tIns="45720" rIns="91440" bIns="45720" anchor="t" anchorCtr="0">
                                                                  <a:noAutofit/>
                                                                </wps:bodyPr>
                                                              </wps:wsp>
                                                            </wpg:grpSp>
                                                            <wpg:grpSp>
                                                              <wpg:cNvPr id="26124" name="Group 26124"/>
                                                              <wpg:cNvGrpSpPr/>
                                                              <wpg:grpSpPr>
                                                                <a:xfrm>
                                                                  <a:off x="1" y="217444"/>
                                                                  <a:ext cx="9253466" cy="4339316"/>
                                                                  <a:chOff x="1" y="217444"/>
                                                                  <a:chExt cx="9253466" cy="4339316"/>
                                                                </a:xfrm>
                                                              </wpg:grpSpPr>
                                                              <wpg:grpSp>
                                                                <wpg:cNvPr id="26123" name="Group 26123"/>
                                                                <wpg:cNvGrpSpPr/>
                                                                <wpg:grpSpPr>
                                                                  <a:xfrm>
                                                                    <a:off x="1448356" y="1975638"/>
                                                                    <a:ext cx="4044950" cy="635000"/>
                                                                    <a:chOff x="0" y="0"/>
                                                                    <a:chExt cx="4044950" cy="635000"/>
                                                                  </a:xfrm>
                                                                </wpg:grpSpPr>
                                                                <wpg:grpSp>
                                                                  <wpg:cNvPr id="26111" name="Group 26111"/>
                                                                  <wpg:cNvGrpSpPr/>
                                                                  <wpg:grpSpPr>
                                                                    <a:xfrm>
                                                                      <a:off x="0" y="0"/>
                                                                      <a:ext cx="4044950" cy="635000"/>
                                                                      <a:chOff x="0" y="0"/>
                                                                      <a:chExt cx="4044950" cy="635000"/>
                                                                    </a:xfrm>
                                                                  </wpg:grpSpPr>
                                                                  <wps:wsp>
                                                                    <wps:cNvPr id="26099" name="Rectangle: Rounded Corners 26099"/>
                                                                    <wps:cNvSpPr/>
                                                                    <wps:spPr>
                                                                      <a:xfrm>
                                                                        <a:off x="0" y="19050"/>
                                                                        <a:ext cx="1231900" cy="61595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FF8B368" w14:textId="1D00F1F3" w:rsidR="003D2193" w:rsidRPr="008B0E9B" w:rsidRDefault="003D2193" w:rsidP="008B0E9B">
                                                                          <w:pPr>
                                                                            <w:spacing w:after="0"/>
                                                                            <w:jc w:val="center"/>
                                                                            <w:rPr>
                                                                              <w:color w:val="000000" w:themeColor="text1"/>
                                                                            </w:rPr>
                                                                          </w:pPr>
                                                                          <w:r w:rsidRPr="008B0E9B">
                                                                            <w:rPr>
                                                                              <w:color w:val="000000" w:themeColor="text1"/>
                                                                            </w:rPr>
                                                                            <w:t>Identify Research Foc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100" name="Rectangle: Rounded Corners 26100"/>
                                                                    <wps:cNvSpPr/>
                                                                    <wps:spPr>
                                                                      <a:xfrm>
                                                                        <a:off x="1403350" y="12700"/>
                                                                        <a:ext cx="1231900" cy="61595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C7B85F" w14:textId="160DFD08" w:rsidR="003D2193" w:rsidRPr="008B0E9B" w:rsidRDefault="003D2193" w:rsidP="008B0E9B">
                                                                          <w:pPr>
                                                                            <w:spacing w:after="0"/>
                                                                            <w:jc w:val="center"/>
                                                                            <w:rPr>
                                                                              <w:color w:val="000000" w:themeColor="text1"/>
                                                                            </w:rPr>
                                                                          </w:pPr>
                                                                          <w:r>
                                                                            <w:rPr>
                                                                              <w:color w:val="000000" w:themeColor="text1"/>
                                                                            </w:rPr>
                                                                            <w:t>Preliminary data colle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101" name="Rectangle: Rounded Corners 26101"/>
                                                                    <wps:cNvSpPr/>
                                                                    <wps:spPr>
                                                                      <a:xfrm>
                                                                        <a:off x="2813050" y="0"/>
                                                                        <a:ext cx="1231900" cy="61595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5D8E84" w14:textId="0A65BCD3" w:rsidR="003D2193" w:rsidRPr="008B0E9B" w:rsidRDefault="003D2193" w:rsidP="008B0E9B">
                                                                          <w:pPr>
                                                                            <w:spacing w:after="0"/>
                                                                            <w:jc w:val="center"/>
                                                                            <w:rPr>
                                                                              <w:color w:val="000000" w:themeColor="text1"/>
                                                                            </w:rPr>
                                                                          </w:pPr>
                                                                          <w:r>
                                                                            <w:rPr>
                                                                              <w:color w:val="000000" w:themeColor="text1"/>
                                                                            </w:rPr>
                                                                            <w:t>Primary data colle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82" name="Arrow: Right 82"/>
                                                                  <wps:cNvSpPr/>
                                                                  <wps:spPr>
                                                                    <a:xfrm>
                                                                      <a:off x="1214750" y="239307"/>
                                                                      <a:ext cx="196850" cy="119380"/>
                                                                    </a:xfrm>
                                                                    <a:prstGeom prst="rightArrow">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 name="Arrow: Right 90"/>
                                                                  <wps:cNvSpPr/>
                                                                  <wps:spPr>
                                                                    <a:xfrm>
                                                                      <a:off x="2649758" y="245982"/>
                                                                      <a:ext cx="196850" cy="119380"/>
                                                                    </a:xfrm>
                                                                    <a:prstGeom prst="rightArrow">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6122" name="Group 26122"/>
                                                                <wpg:cNvGrpSpPr/>
                                                                <wpg:grpSpPr>
                                                                  <a:xfrm>
                                                                    <a:off x="1" y="217444"/>
                                                                    <a:ext cx="9253466" cy="4339316"/>
                                                                    <a:chOff x="1" y="217444"/>
                                                                    <a:chExt cx="9253466" cy="4339316"/>
                                                                  </a:xfrm>
                                                                </wpg:grpSpPr>
                                                                <wps:wsp>
                                                                  <wps:cNvPr id="26106" name="Straight Connector 26106"/>
                                                                  <wps:cNvCnPr/>
                                                                  <wps:spPr>
                                                                    <a:xfrm>
                                                                      <a:off x="5555731" y="715265"/>
                                                                      <a:ext cx="47518" cy="3540458"/>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9" name="Arrow: Right 99"/>
                                                                  <wps:cNvSpPr/>
                                                                  <wps:spPr>
                                                                    <a:xfrm rot="19280761">
                                                                      <a:off x="5233803" y="1738258"/>
                                                                      <a:ext cx="375385" cy="147060"/>
                                                                    </a:xfrm>
                                                                    <a:prstGeom prst="rightArrow">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6121" name="Group 26121"/>
                                                                  <wpg:cNvGrpSpPr/>
                                                                  <wpg:grpSpPr>
                                                                    <a:xfrm>
                                                                      <a:off x="1" y="217444"/>
                                                                      <a:ext cx="9253466" cy="4339316"/>
                                                                      <a:chOff x="1" y="217444"/>
                                                                      <a:chExt cx="9253466" cy="4339316"/>
                                                                    </a:xfrm>
                                                                  </wpg:grpSpPr>
                                                                  <wpg:grpSp>
                                                                    <wpg:cNvPr id="65" name="Group 65"/>
                                                                    <wpg:cNvGrpSpPr/>
                                                                    <wpg:grpSpPr>
                                                                      <a:xfrm>
                                                                        <a:off x="5685585" y="1351328"/>
                                                                        <a:ext cx="1435103" cy="1823224"/>
                                                                        <a:chOff x="38998" y="149926"/>
                                                                        <a:chExt cx="1435103" cy="1823224"/>
                                                                      </a:xfrm>
                                                                    </wpg:grpSpPr>
                                                                    <wps:wsp>
                                                                      <wps:cNvPr id="26102" name="Rectangle: Rounded Corners 26102"/>
                                                                      <wps:cNvSpPr/>
                                                                      <wps:spPr>
                                                                        <a:xfrm>
                                                                          <a:off x="39001" y="149926"/>
                                                                          <a:ext cx="1435100" cy="863600"/>
                                                                        </a:xfrm>
                                                                        <a:prstGeom prst="round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BA9CC2" w14:textId="35FDE78A" w:rsidR="003D2193" w:rsidRPr="008B0E9B" w:rsidRDefault="003D2193" w:rsidP="008B0E9B">
                                                                            <w:pPr>
                                                                              <w:spacing w:after="0" w:line="276" w:lineRule="auto"/>
                                                                              <w:jc w:val="center"/>
                                                                              <w:rPr>
                                                                                <w:color w:val="000000" w:themeColor="text1"/>
                                                                              </w:rPr>
                                                                            </w:pPr>
                                                                            <w:r>
                                                                              <w:rPr>
                                                                                <w:color w:val="000000" w:themeColor="text1"/>
                                                                              </w:rPr>
                                                                              <w:t>Development of Strategic Framewor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104" name="Rectangle: Rounded Corners 26104"/>
                                                                      <wps:cNvSpPr/>
                                                                      <wps:spPr>
                                                                        <a:xfrm>
                                                                          <a:off x="38998" y="1109550"/>
                                                                          <a:ext cx="1435100" cy="863600"/>
                                                                        </a:xfrm>
                                                                        <a:prstGeom prst="round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6BDE02" w14:textId="124522B1" w:rsidR="003D2193" w:rsidRPr="008B0E9B" w:rsidRDefault="003D2193" w:rsidP="008B0E9B">
                                                                            <w:pPr>
                                                                              <w:spacing w:after="0" w:line="276" w:lineRule="auto"/>
                                                                              <w:jc w:val="center"/>
                                                                              <w:rPr>
                                                                                <w:color w:val="000000" w:themeColor="text1"/>
                                                                              </w:rPr>
                                                                            </w:pPr>
                                                                            <w:r>
                                                                              <w:rPr>
                                                                                <w:color w:val="000000" w:themeColor="text1"/>
                                                                              </w:rPr>
                                                                              <w:t>Development of Skills Knowledges Inven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6120" name="Group 26120"/>
                                                                    <wpg:cNvGrpSpPr/>
                                                                    <wpg:grpSpPr>
                                                                      <a:xfrm>
                                                                        <a:off x="1" y="217444"/>
                                                                        <a:ext cx="9253466" cy="4339316"/>
                                                                        <a:chOff x="1" y="217444"/>
                                                                        <a:chExt cx="9253466" cy="4339316"/>
                                                                      </a:xfrm>
                                                                    </wpg:grpSpPr>
                                                                    <wps:wsp>
                                                                      <wps:cNvPr id="26105" name="Rectangle: Rounded Corners 26105"/>
                                                                      <wps:cNvSpPr/>
                                                                      <wps:spPr>
                                                                        <a:xfrm>
                                                                          <a:off x="7541742" y="1921278"/>
                                                                          <a:ext cx="1437238" cy="61595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37C7CC0" w14:textId="0BDC283B" w:rsidR="003D2193" w:rsidRPr="008B0E9B" w:rsidRDefault="003D2193" w:rsidP="008B0E9B">
                                                                            <w:pPr>
                                                                              <w:spacing w:after="0"/>
                                                                              <w:jc w:val="center"/>
                                                                              <w:rPr>
                                                                                <w:color w:val="000000" w:themeColor="text1"/>
                                                                              </w:rPr>
                                                                            </w:pPr>
                                                                            <w:r>
                                                                              <w:rPr>
                                                                                <w:color w:val="000000" w:themeColor="text1"/>
                                                                              </w:rPr>
                                                                              <w:t>Conclusion and Recommend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108" name="Straight Connector 26108"/>
                                                                      <wps:cNvCnPr/>
                                                                      <wps:spPr>
                                                                        <a:xfrm>
                                                                          <a:off x="7270607" y="692750"/>
                                                                          <a:ext cx="44039" cy="3511167"/>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115" name="Arrow: Right 26115"/>
                                                                      <wps:cNvSpPr/>
                                                                      <wps:spPr>
                                                                        <a:xfrm rot="2016369">
                                                                          <a:off x="7113993" y="1690445"/>
                                                                          <a:ext cx="375385" cy="147060"/>
                                                                        </a:xfrm>
                                                                        <a:prstGeom prst="rightArrow">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116" name="Arrow: Right 26116"/>
                                                                      <wps:cNvSpPr/>
                                                                      <wps:spPr>
                                                                        <a:xfrm rot="19223130">
                                                                          <a:off x="7134990" y="2692586"/>
                                                                          <a:ext cx="375385" cy="147060"/>
                                                                        </a:xfrm>
                                                                        <a:prstGeom prst="rightArrow">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6118" name="Group 26118"/>
                                                                      <wpg:cNvGrpSpPr/>
                                                                      <wpg:grpSpPr>
                                                                        <a:xfrm>
                                                                          <a:off x="1" y="217444"/>
                                                                          <a:ext cx="9253466" cy="4339316"/>
                                                                          <a:chOff x="1" y="217444"/>
                                                                          <a:chExt cx="9253466" cy="4339316"/>
                                                                        </a:xfrm>
                                                                      </wpg:grpSpPr>
                                                                      <wpg:grpSp>
                                                                        <wpg:cNvPr id="26110" name="Group 26110"/>
                                                                        <wpg:cNvGrpSpPr/>
                                                                        <wpg:grpSpPr>
                                                                          <a:xfrm>
                                                                            <a:off x="144780" y="288610"/>
                                                                            <a:ext cx="1189038" cy="3967117"/>
                                                                            <a:chOff x="0" y="29530"/>
                                                                            <a:chExt cx="1189038" cy="3967117"/>
                                                                          </a:xfrm>
                                                                        </wpg:grpSpPr>
                                                                        <wps:wsp>
                                                                          <wps:cNvPr id="26093" name="Arrow: Down 26093"/>
                                                                          <wps:cNvSpPr/>
                                                                          <wps:spPr>
                                                                            <a:xfrm>
                                                                              <a:off x="355600" y="384098"/>
                                                                              <a:ext cx="495300" cy="1022350"/>
                                                                            </a:xfrm>
                                                                            <a:prstGeom prst="downArrow">
                                                                              <a:avLst/>
                                                                            </a:prstGeom>
                                                                            <a:solidFill>
                                                                              <a:schemeClr val="bg1">
                                                                                <a:lumMod val="8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094" name="Arrow: Down 26094"/>
                                                                          <wps:cNvSpPr/>
                                                                          <wps:spPr>
                                                                            <a:xfrm>
                                                                              <a:off x="292100" y="2660650"/>
                                                                              <a:ext cx="514350" cy="1022350"/>
                                                                            </a:xfrm>
                                                                            <a:prstGeom prst="downArrow">
                                                                              <a:avLst/>
                                                                            </a:prstGeom>
                                                                            <a:solidFill>
                                                                              <a:schemeClr val="bg1">
                                                                                <a:lumMod val="8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095" name="Arrow: Down 26095"/>
                                                                          <wps:cNvSpPr/>
                                                                          <wps:spPr>
                                                                            <a:xfrm rot="16200000">
                                                                              <a:off x="31750" y="1447800"/>
                                                                              <a:ext cx="1125537" cy="1189038"/>
                                                                            </a:xfrm>
                                                                            <a:prstGeom prst="downArrow">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9A70C2" w14:textId="23E2FAA4" w:rsidR="003D2193" w:rsidRPr="008B0E9B" w:rsidRDefault="003D2193" w:rsidP="008B0E9B">
                                                                                <w:pP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096" name="Text Box 2"/>
                                                                          <wps:cNvSpPr txBox="1">
                                                                            <a:spLocks noChangeArrowheads="1"/>
                                                                          </wps:cNvSpPr>
                                                                          <wps:spPr bwMode="auto">
                                                                            <a:xfrm>
                                                                              <a:off x="368286" y="29530"/>
                                                                              <a:ext cx="590550" cy="255286"/>
                                                                            </a:xfrm>
                                                                            <a:prstGeom prst="rect">
                                                                              <a:avLst/>
                                                                            </a:prstGeom>
                                                                            <a:solidFill>
                                                                              <a:srgbClr val="FFFFFF"/>
                                                                            </a:solidFill>
                                                                            <a:ln w="9525">
                                                                              <a:noFill/>
                                                                              <a:miter lim="800000"/>
                                                                              <a:headEnd/>
                                                                              <a:tailEnd/>
                                                                            </a:ln>
                                                                          </wps:spPr>
                                                                          <wps:txbx>
                                                                            <w:txbxContent>
                                                                              <w:p w14:paraId="3AF1DBE8" w14:textId="4CD9AF70" w:rsidR="003D2193" w:rsidRPr="008B0E9B" w:rsidRDefault="003D2193">
                                                                                <w:pPr>
                                                                                  <w:rPr>
                                                                                    <w:b/>
                                                                                    <w:bCs/>
                                                                                  </w:rPr>
                                                                                </w:pPr>
                                                                                <w:r w:rsidRPr="008B0E9B">
                                                                                  <w:rPr>
                                                                                    <w:b/>
                                                                                    <w:bCs/>
                                                                                  </w:rPr>
                                                                                  <w:t>Inputs</w:t>
                                                                                </w:r>
                                                                              </w:p>
                                                                            </w:txbxContent>
                                                                          </wps:txbx>
                                                                          <wps:bodyPr rot="0" vert="horz" wrap="square" lIns="91440" tIns="45720" rIns="91440" bIns="45720" anchor="t" anchorCtr="0">
                                                                            <a:noAutofit/>
                                                                          </wps:bodyPr>
                                                                        </wps:wsp>
                                                                        <wps:wsp>
                                                                          <wps:cNvPr id="26097" name="Text Box 2"/>
                                                                          <wps:cNvSpPr txBox="1">
                                                                            <a:spLocks noChangeArrowheads="1"/>
                                                                          </wps:cNvSpPr>
                                                                          <wps:spPr bwMode="auto">
                                                                            <a:xfrm>
                                                                              <a:off x="230749" y="3713890"/>
                                                                              <a:ext cx="711199" cy="282757"/>
                                                                            </a:xfrm>
                                                                            <a:prstGeom prst="rect">
                                                                              <a:avLst/>
                                                                            </a:prstGeom>
                                                                            <a:solidFill>
                                                                              <a:srgbClr val="FFFFFF"/>
                                                                            </a:solidFill>
                                                                            <a:ln w="9525">
                                                                              <a:noFill/>
                                                                              <a:miter lim="800000"/>
                                                                              <a:headEnd/>
                                                                              <a:tailEnd/>
                                                                            </a:ln>
                                                                          </wps:spPr>
                                                                          <wps:txbx>
                                                                            <w:txbxContent>
                                                                              <w:p w14:paraId="23F59C80" w14:textId="5B3D3C2B" w:rsidR="003D2193" w:rsidRPr="008B0E9B" w:rsidRDefault="003D2193" w:rsidP="008B0E9B">
                                                                                <w:pPr>
                                                                                  <w:rPr>
                                                                                    <w:b/>
                                                                                    <w:bCs/>
                                                                                  </w:rPr>
                                                                                </w:pPr>
                                                                                <w:r w:rsidRPr="008B0E9B">
                                                                                  <w:rPr>
                                                                                    <w:b/>
                                                                                    <w:bCs/>
                                                                                  </w:rPr>
                                                                                  <w:t>Output</w:t>
                                                                                </w:r>
                                                                              </w:p>
                                                                            </w:txbxContent>
                                                                          </wps:txbx>
                                                                          <wps:bodyPr rot="0" vert="horz" wrap="square" lIns="91440" tIns="45720" rIns="91440" bIns="45720" anchor="t" anchorCtr="0">
                                                                            <a:noAutofit/>
                                                                          </wps:bodyPr>
                                                                        </wps:wsp>
                                                                        <wps:wsp>
                                                                          <wps:cNvPr id="26098" name="Text Box 2"/>
                                                                          <wps:cNvSpPr txBox="1">
                                                                            <a:spLocks noChangeArrowheads="1"/>
                                                                          </wps:cNvSpPr>
                                                                          <wps:spPr bwMode="auto">
                                                                            <a:xfrm>
                                                                              <a:off x="95250" y="1898650"/>
                                                                              <a:ext cx="654050" cy="336550"/>
                                                                            </a:xfrm>
                                                                            <a:prstGeom prst="rect">
                                                                              <a:avLst/>
                                                                            </a:prstGeom>
                                                                            <a:solidFill>
                                                                              <a:srgbClr val="FFFFFF"/>
                                                                            </a:solidFill>
                                                                            <a:ln w="9525">
                                                                              <a:noFill/>
                                                                              <a:miter lim="800000"/>
                                                                              <a:headEnd/>
                                                                              <a:tailEnd/>
                                                                            </a:ln>
                                                                          </wps:spPr>
                                                                          <wps:txbx>
                                                                            <w:txbxContent>
                                                                              <w:p w14:paraId="7CEA54E1" w14:textId="191FE8D2" w:rsidR="003D2193" w:rsidRPr="008B0E9B" w:rsidRDefault="003D2193" w:rsidP="008B0E9B">
                                                                                <w:pPr>
                                                                                  <w:rPr>
                                                                                    <w:b/>
                                                                                    <w:bCs/>
                                                                                  </w:rPr>
                                                                                </w:pPr>
                                                                                <w:r w:rsidRPr="008B0E9B">
                                                                                  <w:rPr>
                                                                                    <w:b/>
                                                                                    <w:bCs/>
                                                                                  </w:rPr>
                                                                                  <w:t>Process</w:t>
                                                                                </w:r>
                                                                              </w:p>
                                                                            </w:txbxContent>
                                                                          </wps:txbx>
                                                                          <wps:bodyPr rot="0" vert="horz" wrap="square" lIns="91440" tIns="45720" rIns="91440" bIns="45720" anchor="t" anchorCtr="0">
                                                                            <a:noAutofit/>
                                                                          </wps:bodyPr>
                                                                        </wps:wsp>
                                                                      </wpg:grpSp>
                                                                      <wps:wsp>
                                                                        <wps:cNvPr id="26117" name="Rectangle 26117"/>
                                                                        <wps:cNvSpPr/>
                                                                        <wps:spPr>
                                                                          <a:xfrm>
                                                                            <a:off x="1" y="217444"/>
                                                                            <a:ext cx="9253466" cy="433931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grpSp>
                                                            </wpg:grpSp>
                                                          </wpg:grpSp>
                                                          <wps:wsp>
                                                            <wps:cNvPr id="26127" name="Arrow: Right 26127"/>
                                                            <wps:cNvSpPr/>
                                                            <wps:spPr>
                                                              <a:xfrm rot="2360955">
                                                                <a:off x="4870054" y="3079322"/>
                                                                <a:ext cx="351146" cy="168280"/>
                                                              </a:xfrm>
                                                              <a:prstGeom prst="rightArrow">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21" name="Group 221"/>
                                                          <wpg:cNvGrpSpPr/>
                                                          <wpg:grpSpPr>
                                                            <a:xfrm>
                                                              <a:off x="4090675" y="1264495"/>
                                                              <a:ext cx="904221" cy="840535"/>
                                                              <a:chOff x="-1326452" y="724168"/>
                                                              <a:chExt cx="904221" cy="840535"/>
                                                            </a:xfrm>
                                                          </wpg:grpSpPr>
                                                          <wpg:grpSp>
                                                            <wpg:cNvPr id="220" name="Group 220"/>
                                                            <wpg:cNvGrpSpPr/>
                                                            <wpg:grpSpPr>
                                                              <a:xfrm>
                                                                <a:off x="-1326452" y="724168"/>
                                                                <a:ext cx="904221" cy="840535"/>
                                                                <a:chOff x="-1326452" y="724168"/>
                                                                <a:chExt cx="904221" cy="840535"/>
                                                              </a:xfrm>
                                                            </wpg:grpSpPr>
                                                            <wpg:grpSp>
                                                              <wpg:cNvPr id="219" name="Group 219"/>
                                                              <wpg:cNvGrpSpPr/>
                                                              <wpg:grpSpPr>
                                                                <a:xfrm>
                                                                  <a:off x="-1326452" y="724168"/>
                                                                  <a:ext cx="904221" cy="840535"/>
                                                                  <a:chOff x="-1326452" y="724168"/>
                                                                  <a:chExt cx="904221" cy="840535"/>
                                                                </a:xfrm>
                                                              </wpg:grpSpPr>
                                                              <wps:wsp>
                                                                <wps:cNvPr id="26130" name="Text Box 26130"/>
                                                                <wps:cNvSpPr txBox="1"/>
                                                                <wps:spPr>
                                                                  <a:xfrm>
                                                                    <a:off x="-1286150" y="724168"/>
                                                                    <a:ext cx="728345" cy="172085"/>
                                                                  </a:xfrm>
                                                                  <a:prstGeom prst="rect">
                                                                    <a:avLst/>
                                                                  </a:prstGeom>
                                                                  <a:solidFill>
                                                                    <a:schemeClr val="lt1"/>
                                                                  </a:solidFill>
                                                                  <a:ln w="6350">
                                                                    <a:noFill/>
                                                                  </a:ln>
                                                                </wps:spPr>
                                                                <wps:txbx>
                                                                  <w:txbxContent>
                                                                    <w:p w14:paraId="760A1759" w14:textId="38189693" w:rsidR="003D2193" w:rsidRPr="00770E92" w:rsidRDefault="003D2193" w:rsidP="00DE79D8">
                                                                      <w:pPr>
                                                                        <w:spacing w:after="0" w:line="240" w:lineRule="auto"/>
                                                                        <w:rPr>
                                                                          <w:sz w:val="20"/>
                                                                          <w:szCs w:val="20"/>
                                                                        </w:rPr>
                                                                      </w:pPr>
                                                                      <w:r w:rsidRPr="00770E92">
                                                                        <w:rPr>
                                                                          <w:sz w:val="20"/>
                                                                          <w:szCs w:val="20"/>
                                                                        </w:rPr>
                                                                        <w:t>WBS-CON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6133" name="Straight Connector 26133"/>
                                                                <wps:cNvCnPr/>
                                                                <wps:spPr>
                                                                  <a:xfrm flipV="1">
                                                                    <a:off x="-1310596" y="1558353"/>
                                                                    <a:ext cx="888365" cy="63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134" name="Straight Connector 26134"/>
                                                                <wps:cNvCnPr/>
                                                                <wps:spPr>
                                                                  <a:xfrm flipV="1">
                                                                    <a:off x="-1318402" y="1340754"/>
                                                                    <a:ext cx="888365" cy="63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135" name="Straight Connector 26135"/>
                                                                <wps:cNvCnPr/>
                                                                <wps:spPr>
                                                                  <a:xfrm flipV="1">
                                                                    <a:off x="-1326452" y="1093818"/>
                                                                    <a:ext cx="888365" cy="63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137" name="Text Box 26137"/>
                                                                <wps:cNvSpPr txBox="1"/>
                                                                <wps:spPr>
                                                                  <a:xfrm>
                                                                    <a:off x="-1275681" y="923600"/>
                                                                    <a:ext cx="728345" cy="154360"/>
                                                                  </a:xfrm>
                                                                  <a:prstGeom prst="rect">
                                                                    <a:avLst/>
                                                                  </a:prstGeom>
                                                                  <a:solidFill>
                                                                    <a:schemeClr val="lt1"/>
                                                                  </a:solidFill>
                                                                  <a:ln w="6350">
                                                                    <a:noFill/>
                                                                  </a:ln>
                                                                </wps:spPr>
                                                                <wps:txbx>
                                                                  <w:txbxContent>
                                                                    <w:p w14:paraId="54D96DDA" w14:textId="39B64B0F" w:rsidR="003D2193" w:rsidRPr="00770E92" w:rsidRDefault="003D2193" w:rsidP="00770E92">
                                                                      <w:pPr>
                                                                        <w:spacing w:after="0" w:line="240" w:lineRule="auto"/>
                                                                        <w:rPr>
                                                                          <w:sz w:val="20"/>
                                                                          <w:szCs w:val="20"/>
                                                                        </w:rPr>
                                                                      </w:pPr>
                                                                      <w:r w:rsidRPr="00770E92">
                                                                        <w:rPr>
                                                                          <w:sz w:val="20"/>
                                                                          <w:szCs w:val="20"/>
                                                                        </w:rPr>
                                                                        <w:t>WBS-</w:t>
                                                                      </w:r>
                                                                      <w:r>
                                                                        <w:rPr>
                                                                          <w:sz w:val="20"/>
                                                                          <w:szCs w:val="20"/>
                                                                        </w:rPr>
                                                                        <w:t>RFM</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s:wsp>
                                                              <wps:cNvPr id="26143" name="Text Box 26143"/>
                                                              <wps:cNvSpPr txBox="1"/>
                                                              <wps:spPr>
                                                                <a:xfrm>
                                                                  <a:off x="-1271355" y="1144566"/>
                                                                  <a:ext cx="728345" cy="172085"/>
                                                                </a:xfrm>
                                                                <a:prstGeom prst="rect">
                                                                  <a:avLst/>
                                                                </a:prstGeom>
                                                                <a:solidFill>
                                                                  <a:schemeClr val="lt1"/>
                                                                </a:solidFill>
                                                                <a:ln w="6350">
                                                                  <a:noFill/>
                                                                </a:ln>
                                                              </wps:spPr>
                                                              <wps:txbx>
                                                                <w:txbxContent>
                                                                  <w:p w14:paraId="01AC7E4A" w14:textId="0FFDD44F" w:rsidR="003D2193" w:rsidRPr="00770E92" w:rsidRDefault="003D2193" w:rsidP="00770E92">
                                                                    <w:pPr>
                                                                      <w:spacing w:after="0" w:line="240" w:lineRule="auto"/>
                                                                      <w:rPr>
                                                                        <w:sz w:val="20"/>
                                                                        <w:szCs w:val="20"/>
                                                                      </w:rPr>
                                                                    </w:pPr>
                                                                    <w:r>
                                                                      <w:rPr>
                                                                        <w:sz w:val="20"/>
                                                                        <w:szCs w:val="20"/>
                                                                      </w:rPr>
                                                                      <w:t>SSI</w:t>
                                                                    </w:r>
                                                                    <w:r w:rsidRPr="00770E92">
                                                                      <w:rPr>
                                                                        <w:sz w:val="20"/>
                                                                        <w:szCs w:val="20"/>
                                                                      </w:rPr>
                                                                      <w:t>-CON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s:wsp>
                                                            <wps:cNvPr id="216" name="Text Box 216"/>
                                                            <wps:cNvSpPr txBox="1"/>
                                                            <wps:spPr>
                                                              <a:xfrm>
                                                                <a:off x="-1256810" y="1381493"/>
                                                                <a:ext cx="728345" cy="172085"/>
                                                              </a:xfrm>
                                                              <a:prstGeom prst="rect">
                                                                <a:avLst/>
                                                              </a:prstGeom>
                                                              <a:solidFill>
                                                                <a:schemeClr val="lt1"/>
                                                              </a:solidFill>
                                                              <a:ln w="6350">
                                                                <a:noFill/>
                                                              </a:ln>
                                                            </wps:spPr>
                                                            <wps:txbx>
                                                              <w:txbxContent>
                                                                <w:p w14:paraId="245A4715" w14:textId="0830C29C" w:rsidR="003D2193" w:rsidRPr="00770E92" w:rsidRDefault="003D2193" w:rsidP="00770E92">
                                                                  <w:pPr>
                                                                    <w:spacing w:after="0" w:line="240" w:lineRule="auto"/>
                                                                    <w:rPr>
                                                                      <w:sz w:val="20"/>
                                                                      <w:szCs w:val="20"/>
                                                                    </w:rPr>
                                                                  </w:pPr>
                                                                  <w:r>
                                                                    <w:rPr>
                                                                      <w:sz w:val="20"/>
                                                                      <w:szCs w:val="20"/>
                                                                    </w:rPr>
                                                                    <w:t>SSI</w:t>
                                                                  </w:r>
                                                                  <w:r w:rsidRPr="00770E92">
                                                                    <w:rPr>
                                                                      <w:sz w:val="20"/>
                                                                      <w:szCs w:val="20"/>
                                                                    </w:rPr>
                                                                    <w:t>-</w:t>
                                                                  </w:r>
                                                                  <w:r>
                                                                    <w:rPr>
                                                                      <w:sz w:val="20"/>
                                                                      <w:szCs w:val="20"/>
                                                                    </w:rPr>
                                                                    <w:t>RFM</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g:grpSp>
                                                      <wps:wsp>
                                                        <wps:cNvPr id="227" name="Straight Arrow Connector 227"/>
                                                        <wps:cNvCnPr/>
                                                        <wps:spPr>
                                                          <a:xfrm>
                                                            <a:off x="4096067" y="1309255"/>
                                                            <a:ext cx="13855" cy="914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grpSp>
                                                <wps:wsp>
                                                  <wps:cNvPr id="26217" name="Straight Connector 26217"/>
                                                  <wps:cNvCnPr/>
                                                  <wps:spPr>
                                                    <a:xfrm>
                                                      <a:off x="1549400" y="3937000"/>
                                                      <a:ext cx="734193" cy="813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g:grpSp>
                                      </wpg:grpSp>
                                    </wpg:grpSp>
                                  </wpg:grpSp>
                                  <wps:wsp>
                                    <wps:cNvPr id="394" name="Text Box 394"/>
                                    <wps:cNvSpPr txBox="1"/>
                                    <wps:spPr>
                                      <a:xfrm>
                                        <a:off x="5550292" y="730249"/>
                                        <a:ext cx="629920" cy="152400"/>
                                      </a:xfrm>
                                      <a:prstGeom prst="rect">
                                        <a:avLst/>
                                      </a:prstGeom>
                                      <a:solidFill>
                                        <a:schemeClr val="lt1"/>
                                      </a:solidFill>
                                      <a:ln w="6350">
                                        <a:noFill/>
                                      </a:ln>
                                    </wps:spPr>
                                    <wps:txbx>
                                      <w:txbxContent>
                                        <w:p w14:paraId="4B9D595E" w14:textId="61E791B0" w:rsidR="003D2193" w:rsidRPr="00770E92" w:rsidRDefault="003D2193" w:rsidP="00BA7D4A">
                                          <w:pPr>
                                            <w:spacing w:after="0" w:line="240" w:lineRule="auto"/>
                                            <w:jc w:val="left"/>
                                            <w:rPr>
                                              <w:sz w:val="20"/>
                                              <w:szCs w:val="20"/>
                                            </w:rPr>
                                          </w:pPr>
                                          <w:r>
                                            <w:rPr>
                                              <w:sz w:val="20"/>
                                              <w:szCs w:val="20"/>
                                            </w:rPr>
                                            <w:t>Desk Study</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s:wsp>
                                  <wps:cNvPr id="25776" name="Straight Connector 25776"/>
                                  <wps:cNvCnPr/>
                                  <wps:spPr>
                                    <a:xfrm>
                                      <a:off x="5530780" y="927503"/>
                                      <a:ext cx="734271" cy="813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g:grpSp>
                        <wps:wsp>
                          <wps:cNvPr id="25784" name="Rectangle: Rounded Corners 25784"/>
                          <wps:cNvSpPr/>
                          <wps:spPr>
                            <a:xfrm>
                              <a:off x="5275385" y="1209822"/>
                              <a:ext cx="1470074" cy="2293033"/>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5786" name="Straight Arrow Connector 25786"/>
                        <wps:cNvCnPr/>
                        <wps:spPr>
                          <a:xfrm>
                            <a:off x="5517300" y="653500"/>
                            <a:ext cx="13855" cy="5400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anchor>
            </w:drawing>
          </mc:Choice>
          <mc:Fallback>
            <w:pict>
              <v:group w14:anchorId="61821C90" id="Group 25787" o:spid="_x0000_s1027" style="position:absolute;left:0;text-align:left;margin-left:32.95pt;margin-top:-8.9pt;width:682.5pt;height:391.85pt;z-index:251678208;mso-width-relative:margin" coordsize="86677,497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">
                <v:group id="Group 25785" o:spid="_x0000_s1028" style="position:absolute;width:86677;height:49766" coordsize="86677,49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">
                  <v:group id="Group 25783" o:spid="_x0000_s1029" style="position:absolute;width:86677;height:49766" coordsize="86677,49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">
                    <v:shape id="Text Box 255" o:spid="_x0000_s1030" type="#_x0000_t202" style="position:absolute;left:15893;top:36140;width:8128;height:33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" fillcolor="white [3201]" stroked="f" strokeweight=".5pt">
                      <v:textbox inset="0,0,0,0">
                        <w:txbxContent>
                          <w:p w14:paraId="6F2E951F" w14:textId="3EA04177" w:rsidR="003D2193" w:rsidRPr="00770E92" w:rsidRDefault="003D2193" w:rsidP="00A61539">
                            <w:pPr>
                              <w:spacing w:after="0" w:line="240" w:lineRule="auto"/>
                              <w:jc w:val="left"/>
                              <w:rPr>
                                <w:sz w:val="20"/>
                                <w:szCs w:val="20"/>
                              </w:rPr>
                            </w:pPr>
                            <w:r>
                              <w:rPr>
                                <w:sz w:val="20"/>
                                <w:szCs w:val="20"/>
                              </w:rPr>
                              <w:t>Research Questions</w:t>
                            </w:r>
                          </w:p>
                        </w:txbxContent>
                      </v:textbox>
                    </v:shape>
                    <v:group id="Group 25782" o:spid="_x0000_s1031" style="position:absolute;width:86677;height:49766" coordsize="86677,49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">
                      <v:shape id="Text Box 254" o:spid="_x0000_s1032" type="#_x0000_t202" style="position:absolute;left:15893;top:31786;width:7203;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" fillcolor="white [3201]" stroked="f" strokeweight=".5pt">
                        <v:textbox inset="0,0,0,0">
                          <w:txbxContent>
                            <w:p w14:paraId="6548E64C" w14:textId="2DDCE7A4" w:rsidR="003D2193" w:rsidRPr="00770E92" w:rsidRDefault="003D2193" w:rsidP="00A61539">
                              <w:pPr>
                                <w:spacing w:after="0" w:line="240" w:lineRule="auto"/>
                                <w:jc w:val="left"/>
                                <w:rPr>
                                  <w:sz w:val="20"/>
                                  <w:szCs w:val="20"/>
                                </w:rPr>
                              </w:pPr>
                              <w:r>
                                <w:rPr>
                                  <w:sz w:val="20"/>
                                  <w:szCs w:val="20"/>
                                </w:rPr>
                                <w:t>Research Objectives</w:t>
                              </w:r>
                            </w:p>
                          </w:txbxContent>
                        </v:textbox>
                      </v:shape>
                      <v:group id="Group 25781" o:spid="_x0000_s1033" style="position:absolute;width:86677;height:49766" coordsize="86677,49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">
                        <v:group id="Group 242" o:spid="_x0000_s1034" style="position:absolute;left:15457;top:27758;width:7672;height:12785" coordorigin=",346" coordsize="7671,12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">
                          <v:line id="Straight Connector 243" o:spid="_x0000_s1035" style="position:absolute;visibility:visible;mso-wrap-style:square" from="25,7974" to="7368,80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" strokecolor="black [3213]"/>
                          <v:group id="Group 244" o:spid="_x0000_s1036" style="position:absolute;top:346;width:7671;height:12785" coordorigin=",346" coordsize="7671,12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">
                            <v:shape id="Text Box 245" o:spid="_x0000_s1037" type="#_x0000_t202" style="position:absolute;left:467;top:1566;width:7204;height:2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" fillcolor="white [3201]" stroked="f" strokeweight=".5pt">
                              <v:textbox inset="0,0,0,0">
                                <w:txbxContent>
                                  <w:p w14:paraId="4505A725" w14:textId="37C7CC3B" w:rsidR="003D2193" w:rsidRPr="00770E92" w:rsidRDefault="003D2193" w:rsidP="00A61539">
                                    <w:pPr>
                                      <w:spacing w:after="0" w:line="240" w:lineRule="auto"/>
                                      <w:jc w:val="left"/>
                                      <w:rPr>
                                        <w:sz w:val="20"/>
                                        <w:szCs w:val="20"/>
                                      </w:rPr>
                                    </w:pPr>
                                    <w:r>
                                      <w:rPr>
                                        <w:sz w:val="20"/>
                                        <w:szCs w:val="20"/>
                                      </w:rPr>
                                      <w:t>Research Aim</w:t>
                                    </w:r>
                                  </w:p>
                                </w:txbxContent>
                              </v:textbox>
                            </v:shape>
                            <v:shapetype id="_x0000_t32" coordsize="21600,21600" o:spt="32" o:oned="t" path="m,l21600,21600e" filled="f">
                              <v:path arrowok="t" fillok="f" o:connecttype="none"/>
                              <o:lock v:ext="edit" shapetype="t"/>
                            </v:shapetype>
                            <v:shape id="Straight Arrow Connector 246" o:spid="_x0000_s1038" type="#_x0000_t32" style="position:absolute;top:346;width:0;height:127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" strokecolor="black [3213]">
                              <v:stroke endarrow="block"/>
                            </v:shape>
                          </v:group>
                        </v:group>
                        <v:group id="Group 25780" o:spid="_x0000_s1039" style="position:absolute;width:86677;height:49766" coordsize="86677,49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">
                          <v:group id="Group 25778" o:spid="_x0000_s1040" style="position:absolute;width:86677;height:49766" coordsize="86677,49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">
                            <v:group id="Group 393" o:spid="_x0000_s1041" style="position:absolute;width:86677;height:49766" coordsize="86677,49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">
                              <v:line id="Straight Connector 26131" o:spid="_x0000_s1042" style="position:absolute;visibility:visible;mso-wrap-style:square" from="59988,22897" to="59988,239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" strokecolor="black [3213]" strokeweight="1.5pt"/>
                              <v:group id="Group 392" o:spid="_x0000_s1043" style="position:absolute;width:86677;height:49766" coordsize="86677,49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FrW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6TODvTDgCcv0LAAD//wMAUEsBAi0AFAAGAAgAAAAhANvh9svuAAAAhQEAABMAAAAAAAAA&#10;AAAAAAAAAAAAAFtDb250ZW50X1R5cGVzXS54bWxQSwECLQAUAAYACAAAACEAWvQsW78AAAAVAQAA&#10;CwAAAAAAAAAAAAAAAAAfAQAAX3JlbHMvLnJlbHNQSwECLQAUAAYACAAAACEAkZRa1sYAAADcAAAA&#10;DwAAAAAAAAAAAAAAAAAHAgAAZHJzL2Rvd25yZXYueG1sUEsFBgAAAAADAAMAtwAAAPoCAAAAAA==&#10;">
                                <v:shape id="Straight Arrow Connector 23" o:spid="_x0000_s1044" type="#_x0000_t32" style="position:absolute;left:13752;top:44804;width:37800;height: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" strokecolor="black [3213]" strokeweight="1.5pt">
                                  <v:stroke startarrow="open" endarrow="open"/>
                                </v:shape>
                                <v:shape id="Straight Arrow Connector 26109" o:spid="_x0000_s1045" type="#_x0000_t32" style="position:absolute;left:69411;top:44726;width:16629;height:1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" strokecolor="black [3213]" strokeweight="1.5pt">
                                  <v:stroke startarrow="open" endarrow="open"/>
                                </v:shape>
                                <v:shape id="Straight Arrow Connector 26119" o:spid="_x0000_s1046" type="#_x0000_t32" style="position:absolute;left:52661;top:44761;width:15716;height:9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" strokecolor="black [3213]" strokeweight="1.5pt">
                                  <v:stroke startarrow="open" endarrow="open"/>
                                </v:shape>
                                <v:group id="Group 391" o:spid="_x0000_s1047" style="position:absolute;width:86677;height:49766" coordsize="86677,49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">
                                  <v:group id="Group 247" o:spid="_x0000_s1048" style="position:absolute;left:28088;top:10498;width:7460;height:9491" coordsize="7460,94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">
                                    <v:line id="Straight Connector 248" o:spid="_x0000_s1049" style="position:absolute;visibility:visible;mso-wrap-style:square" from="117,3810" to="7460,3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" strokecolor="black [3213]"/>
                                    <v:group id="Group 249" o:spid="_x0000_s1050" style="position:absolute;width:6840;height:9490" coordsize="6840,94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et9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">
                                      <v:shape id="Text Box 250" o:spid="_x0000_s1051" type="#_x0000_t202" style="position:absolute;left:536;width:6304;height:3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" fillcolor="white [3201]" stroked="f" strokeweight=".5pt">
                                        <v:textbox inset="0,0,0,0">
                                          <w:txbxContent>
                                            <w:p w14:paraId="794BA957" w14:textId="77777777" w:rsidR="003D2193" w:rsidRPr="00770E92" w:rsidRDefault="003D2193" w:rsidP="00A61539">
                                              <w:pPr>
                                                <w:spacing w:after="0" w:line="240" w:lineRule="auto"/>
                                                <w:jc w:val="left"/>
                                                <w:rPr>
                                                  <w:sz w:val="20"/>
                                                  <w:szCs w:val="20"/>
                                                </w:rPr>
                                              </w:pPr>
                                              <w:r>
                                                <w:rPr>
                                                  <w:sz w:val="20"/>
                                                  <w:szCs w:val="20"/>
                                                </w:rPr>
                                                <w:t>Review of Literature</w:t>
                                              </w:r>
                                            </w:p>
                                          </w:txbxContent>
                                        </v:textbox>
                                      </v:shape>
                                      <v:shape id="Straight Arrow Connector 251" o:spid="_x0000_s1052" type="#_x0000_t32" style="position:absolute;top:346;width:138;height:91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" strokecolor="black [3213]">
                                        <v:stroke endarrow="block"/>
                                      </v:shape>
                                    </v:group>
                                  </v:group>
                                  <v:group id="Group 390" o:spid="_x0000_s1053" style="position:absolute;width:86677;height:49766" coordsize="86677,49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">
                                    <v:group id="Group 230" o:spid="_x0000_s1054" style="position:absolute;left:14964;top:10498;width:7944;height:9487" coordsize="7949,94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">
                                      <v:line id="Straight Connector 224" o:spid="_x0000_s1055" style="position:absolute;visibility:visible;mso-wrap-style:square" from="174,3810" to="7517,3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" strokecolor="black [3213]"/>
                                      <v:group id="Group 229" o:spid="_x0000_s1056" style="position:absolute;width:7949;height:9490" coordsize="7949,94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">
                                        <v:shape id="Text Box 225" o:spid="_x0000_s1057" type="#_x0000_t202" style="position:absolute;left:536;width:7413;height:3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" fillcolor="white [3201]" stroked="f" strokeweight=".5pt">
                                          <v:textbox inset="0,0,0,0">
                                            <w:txbxContent>
                                              <w:p w14:paraId="3C32F309" w14:textId="35EE059F" w:rsidR="003D2193" w:rsidRPr="00770E92" w:rsidRDefault="003D2193" w:rsidP="004333CB">
                                                <w:pPr>
                                                  <w:spacing w:after="0" w:line="240" w:lineRule="auto"/>
                                                  <w:jc w:val="left"/>
                                                  <w:rPr>
                                                    <w:sz w:val="20"/>
                                                    <w:szCs w:val="20"/>
                                                  </w:rPr>
                                                </w:pPr>
                                                <w:r>
                                                  <w:rPr>
                                                    <w:sz w:val="20"/>
                                                    <w:szCs w:val="20"/>
                                                  </w:rPr>
                                                  <w:t>Problem Identification</w:t>
                                                </w:r>
                                              </w:p>
                                            </w:txbxContent>
                                          </v:textbox>
                                        </v:shape>
                                        <v:shape id="Straight Arrow Connector 226" o:spid="_x0000_s1058" type="#_x0000_t32" style="position:absolute;top:346;width:138;height:91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" strokecolor="black [3213]">
                                          <v:stroke endarrow="block"/>
                                        </v:shape>
                                      </v:group>
                                    </v:group>
                                    <v:group id="Group 384" o:spid="_x0000_s1059" style="position:absolute;width:86677;height:49766" coordsize="86677,49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">
                                      <v:group id="Group 237" o:spid="_x0000_s1060" style="position:absolute;left:41634;top:27347;width:7489;height:9144" coordorigin=",346" coordsize="7489,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Knp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SBJX+HvTDgCcv0LAAD//wMAUEsBAi0AFAAGAAgAAAAhANvh9svuAAAAhQEAABMAAAAAAAAA&#10;AAAAAAAAAAAAAFtDb250ZW50X1R5cGVzXS54bWxQSwECLQAUAAYACAAAACEAWvQsW78AAAAVAQAA&#10;CwAAAAAAAAAAAAAAAAAfAQAAX3JlbHMvLnJlbHNQSwECLQAUAAYACAAAACEA0WSp6cYAAADcAAAA&#10;DwAAAAAAAAAAAAAAAAAHAgAAZHJzL2Rvd25yZXYueG1sUEsFBgAAAAADAAMAtwAAAPoCAAAAAA==&#10;">
                                        <v:line id="Straight Connector 238" o:spid="_x0000_s1061" style="position:absolute;visibility:visible;mso-wrap-style:square" from="146,5923" to="7489,60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" strokecolor="black [3213]"/>
                                        <v:group id="Group 239" o:spid="_x0000_s1062" style="position:absolute;top:346;width:6770;height:9144" coordorigin=",346" coordsize="677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5gA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SLuHvTDgCcv0LAAD//wMAUEsBAi0AFAAGAAgAAAAhANvh9svuAAAAhQEAABMAAAAAAAAA&#10;AAAAAAAAAAAAAFtDb250ZW50X1R5cGVzXS54bWxQSwECLQAUAAYACAAAACEAWvQsW78AAAAVAQAA&#10;CwAAAAAAAAAAAAAAAAAfAQAAX3JlbHMvLnJlbHNQSwECLQAUAAYACAAAACEAz7eYAMYAAADcAAAA&#10;DwAAAAAAAAAAAAAAAAAHAgAAZHJzL2Rvd25yZXYueG1sUEsFBgAAAAADAAMAtwAAAPoCAAAAAA==&#10;">
                                          <v:shape id="Text Box 240" o:spid="_x0000_s1063" type="#_x0000_t202" style="position:absolute;left:466;top:1977;width:6304;height:36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" fillcolor="white [3201]" stroked="f" strokeweight=".5pt">
                                            <v:textbox inset="0,0,0,0">
                                              <w:txbxContent>
                                                <w:p w14:paraId="09B145FD" w14:textId="3E527CC8" w:rsidR="003D2193" w:rsidRPr="00770E92" w:rsidRDefault="003D2193" w:rsidP="00A61539">
                                                  <w:pPr>
                                                    <w:spacing w:after="0" w:line="240" w:lineRule="auto"/>
                                                    <w:jc w:val="left"/>
                                                    <w:rPr>
                                                      <w:sz w:val="20"/>
                                                      <w:szCs w:val="20"/>
                                                    </w:rPr>
                                                  </w:pPr>
                                                  <w:r>
                                                    <w:rPr>
                                                      <w:sz w:val="20"/>
                                                      <w:szCs w:val="20"/>
                                                    </w:rPr>
                                                    <w:t>Critical Constructs</w:t>
                                                  </w:r>
                                                </w:p>
                                              </w:txbxContent>
                                            </v:textbox>
                                          </v:shape>
                                          <v:shape id="Straight Arrow Connector 241" o:spid="_x0000_s1064" type="#_x0000_t32" style="position:absolute;top:346;width:138;height:91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" strokecolor="black [3213]">
                                            <v:stroke endarrow="block"/>
                                          </v:shape>
                                        </v:group>
                                      </v:group>
                                      <v:group id="Group 350" o:spid="_x0000_s1065" style="position:absolute;width:86677;height:49766" coordsize="86677,49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">
                                        <v:group id="Group 232" o:spid="_x0000_s1066" style="position:absolute;left:28257;top:27770;width:7489;height:9144" coordorigin=",346" coordsize="7489,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">
                                          <v:line id="Straight Connector 233" o:spid="_x0000_s1067" style="position:absolute;visibility:visible;mso-wrap-style:square" from="146,5581" to="7489,5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" strokecolor="black [3213]"/>
                                          <v:group id="Group 234" o:spid="_x0000_s1068" style="position:absolute;top:346;width:6980;height:9144" coordorigin=",346" coordsize="698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je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SLuDvTDgCcv0LAAD//wMAUEsBAi0AFAAGAAgAAAAhANvh9svuAAAAhQEAABMAAAAAAAAA&#10;AAAAAAAAAAAAAFtDb250ZW50X1R5cGVzXS54bWxQSwECLQAUAAYACAAAACEAWvQsW78AAAAVAQAA&#10;CwAAAAAAAAAAAAAAAAAfAQAAX3JlbHMvLnJlbHNQSwECLQAUAAYACAAAACEAIbY3nsYAAADcAAAA&#10;DwAAAAAAAAAAAAAAAAAHAgAAZHJzL2Rvd25yZXYueG1sUEsFBgAAAAADAAMAtwAAAPoCAAAAAA==&#10;">
                                            <v:shape id="Text Box 235" o:spid="_x0000_s1069" type="#_x0000_t202" style="position:absolute;left:676;top:2060;width:6304;height:29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" fillcolor="white [3201]" stroked="f" strokeweight=".5pt">
                                              <v:textbox inset="0,0,0,0">
                                                <w:txbxContent>
                                                  <w:p w14:paraId="3F6AAE02" w14:textId="46519290" w:rsidR="003D2193" w:rsidRPr="00770E92" w:rsidRDefault="003D2193" w:rsidP="00A61539">
                                                    <w:pPr>
                                                      <w:spacing w:after="0" w:line="240" w:lineRule="auto"/>
                                                      <w:jc w:val="left"/>
                                                      <w:rPr>
                                                        <w:sz w:val="20"/>
                                                        <w:szCs w:val="20"/>
                                                      </w:rPr>
                                                    </w:pPr>
                                                    <w:r>
                                                      <w:rPr>
                                                        <w:sz w:val="20"/>
                                                        <w:szCs w:val="20"/>
                                                      </w:rPr>
                                                      <w:t>Selected Constructs</w:t>
                                                    </w:r>
                                                  </w:p>
                                                </w:txbxContent>
                                              </v:textbox>
                                            </v:shape>
                                            <v:shape id="Straight Arrow Connector 236" o:spid="_x0000_s1070" type="#_x0000_t32" style="position:absolute;top:346;width:138;height:91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" strokecolor="black [3213]">
                                              <v:stroke endarrow="block"/>
                                            </v:shape>
                                          </v:group>
                                        </v:group>
                                        <v:group id="Group 320" o:spid="_x0000_s1071" style="position:absolute;width:86677;height:49766" coordsize="86677,49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">
                                          <v:group id="Group 253" o:spid="_x0000_s1072" style="position:absolute;width:86677;height:49766" coordsize="86677,49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">
                                            <v:line id="Straight Connector 26107" o:spid="_x0000_s1073" style="position:absolute;visibility:visible;mso-wrap-style:square" from="12694,5770" to="12799,461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" strokecolor="black [3213]" strokeweight="2.25pt"/>
                                            <v:group id="Group 231" o:spid="_x0000_s1074" style="position:absolute;width:86677;height:49766" coordorigin=",2493" coordsize="86677,49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">
                                              <v:line id="Straight Connector 26136" o:spid="_x0000_s1075" style="position:absolute;flip:y;visibility:visible;mso-wrap-style:square" from="40901,14364" to="49785,144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" strokecolor="black [3213]"/>
                                              <v:group id="Group 228" o:spid="_x0000_s1076" style="position:absolute;top:2493;width:86677;height:49767" coordorigin=",2493" coordsize="86677,49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">
                                                <v:group id="Group 222" o:spid="_x0000_s1077" style="position:absolute;top:2493;width:86677;height:49767" coordorigin=",2494" coordsize="86682,497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">
                                                  <v:group id="Group 26129" o:spid="_x0000_s1078" style="position:absolute;top:2494;width:86682;height:49771" coordorigin=",2494" coordsize="86682,497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">
                                                    <v:group id="Group 26126" o:spid="_x0000_s1079" style="position:absolute;top:2494;width:86682;height:49771" coordorigin=",2174" coordsize="92534,433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">
                                                      <v:group id="Group 26125" o:spid="_x0000_s1080" style="position:absolute;left:30793;top:42233;width:56926;height:2736" coordorigin="3628,3521" coordsize="56925,27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">
                                                        <v:shape id="_x0000_s1081" type="#_x0000_t202" style="position:absolute;left:52363;top:3590;width:8191;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" stroked="f">
                                                          <v:textbox>
                                                            <w:txbxContent>
                                                              <w:p w14:paraId="46F47897" w14:textId="77777777" w:rsidR="003D2193" w:rsidRPr="005C2CA2" w:rsidRDefault="003D2193" w:rsidP="008B0E9B">
                                                                <w:pPr>
                                                                  <w:rPr>
                                                                    <w:b/>
                                                                    <w:bCs/>
                                                                    <w:color w:val="000000" w:themeColor="text1"/>
                                                                  </w:rPr>
                                                                </w:pPr>
                                                                <w:r w:rsidRPr="005C2CA2">
                                                                  <w:rPr>
                                                                    <w:b/>
                                                                    <w:bCs/>
                                                                    <w:color w:val="000000" w:themeColor="text1"/>
                                                                  </w:rPr>
                                                                  <w:t>PHASE-3</w:t>
                                                                </w:r>
                                                              </w:p>
                                                            </w:txbxContent>
                                                          </v:textbox>
                                                        </v:shape>
                                                        <v:shape id="_x0000_s1082" type="#_x0000_t202" style="position:absolute;left:31745;top:3576;width:8192;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" stroked="f">
                                                          <v:textbox>
                                                            <w:txbxContent>
                                                              <w:p w14:paraId="2BC309EE" w14:textId="77777777" w:rsidR="003D2193" w:rsidRPr="005C2CA2" w:rsidRDefault="003D2193" w:rsidP="008B0E9B">
                                                                <w:pPr>
                                                                  <w:rPr>
                                                                    <w:b/>
                                                                    <w:bCs/>
                                                                    <w:color w:val="000000" w:themeColor="text1"/>
                                                                  </w:rPr>
                                                                </w:pPr>
                                                                <w:r w:rsidRPr="005C2CA2">
                                                                  <w:rPr>
                                                                    <w:b/>
                                                                    <w:bCs/>
                                                                    <w:color w:val="000000" w:themeColor="text1"/>
                                                                  </w:rPr>
                                                                  <w:t>PHASE-2</w:t>
                                                                </w:r>
                                                              </w:p>
                                                            </w:txbxContent>
                                                          </v:textbox>
                                                        </v:shape>
                                                        <v:shape id="_x0000_s1083" type="#_x0000_t202" style="position:absolute;left:3628;top:3521;width:8192;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" stroked="f">
                                                          <v:textbox>
                                                            <w:txbxContent>
                                                              <w:p w14:paraId="3D6B3F6D" w14:textId="77777777" w:rsidR="003D2193" w:rsidRPr="005C2CA2" w:rsidRDefault="003D2193" w:rsidP="008B0E9B">
                                                                <w:pPr>
                                                                  <w:rPr>
                                                                    <w:b/>
                                                                    <w:bCs/>
                                                                    <w:color w:val="000000" w:themeColor="text1"/>
                                                                  </w:rPr>
                                                                </w:pPr>
                                                                <w:r w:rsidRPr="005C2CA2">
                                                                  <w:rPr>
                                                                    <w:b/>
                                                                    <w:bCs/>
                                                                    <w:color w:val="000000" w:themeColor="text1"/>
                                                                  </w:rPr>
                                                                  <w:t>PHASE-1</w:t>
                                                                </w:r>
                                                              </w:p>
                                                            </w:txbxContent>
                                                          </v:textbox>
                                                        </v:shape>
                                                      </v:group>
                                                      <v:group id="Group 26124" o:spid="_x0000_s1084" style="position:absolute;top:2174;width:92534;height:43393" coordorigin=",2174" coordsize="92534,433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">
                                                        <v:group id="Group 26123" o:spid="_x0000_s1085" style="position:absolute;left:14483;top:19756;width:40450;height:6350" coordsize="40449,6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">
                                                          <v:group id="Group 26111" o:spid="_x0000_s1086" style="position:absolute;width:40449;height:6350" coordsize="40449,6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">
                                                            <v:roundrect id="Rectangle: Rounded Corners 26099" o:spid="_x0000_s1087" style="position:absolute;top:190;width:12319;height:61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" filled="f" strokecolor="black [3213]" strokeweight="2pt">
                                                              <v:textbox>
                                                                <w:txbxContent>
                                                                  <w:p w14:paraId="7FF8B368" w14:textId="1D00F1F3" w:rsidR="003D2193" w:rsidRPr="008B0E9B" w:rsidRDefault="003D2193" w:rsidP="008B0E9B">
                                                                    <w:pPr>
                                                                      <w:spacing w:after="0"/>
                                                                      <w:jc w:val="center"/>
                                                                      <w:rPr>
                                                                        <w:color w:val="000000" w:themeColor="text1"/>
                                                                      </w:rPr>
                                                                    </w:pPr>
                                                                    <w:r w:rsidRPr="008B0E9B">
                                                                      <w:rPr>
                                                                        <w:color w:val="000000" w:themeColor="text1"/>
                                                                      </w:rPr>
                                                                      <w:t>Identify Research Focus</w:t>
                                                                    </w:r>
                                                                  </w:p>
                                                                </w:txbxContent>
                                                              </v:textbox>
                                                            </v:roundrect>
                                                            <v:roundrect id="Rectangle: Rounded Corners 26100" o:spid="_x0000_s1088" style="position:absolute;left:14033;top:127;width:12319;height:615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" filled="f" strokecolor="black [3213]" strokeweight="2pt">
                                                              <v:textbox>
                                                                <w:txbxContent>
                                                                  <w:p w14:paraId="32C7B85F" w14:textId="160DFD08" w:rsidR="003D2193" w:rsidRPr="008B0E9B" w:rsidRDefault="003D2193" w:rsidP="008B0E9B">
                                                                    <w:pPr>
                                                                      <w:spacing w:after="0"/>
                                                                      <w:jc w:val="center"/>
                                                                      <w:rPr>
                                                                        <w:color w:val="000000" w:themeColor="text1"/>
                                                                      </w:rPr>
                                                                    </w:pPr>
                                                                    <w:r>
                                                                      <w:rPr>
                                                                        <w:color w:val="000000" w:themeColor="text1"/>
                                                                      </w:rPr>
                                                                      <w:t>Preliminary data collection</w:t>
                                                                    </w:r>
                                                                  </w:p>
                                                                </w:txbxContent>
                                                              </v:textbox>
                                                            </v:roundrect>
                                                            <v:roundrect id="Rectangle: Rounded Corners 26101" o:spid="_x0000_s1089" style="position:absolute;left:28130;width:12319;height:615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" filled="f" strokecolor="black [3213]" strokeweight="2pt">
                                                              <v:textbox>
                                                                <w:txbxContent>
                                                                  <w:p w14:paraId="445D8E84" w14:textId="0A65BCD3" w:rsidR="003D2193" w:rsidRPr="008B0E9B" w:rsidRDefault="003D2193" w:rsidP="008B0E9B">
                                                                    <w:pPr>
                                                                      <w:spacing w:after="0"/>
                                                                      <w:jc w:val="center"/>
                                                                      <w:rPr>
                                                                        <w:color w:val="000000" w:themeColor="text1"/>
                                                                      </w:rPr>
                                                                    </w:pPr>
                                                                    <w:r>
                                                                      <w:rPr>
                                                                        <w:color w:val="000000" w:themeColor="text1"/>
                                                                      </w:rPr>
                                                                      <w:t>Primary data collection</w:t>
                                                                    </w:r>
                                                                  </w:p>
                                                                </w:txbxContent>
                                                              </v:textbox>
                                                            </v:roundrect>
                                                          </v:group>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82" o:spid="_x0000_s1090" type="#_x0000_t13" style="position:absolute;left:12147;top:2393;width:1969;height:1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" adj="15050" filled="f" strokecolor="black [3213]" strokeweight="2pt"/>
                                                          <v:shape id="Arrow: Right 90" o:spid="_x0000_s1091" type="#_x0000_t13" style="position:absolute;left:26497;top:2459;width:1969;height:11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" adj="15050" filled="f" strokecolor="black [3213]" strokeweight="2pt"/>
                                                        </v:group>
                                                        <v:group id="Group 26122" o:spid="_x0000_s1092" style="position:absolute;top:2174;width:92534;height:43393" coordorigin=",2174" coordsize="92534,433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">
                                                          <v:line id="Straight Connector 26106" o:spid="_x0000_s1093" style="position:absolute;visibility:visible;mso-wrap-style:square" from="55557,7152" to="56032,425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" strokecolor="black [3213]" strokeweight="2.25pt"/>
                                                          <v:shape id="Arrow: Right 99" o:spid="_x0000_s1094" type="#_x0000_t13" style="position:absolute;left:52338;top:17382;width:3753;height:1471;rotation:-2533227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" adj="17369" filled="f" strokecolor="black [3213]" strokeweight="2pt"/>
                                                          <v:group id="Group 26121" o:spid="_x0000_s1095" style="position:absolute;top:2174;width:92534;height:43393" coordorigin=",2174" coordsize="92534,433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">
                                                            <v:group id="Group 65" o:spid="_x0000_s1096" style="position:absolute;left:56855;top:13513;width:14351;height:18232" coordorigin="389,1499" coordsize="14351,182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">
                                                              <v:roundrect id="Rectangle: Rounded Corners 26102" o:spid="_x0000_s1097" style="position:absolute;left:390;top:1499;width:14351;height:863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" filled="f" strokecolor="black [3213]" strokeweight="1pt">
                                                                <v:textbox>
                                                                  <w:txbxContent>
                                                                    <w:p w14:paraId="49BA9CC2" w14:textId="35FDE78A" w:rsidR="003D2193" w:rsidRPr="008B0E9B" w:rsidRDefault="003D2193" w:rsidP="008B0E9B">
                                                                      <w:pPr>
                                                                        <w:spacing w:after="0" w:line="276" w:lineRule="auto"/>
                                                                        <w:jc w:val="center"/>
                                                                        <w:rPr>
                                                                          <w:color w:val="000000" w:themeColor="text1"/>
                                                                        </w:rPr>
                                                                      </w:pPr>
                                                                      <w:r>
                                                                        <w:rPr>
                                                                          <w:color w:val="000000" w:themeColor="text1"/>
                                                                        </w:rPr>
                                                                        <w:t>Development of Strategic Framework</w:t>
                                                                      </w:r>
                                                                    </w:p>
                                                                  </w:txbxContent>
                                                                </v:textbox>
                                                              </v:roundrect>
                                                              <v:roundrect id="Rectangle: Rounded Corners 26104" o:spid="_x0000_s1098" style="position:absolute;left:389;top:11095;width:14351;height:863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" filled="f" strokecolor="black [3213]" strokeweight="1pt">
                                                                <v:textbox>
                                                                  <w:txbxContent>
                                                                    <w:p w14:paraId="5B6BDE02" w14:textId="124522B1" w:rsidR="003D2193" w:rsidRPr="008B0E9B" w:rsidRDefault="003D2193" w:rsidP="008B0E9B">
                                                                      <w:pPr>
                                                                        <w:spacing w:after="0" w:line="276" w:lineRule="auto"/>
                                                                        <w:jc w:val="center"/>
                                                                        <w:rPr>
                                                                          <w:color w:val="000000" w:themeColor="text1"/>
                                                                        </w:rPr>
                                                                      </w:pPr>
                                                                      <w:r>
                                                                        <w:rPr>
                                                                          <w:color w:val="000000" w:themeColor="text1"/>
                                                                        </w:rPr>
                                                                        <w:t>Development of Skills Knowledges Inventory</w:t>
                                                                      </w:r>
                                                                    </w:p>
                                                                  </w:txbxContent>
                                                                </v:textbox>
                                                              </v:roundrect>
                                                            </v:group>
                                                            <v:group id="Group 26120" o:spid="_x0000_s1099" style="position:absolute;top:2174;width:92534;height:43393" coordorigin=",2174" coordsize="92534,433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">
                                                              <v:roundrect id="Rectangle: Rounded Corners 26105" o:spid="_x0000_s1100" style="position:absolute;left:75417;top:19212;width:14372;height:61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" filled="f" strokecolor="black [3213]" strokeweight="2pt">
                                                                <v:textbox>
                                                                  <w:txbxContent>
                                                                    <w:p w14:paraId="037C7CC0" w14:textId="0BDC283B" w:rsidR="003D2193" w:rsidRPr="008B0E9B" w:rsidRDefault="003D2193" w:rsidP="008B0E9B">
                                                                      <w:pPr>
                                                                        <w:spacing w:after="0"/>
                                                                        <w:jc w:val="center"/>
                                                                        <w:rPr>
                                                                          <w:color w:val="000000" w:themeColor="text1"/>
                                                                        </w:rPr>
                                                                      </w:pPr>
                                                                      <w:r>
                                                                        <w:rPr>
                                                                          <w:color w:val="000000" w:themeColor="text1"/>
                                                                        </w:rPr>
                                                                        <w:t>Conclusion and Recommendation</w:t>
                                                                      </w:r>
                                                                    </w:p>
                                                                  </w:txbxContent>
                                                                </v:textbox>
                                                              </v:roundrect>
                                                              <v:line id="Straight Connector 26108" o:spid="_x0000_s1101" style="position:absolute;visibility:visible;mso-wrap-style:square" from="72706,6927" to="73146,42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" strokecolor="black [3213]" strokeweight="2.25pt"/>
                                                              <v:shape id="Arrow: Right 26115" o:spid="_x0000_s1102" type="#_x0000_t13" style="position:absolute;left:71139;top:16904;width:3754;height:1471;rotation:2202413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" adj="17369" filled="f" strokecolor="black [3213]" strokeweight="2pt"/>
                                                              <v:shape id="Arrow: Right 26116" o:spid="_x0000_s1103" type="#_x0000_t13" style="position:absolute;left:71349;top:26925;width:3754;height:1471;rotation:-2596176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" adj="17369" filled="f" strokecolor="black [3213]" strokeweight="2pt"/>
                                                              <v:group id="Group 26118" o:spid="_x0000_s1104" style="position:absolute;top:2174;width:92534;height:43393" coordorigin=",2174" coordsize="92534,433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">
                                                                <v:group id="Group 26110" o:spid="_x0000_s1105" style="position:absolute;left:1447;top:2886;width:11891;height:39671" coordorigin=",295" coordsize="11890,396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">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26093" o:spid="_x0000_s1106" type="#_x0000_t67" style="position:absolute;left:3556;top:3840;width:4953;height:102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" adj="16368" fillcolor="#d8d8d8 [2732]" strokecolor="black [3213]" strokeweight="2pt"/>
                                                                  <v:shape id="Arrow: Down 26094" o:spid="_x0000_s1107" type="#_x0000_t67" style="position:absolute;left:2921;top:26606;width:5143;height:102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" adj="16166" fillcolor="#d8d8d8 [2732]" strokecolor="black [3213]" strokeweight="2pt"/>
                                                                  <v:shape id="Arrow: Down 26095" o:spid="_x0000_s1108" type="#_x0000_t67" style="position:absolute;left:317;top:14478;width:11255;height:1189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" adj="11377" filled="f" strokecolor="black [3213]" strokeweight="2pt">
                                                                    <v:textbox>
                                                                      <w:txbxContent>
                                                                        <w:p w14:paraId="509A70C2" w14:textId="23E2FAA4" w:rsidR="003D2193" w:rsidRPr="008B0E9B" w:rsidRDefault="003D2193" w:rsidP="008B0E9B">
                                                                          <w:pPr>
                                                                            <w:rPr>
                                                                              <w:color w:val="000000" w:themeColor="text1"/>
                                                                            </w:rPr>
                                                                          </w:pPr>
                                                                        </w:p>
                                                                      </w:txbxContent>
                                                                    </v:textbox>
                                                                  </v:shape>
                                                                  <v:shape id="_x0000_s1109" type="#_x0000_t202" style="position:absolute;left:3682;top:295;width:5906;height:2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" stroked="f">
                                                                    <v:textbox>
                                                                      <w:txbxContent>
                                                                        <w:p w14:paraId="3AF1DBE8" w14:textId="4CD9AF70" w:rsidR="003D2193" w:rsidRPr="008B0E9B" w:rsidRDefault="003D2193">
                                                                          <w:pPr>
                                                                            <w:rPr>
                                                                              <w:b/>
                                                                              <w:bCs/>
                                                                            </w:rPr>
                                                                          </w:pPr>
                                                                          <w:r w:rsidRPr="008B0E9B">
                                                                            <w:rPr>
                                                                              <w:b/>
                                                                              <w:bCs/>
                                                                            </w:rPr>
                                                                            <w:t>Inputs</w:t>
                                                                          </w:r>
                                                                        </w:p>
                                                                      </w:txbxContent>
                                                                    </v:textbox>
                                                                  </v:shape>
                                                                  <v:shape id="_x0000_s1110" type="#_x0000_t202" style="position:absolute;left:2307;top:37138;width:7112;height:2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" stroked="f">
                                                                    <v:textbox>
                                                                      <w:txbxContent>
                                                                        <w:p w14:paraId="23F59C80" w14:textId="5B3D3C2B" w:rsidR="003D2193" w:rsidRPr="008B0E9B" w:rsidRDefault="003D2193" w:rsidP="008B0E9B">
                                                                          <w:pPr>
                                                                            <w:rPr>
                                                                              <w:b/>
                                                                              <w:bCs/>
                                                                            </w:rPr>
                                                                          </w:pPr>
                                                                          <w:r w:rsidRPr="008B0E9B">
                                                                            <w:rPr>
                                                                              <w:b/>
                                                                              <w:bCs/>
                                                                            </w:rPr>
                                                                            <w:t>Output</w:t>
                                                                          </w:r>
                                                                        </w:p>
                                                                      </w:txbxContent>
                                                                    </v:textbox>
                                                                  </v:shape>
                                                                  <v:shape id="_x0000_s1111" type="#_x0000_t202" style="position:absolute;left:952;top:18986;width:6541;height:33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" stroked="f">
                                                                    <v:textbox>
                                                                      <w:txbxContent>
                                                                        <w:p w14:paraId="7CEA54E1" w14:textId="191FE8D2" w:rsidR="003D2193" w:rsidRPr="008B0E9B" w:rsidRDefault="003D2193" w:rsidP="008B0E9B">
                                                                          <w:pPr>
                                                                            <w:rPr>
                                                                              <w:b/>
                                                                              <w:bCs/>
                                                                            </w:rPr>
                                                                          </w:pPr>
                                                                          <w:r w:rsidRPr="008B0E9B">
                                                                            <w:rPr>
                                                                              <w:b/>
                                                                              <w:bCs/>
                                                                            </w:rPr>
                                                                            <w:t>Process</w:t>
                                                                          </w:r>
                                                                        </w:p>
                                                                      </w:txbxContent>
                                                                    </v:textbox>
                                                                  </v:shape>
                                                                </v:group>
                                                                <v:rect id="Rectangle 26117" o:spid="_x0000_s1112" style="position:absolute;top:2174;width:92534;height:433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" filled="f" strokecolor="black [3213]" strokeweight="2pt"/>
                                                              </v:group>
                                                            </v:group>
                                                          </v:group>
                                                        </v:group>
                                                      </v:group>
                                                    </v:group>
                                                    <v:shape id="Arrow: Right 26127" o:spid="_x0000_s1113" type="#_x0000_t13" style="position:absolute;left:48700;top:30793;width:3512;height:1683;rotation:2578792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" adj="16424" filled="f" strokecolor="black [3213]" strokeweight="2pt"/>
                                                  </v:group>
                                                  <v:group id="Group 221" o:spid="_x0000_s1114" style="position:absolute;left:40906;top:12644;width:9042;height:8406" coordorigin="-13264,7241" coordsize="9042,84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">
                                                    <v:group id="Group 220" o:spid="_x0000_s1115" style="position:absolute;left:-13264;top:7241;width:9042;height:8406" coordorigin="-13264,7241" coordsize="9042,84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">
                                                      <v:group id="Group 219" o:spid="_x0000_s1116" style="position:absolute;left:-13264;top:7241;width:9042;height:8406" coordorigin="-13264,7241" coordsize="9042,84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">
                                                        <v:shape id="Text Box 26130" o:spid="_x0000_s1117" type="#_x0000_t202" style="position:absolute;left:-12861;top:7241;width:7283;height:1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" fillcolor="white [3201]" stroked="f" strokeweight=".5pt">
                                                          <v:textbox inset="0,0,0,0">
                                                            <w:txbxContent>
                                                              <w:p w14:paraId="760A1759" w14:textId="38189693" w:rsidR="003D2193" w:rsidRPr="00770E92" w:rsidRDefault="003D2193" w:rsidP="00DE79D8">
                                                                <w:pPr>
                                                                  <w:spacing w:after="0" w:line="240" w:lineRule="auto"/>
                                                                  <w:rPr>
                                                                    <w:sz w:val="20"/>
                                                                    <w:szCs w:val="20"/>
                                                                  </w:rPr>
                                                                </w:pPr>
                                                                <w:r w:rsidRPr="00770E92">
                                                                  <w:rPr>
                                                                    <w:sz w:val="20"/>
                                                                    <w:szCs w:val="20"/>
                                                                  </w:rPr>
                                                                  <w:t>WBS-CONS</w:t>
                                                                </w:r>
                                                              </w:p>
                                                            </w:txbxContent>
                                                          </v:textbox>
                                                        </v:shape>
                                                        <v:line id="Straight Connector 26133" o:spid="_x0000_s1118" style="position:absolute;flip:y;visibility:visible;mso-wrap-style:square" from="-13105,15583" to="-4222,15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" strokecolor="black [3213]"/>
                                                        <v:line id="Straight Connector 26134" o:spid="_x0000_s1119" style="position:absolute;flip:y;visibility:visible;mso-wrap-style:square" from="-13184,13407" to="-4300,13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" strokecolor="black [3213]"/>
                                                        <v:line id="Straight Connector 26135" o:spid="_x0000_s1120" style="position:absolute;flip:y;visibility:visible;mso-wrap-style:square" from="-13264,10938" to="-4380,11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" strokecolor="black [3213]"/>
                                                        <v:shape id="Text Box 26137" o:spid="_x0000_s1121" type="#_x0000_t202" style="position:absolute;left:-12756;top:9236;width:7283;height:1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" fillcolor="white [3201]" stroked="f" strokeweight=".5pt">
                                                          <v:textbox inset="0,0,0,0">
                                                            <w:txbxContent>
                                                              <w:p w14:paraId="54D96DDA" w14:textId="39B64B0F" w:rsidR="003D2193" w:rsidRPr="00770E92" w:rsidRDefault="003D2193" w:rsidP="00770E92">
                                                                <w:pPr>
                                                                  <w:spacing w:after="0" w:line="240" w:lineRule="auto"/>
                                                                  <w:rPr>
                                                                    <w:sz w:val="20"/>
                                                                    <w:szCs w:val="20"/>
                                                                  </w:rPr>
                                                                </w:pPr>
                                                                <w:r w:rsidRPr="00770E92">
                                                                  <w:rPr>
                                                                    <w:sz w:val="20"/>
                                                                    <w:szCs w:val="20"/>
                                                                  </w:rPr>
                                                                  <w:t>WBS-</w:t>
                                                                </w:r>
                                                                <w:r>
                                                                  <w:rPr>
                                                                    <w:sz w:val="20"/>
                                                                    <w:szCs w:val="20"/>
                                                                  </w:rPr>
                                                                  <w:t>RFM</w:t>
                                                                </w:r>
                                                              </w:p>
                                                            </w:txbxContent>
                                                          </v:textbox>
                                                        </v:shape>
                                                      </v:group>
                                                      <v:shape id="Text Box 26143" o:spid="_x0000_s1122" type="#_x0000_t202" style="position:absolute;left:-12713;top:11445;width:7283;height:1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" fillcolor="white [3201]" stroked="f" strokeweight=".5pt">
                                                        <v:textbox inset="0,0,0,0">
                                                          <w:txbxContent>
                                                            <w:p w14:paraId="01AC7E4A" w14:textId="0FFDD44F" w:rsidR="003D2193" w:rsidRPr="00770E92" w:rsidRDefault="003D2193" w:rsidP="00770E92">
                                                              <w:pPr>
                                                                <w:spacing w:after="0" w:line="240" w:lineRule="auto"/>
                                                                <w:rPr>
                                                                  <w:sz w:val="20"/>
                                                                  <w:szCs w:val="20"/>
                                                                </w:rPr>
                                                              </w:pPr>
                                                              <w:r>
                                                                <w:rPr>
                                                                  <w:sz w:val="20"/>
                                                                  <w:szCs w:val="20"/>
                                                                </w:rPr>
                                                                <w:t>SSI</w:t>
                                                              </w:r>
                                                              <w:r w:rsidRPr="00770E92">
                                                                <w:rPr>
                                                                  <w:sz w:val="20"/>
                                                                  <w:szCs w:val="20"/>
                                                                </w:rPr>
                                                                <w:t>-CONS</w:t>
                                                              </w:r>
                                                            </w:p>
                                                          </w:txbxContent>
                                                        </v:textbox>
                                                      </v:shape>
                                                    </v:group>
                                                    <v:shape id="Text Box 216" o:spid="_x0000_s1123" type="#_x0000_t202" style="position:absolute;left:-12568;top:13814;width:7284;height:1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" fillcolor="white [3201]" stroked="f" strokeweight=".5pt">
                                                      <v:textbox inset="0,0,0,0">
                                                        <w:txbxContent>
                                                          <w:p w14:paraId="245A4715" w14:textId="0830C29C" w:rsidR="003D2193" w:rsidRPr="00770E92" w:rsidRDefault="003D2193" w:rsidP="00770E92">
                                                            <w:pPr>
                                                              <w:spacing w:after="0" w:line="240" w:lineRule="auto"/>
                                                              <w:rPr>
                                                                <w:sz w:val="20"/>
                                                                <w:szCs w:val="20"/>
                                                              </w:rPr>
                                                            </w:pPr>
                                                            <w:r>
                                                              <w:rPr>
                                                                <w:sz w:val="20"/>
                                                                <w:szCs w:val="20"/>
                                                              </w:rPr>
                                                              <w:t>SSI</w:t>
                                                            </w:r>
                                                            <w:r w:rsidRPr="00770E92">
                                                              <w:rPr>
                                                                <w:sz w:val="20"/>
                                                                <w:szCs w:val="20"/>
                                                              </w:rPr>
                                                              <w:t>-</w:t>
                                                            </w:r>
                                                            <w:r>
                                                              <w:rPr>
                                                                <w:sz w:val="20"/>
                                                                <w:szCs w:val="20"/>
                                                              </w:rPr>
                                                              <w:t>RFM</w:t>
                                                            </w:r>
                                                          </w:p>
                                                        </w:txbxContent>
                                                      </v:textbox>
                                                    </v:shape>
                                                  </v:group>
                                                </v:group>
                                                <v:shape id="Straight Arrow Connector 227" o:spid="_x0000_s1124" type="#_x0000_t32" style="position:absolute;left:40960;top:13092;width:139;height:91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" strokecolor="black [3213]">
                                                  <v:stroke endarrow="block"/>
                                                </v:shape>
                                              </v:group>
                                            </v:group>
                                          </v:group>
                                          <v:line id="Straight Connector 26217" o:spid="_x0000_s1125" style="position:absolute;visibility:visible;mso-wrap-style:square" from="15494,39370" to="22835,394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" strokecolor="black [3213]"/>
                                        </v:group>
                                      </v:group>
                                    </v:group>
                                  </v:group>
                                </v:group>
                              </v:group>
                            </v:group>
                            <v:shape id="Text Box 394" o:spid="_x0000_s1126" type="#_x0000_t202" style="position:absolute;left:55502;top:7302;width:6300;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" fillcolor="white [3201]" stroked="f" strokeweight=".5pt">
                              <v:textbox inset="0,0,0,0">
                                <w:txbxContent>
                                  <w:p w14:paraId="4B9D595E" w14:textId="61E791B0" w:rsidR="003D2193" w:rsidRPr="00770E92" w:rsidRDefault="003D2193" w:rsidP="00BA7D4A">
                                    <w:pPr>
                                      <w:spacing w:after="0" w:line="240" w:lineRule="auto"/>
                                      <w:jc w:val="left"/>
                                      <w:rPr>
                                        <w:sz w:val="20"/>
                                        <w:szCs w:val="20"/>
                                      </w:rPr>
                                    </w:pPr>
                                    <w:r>
                                      <w:rPr>
                                        <w:sz w:val="20"/>
                                        <w:szCs w:val="20"/>
                                      </w:rPr>
                                      <w:t>Desk Study</w:t>
                                    </w:r>
                                  </w:p>
                                </w:txbxContent>
                              </v:textbox>
                            </v:shape>
                          </v:group>
                          <v:line id="Straight Connector 25776" o:spid="_x0000_s1127" style="position:absolute;visibility:visible;mso-wrap-style:square" from="55307,9275" to="62650,93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" strokecolor="black [3213]"/>
                        </v:group>
                      </v:group>
                    </v:group>
                  </v:group>
                  <v:roundrect id="Rectangle: Rounded Corners 25784" o:spid="_x0000_s1128" style="position:absolute;left:52753;top:12098;width:14701;height:229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" filled="f" strokecolor="black [3213]" strokeweight="2pt"/>
                </v:group>
                <v:shape id="Straight Arrow Connector 25786" o:spid="_x0000_s1129" type="#_x0000_t32" style="position:absolute;left:55173;top:6535;width:138;height:5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" strokecolor="black [3213]">
                  <v:stroke endarrow="block"/>
                </v:shape>
              </v:group>
            </w:pict>
          </mc:Fallback>
        </mc:AlternateContent>
      </w:r>
      <w:r w:rsidR="00900915">
        <w:rPr>
          <w:noProof/>
          <w:lang w:eastAsia="en-GB"/>
        </w:rPr>
        <mc:AlternateContent>
          <mc:Choice Requires="wpi">
            <w:drawing>
              <wp:anchor distT="0" distB="0" distL="114300" distR="114300" simplePos="0" relativeHeight="251673088" behindDoc="0" locked="0" layoutInCell="1" allowOverlap="1" wp14:anchorId="077877B4" wp14:editId="4A0A8E53">
                <wp:simplePos x="0" y="0"/>
                <wp:positionH relativeFrom="column">
                  <wp:posOffset>3747853</wp:posOffset>
                </wp:positionH>
                <wp:positionV relativeFrom="paragraph">
                  <wp:posOffset>654441</wp:posOffset>
                </wp:positionV>
                <wp:extent cx="360" cy="360"/>
                <wp:effectExtent l="0" t="0" r="0" b="0"/>
                <wp:wrapNone/>
                <wp:docPr id="26058" name="Ink 26058"/>
                <wp:cNvGraphicFramePr/>
                <a:graphic xmlns:a="http://schemas.openxmlformats.org/drawingml/2006/main">
                  <a:graphicData uri="http://schemas.microsoft.com/office/word/2010/wordprocessingInk">
                    <w14:contentPart bwMode="auto" r:id="rId55">
                      <w14:nvContentPartPr>
                        <w14:cNvContentPartPr/>
                      </w14:nvContentPartPr>
                      <w14:xfrm>
                        <a:off x="0" y="0"/>
                        <a:ext cx="360" cy="360"/>
                      </w14:xfrm>
                    </w14:contentPart>
                  </a:graphicData>
                </a:graphic>
              </wp:anchor>
            </w:drawing>
          </mc:Choice>
          <mc:Fallback>
            <w:pict>
              <v:shape w14:anchorId="162B9D05" id="Ink 26058" o:spid="_x0000_s1026" type="#_x0000_t75" style="position:absolute;margin-left:294.4pt;margin-top:50.85pt;width:1.45pt;height:1.45pt;z-index:2516730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">
                <v:imagedata r:id="rId54" o:title=""/>
              </v:shape>
            </w:pict>
          </mc:Fallback>
        </mc:AlternateContent>
      </w:r>
      <w:bookmarkStart w:id="93" w:name="_Ref35127620"/>
      <w:bookmarkStart w:id="94" w:name="_Toc35347830"/>
    </w:p>
    <w:p w14:paraId="21B31E1D" w14:textId="43BF0D33" w:rsidR="008B0E9B" w:rsidRDefault="008B0E9B" w:rsidP="0075682B">
      <w:pPr>
        <w:pStyle w:val="Caption"/>
        <w:jc w:val="center"/>
      </w:pPr>
    </w:p>
    <w:p w14:paraId="17A29080" w14:textId="5EED897B" w:rsidR="008B0E9B" w:rsidRDefault="008B0E9B" w:rsidP="0075682B">
      <w:pPr>
        <w:pStyle w:val="Caption"/>
        <w:jc w:val="center"/>
      </w:pPr>
    </w:p>
    <w:p w14:paraId="0B58A079" w14:textId="6B45BE57" w:rsidR="008B0E9B" w:rsidRDefault="008B0E9B" w:rsidP="0075682B">
      <w:pPr>
        <w:pStyle w:val="Caption"/>
        <w:jc w:val="center"/>
      </w:pPr>
    </w:p>
    <w:p w14:paraId="63272310" w14:textId="51F65DA9" w:rsidR="008B0E9B" w:rsidRDefault="008B0E9B" w:rsidP="0075682B">
      <w:pPr>
        <w:pStyle w:val="Caption"/>
        <w:jc w:val="center"/>
      </w:pPr>
    </w:p>
    <w:p w14:paraId="6DBA6463" w14:textId="5E4BAEF3" w:rsidR="008B0E9B" w:rsidRDefault="008B0E9B" w:rsidP="0075682B">
      <w:pPr>
        <w:pStyle w:val="Caption"/>
        <w:jc w:val="center"/>
      </w:pPr>
    </w:p>
    <w:p w14:paraId="79B11995" w14:textId="49C620C1" w:rsidR="008B0E9B" w:rsidRDefault="008B0E9B" w:rsidP="0075682B">
      <w:pPr>
        <w:pStyle w:val="Caption"/>
        <w:jc w:val="center"/>
      </w:pPr>
    </w:p>
    <w:p w14:paraId="60ABB4F8" w14:textId="265577DD" w:rsidR="008B0E9B" w:rsidRDefault="008B0E9B" w:rsidP="0075682B">
      <w:pPr>
        <w:pStyle w:val="Caption"/>
        <w:jc w:val="center"/>
      </w:pPr>
    </w:p>
    <w:p w14:paraId="350B64B1" w14:textId="7AB5E0C2" w:rsidR="008B0E9B" w:rsidRDefault="008B0E9B" w:rsidP="0075682B">
      <w:pPr>
        <w:pStyle w:val="Caption"/>
        <w:jc w:val="center"/>
      </w:pPr>
    </w:p>
    <w:p w14:paraId="16B91E03" w14:textId="1D1DB2EE" w:rsidR="008B0E9B" w:rsidRDefault="008B0E9B" w:rsidP="0075682B">
      <w:pPr>
        <w:pStyle w:val="Caption"/>
        <w:jc w:val="center"/>
      </w:pPr>
    </w:p>
    <w:p w14:paraId="0CA3D393" w14:textId="2E436BDF" w:rsidR="008B0E9B" w:rsidRDefault="00A61539" w:rsidP="0075682B">
      <w:pPr>
        <w:pStyle w:val="Caption"/>
        <w:jc w:val="center"/>
      </w:pPr>
      <w:r>
        <w:rPr>
          <w:noProof/>
        </w:rPr>
        <mc:AlternateContent>
          <mc:Choice Requires="wps">
            <w:drawing>
              <wp:anchor distT="0" distB="0" distL="114300" distR="114300" simplePos="0" relativeHeight="251677184" behindDoc="0" locked="0" layoutInCell="1" allowOverlap="1" wp14:anchorId="3594B29B" wp14:editId="1202E3AA">
                <wp:simplePos x="0" y="0"/>
                <wp:positionH relativeFrom="column">
                  <wp:posOffset>1962450</wp:posOffset>
                </wp:positionH>
                <wp:positionV relativeFrom="paragraph">
                  <wp:posOffset>214630</wp:posOffset>
                </wp:positionV>
                <wp:extent cx="734180" cy="8139"/>
                <wp:effectExtent l="0" t="0" r="27940" b="30480"/>
                <wp:wrapNone/>
                <wp:docPr id="252" name="Straight Connector 252"/>
                <wp:cNvGraphicFramePr/>
                <a:graphic xmlns:a="http://schemas.openxmlformats.org/drawingml/2006/main">
                  <a:graphicData uri="http://schemas.microsoft.com/office/word/2010/wordprocessingShape">
                    <wps:wsp>
                      <wps:cNvCnPr/>
                      <wps:spPr>
                        <a:xfrm>
                          <a:off x="0" y="0"/>
                          <a:ext cx="734180" cy="813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E0216D9" id="Straight Connector 252" o:spid="_x0000_s1026" style="position:absolute;z-index:251677184;visibility:visible;mso-wrap-style:square;mso-wrap-distance-left:9pt;mso-wrap-distance-top:0;mso-wrap-distance-right:9pt;mso-wrap-distance-bottom:0;mso-position-horizontal:absolute;mso-position-horizontal-relative:text;mso-position-vertical:absolute;mso-position-vertical-relative:text" from="154.5pt,16.9pt" to="212.3pt,1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" strokecolor="black [3213]"/>
            </w:pict>
          </mc:Fallback>
        </mc:AlternateContent>
      </w:r>
    </w:p>
    <w:p w14:paraId="0F7EB433" w14:textId="372DD0B2" w:rsidR="008B0E9B" w:rsidRDefault="008B0E9B" w:rsidP="0075682B">
      <w:pPr>
        <w:pStyle w:val="Caption"/>
        <w:jc w:val="center"/>
      </w:pPr>
    </w:p>
    <w:p w14:paraId="24A14605" w14:textId="12F20417" w:rsidR="008B0E9B" w:rsidRDefault="008B0E9B" w:rsidP="0075682B">
      <w:pPr>
        <w:pStyle w:val="Caption"/>
        <w:jc w:val="center"/>
      </w:pPr>
    </w:p>
    <w:p w14:paraId="1D4A9FA0" w14:textId="6182548A" w:rsidR="008B0E9B" w:rsidRDefault="008B0E9B" w:rsidP="0075682B">
      <w:pPr>
        <w:pStyle w:val="Caption"/>
        <w:jc w:val="center"/>
      </w:pPr>
    </w:p>
    <w:p w14:paraId="3AB71B23" w14:textId="4AD8BAFC" w:rsidR="008B0E9B" w:rsidRDefault="008B0E9B" w:rsidP="0075682B">
      <w:pPr>
        <w:pStyle w:val="Caption"/>
        <w:jc w:val="center"/>
      </w:pPr>
    </w:p>
    <w:p w14:paraId="3D41F90E" w14:textId="1B64A27B" w:rsidR="005C2CA2" w:rsidRDefault="005C2CA2" w:rsidP="0075682B">
      <w:pPr>
        <w:pStyle w:val="Caption"/>
        <w:jc w:val="center"/>
      </w:pPr>
    </w:p>
    <w:p w14:paraId="14F0FC52" w14:textId="0CF9E2DE" w:rsidR="005C2CA2" w:rsidRDefault="005C2CA2" w:rsidP="0075682B">
      <w:pPr>
        <w:pStyle w:val="Caption"/>
        <w:jc w:val="center"/>
      </w:pPr>
    </w:p>
    <w:p w14:paraId="72A00B18" w14:textId="77777777" w:rsidR="005C2CA2" w:rsidRDefault="005C2CA2" w:rsidP="0075682B">
      <w:pPr>
        <w:pStyle w:val="Caption"/>
        <w:jc w:val="center"/>
      </w:pPr>
    </w:p>
    <w:p w14:paraId="670A3E82" w14:textId="77777777" w:rsidR="00191264" w:rsidRDefault="00191264" w:rsidP="0075682B">
      <w:pPr>
        <w:pStyle w:val="Caption"/>
        <w:jc w:val="center"/>
      </w:pPr>
    </w:p>
    <w:p w14:paraId="1265F9A8" w14:textId="7FE2254D" w:rsidR="00FC0027" w:rsidRPr="00DA0641" w:rsidRDefault="0075682B" w:rsidP="0075682B">
      <w:pPr>
        <w:pStyle w:val="Caption"/>
        <w:jc w:val="center"/>
        <w:rPr>
          <w:sz w:val="24"/>
          <w:szCs w:val="24"/>
        </w:rPr>
        <w:sectPr w:rsidR="00FC0027" w:rsidRPr="00DA0641" w:rsidSect="00FC0027">
          <w:pgSz w:w="16838" w:h="11906" w:orient="landscape"/>
          <w:pgMar w:top="2268" w:right="851" w:bottom="851" w:left="851" w:header="720" w:footer="720" w:gutter="0"/>
          <w:cols w:space="720"/>
          <w:docGrid w:linePitch="360"/>
        </w:sectPr>
      </w:pPr>
      <w:bookmarkStart w:id="95" w:name="_Ref48552649"/>
      <w:bookmarkStart w:id="96" w:name="_Toc49290538"/>
      <w:bookmarkStart w:id="97" w:name="_Toc73916391"/>
      <w:r w:rsidRPr="00DA0641">
        <w:t xml:space="preserve">Figure </w:t>
      </w:r>
      <w:r w:rsidRPr="00DA0641">
        <w:fldChar w:fldCharType="begin"/>
      </w:r>
      <w:r w:rsidRPr="00DA0641">
        <w:instrText xml:space="preserve"> SEQ Figure \* ARABIC </w:instrText>
      </w:r>
      <w:r w:rsidRPr="00DA0641">
        <w:fldChar w:fldCharType="separate"/>
      </w:r>
      <w:r w:rsidR="00F70D7D">
        <w:rPr>
          <w:noProof/>
        </w:rPr>
        <w:t>1</w:t>
      </w:r>
      <w:r w:rsidRPr="00DA0641">
        <w:fldChar w:fldCharType="end"/>
      </w:r>
      <w:bookmarkEnd w:id="93"/>
      <w:bookmarkEnd w:id="95"/>
      <w:r w:rsidRPr="00DA0641">
        <w:t>- Research flow diagram</w:t>
      </w:r>
      <w:bookmarkEnd w:id="94"/>
      <w:bookmarkEnd w:id="96"/>
      <w:bookmarkEnd w:id="97"/>
    </w:p>
    <w:p w14:paraId="197E0899" w14:textId="641C92FC" w:rsidR="00DD0863" w:rsidRPr="00DA0641" w:rsidRDefault="00BD17D3" w:rsidP="00ED199B">
      <w:r w:rsidRPr="00DA0641">
        <w:lastRenderedPageBreak/>
        <w:t>A summary of the research methods adopted (data collection, analysis</w:t>
      </w:r>
      <w:r w:rsidR="005336C1">
        <w:t>,</w:t>
      </w:r>
      <w:r w:rsidRPr="00DA0641">
        <w:t xml:space="preserve"> and validation) for completing each objective is illustrated in </w:t>
      </w:r>
      <w:r w:rsidR="00B84D2C" w:rsidRPr="00DA0641">
        <w:fldChar w:fldCharType="begin"/>
      </w:r>
      <w:r w:rsidR="00B84D2C" w:rsidRPr="00DA0641">
        <w:instrText xml:space="preserve"> REF _Ref35127961 \h </w:instrText>
      </w:r>
      <w:r w:rsidR="005712F7">
        <w:instrText xml:space="preserve"> \* MERGEFORMAT </w:instrText>
      </w:r>
      <w:r w:rsidR="00B84D2C" w:rsidRPr="00DA0641">
        <w:fldChar w:fldCharType="separate"/>
      </w:r>
      <w:r w:rsidR="00F70D7D" w:rsidRPr="00DA0641">
        <w:t xml:space="preserve">Table </w:t>
      </w:r>
      <w:r w:rsidR="00F70D7D">
        <w:t>1</w:t>
      </w:r>
      <w:r w:rsidR="00B84D2C" w:rsidRPr="00DA0641">
        <w:fldChar w:fldCharType="end"/>
      </w:r>
      <w:r w:rsidR="00B84D2C" w:rsidRPr="00DA0641">
        <w:t>.</w:t>
      </w:r>
    </w:p>
    <w:p w14:paraId="131C9F8A" w14:textId="2EA590EC" w:rsidR="00B84D2C" w:rsidRPr="00DA0641" w:rsidRDefault="00B84D2C" w:rsidP="00B84D2C">
      <w:pPr>
        <w:pStyle w:val="Caption"/>
        <w:keepNext/>
      </w:pPr>
      <w:bookmarkStart w:id="98" w:name="_Ref35127961"/>
      <w:bookmarkStart w:id="99" w:name="_Toc35347635"/>
      <w:bookmarkStart w:id="100" w:name="_Toc49290851"/>
      <w:bookmarkStart w:id="101" w:name="_Toc73916215"/>
      <w:r w:rsidRPr="00DA0641">
        <w:t xml:space="preserve">Table </w:t>
      </w:r>
      <w:r w:rsidRPr="00DA0641">
        <w:fldChar w:fldCharType="begin"/>
      </w:r>
      <w:r w:rsidRPr="00DA0641">
        <w:instrText xml:space="preserve"> SEQ Table \* ARABIC </w:instrText>
      </w:r>
      <w:r w:rsidRPr="00DA0641">
        <w:fldChar w:fldCharType="separate"/>
      </w:r>
      <w:r w:rsidR="00F70D7D">
        <w:rPr>
          <w:noProof/>
        </w:rPr>
        <w:t>1</w:t>
      </w:r>
      <w:r w:rsidRPr="00DA0641">
        <w:fldChar w:fldCharType="end"/>
      </w:r>
      <w:bookmarkEnd w:id="98"/>
      <w:r w:rsidRPr="00DA0641">
        <w:t>- Summary of the adopted research methods</w:t>
      </w:r>
      <w:bookmarkEnd w:id="99"/>
      <w:bookmarkEnd w:id="100"/>
      <w:bookmarkEnd w:id="1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04"/>
        <w:gridCol w:w="708"/>
        <w:gridCol w:w="709"/>
        <w:gridCol w:w="567"/>
        <w:gridCol w:w="567"/>
      </w:tblGrid>
      <w:tr w:rsidR="00C11B30" w:rsidRPr="008C6952" w14:paraId="099A9DBA" w14:textId="77777777" w:rsidTr="00C11B30">
        <w:tc>
          <w:tcPr>
            <w:tcW w:w="6204" w:type="dxa"/>
            <w:vMerge w:val="restart"/>
            <w:shd w:val="clear" w:color="auto" w:fill="auto"/>
          </w:tcPr>
          <w:p w14:paraId="4C212F53" w14:textId="77777777" w:rsidR="00C11B30" w:rsidRPr="008C6952" w:rsidRDefault="00C11B30" w:rsidP="005712F7">
            <w:pPr>
              <w:spacing w:line="240" w:lineRule="auto"/>
            </w:pPr>
            <w:r w:rsidRPr="008C6952">
              <w:t>Research Objective</w:t>
            </w:r>
          </w:p>
        </w:tc>
        <w:tc>
          <w:tcPr>
            <w:tcW w:w="2551" w:type="dxa"/>
            <w:gridSpan w:val="4"/>
            <w:shd w:val="clear" w:color="auto" w:fill="auto"/>
          </w:tcPr>
          <w:p w14:paraId="302153DA" w14:textId="77777777" w:rsidR="00C11B30" w:rsidRPr="008C6952" w:rsidRDefault="00C11B30" w:rsidP="005712F7">
            <w:pPr>
              <w:spacing w:line="240" w:lineRule="auto"/>
            </w:pPr>
            <w:r w:rsidRPr="008C6952">
              <w:t>Adopted Research methods/ instruments</w:t>
            </w:r>
          </w:p>
        </w:tc>
      </w:tr>
      <w:tr w:rsidR="00C11B30" w:rsidRPr="008C6952" w14:paraId="7FE6C79F" w14:textId="77777777" w:rsidTr="00C11B30">
        <w:trPr>
          <w:cantSplit/>
          <w:trHeight w:val="1813"/>
        </w:trPr>
        <w:tc>
          <w:tcPr>
            <w:tcW w:w="6204" w:type="dxa"/>
            <w:vMerge/>
            <w:shd w:val="clear" w:color="auto" w:fill="auto"/>
          </w:tcPr>
          <w:p w14:paraId="0BA19FA5" w14:textId="77777777" w:rsidR="00C11B30" w:rsidRPr="008C6952" w:rsidRDefault="00C11B30" w:rsidP="005712F7">
            <w:pPr>
              <w:spacing w:line="240" w:lineRule="auto"/>
            </w:pPr>
          </w:p>
        </w:tc>
        <w:tc>
          <w:tcPr>
            <w:tcW w:w="708" w:type="dxa"/>
            <w:shd w:val="clear" w:color="auto" w:fill="auto"/>
            <w:textDirection w:val="btLr"/>
          </w:tcPr>
          <w:p w14:paraId="527643D3" w14:textId="77777777" w:rsidR="00C11B30" w:rsidRPr="008C6952" w:rsidRDefault="00C11B30" w:rsidP="005712F7">
            <w:pPr>
              <w:spacing w:line="240" w:lineRule="auto"/>
            </w:pPr>
            <w:r w:rsidRPr="008C6952">
              <w:t>Literature Review</w:t>
            </w:r>
          </w:p>
        </w:tc>
        <w:tc>
          <w:tcPr>
            <w:tcW w:w="709" w:type="dxa"/>
            <w:shd w:val="clear" w:color="auto" w:fill="auto"/>
            <w:textDirection w:val="btLr"/>
          </w:tcPr>
          <w:p w14:paraId="1E14C90D" w14:textId="44683304" w:rsidR="00C11B30" w:rsidRPr="008C6952" w:rsidRDefault="00C11B30" w:rsidP="005712F7">
            <w:pPr>
              <w:spacing w:line="240" w:lineRule="auto"/>
            </w:pPr>
            <w:r w:rsidRPr="008C6952">
              <w:t>Semi-structured interviews</w:t>
            </w:r>
          </w:p>
        </w:tc>
        <w:tc>
          <w:tcPr>
            <w:tcW w:w="567" w:type="dxa"/>
            <w:shd w:val="clear" w:color="auto" w:fill="auto"/>
            <w:textDirection w:val="btLr"/>
          </w:tcPr>
          <w:p w14:paraId="1E71B192" w14:textId="7089BC39" w:rsidR="00C11B30" w:rsidRPr="008C6952" w:rsidRDefault="00C11B30" w:rsidP="005712F7">
            <w:pPr>
              <w:spacing w:line="240" w:lineRule="auto"/>
            </w:pPr>
            <w:r w:rsidRPr="008C6952">
              <w:t>Web</w:t>
            </w:r>
            <w:r w:rsidR="005336C1">
              <w:t>-</w:t>
            </w:r>
            <w:r w:rsidRPr="008C6952">
              <w:t>based surveys</w:t>
            </w:r>
          </w:p>
        </w:tc>
        <w:tc>
          <w:tcPr>
            <w:tcW w:w="567" w:type="dxa"/>
            <w:textDirection w:val="btLr"/>
          </w:tcPr>
          <w:p w14:paraId="0AB5EA36" w14:textId="77777777" w:rsidR="00C11B30" w:rsidRPr="008C6952" w:rsidRDefault="00C11B30" w:rsidP="005712F7">
            <w:pPr>
              <w:spacing w:line="240" w:lineRule="auto"/>
            </w:pPr>
            <w:r w:rsidRPr="008C6952">
              <w:t>Desk Study</w:t>
            </w:r>
          </w:p>
        </w:tc>
      </w:tr>
      <w:tr w:rsidR="00C11B30" w:rsidRPr="008C6952" w14:paraId="4B2E9BAF" w14:textId="77777777" w:rsidTr="00C11B30">
        <w:tc>
          <w:tcPr>
            <w:tcW w:w="6204" w:type="dxa"/>
            <w:shd w:val="clear" w:color="auto" w:fill="auto"/>
          </w:tcPr>
          <w:p w14:paraId="53850CD5" w14:textId="04029119" w:rsidR="00C11B30" w:rsidRPr="008C6952" w:rsidRDefault="00C11B30" w:rsidP="005712F7">
            <w:pPr>
              <w:spacing w:line="240" w:lineRule="auto"/>
            </w:pPr>
            <w:r w:rsidRPr="008C6952">
              <w:t xml:space="preserve">1. To critically review state of the art in </w:t>
            </w:r>
            <w:r w:rsidR="00B84D2C" w:rsidRPr="008C6952">
              <w:t xml:space="preserve">the use of </w:t>
            </w:r>
            <w:r w:rsidRPr="008C6952">
              <w:t>BIM, Big Data Analytics</w:t>
            </w:r>
            <w:r w:rsidR="005336C1">
              <w:t>,</w:t>
            </w:r>
            <w:r w:rsidRPr="008C6952">
              <w:t xml:space="preserve"> and Internet of Things in the construction industry.</w:t>
            </w:r>
          </w:p>
        </w:tc>
        <w:tc>
          <w:tcPr>
            <w:tcW w:w="708" w:type="dxa"/>
            <w:shd w:val="clear" w:color="auto" w:fill="auto"/>
          </w:tcPr>
          <w:p w14:paraId="324A1AC6" w14:textId="77777777" w:rsidR="00C11B30" w:rsidRPr="008C6952" w:rsidRDefault="00C11B30" w:rsidP="005712F7">
            <w:pPr>
              <w:spacing w:line="240" w:lineRule="auto"/>
            </w:pPr>
            <w:r w:rsidRPr="008C6952">
              <w:rPr>
                <w:rFonts w:cs="Calibri"/>
              </w:rPr>
              <w:t>√</w:t>
            </w:r>
          </w:p>
        </w:tc>
        <w:tc>
          <w:tcPr>
            <w:tcW w:w="709" w:type="dxa"/>
            <w:shd w:val="clear" w:color="auto" w:fill="auto"/>
          </w:tcPr>
          <w:p w14:paraId="5FF1FE23" w14:textId="77777777" w:rsidR="00C11B30" w:rsidRPr="008C6952" w:rsidRDefault="00C11B30" w:rsidP="005712F7">
            <w:pPr>
              <w:spacing w:line="240" w:lineRule="auto"/>
            </w:pPr>
          </w:p>
        </w:tc>
        <w:tc>
          <w:tcPr>
            <w:tcW w:w="567" w:type="dxa"/>
            <w:shd w:val="clear" w:color="auto" w:fill="auto"/>
          </w:tcPr>
          <w:p w14:paraId="61AF673E" w14:textId="77777777" w:rsidR="00C11B30" w:rsidRPr="008C6952" w:rsidRDefault="00C11B30" w:rsidP="005712F7">
            <w:pPr>
              <w:spacing w:line="240" w:lineRule="auto"/>
            </w:pPr>
          </w:p>
        </w:tc>
        <w:tc>
          <w:tcPr>
            <w:tcW w:w="567" w:type="dxa"/>
          </w:tcPr>
          <w:p w14:paraId="2118B042" w14:textId="77777777" w:rsidR="00C11B30" w:rsidRPr="008C6952" w:rsidRDefault="00C11B30" w:rsidP="005712F7">
            <w:pPr>
              <w:spacing w:line="240" w:lineRule="auto"/>
            </w:pPr>
          </w:p>
        </w:tc>
      </w:tr>
      <w:tr w:rsidR="00C11B30" w:rsidRPr="008C6952" w14:paraId="70932C46" w14:textId="77777777" w:rsidTr="00C11B30">
        <w:tc>
          <w:tcPr>
            <w:tcW w:w="6204" w:type="dxa"/>
            <w:shd w:val="clear" w:color="auto" w:fill="auto"/>
          </w:tcPr>
          <w:p w14:paraId="56175BE5" w14:textId="479A0A2F" w:rsidR="00C11B30" w:rsidRPr="008C6952" w:rsidRDefault="00C11B30" w:rsidP="005712F7">
            <w:pPr>
              <w:spacing w:line="240" w:lineRule="auto"/>
            </w:pPr>
            <w:r w:rsidRPr="008C6952">
              <w:t xml:space="preserve">2. </w:t>
            </w:r>
            <w:r w:rsidR="00B6549D" w:rsidRPr="00B6549D">
              <w:t>To investigate the extent of exploitation, benefits, and challenges associated with BBI in construction and its implications towards organisational competitive advantage</w:t>
            </w:r>
            <w:r w:rsidR="00C56B98">
              <w:t>.</w:t>
            </w:r>
          </w:p>
        </w:tc>
        <w:tc>
          <w:tcPr>
            <w:tcW w:w="708" w:type="dxa"/>
            <w:shd w:val="clear" w:color="auto" w:fill="auto"/>
          </w:tcPr>
          <w:p w14:paraId="592D396E" w14:textId="77777777" w:rsidR="00C11B30" w:rsidRPr="008C6952" w:rsidRDefault="00C11B30" w:rsidP="005712F7">
            <w:pPr>
              <w:spacing w:line="240" w:lineRule="auto"/>
            </w:pPr>
            <w:r w:rsidRPr="008C6952">
              <w:rPr>
                <w:rFonts w:cs="Calibri"/>
              </w:rPr>
              <w:t>√</w:t>
            </w:r>
          </w:p>
        </w:tc>
        <w:tc>
          <w:tcPr>
            <w:tcW w:w="709" w:type="dxa"/>
            <w:shd w:val="clear" w:color="auto" w:fill="auto"/>
          </w:tcPr>
          <w:p w14:paraId="3701179D" w14:textId="77777777" w:rsidR="00C11B30" w:rsidRPr="008C6952" w:rsidRDefault="00C11B30" w:rsidP="005712F7">
            <w:pPr>
              <w:spacing w:line="240" w:lineRule="auto"/>
            </w:pPr>
            <w:r w:rsidRPr="008C6952">
              <w:rPr>
                <w:rFonts w:cs="Calibri"/>
              </w:rPr>
              <w:t>√</w:t>
            </w:r>
          </w:p>
        </w:tc>
        <w:tc>
          <w:tcPr>
            <w:tcW w:w="567" w:type="dxa"/>
            <w:shd w:val="clear" w:color="auto" w:fill="auto"/>
          </w:tcPr>
          <w:p w14:paraId="3FF3B608" w14:textId="77777777" w:rsidR="00C11B30" w:rsidRPr="008C6952" w:rsidRDefault="00C11B30" w:rsidP="005712F7">
            <w:pPr>
              <w:spacing w:line="240" w:lineRule="auto"/>
            </w:pPr>
            <w:r w:rsidRPr="008C6952">
              <w:rPr>
                <w:rFonts w:cs="Calibri"/>
              </w:rPr>
              <w:t>√</w:t>
            </w:r>
          </w:p>
        </w:tc>
        <w:tc>
          <w:tcPr>
            <w:tcW w:w="567" w:type="dxa"/>
          </w:tcPr>
          <w:p w14:paraId="039B1C23" w14:textId="77777777" w:rsidR="00C11B30" w:rsidRPr="008C6952" w:rsidRDefault="00C11B30" w:rsidP="005712F7">
            <w:pPr>
              <w:spacing w:line="240" w:lineRule="auto"/>
              <w:rPr>
                <w:rFonts w:cs="Calibri"/>
              </w:rPr>
            </w:pPr>
          </w:p>
        </w:tc>
      </w:tr>
      <w:tr w:rsidR="00C11B30" w:rsidRPr="008C6952" w14:paraId="5EAC96CE" w14:textId="77777777" w:rsidTr="00C11B30">
        <w:tc>
          <w:tcPr>
            <w:tcW w:w="6204" w:type="dxa"/>
            <w:shd w:val="clear" w:color="auto" w:fill="auto"/>
          </w:tcPr>
          <w:p w14:paraId="59167728" w14:textId="6C0B7859" w:rsidR="00C11B30" w:rsidRPr="008C6952" w:rsidRDefault="00C11B30" w:rsidP="005712F7">
            <w:pPr>
              <w:spacing w:line="240" w:lineRule="auto"/>
            </w:pPr>
            <w:r w:rsidRPr="008C6952">
              <w:t xml:space="preserve">3. </w:t>
            </w:r>
            <w:r w:rsidR="00811488" w:rsidRPr="008C6952">
              <w:t xml:space="preserve">Ascertain the impact of organizational size, culture, and structure on </w:t>
            </w:r>
            <w:r w:rsidR="005336C1">
              <w:t xml:space="preserve">the </w:t>
            </w:r>
            <w:r w:rsidR="00811488" w:rsidRPr="008C6952">
              <w:t xml:space="preserve">effective exploitation of BBI in </w:t>
            </w:r>
            <w:r w:rsidR="005336C1">
              <w:t xml:space="preserve">the </w:t>
            </w:r>
            <w:r w:rsidR="00811488" w:rsidRPr="008C6952">
              <w:t>construction industry generally</w:t>
            </w:r>
          </w:p>
        </w:tc>
        <w:tc>
          <w:tcPr>
            <w:tcW w:w="708" w:type="dxa"/>
            <w:shd w:val="clear" w:color="auto" w:fill="auto"/>
          </w:tcPr>
          <w:p w14:paraId="4DE631F1" w14:textId="77777777" w:rsidR="00C11B30" w:rsidRPr="008C6952" w:rsidRDefault="00C11B30" w:rsidP="005712F7">
            <w:pPr>
              <w:spacing w:line="240" w:lineRule="auto"/>
            </w:pPr>
            <w:r w:rsidRPr="008C6952">
              <w:rPr>
                <w:rFonts w:cs="Calibri"/>
              </w:rPr>
              <w:t>√</w:t>
            </w:r>
          </w:p>
        </w:tc>
        <w:tc>
          <w:tcPr>
            <w:tcW w:w="709" w:type="dxa"/>
            <w:shd w:val="clear" w:color="auto" w:fill="auto"/>
          </w:tcPr>
          <w:p w14:paraId="1316C06C" w14:textId="77777777" w:rsidR="00C11B30" w:rsidRPr="008C6952" w:rsidRDefault="00C11B30" w:rsidP="005712F7">
            <w:pPr>
              <w:spacing w:line="240" w:lineRule="auto"/>
            </w:pPr>
            <w:r w:rsidRPr="008C6952">
              <w:rPr>
                <w:rFonts w:cs="Calibri"/>
              </w:rPr>
              <w:t>√</w:t>
            </w:r>
          </w:p>
        </w:tc>
        <w:tc>
          <w:tcPr>
            <w:tcW w:w="567" w:type="dxa"/>
            <w:shd w:val="clear" w:color="auto" w:fill="auto"/>
          </w:tcPr>
          <w:p w14:paraId="6AE0A8DA" w14:textId="77777777" w:rsidR="00C11B30" w:rsidRPr="008C6952" w:rsidRDefault="00C11B30" w:rsidP="005712F7">
            <w:pPr>
              <w:spacing w:line="240" w:lineRule="auto"/>
            </w:pPr>
            <w:r w:rsidRPr="008C6952">
              <w:rPr>
                <w:rFonts w:cs="Calibri"/>
              </w:rPr>
              <w:t>√</w:t>
            </w:r>
          </w:p>
        </w:tc>
        <w:tc>
          <w:tcPr>
            <w:tcW w:w="567" w:type="dxa"/>
          </w:tcPr>
          <w:p w14:paraId="47BAA72F" w14:textId="77777777" w:rsidR="00C11B30" w:rsidRPr="008C6952" w:rsidRDefault="00C11B30" w:rsidP="005712F7">
            <w:pPr>
              <w:spacing w:line="240" w:lineRule="auto"/>
              <w:rPr>
                <w:rFonts w:cs="Calibri"/>
              </w:rPr>
            </w:pPr>
          </w:p>
        </w:tc>
      </w:tr>
      <w:tr w:rsidR="00C11B30" w:rsidRPr="008C6952" w14:paraId="17A2444F" w14:textId="77777777" w:rsidTr="00C11B30">
        <w:tc>
          <w:tcPr>
            <w:tcW w:w="6204" w:type="dxa"/>
            <w:shd w:val="clear" w:color="auto" w:fill="auto"/>
          </w:tcPr>
          <w:p w14:paraId="1E2249C9" w14:textId="150AD032" w:rsidR="00C11B30" w:rsidRPr="008C6952" w:rsidRDefault="00C11B30" w:rsidP="005712F7">
            <w:pPr>
              <w:spacing w:line="240" w:lineRule="auto"/>
            </w:pPr>
            <w:r w:rsidRPr="008C6952">
              <w:t>4. Investigate the extent to which BBI are employed as competitive tools in other sectors (</w:t>
            </w:r>
            <w:r w:rsidR="00BC78B0">
              <w:t>R</w:t>
            </w:r>
            <w:r w:rsidR="00AD1FE5">
              <w:t>etail</w:t>
            </w:r>
            <w:r w:rsidRPr="008C6952">
              <w:t xml:space="preserve">, </w:t>
            </w:r>
            <w:r w:rsidR="00BC78B0">
              <w:t>F</w:t>
            </w:r>
            <w:r w:rsidRPr="008C6952">
              <w:t>inance</w:t>
            </w:r>
            <w:r w:rsidR="005336C1">
              <w:t>,</w:t>
            </w:r>
            <w:r w:rsidRPr="008C6952">
              <w:t xml:space="preserve"> and </w:t>
            </w:r>
            <w:r w:rsidR="00BC78B0">
              <w:t>M</w:t>
            </w:r>
            <w:r w:rsidRPr="008C6952">
              <w:t>anufacturing), and explore possible lessons for the construction industry.</w:t>
            </w:r>
          </w:p>
        </w:tc>
        <w:tc>
          <w:tcPr>
            <w:tcW w:w="708" w:type="dxa"/>
            <w:shd w:val="clear" w:color="auto" w:fill="auto"/>
          </w:tcPr>
          <w:p w14:paraId="24755B8B" w14:textId="77777777" w:rsidR="00C11B30" w:rsidRPr="008C6952" w:rsidRDefault="00C11B30" w:rsidP="005712F7">
            <w:pPr>
              <w:spacing w:line="240" w:lineRule="auto"/>
            </w:pPr>
          </w:p>
        </w:tc>
        <w:tc>
          <w:tcPr>
            <w:tcW w:w="709" w:type="dxa"/>
            <w:shd w:val="clear" w:color="auto" w:fill="auto"/>
          </w:tcPr>
          <w:p w14:paraId="4545ADD3" w14:textId="77777777" w:rsidR="00C11B30" w:rsidRPr="008C6952" w:rsidRDefault="00C11B30" w:rsidP="005712F7">
            <w:pPr>
              <w:spacing w:line="240" w:lineRule="auto"/>
            </w:pPr>
            <w:r w:rsidRPr="008C6952">
              <w:rPr>
                <w:rFonts w:cs="Calibri"/>
              </w:rPr>
              <w:t>√</w:t>
            </w:r>
          </w:p>
        </w:tc>
        <w:tc>
          <w:tcPr>
            <w:tcW w:w="567" w:type="dxa"/>
            <w:shd w:val="clear" w:color="auto" w:fill="auto"/>
          </w:tcPr>
          <w:p w14:paraId="1D2A58B0" w14:textId="77777777" w:rsidR="00C11B30" w:rsidRPr="008C6952" w:rsidRDefault="00C11B30" w:rsidP="005712F7">
            <w:pPr>
              <w:spacing w:line="240" w:lineRule="auto"/>
            </w:pPr>
            <w:r w:rsidRPr="008C6952">
              <w:rPr>
                <w:rFonts w:cs="Calibri"/>
              </w:rPr>
              <w:t>√</w:t>
            </w:r>
          </w:p>
        </w:tc>
        <w:tc>
          <w:tcPr>
            <w:tcW w:w="567" w:type="dxa"/>
          </w:tcPr>
          <w:p w14:paraId="7C991407" w14:textId="77777777" w:rsidR="00C11B30" w:rsidRPr="008C6952" w:rsidRDefault="00C11B30" w:rsidP="005712F7">
            <w:pPr>
              <w:spacing w:line="240" w:lineRule="auto"/>
              <w:rPr>
                <w:rFonts w:cs="Calibri"/>
              </w:rPr>
            </w:pPr>
          </w:p>
        </w:tc>
      </w:tr>
      <w:tr w:rsidR="00C11B30" w:rsidRPr="008C6952" w14:paraId="7C74C429" w14:textId="77777777" w:rsidTr="00C11B30">
        <w:tc>
          <w:tcPr>
            <w:tcW w:w="6204" w:type="dxa"/>
            <w:shd w:val="clear" w:color="auto" w:fill="auto"/>
          </w:tcPr>
          <w:p w14:paraId="4723569A" w14:textId="544ED912" w:rsidR="00C11B30" w:rsidRPr="008C6952" w:rsidRDefault="00C11B30" w:rsidP="005712F7">
            <w:pPr>
              <w:spacing w:line="240" w:lineRule="auto"/>
            </w:pPr>
            <w:r w:rsidRPr="008C6952">
              <w:t xml:space="preserve">5. To explore skills and training needs for </w:t>
            </w:r>
            <w:r w:rsidR="00AD1FE5">
              <w:t xml:space="preserve">the </w:t>
            </w:r>
            <w:r w:rsidRPr="008C6952">
              <w:t>effective exploitation and implementation of BBI for competitive advantage and, in this regard, develop skills and knowledge inventory (SKI).</w:t>
            </w:r>
          </w:p>
        </w:tc>
        <w:tc>
          <w:tcPr>
            <w:tcW w:w="708" w:type="dxa"/>
            <w:shd w:val="clear" w:color="auto" w:fill="auto"/>
          </w:tcPr>
          <w:p w14:paraId="31BE2BDC" w14:textId="77777777" w:rsidR="00C11B30" w:rsidRPr="008C6952" w:rsidRDefault="00C11B30" w:rsidP="005712F7">
            <w:pPr>
              <w:spacing w:line="240" w:lineRule="auto"/>
            </w:pPr>
          </w:p>
        </w:tc>
        <w:tc>
          <w:tcPr>
            <w:tcW w:w="709" w:type="dxa"/>
            <w:shd w:val="clear" w:color="auto" w:fill="auto"/>
          </w:tcPr>
          <w:p w14:paraId="67A56F8F" w14:textId="77777777" w:rsidR="00C11B30" w:rsidRPr="008C6952" w:rsidRDefault="00C11B30" w:rsidP="005712F7">
            <w:pPr>
              <w:spacing w:line="240" w:lineRule="auto"/>
            </w:pPr>
            <w:r w:rsidRPr="008C6952">
              <w:rPr>
                <w:rFonts w:cs="Calibri"/>
              </w:rPr>
              <w:t>√</w:t>
            </w:r>
          </w:p>
        </w:tc>
        <w:tc>
          <w:tcPr>
            <w:tcW w:w="567" w:type="dxa"/>
            <w:shd w:val="clear" w:color="auto" w:fill="auto"/>
          </w:tcPr>
          <w:p w14:paraId="50B5BC95" w14:textId="77777777" w:rsidR="00C11B30" w:rsidRPr="008C6952" w:rsidRDefault="00C11B30" w:rsidP="005712F7">
            <w:pPr>
              <w:spacing w:line="240" w:lineRule="auto"/>
            </w:pPr>
            <w:r w:rsidRPr="008C6952">
              <w:rPr>
                <w:rFonts w:cs="Calibri"/>
              </w:rPr>
              <w:t>√</w:t>
            </w:r>
          </w:p>
        </w:tc>
        <w:tc>
          <w:tcPr>
            <w:tcW w:w="567" w:type="dxa"/>
          </w:tcPr>
          <w:p w14:paraId="67106EBA" w14:textId="77777777" w:rsidR="00C11B30" w:rsidRPr="008C6952" w:rsidRDefault="00C11B30" w:rsidP="005712F7">
            <w:pPr>
              <w:spacing w:line="240" w:lineRule="auto"/>
              <w:rPr>
                <w:rFonts w:cs="Calibri"/>
              </w:rPr>
            </w:pPr>
            <w:r w:rsidRPr="008C6952">
              <w:rPr>
                <w:rFonts w:cs="Calibri"/>
              </w:rPr>
              <w:t>√</w:t>
            </w:r>
          </w:p>
        </w:tc>
      </w:tr>
      <w:tr w:rsidR="00C11B30" w:rsidRPr="008C6952" w14:paraId="7FEEEF4D" w14:textId="77777777" w:rsidTr="00C11B30">
        <w:tc>
          <w:tcPr>
            <w:tcW w:w="6204" w:type="dxa"/>
            <w:shd w:val="clear" w:color="auto" w:fill="auto"/>
          </w:tcPr>
          <w:p w14:paraId="26965CFF" w14:textId="1ADDF6E4" w:rsidR="00C11B30" w:rsidRPr="008C6952" w:rsidRDefault="00C11B30" w:rsidP="005712F7">
            <w:pPr>
              <w:spacing w:line="240" w:lineRule="auto"/>
            </w:pPr>
            <w:r w:rsidRPr="008C6952">
              <w:t xml:space="preserve">6. To develop and validate a framework for improved awareness and understanding of the critical factors at play in the exploitation and implementation of BBI for competitive advantage in </w:t>
            </w:r>
            <w:r w:rsidR="005336C1">
              <w:t xml:space="preserve"> </w:t>
            </w:r>
            <w:r w:rsidRPr="008C6952">
              <w:t>construction</w:t>
            </w:r>
          </w:p>
        </w:tc>
        <w:tc>
          <w:tcPr>
            <w:tcW w:w="708" w:type="dxa"/>
            <w:shd w:val="clear" w:color="auto" w:fill="auto"/>
          </w:tcPr>
          <w:p w14:paraId="717A5F1A" w14:textId="77777777" w:rsidR="00C11B30" w:rsidRPr="008C6952" w:rsidRDefault="00C11B30" w:rsidP="005712F7">
            <w:pPr>
              <w:spacing w:line="240" w:lineRule="auto"/>
            </w:pPr>
          </w:p>
        </w:tc>
        <w:tc>
          <w:tcPr>
            <w:tcW w:w="709" w:type="dxa"/>
            <w:shd w:val="clear" w:color="auto" w:fill="auto"/>
          </w:tcPr>
          <w:p w14:paraId="7E9F58AF" w14:textId="77777777" w:rsidR="00C11B30" w:rsidRPr="008C6952" w:rsidRDefault="00C11B30" w:rsidP="005712F7">
            <w:pPr>
              <w:spacing w:line="240" w:lineRule="auto"/>
            </w:pPr>
            <w:r w:rsidRPr="008C6952">
              <w:rPr>
                <w:rFonts w:cs="Calibri"/>
              </w:rPr>
              <w:t>√</w:t>
            </w:r>
          </w:p>
        </w:tc>
        <w:tc>
          <w:tcPr>
            <w:tcW w:w="567" w:type="dxa"/>
            <w:shd w:val="clear" w:color="auto" w:fill="auto"/>
          </w:tcPr>
          <w:p w14:paraId="421A35AC" w14:textId="77777777" w:rsidR="00C11B30" w:rsidRPr="008C6952" w:rsidRDefault="00C11B30" w:rsidP="005712F7">
            <w:pPr>
              <w:spacing w:line="240" w:lineRule="auto"/>
            </w:pPr>
            <w:r w:rsidRPr="008C6952">
              <w:rPr>
                <w:rFonts w:cs="Calibri"/>
              </w:rPr>
              <w:t>√</w:t>
            </w:r>
          </w:p>
        </w:tc>
        <w:tc>
          <w:tcPr>
            <w:tcW w:w="567" w:type="dxa"/>
          </w:tcPr>
          <w:p w14:paraId="0289EA52" w14:textId="77777777" w:rsidR="00C11B30" w:rsidRPr="008C6952" w:rsidRDefault="00C11B30" w:rsidP="005712F7">
            <w:pPr>
              <w:spacing w:line="240" w:lineRule="auto"/>
              <w:rPr>
                <w:rFonts w:cs="Calibri"/>
              </w:rPr>
            </w:pPr>
            <w:r w:rsidRPr="008C6952">
              <w:rPr>
                <w:rFonts w:cs="Calibri"/>
              </w:rPr>
              <w:t>√</w:t>
            </w:r>
          </w:p>
        </w:tc>
      </w:tr>
    </w:tbl>
    <w:p w14:paraId="0C5F60ED" w14:textId="77777777" w:rsidR="00143FC1" w:rsidRPr="00DA0641" w:rsidRDefault="00143FC1" w:rsidP="00900915"/>
    <w:p w14:paraId="62717FDB" w14:textId="0FC916F6" w:rsidR="00C040B4" w:rsidRPr="00D22828" w:rsidRDefault="00143FC1" w:rsidP="00446FC6">
      <w:r w:rsidRPr="00DA0641">
        <w:t>The collected data was a combination of qualitative and quantitative</w:t>
      </w:r>
      <w:r w:rsidR="00D22828">
        <w:t xml:space="preserve"> data</w:t>
      </w:r>
      <w:r w:rsidRPr="00DA0641">
        <w:t>. The results were analysed through content analysis and descriptive statistical methods</w:t>
      </w:r>
      <w:r w:rsidR="00A6512A">
        <w:t>,</w:t>
      </w:r>
      <w:r w:rsidRPr="00DA0641">
        <w:t xml:space="preserve"> and ‘triangulation’ was used to establish the quality and rigour of this scientific investigation.</w:t>
      </w:r>
    </w:p>
    <w:p w14:paraId="3742D00C" w14:textId="4D53D274" w:rsidR="00E516E2" w:rsidRPr="00DA0641" w:rsidRDefault="00E516E2" w:rsidP="00336A9C">
      <w:pPr>
        <w:pStyle w:val="Heading2"/>
        <w:spacing w:line="360" w:lineRule="auto"/>
        <w:rPr>
          <w:rFonts w:cstheme="minorHAnsi"/>
        </w:rPr>
      </w:pPr>
      <w:bookmarkStart w:id="102" w:name="_Ref47609168"/>
      <w:bookmarkStart w:id="103" w:name="_Toc52293298"/>
      <w:bookmarkStart w:id="104" w:name="_Toc54024083"/>
      <w:bookmarkStart w:id="105" w:name="_Toc73917366"/>
      <w:r w:rsidRPr="00DA0641">
        <w:rPr>
          <w:rFonts w:cstheme="minorHAnsi"/>
        </w:rPr>
        <w:t>An overview of the research findings</w:t>
      </w:r>
      <w:bookmarkEnd w:id="102"/>
      <w:bookmarkEnd w:id="103"/>
      <w:bookmarkEnd w:id="104"/>
      <w:bookmarkEnd w:id="105"/>
    </w:p>
    <w:p w14:paraId="19342DE2" w14:textId="77777777" w:rsidR="00F707EB" w:rsidRPr="00DA0641" w:rsidRDefault="00F707EB" w:rsidP="00900915">
      <w:r w:rsidRPr="00DA0641">
        <w:t>The results of the</w:t>
      </w:r>
      <w:r w:rsidR="0086584E" w:rsidRPr="00DA0641">
        <w:t xml:space="preserve"> quanti</w:t>
      </w:r>
      <w:r w:rsidRPr="00DA0641">
        <w:t>tative study depicted:</w:t>
      </w:r>
    </w:p>
    <w:p w14:paraId="01D1028F" w14:textId="1F88A3C5" w:rsidR="00E60C12" w:rsidRPr="00DA0641" w:rsidRDefault="00E60C12" w:rsidP="00C450D0">
      <w:pPr>
        <w:pStyle w:val="ListParagraph"/>
        <w:numPr>
          <w:ilvl w:val="0"/>
          <w:numId w:val="16"/>
        </w:numPr>
      </w:pPr>
      <w:r w:rsidRPr="00DA0641">
        <w:t>that BBI exploitation leads to organisation competitive advantage enhancements</w:t>
      </w:r>
      <w:r w:rsidR="001E16B8">
        <w:t>;</w:t>
      </w:r>
    </w:p>
    <w:p w14:paraId="4A5BD80E" w14:textId="1CAF1389" w:rsidR="009636FC" w:rsidRDefault="00D502F0" w:rsidP="00C450D0">
      <w:pPr>
        <w:pStyle w:val="ListParagraph"/>
        <w:numPr>
          <w:ilvl w:val="0"/>
          <w:numId w:val="16"/>
        </w:numPr>
      </w:pPr>
      <w:r w:rsidRPr="00DA0641">
        <w:lastRenderedPageBreak/>
        <w:t>that e</w:t>
      </w:r>
      <w:r w:rsidR="009636FC" w:rsidRPr="00DA0641">
        <w:t xml:space="preserve">xploitation of BBI as synergised strategic tools enhances competitive advantages in higher levels than </w:t>
      </w:r>
      <w:r w:rsidR="00AD1FE5">
        <w:t xml:space="preserve">when </w:t>
      </w:r>
      <w:r w:rsidR="009636FC" w:rsidRPr="00DA0641">
        <w:t xml:space="preserve">they are exploited </w:t>
      </w:r>
      <w:r w:rsidR="00AD1FE5">
        <w:t>individually</w:t>
      </w:r>
      <w:r w:rsidR="001E16B8">
        <w:t>;</w:t>
      </w:r>
    </w:p>
    <w:p w14:paraId="385E6C4F" w14:textId="485B9193" w:rsidR="007E70AD" w:rsidRPr="00DA0641" w:rsidRDefault="007E70AD" w:rsidP="00C450D0">
      <w:pPr>
        <w:pStyle w:val="ListParagraph"/>
        <w:numPr>
          <w:ilvl w:val="0"/>
          <w:numId w:val="16"/>
        </w:numPr>
      </w:pPr>
      <w:r>
        <w:t>Individual years of experience and extent of technology use largely influence the organisational BBI exploitation levels</w:t>
      </w:r>
      <w:r w:rsidR="001E16B8">
        <w:t>;</w:t>
      </w:r>
    </w:p>
    <w:p w14:paraId="407C5C18" w14:textId="3AB5DFB8" w:rsidR="0086584E" w:rsidRPr="00DA0641" w:rsidRDefault="0086584E" w:rsidP="00C450D0">
      <w:pPr>
        <w:pStyle w:val="ListParagraph"/>
        <w:numPr>
          <w:ilvl w:val="0"/>
          <w:numId w:val="16"/>
        </w:numPr>
      </w:pPr>
      <w:r w:rsidRPr="00DA0641">
        <w:t xml:space="preserve">that the factors that most </w:t>
      </w:r>
      <w:r w:rsidR="00E60C12" w:rsidRPr="00DA0641">
        <w:t xml:space="preserve">positively </w:t>
      </w:r>
      <w:r w:rsidRPr="00DA0641">
        <w:t xml:space="preserve">impact BBI exploitation </w:t>
      </w:r>
      <w:r w:rsidR="00E60C12" w:rsidRPr="00DA0641">
        <w:t xml:space="preserve">in terms of organisation culture are </w:t>
      </w:r>
      <w:r w:rsidR="005336C1">
        <w:t xml:space="preserve">the </w:t>
      </w:r>
      <w:r w:rsidR="00E60C12" w:rsidRPr="00DA0641">
        <w:t xml:space="preserve">ability to take risks, ability to work collaboratively, competitiveness and </w:t>
      </w:r>
      <w:r w:rsidR="007E70AD">
        <w:t xml:space="preserve">being </w:t>
      </w:r>
      <w:r w:rsidR="00E60C12" w:rsidRPr="00DA0641">
        <w:t>result-focused</w:t>
      </w:r>
      <w:r w:rsidR="001E16B8">
        <w:t>;</w:t>
      </w:r>
    </w:p>
    <w:p w14:paraId="7DE5C860" w14:textId="11D9166D" w:rsidR="00E60C12" w:rsidRPr="00DA0641" w:rsidRDefault="00E60C12" w:rsidP="00C450D0">
      <w:pPr>
        <w:pStyle w:val="ListParagraph"/>
        <w:numPr>
          <w:ilvl w:val="0"/>
          <w:numId w:val="16"/>
        </w:numPr>
      </w:pPr>
      <w:r w:rsidRPr="00DA0641">
        <w:t>that the factors that most positively impact BBI exploitation in terms of organisation structure are less formalisation and less stratification</w:t>
      </w:r>
      <w:r w:rsidR="001E16B8">
        <w:t>;</w:t>
      </w:r>
    </w:p>
    <w:p w14:paraId="73450BE6" w14:textId="7C5C2351" w:rsidR="00E60C12" w:rsidRPr="00DA0641" w:rsidRDefault="00E60C12" w:rsidP="00C450D0">
      <w:pPr>
        <w:pStyle w:val="ListParagraph"/>
        <w:numPr>
          <w:ilvl w:val="0"/>
          <w:numId w:val="16"/>
        </w:numPr>
      </w:pPr>
      <w:r w:rsidRPr="00DA0641">
        <w:t>that organisations can implement BIM, BDA</w:t>
      </w:r>
      <w:r w:rsidR="005336C1">
        <w:t>,</w:t>
      </w:r>
      <w:r w:rsidRPr="00DA0641">
        <w:t xml:space="preserve"> or </w:t>
      </w:r>
      <w:r w:rsidR="00F349ED">
        <w:t>IOT</w:t>
      </w:r>
      <w:r w:rsidRPr="00DA0641">
        <w:t xml:space="preserve"> if they have sufficient leadership from senior leaders and if they have a strong initiative for skills and training</w:t>
      </w:r>
      <w:r w:rsidR="001E16B8">
        <w:t>;</w:t>
      </w:r>
    </w:p>
    <w:p w14:paraId="3AE66EAA" w14:textId="02BA99BD" w:rsidR="00E60C12" w:rsidRPr="00DA0641" w:rsidRDefault="00E60C12" w:rsidP="00C450D0">
      <w:pPr>
        <w:pStyle w:val="ListParagraph"/>
        <w:numPr>
          <w:ilvl w:val="0"/>
          <w:numId w:val="16"/>
        </w:numPr>
      </w:pPr>
      <w:r w:rsidRPr="00DA0641">
        <w:t>that organisation</w:t>
      </w:r>
      <w:r w:rsidR="00A6512A">
        <w:t>s</w:t>
      </w:r>
      <w:r w:rsidRPr="00DA0641">
        <w:t xml:space="preserve"> can determine that they have exploited BIM, BDA</w:t>
      </w:r>
      <w:r w:rsidR="005336C1">
        <w:t>,</w:t>
      </w:r>
      <w:r w:rsidRPr="00DA0641">
        <w:t xml:space="preserve"> or </w:t>
      </w:r>
      <w:r w:rsidR="00F349ED">
        <w:t>IOT</w:t>
      </w:r>
      <w:r w:rsidRPr="00DA0641">
        <w:t xml:space="preserve"> if they are experiencing effectiveness and efficiency in their </w:t>
      </w:r>
      <w:r w:rsidR="007E70AD" w:rsidRPr="00DA0641">
        <w:t>workflows</w:t>
      </w:r>
      <w:r w:rsidRPr="00DA0641">
        <w:t xml:space="preserve"> after using BIM, BDA</w:t>
      </w:r>
      <w:r w:rsidR="005336C1">
        <w:t>,</w:t>
      </w:r>
      <w:r w:rsidRPr="00DA0641">
        <w:t xml:space="preserve"> or </w:t>
      </w:r>
      <w:r w:rsidR="00F349ED">
        <w:t>IoT</w:t>
      </w:r>
      <w:r w:rsidR="001E16B8">
        <w:t>;</w:t>
      </w:r>
    </w:p>
    <w:p w14:paraId="35305031" w14:textId="7443632A" w:rsidR="00F707EB" w:rsidRPr="00DA0641" w:rsidRDefault="00E60C12" w:rsidP="00C450D0">
      <w:pPr>
        <w:pStyle w:val="ListParagraph"/>
        <w:numPr>
          <w:ilvl w:val="0"/>
          <w:numId w:val="16"/>
        </w:numPr>
      </w:pPr>
      <w:r w:rsidRPr="00DA0641">
        <w:t xml:space="preserve">that </w:t>
      </w:r>
      <w:r w:rsidR="00AD1FE5">
        <w:t>organisations</w:t>
      </w:r>
      <w:r w:rsidRPr="00DA0641">
        <w:t xml:space="preserve"> must have a contingency plan for data security, privacy, ownership</w:t>
      </w:r>
      <w:r w:rsidR="00120F23">
        <w:t>,</w:t>
      </w:r>
      <w:r w:rsidRPr="00DA0641">
        <w:t xml:space="preserve"> and skills-knowledge improvements through sufficient training incentives as they are the most challenging areas for effecting BBI exploitation</w:t>
      </w:r>
      <w:r w:rsidR="001E16B8">
        <w:t>;</w:t>
      </w:r>
    </w:p>
    <w:p w14:paraId="198138E0" w14:textId="613F7788" w:rsidR="00E60C12" w:rsidRPr="00DA0641" w:rsidRDefault="00E60C12" w:rsidP="00C450D0">
      <w:pPr>
        <w:pStyle w:val="ListParagraph"/>
        <w:numPr>
          <w:ilvl w:val="0"/>
          <w:numId w:val="16"/>
        </w:numPr>
      </w:pPr>
      <w:r w:rsidRPr="00DA0641">
        <w:t xml:space="preserve">that </w:t>
      </w:r>
      <w:r w:rsidR="00AD1FE5" w:rsidRPr="00DA0641">
        <w:t>organisa</w:t>
      </w:r>
      <w:r w:rsidR="00AD1FE5">
        <w:t>tions</w:t>
      </w:r>
      <w:r w:rsidR="00AD1FE5" w:rsidRPr="00DA0641">
        <w:t xml:space="preserve"> </w:t>
      </w:r>
      <w:r w:rsidRPr="00DA0641">
        <w:t>must be informed that BBI exploitation improve</w:t>
      </w:r>
      <w:r w:rsidR="005336C1">
        <w:t>s</w:t>
      </w:r>
      <w:r w:rsidRPr="00DA0641">
        <w:t xml:space="preserve"> their competitive edge by enhancing areas inter alia; employee motivation, </w:t>
      </w:r>
      <w:r w:rsidR="001E16B8">
        <w:t>b</w:t>
      </w:r>
      <w:r w:rsidRPr="00DA0641">
        <w:t xml:space="preserve">rand and reputation, </w:t>
      </w:r>
      <w:r w:rsidR="001E16B8">
        <w:t>t</w:t>
      </w:r>
      <w:r w:rsidRPr="00DA0641">
        <w:t xml:space="preserve">echnological capability, </w:t>
      </w:r>
      <w:r w:rsidR="001E16B8">
        <w:t>o</w:t>
      </w:r>
      <w:r w:rsidRPr="00DA0641">
        <w:t xml:space="preserve">rganisational profitability, </w:t>
      </w:r>
      <w:r w:rsidR="001E16B8">
        <w:t>o</w:t>
      </w:r>
      <w:r w:rsidRPr="00DA0641">
        <w:t xml:space="preserve">rganisational productivity, </w:t>
      </w:r>
      <w:r w:rsidR="001E16B8">
        <w:t>p</w:t>
      </w:r>
      <w:r w:rsidRPr="00DA0641">
        <w:t>redictability and many more.</w:t>
      </w:r>
    </w:p>
    <w:p w14:paraId="0D6FB162" w14:textId="77777777" w:rsidR="00E60C12" w:rsidRPr="00DA0641" w:rsidRDefault="00E60C12" w:rsidP="00900915">
      <w:r w:rsidRPr="00DA0641">
        <w:t>The results of the qualitative study depicted:</w:t>
      </w:r>
    </w:p>
    <w:p w14:paraId="10F4C56F" w14:textId="50EDB5D0" w:rsidR="003722DB" w:rsidRDefault="00E60C12" w:rsidP="00C450D0">
      <w:pPr>
        <w:pStyle w:val="ListParagraph"/>
        <w:numPr>
          <w:ilvl w:val="0"/>
          <w:numId w:val="55"/>
        </w:numPr>
      </w:pPr>
      <w:r w:rsidRPr="00DA0641">
        <w:t xml:space="preserve">that </w:t>
      </w:r>
      <w:r w:rsidR="003722DB" w:rsidRPr="00DA0641">
        <w:t xml:space="preserve">the </w:t>
      </w:r>
      <w:r w:rsidRPr="00DA0641">
        <w:t xml:space="preserve">development of a strategy is </w:t>
      </w:r>
      <w:r w:rsidR="003722DB" w:rsidRPr="00DA0641">
        <w:t xml:space="preserve">a </w:t>
      </w:r>
      <w:r w:rsidRPr="00DA0641">
        <w:t>must for</w:t>
      </w:r>
      <w:r w:rsidR="00AD1FE5">
        <w:t xml:space="preserve"> the</w:t>
      </w:r>
      <w:r w:rsidRPr="00DA0641">
        <w:t xml:space="preserve"> effective exploitation of BBI for </w:t>
      </w:r>
      <w:r w:rsidR="003722DB" w:rsidRPr="00DA0641">
        <w:t>competitive advantage</w:t>
      </w:r>
      <w:r w:rsidR="001E16B8">
        <w:t>. T</w:t>
      </w:r>
      <w:r w:rsidR="003722DB" w:rsidRPr="00DA0641">
        <w:t xml:space="preserve">hings like access to data, </w:t>
      </w:r>
      <w:r w:rsidR="001E16B8">
        <w:t>d</w:t>
      </w:r>
      <w:r w:rsidR="003722DB" w:rsidRPr="00DA0641">
        <w:t>ata security</w:t>
      </w:r>
      <w:r w:rsidR="005336C1">
        <w:t>,</w:t>
      </w:r>
      <w:r w:rsidR="003722DB" w:rsidRPr="00DA0641">
        <w:t xml:space="preserve"> </w:t>
      </w:r>
      <w:r w:rsidR="001E16B8">
        <w:t xml:space="preserve">data </w:t>
      </w:r>
      <w:r w:rsidR="003722DB" w:rsidRPr="00DA0641">
        <w:t xml:space="preserve">privacy, </w:t>
      </w:r>
      <w:r w:rsidR="001E16B8">
        <w:t>a</w:t>
      </w:r>
      <w:r w:rsidR="003722DB" w:rsidRPr="00DA0641">
        <w:t xml:space="preserve">n efficient supply chain, </w:t>
      </w:r>
      <w:r w:rsidR="001E16B8">
        <w:t>o</w:t>
      </w:r>
      <w:r w:rsidR="003722DB" w:rsidRPr="00DA0641">
        <w:t xml:space="preserve">perational </w:t>
      </w:r>
      <w:r w:rsidR="001E16B8">
        <w:t>i</w:t>
      </w:r>
      <w:r w:rsidR="003722DB" w:rsidRPr="00DA0641">
        <w:t xml:space="preserve">ntelligence and </w:t>
      </w:r>
      <w:r w:rsidR="002A764F">
        <w:t>t</w:t>
      </w:r>
      <w:r w:rsidR="002A764F" w:rsidRPr="00DA0641">
        <w:t>arget-based</w:t>
      </w:r>
      <w:r w:rsidR="003722DB" w:rsidRPr="00DA0641">
        <w:t xml:space="preserve"> delivery are some of the critical strategic requirements</w:t>
      </w:r>
      <w:r w:rsidR="001E16B8">
        <w:t>;</w:t>
      </w:r>
    </w:p>
    <w:p w14:paraId="1946FC15" w14:textId="689A20AF" w:rsidR="00E60C12" w:rsidRPr="00DA0641" w:rsidRDefault="003722DB" w:rsidP="00C450D0">
      <w:pPr>
        <w:pStyle w:val="ListParagraph"/>
        <w:numPr>
          <w:ilvl w:val="0"/>
          <w:numId w:val="55"/>
        </w:numPr>
      </w:pPr>
      <w:r w:rsidRPr="00DA0641">
        <w:t>that there are dual</w:t>
      </w:r>
      <w:r w:rsidR="005336C1">
        <w:t>-</w:t>
      </w:r>
      <w:r w:rsidRPr="00DA0641">
        <w:t>sided perceptions among professionals about the impact of organisation culture, structure</w:t>
      </w:r>
      <w:r w:rsidR="005336C1">
        <w:t>,</w:t>
      </w:r>
      <w:r w:rsidRPr="00DA0641">
        <w:t xml:space="preserve"> and size. For example, while some interviewees support the argument that collectivism enables BBI exploitation the same interviewees appreciate the importance of self-reliance o</w:t>
      </w:r>
      <w:r w:rsidR="005336C1">
        <w:t>n</w:t>
      </w:r>
      <w:r w:rsidRPr="00DA0641">
        <w:t xml:space="preserve"> employees.</w:t>
      </w:r>
    </w:p>
    <w:p w14:paraId="5341736A" w14:textId="77777777" w:rsidR="00E60C12" w:rsidRPr="00DA0641" w:rsidRDefault="00E60C12" w:rsidP="00E60C12">
      <w:pPr>
        <w:pStyle w:val="ListParagraph"/>
      </w:pPr>
    </w:p>
    <w:p w14:paraId="10F595C8" w14:textId="1C09012F" w:rsidR="000D63E6" w:rsidRPr="00DA0641" w:rsidRDefault="00DD0412" w:rsidP="000D63E6">
      <w:pPr>
        <w:pStyle w:val="Heading2"/>
      </w:pPr>
      <w:bookmarkStart w:id="106" w:name="_Toc52293299"/>
      <w:bookmarkStart w:id="107" w:name="_Toc54024084"/>
      <w:bookmarkStart w:id="108" w:name="_Ref65246452"/>
      <w:bookmarkStart w:id="109" w:name="_Toc73917367"/>
      <w:r>
        <w:t>An overview of c</w:t>
      </w:r>
      <w:r w:rsidR="000D63E6" w:rsidRPr="00DA0641">
        <w:t>ontribution to the body of knowledge</w:t>
      </w:r>
      <w:bookmarkEnd w:id="106"/>
      <w:bookmarkEnd w:id="107"/>
      <w:bookmarkEnd w:id="108"/>
      <w:bookmarkEnd w:id="109"/>
    </w:p>
    <w:p w14:paraId="387FDF31" w14:textId="25EAED47" w:rsidR="00DF34A2" w:rsidRPr="00DA0641" w:rsidRDefault="00DF34A2" w:rsidP="00900915">
      <w:r w:rsidRPr="00DA0641">
        <w:t xml:space="preserve">The contribution to the </w:t>
      </w:r>
      <w:r w:rsidR="001E16B8">
        <w:t xml:space="preserve">existing </w:t>
      </w:r>
      <w:r w:rsidRPr="00DA0641">
        <w:t xml:space="preserve">body of knowledge from this </w:t>
      </w:r>
      <w:r w:rsidR="001E16B8">
        <w:t>study</w:t>
      </w:r>
      <w:r w:rsidRPr="00DA0641">
        <w:t xml:space="preserve"> is twofold:</w:t>
      </w:r>
    </w:p>
    <w:p w14:paraId="1CA223DC" w14:textId="1A642C59" w:rsidR="00DF34A2" w:rsidRPr="00DA0641" w:rsidRDefault="00DF34A2" w:rsidP="00900915">
      <w:r w:rsidRPr="00DA0641">
        <w:lastRenderedPageBreak/>
        <w:t>First, the  strategic framework</w:t>
      </w:r>
      <w:r w:rsidR="000B5BA9">
        <w:t xml:space="preserve"> developed</w:t>
      </w:r>
      <w:r w:rsidRPr="00DA0641">
        <w:t xml:space="preserve"> </w:t>
      </w:r>
      <w:r w:rsidR="00613376">
        <w:t>(</w:t>
      </w:r>
      <w:hyperlink r:id="rId56" w:history="1">
        <w:r w:rsidR="00613376" w:rsidRPr="00613376">
          <w:rPr>
            <w:rStyle w:val="Hyperlink"/>
          </w:rPr>
          <w:t>https://bit.ly/366mZlc</w:t>
        </w:r>
      </w:hyperlink>
      <w:r w:rsidR="00613376">
        <w:t xml:space="preserve">) </w:t>
      </w:r>
      <w:r w:rsidRPr="00DA0641">
        <w:t>identifies the critical exploita</w:t>
      </w:r>
      <w:r w:rsidR="00AF59D2" w:rsidRPr="00DA0641">
        <w:t xml:space="preserve">tion constructs, critical benefits, critical challenges, </w:t>
      </w:r>
      <w:r w:rsidR="00A6512A">
        <w:t>essential requirements of strategy</w:t>
      </w:r>
      <w:r w:rsidR="005336C1">
        <w:t>,</w:t>
      </w:r>
      <w:r w:rsidR="00AF59D2" w:rsidRPr="00DA0641">
        <w:t xml:space="preserve"> and critical competitive </w:t>
      </w:r>
      <w:r w:rsidR="00506F75" w:rsidRPr="00DA0641">
        <w:t>advantages</w:t>
      </w:r>
      <w:r w:rsidR="00AF59D2" w:rsidRPr="00DA0641">
        <w:t xml:space="preserve">. Moreover, the critical factors that impact  effective </w:t>
      </w:r>
      <w:r w:rsidR="00506F75" w:rsidRPr="00DA0641">
        <w:t>BBI</w:t>
      </w:r>
      <w:r w:rsidR="00AF59D2" w:rsidRPr="00DA0641">
        <w:t xml:space="preserve"> exploitation </w:t>
      </w:r>
      <w:r w:rsidRPr="00DA0641">
        <w:t xml:space="preserve">within the wider context of </w:t>
      </w:r>
      <w:r w:rsidR="00506F75" w:rsidRPr="00DA0641">
        <w:t xml:space="preserve">technology adoption in construction </w:t>
      </w:r>
      <w:r w:rsidR="005336C1">
        <w:t>are</w:t>
      </w:r>
      <w:r w:rsidR="00506F75" w:rsidRPr="00DA0641">
        <w:t xml:space="preserve"> established</w:t>
      </w:r>
      <w:r w:rsidRPr="00DA0641">
        <w:t xml:space="preserve">. This will assist </w:t>
      </w:r>
      <w:r w:rsidR="00506F75" w:rsidRPr="00DA0641">
        <w:t xml:space="preserve">constructors, consultants, designers, </w:t>
      </w:r>
      <w:r w:rsidRPr="00DA0641">
        <w:t>owners/clients</w:t>
      </w:r>
      <w:r w:rsidR="005336C1">
        <w:t>,</w:t>
      </w:r>
      <w:r w:rsidRPr="00DA0641">
        <w:t xml:space="preserve"> and develop</w:t>
      </w:r>
      <w:r w:rsidR="00506F75" w:rsidRPr="00DA0641">
        <w:t xml:space="preserve">ers in their investment </w:t>
      </w:r>
      <w:r w:rsidRPr="00DA0641">
        <w:t xml:space="preserve">decisions on </w:t>
      </w:r>
      <w:r w:rsidR="00506F75" w:rsidRPr="00DA0641">
        <w:t>potential BBI adoption, implementation</w:t>
      </w:r>
      <w:r w:rsidR="005336C1">
        <w:t>,</w:t>
      </w:r>
      <w:r w:rsidR="00506F75" w:rsidRPr="00DA0641">
        <w:t xml:space="preserve"> or exploitation. The developed Knowledge Skill Inventory (SKI)</w:t>
      </w:r>
      <w:r w:rsidR="00613376">
        <w:t xml:space="preserve"> (</w:t>
      </w:r>
      <w:hyperlink r:id="rId57" w:history="1">
        <w:r w:rsidR="00613376" w:rsidRPr="00613376">
          <w:rPr>
            <w:rStyle w:val="Hyperlink"/>
          </w:rPr>
          <w:t>https://bit.ly/3mPg32q</w:t>
        </w:r>
      </w:hyperlink>
      <w:r w:rsidR="00613376">
        <w:t>)</w:t>
      </w:r>
      <w:r w:rsidR="00506F75" w:rsidRPr="00DA0641">
        <w:t xml:space="preserve"> also assists in initiating </w:t>
      </w:r>
      <w:r w:rsidR="005336C1">
        <w:t xml:space="preserve">the </w:t>
      </w:r>
      <w:r w:rsidR="00506F75" w:rsidRPr="00DA0641">
        <w:t>most important skills-knowledge and training needs</w:t>
      </w:r>
      <w:r w:rsidR="007E70AD">
        <w:t xml:space="preserve"> suitable for different </w:t>
      </w:r>
      <w:r w:rsidR="001E16B8">
        <w:t xml:space="preserve">levels of job roles at different </w:t>
      </w:r>
      <w:r w:rsidR="007E70AD">
        <w:t>time scales</w:t>
      </w:r>
      <w:r w:rsidR="00506F75" w:rsidRPr="00DA0641">
        <w:t>.</w:t>
      </w:r>
    </w:p>
    <w:p w14:paraId="0ECC4E22" w14:textId="1E9E0B39" w:rsidR="00DF34A2" w:rsidRPr="00DA0641" w:rsidRDefault="00DF34A2" w:rsidP="00040FF1">
      <w:r w:rsidRPr="00DA0641">
        <w:t>Secondly, the research findings strengthen the reliability of the existing body of knowledge</w:t>
      </w:r>
      <w:r w:rsidR="00506F75" w:rsidRPr="00DA0641">
        <w:t xml:space="preserve"> </w:t>
      </w:r>
      <w:r w:rsidRPr="00DA0641">
        <w:t xml:space="preserve">while confirming the rapid trend for </w:t>
      </w:r>
      <w:r w:rsidR="00506F75" w:rsidRPr="00DA0641">
        <w:t>BIM, BDA</w:t>
      </w:r>
      <w:r w:rsidR="005336C1">
        <w:t>,</w:t>
      </w:r>
      <w:r w:rsidR="00506F75" w:rsidRPr="00DA0641">
        <w:t xml:space="preserve"> and </w:t>
      </w:r>
      <w:r w:rsidR="00F349ED">
        <w:t>IoT</w:t>
      </w:r>
      <w:r w:rsidR="00506F75" w:rsidRPr="00DA0641">
        <w:t xml:space="preserve"> use</w:t>
      </w:r>
      <w:r w:rsidRPr="00DA0641">
        <w:t xml:space="preserve">. </w:t>
      </w:r>
      <w:r w:rsidR="000B5BA9">
        <w:t>In addition</w:t>
      </w:r>
      <w:r w:rsidR="00BC78B0">
        <w:t>,</w:t>
      </w:r>
      <w:r w:rsidRPr="00DA0641">
        <w:t xml:space="preserve"> the findings strongly emphasise that </w:t>
      </w:r>
      <w:r w:rsidR="00506F75" w:rsidRPr="00DA0641">
        <w:t xml:space="preserve">the synergistic use of BBI </w:t>
      </w:r>
      <w:r w:rsidR="000B5BA9">
        <w:t>has</w:t>
      </w:r>
      <w:r w:rsidR="00506F75" w:rsidRPr="00DA0641">
        <w:t xml:space="preserve"> the potential to enhance certain competitive advantages</w:t>
      </w:r>
      <w:r w:rsidRPr="00DA0641">
        <w:t>,</w:t>
      </w:r>
      <w:r w:rsidR="00506F75" w:rsidRPr="00DA0641">
        <w:t xml:space="preserve"> which were merely</w:t>
      </w:r>
      <w:r w:rsidRPr="00DA0641">
        <w:t xml:space="preserve"> </w:t>
      </w:r>
      <w:r w:rsidR="001E16B8">
        <w:t xml:space="preserve"> </w:t>
      </w:r>
      <w:r w:rsidRPr="00DA0641">
        <w:t>vaguely identified in previous literature.</w:t>
      </w:r>
    </w:p>
    <w:p w14:paraId="4EDE3562" w14:textId="58F02A18" w:rsidR="00E516E2" w:rsidRPr="00DA0641" w:rsidRDefault="00FD2F74" w:rsidP="00E516E2">
      <w:pPr>
        <w:pStyle w:val="Heading2"/>
        <w:spacing w:line="360" w:lineRule="auto"/>
        <w:rPr>
          <w:rFonts w:cstheme="minorHAnsi"/>
        </w:rPr>
      </w:pPr>
      <w:bookmarkStart w:id="110" w:name="_Toc52293300"/>
      <w:bookmarkStart w:id="111" w:name="_Toc54024085"/>
      <w:bookmarkStart w:id="112" w:name="_Toc73917368"/>
      <w:r w:rsidRPr="00FD2F74">
        <w:rPr>
          <w:rFonts w:cstheme="minorHAnsi"/>
        </w:rPr>
        <w:t>Structure of the thesis</w:t>
      </w:r>
      <w:bookmarkEnd w:id="110"/>
      <w:bookmarkEnd w:id="111"/>
      <w:bookmarkEnd w:id="112"/>
    </w:p>
    <w:p w14:paraId="102C95CB" w14:textId="71125046" w:rsidR="000D63E6" w:rsidRPr="00900915" w:rsidRDefault="000D63E6" w:rsidP="00DF34A2">
      <w:pPr>
        <w:rPr>
          <w:rFonts w:cstheme="minorHAnsi"/>
        </w:rPr>
      </w:pPr>
      <w:bookmarkStart w:id="113" w:name="_Hlk49271443"/>
      <w:r w:rsidRPr="00DA0641">
        <w:t xml:space="preserve">After the introductory chapter, this thesis comprises </w:t>
      </w:r>
      <w:r w:rsidR="007E70AD">
        <w:t>six</w:t>
      </w:r>
      <w:r w:rsidR="00E866E1" w:rsidRPr="00DA0641">
        <w:t xml:space="preserve"> more chapters. It is noteworthy to mention that the structure of this thesis is shaped according to ‘objective achievement’.</w:t>
      </w:r>
      <w:r w:rsidR="00D47575" w:rsidRPr="00DA0641">
        <w:t xml:space="preserve"> All data collection, data analysis</w:t>
      </w:r>
      <w:r w:rsidR="005336C1">
        <w:t>,</w:t>
      </w:r>
      <w:r w:rsidR="00D47575" w:rsidRPr="00DA0641">
        <w:t xml:space="preserve"> and discussions related to each objective achievement are placed in corresponding chapters.</w:t>
      </w:r>
      <w:r w:rsidR="00A57CAC" w:rsidRPr="00DA0641">
        <w:rPr>
          <w:rFonts w:cstheme="minorHAnsi"/>
        </w:rPr>
        <w:t xml:space="preserve"> Moreover, all objective-driven chapters (4, 5, 6) compare the similarities and differences of the research findings with the current state of knowledge.</w:t>
      </w:r>
    </w:p>
    <w:p w14:paraId="197B49AA" w14:textId="77777777" w:rsidR="000D63E6" w:rsidRPr="00900915" w:rsidRDefault="000D63E6" w:rsidP="00900915">
      <w:pPr>
        <w:rPr>
          <w:b/>
          <w:bCs/>
        </w:rPr>
      </w:pPr>
      <w:r w:rsidRPr="00900915">
        <w:rPr>
          <w:b/>
          <w:bCs/>
        </w:rPr>
        <w:t>Chapter Two</w:t>
      </w:r>
    </w:p>
    <w:p w14:paraId="29C5CC16" w14:textId="1382A72D" w:rsidR="000D63E6" w:rsidRPr="00DA0641" w:rsidRDefault="000D63E6" w:rsidP="00900915">
      <w:r w:rsidRPr="00DA0641">
        <w:t xml:space="preserve">This chapter presents a comprehensive summary of previous research </w:t>
      </w:r>
      <w:r w:rsidR="0068552E">
        <w:t>as</w:t>
      </w:r>
      <w:r w:rsidR="0068552E" w:rsidRPr="00DA0641">
        <w:t xml:space="preserve"> a critical review of literature</w:t>
      </w:r>
      <w:r w:rsidR="0068552E">
        <w:t xml:space="preserve"> on topics that ha</w:t>
      </w:r>
      <w:r w:rsidR="005336C1">
        <w:t>ve</w:t>
      </w:r>
      <w:r w:rsidR="0068552E">
        <w:t xml:space="preserve"> been employed in the study</w:t>
      </w:r>
      <w:r w:rsidRPr="00DA0641">
        <w:t>. It also establishes a theoretical</w:t>
      </w:r>
      <w:r w:rsidR="00E866E1" w:rsidRPr="00DA0641">
        <w:t xml:space="preserve"> base for the research and help</w:t>
      </w:r>
      <w:r w:rsidRPr="00DA0641">
        <w:t xml:space="preserve">s </w:t>
      </w:r>
      <w:r w:rsidR="005336C1">
        <w:t xml:space="preserve">the </w:t>
      </w:r>
      <w:r w:rsidRPr="00DA0641">
        <w:t xml:space="preserve">researcher </w:t>
      </w:r>
      <w:r w:rsidR="0046776B">
        <w:t xml:space="preserve">in </w:t>
      </w:r>
      <w:r w:rsidRPr="00DA0641">
        <w:t>determin</w:t>
      </w:r>
      <w:r w:rsidR="0068552E">
        <w:t>ing</w:t>
      </w:r>
      <w:r w:rsidRPr="00DA0641">
        <w:t xml:space="preserve"> the nature of the research while establishing the ‘variables</w:t>
      </w:r>
      <w:r w:rsidR="0068552E">
        <w:t>’</w:t>
      </w:r>
      <w:r w:rsidRPr="00DA0641">
        <w:t xml:space="preserve"> for the data collection.</w:t>
      </w:r>
      <w:r w:rsidR="00E866E1" w:rsidRPr="00DA0641">
        <w:t xml:space="preserve"> </w:t>
      </w:r>
      <w:r w:rsidR="005336C1">
        <w:t xml:space="preserve">The </w:t>
      </w:r>
      <w:r w:rsidR="00E866E1" w:rsidRPr="00DA0641">
        <w:t xml:space="preserve">objective-1 is </w:t>
      </w:r>
      <w:r w:rsidR="001E16B8">
        <w:t>fulfilled</w:t>
      </w:r>
      <w:r w:rsidR="00E866E1" w:rsidRPr="00DA0641">
        <w:t xml:space="preserve"> </w:t>
      </w:r>
      <w:r w:rsidR="001E16B8">
        <w:t xml:space="preserve">within </w:t>
      </w:r>
      <w:r w:rsidR="00E866E1" w:rsidRPr="00DA0641">
        <w:t>this chapter.</w:t>
      </w:r>
    </w:p>
    <w:p w14:paraId="24332CDA" w14:textId="77777777" w:rsidR="000D63E6" w:rsidRPr="00900915" w:rsidRDefault="000D63E6" w:rsidP="00900915">
      <w:pPr>
        <w:rPr>
          <w:b/>
          <w:bCs/>
        </w:rPr>
      </w:pPr>
      <w:r w:rsidRPr="00900915">
        <w:rPr>
          <w:b/>
          <w:bCs/>
        </w:rPr>
        <w:t>Chapter Three</w:t>
      </w:r>
    </w:p>
    <w:p w14:paraId="5A4C7E43" w14:textId="3571A43A" w:rsidR="00E516E2" w:rsidRPr="00DA0641" w:rsidRDefault="000D63E6" w:rsidP="00900915">
      <w:r w:rsidRPr="00DA0641">
        <w:t>This chapter elaborates on the research methodology used in this study. A comprehensive overview of the research philosophy, design</w:t>
      </w:r>
      <w:r w:rsidR="005336C1">
        <w:t>,</w:t>
      </w:r>
      <w:r w:rsidRPr="00DA0641">
        <w:t xml:space="preserve"> and adopted research methods are discussed while providing pertinent justifications on method selection and sampling.</w:t>
      </w:r>
    </w:p>
    <w:p w14:paraId="4394ACBA" w14:textId="77777777" w:rsidR="000D63E6" w:rsidRPr="00900915" w:rsidRDefault="000D63E6" w:rsidP="00900915">
      <w:pPr>
        <w:rPr>
          <w:b/>
          <w:bCs/>
        </w:rPr>
      </w:pPr>
      <w:r w:rsidRPr="00900915">
        <w:rPr>
          <w:b/>
          <w:bCs/>
        </w:rPr>
        <w:t>Chapter Four</w:t>
      </w:r>
    </w:p>
    <w:p w14:paraId="39B333FD" w14:textId="79F714AF" w:rsidR="000D63E6" w:rsidRPr="00DA0641" w:rsidRDefault="00E866E1" w:rsidP="00900915">
      <w:r w:rsidRPr="00DA0641">
        <w:t xml:space="preserve">An investigation </w:t>
      </w:r>
      <w:r w:rsidR="002C2CF4" w:rsidRPr="00DA0641">
        <w:t>into</w:t>
      </w:r>
      <w:r w:rsidRPr="00DA0641">
        <w:t xml:space="preserve"> the extent of exploitation, benefits</w:t>
      </w:r>
      <w:r w:rsidR="005336C1">
        <w:t>,</w:t>
      </w:r>
      <w:r w:rsidRPr="00DA0641">
        <w:t xml:space="preserve"> and challenges associated with BBI in construction is</w:t>
      </w:r>
      <w:r w:rsidR="000D63E6" w:rsidRPr="00DA0641">
        <w:t xml:space="preserve"> discussed</w:t>
      </w:r>
      <w:r w:rsidRPr="00DA0641">
        <w:t xml:space="preserve"> in chapter four. Moreover, the </w:t>
      </w:r>
      <w:r w:rsidR="000D63E6" w:rsidRPr="00DA0641">
        <w:t xml:space="preserve">chapter explains how </w:t>
      </w:r>
      <w:r w:rsidR="005336C1">
        <w:t xml:space="preserve">the </w:t>
      </w:r>
      <w:r w:rsidRPr="00DA0641">
        <w:t xml:space="preserve">construction </w:t>
      </w:r>
      <w:r w:rsidRPr="00DA0641">
        <w:lastRenderedPageBreak/>
        <w:t>industry exploits</w:t>
      </w:r>
      <w:r w:rsidR="000D63E6" w:rsidRPr="00DA0641">
        <w:t xml:space="preserve"> the concept of </w:t>
      </w:r>
      <w:r w:rsidRPr="00DA0641">
        <w:t>BBI</w:t>
      </w:r>
      <w:r w:rsidR="000D63E6" w:rsidRPr="00DA0641">
        <w:t xml:space="preserve"> in current practice.</w:t>
      </w:r>
      <w:r w:rsidRPr="00DA0641">
        <w:t xml:space="preserve"> Achievement of Obje</w:t>
      </w:r>
      <w:r w:rsidR="005336C1">
        <w:t>ct</w:t>
      </w:r>
      <w:r w:rsidRPr="00DA0641">
        <w:t xml:space="preserve">ive-2 </w:t>
      </w:r>
      <w:r w:rsidR="0068552E">
        <w:t xml:space="preserve">and Objective-4 </w:t>
      </w:r>
      <w:r w:rsidR="001E16B8">
        <w:t>are explained in detail within</w:t>
      </w:r>
      <w:r w:rsidRPr="00DA0641">
        <w:t xml:space="preserve"> this chapter. Data analysis and discussions related to </w:t>
      </w:r>
      <w:r w:rsidR="005336C1">
        <w:t xml:space="preserve"> </w:t>
      </w:r>
      <w:r w:rsidR="0046776B">
        <w:t>objectives</w:t>
      </w:r>
      <w:r w:rsidRPr="00DA0641">
        <w:t xml:space="preserve"> 2</w:t>
      </w:r>
      <w:r w:rsidR="001E16B8">
        <w:t xml:space="preserve"> and 4</w:t>
      </w:r>
      <w:r w:rsidRPr="00DA0641">
        <w:t xml:space="preserve"> are also placed here.</w:t>
      </w:r>
    </w:p>
    <w:p w14:paraId="2ADE3146" w14:textId="77777777" w:rsidR="00E866E1" w:rsidRPr="00900915" w:rsidRDefault="00E866E1" w:rsidP="00900915">
      <w:pPr>
        <w:rPr>
          <w:b/>
          <w:bCs/>
        </w:rPr>
      </w:pPr>
      <w:r w:rsidRPr="00900915">
        <w:rPr>
          <w:b/>
          <w:bCs/>
        </w:rPr>
        <w:t>Chapter Five</w:t>
      </w:r>
    </w:p>
    <w:p w14:paraId="29152565" w14:textId="27232545" w:rsidR="00E866E1" w:rsidRPr="00DA0641" w:rsidRDefault="00E866E1" w:rsidP="00900915">
      <w:r w:rsidRPr="00DA0641">
        <w:t xml:space="preserve">Chapter five </w:t>
      </w:r>
      <w:r w:rsidR="001D2AB8" w:rsidRPr="00DA0641">
        <w:t xml:space="preserve">first </w:t>
      </w:r>
      <w:r w:rsidRPr="00DA0641">
        <w:t>explains the impact of organisation culture, structure</w:t>
      </w:r>
      <w:r w:rsidR="005336C1">
        <w:t>,</w:t>
      </w:r>
      <w:r w:rsidRPr="00DA0641">
        <w:t xml:space="preserve"> and size on </w:t>
      </w:r>
      <w:r w:rsidR="005336C1">
        <w:t xml:space="preserve">the </w:t>
      </w:r>
      <w:r w:rsidRPr="00DA0641">
        <w:t>effective exploitation of BBI</w:t>
      </w:r>
      <w:r w:rsidR="001D2AB8" w:rsidRPr="00DA0641">
        <w:t xml:space="preserve"> as a comparison study </w:t>
      </w:r>
      <w:r w:rsidR="0068552E">
        <w:t>across</w:t>
      </w:r>
      <w:r w:rsidR="001E16B8">
        <w:t xml:space="preserve"> sectors:</w:t>
      </w:r>
      <w:r w:rsidR="001D2AB8" w:rsidRPr="00DA0641">
        <w:t xml:space="preserve"> construction, retail, finance</w:t>
      </w:r>
      <w:r w:rsidR="005336C1">
        <w:t>,</w:t>
      </w:r>
      <w:r w:rsidR="001D2AB8" w:rsidRPr="00DA0641">
        <w:t xml:space="preserve"> and manufacturing</w:t>
      </w:r>
      <w:r w:rsidRPr="00DA0641">
        <w:t xml:space="preserve">.  </w:t>
      </w:r>
      <w:r w:rsidR="001D2AB8" w:rsidRPr="00DA0641">
        <w:t>This endeavo</w:t>
      </w:r>
      <w:r w:rsidR="005336C1">
        <w:t>u</w:t>
      </w:r>
      <w:r w:rsidR="001D2AB8" w:rsidRPr="00DA0641">
        <w:t xml:space="preserve">r emphasises the direction and </w:t>
      </w:r>
      <w:r w:rsidR="001E16B8">
        <w:t xml:space="preserve">the </w:t>
      </w:r>
      <w:r w:rsidR="001D2AB8" w:rsidRPr="00DA0641">
        <w:t xml:space="preserve">strength of impact that the impact factors have </w:t>
      </w:r>
      <w:r w:rsidR="0046776B">
        <w:t>on</w:t>
      </w:r>
      <w:r w:rsidR="001D2AB8" w:rsidRPr="00DA0641">
        <w:t xml:space="preserve"> BBI exploitation and  competitive advantage enhancements. The lessons learned from retail, finance</w:t>
      </w:r>
      <w:r w:rsidR="005336C1">
        <w:t>,</w:t>
      </w:r>
      <w:r w:rsidR="001D2AB8" w:rsidRPr="00DA0641">
        <w:t xml:space="preserve"> and manufacturing sectors which can be adapted to </w:t>
      </w:r>
      <w:r w:rsidR="005336C1">
        <w:t xml:space="preserve">the </w:t>
      </w:r>
      <w:r w:rsidR="001D2AB8" w:rsidRPr="00DA0641">
        <w:t xml:space="preserve">construction industry are </w:t>
      </w:r>
      <w:r w:rsidR="001E16B8">
        <w:t xml:space="preserve">also </w:t>
      </w:r>
      <w:r w:rsidR="001D2AB8" w:rsidRPr="00DA0641">
        <w:t>presented</w:t>
      </w:r>
      <w:r w:rsidR="002C2CF4">
        <w:t xml:space="preserve"> remarking the achievement of </w:t>
      </w:r>
      <w:r w:rsidR="001D2AB8" w:rsidRPr="00DA0641">
        <w:t xml:space="preserve"> </w:t>
      </w:r>
      <w:r w:rsidR="0046776B">
        <w:t>obj</w:t>
      </w:r>
      <w:r w:rsidR="0046776B" w:rsidRPr="00DA0641">
        <w:t>ective</w:t>
      </w:r>
      <w:r w:rsidR="0046776B">
        <w:t xml:space="preserve">s 3 and </w:t>
      </w:r>
      <w:r w:rsidR="001D2AB8" w:rsidRPr="00DA0641">
        <w:t>4</w:t>
      </w:r>
      <w:r w:rsidRPr="00DA0641">
        <w:t xml:space="preserve">. </w:t>
      </w:r>
      <w:r w:rsidR="0046776B" w:rsidRPr="00DA0641">
        <w:t>Secon</w:t>
      </w:r>
      <w:r w:rsidR="0046776B">
        <w:t>dly</w:t>
      </w:r>
      <w:r w:rsidR="001D2AB8" w:rsidRPr="00DA0641">
        <w:t xml:space="preserve">, this chapter assembles the results of all the work undertaken </w:t>
      </w:r>
      <w:r w:rsidR="005336C1">
        <w:t>concerning</w:t>
      </w:r>
      <w:r w:rsidR="001D2AB8" w:rsidRPr="00DA0641">
        <w:t xml:space="preserve"> impact factors, exploitation</w:t>
      </w:r>
      <w:r w:rsidR="005336C1">
        <w:t>,</w:t>
      </w:r>
      <w:r w:rsidR="001D2AB8" w:rsidRPr="00DA0641">
        <w:t xml:space="preserve"> and competitive advantage and develops a strategic framework highlighting the critical factors at  play </w:t>
      </w:r>
      <w:r w:rsidR="0046776B">
        <w:t>in</w:t>
      </w:r>
      <w:r w:rsidR="001D2AB8" w:rsidRPr="00DA0641">
        <w:t xml:space="preserve"> BBI exploitation for competitive advantage. The chapter explains the need for such a framework</w:t>
      </w:r>
      <w:r w:rsidR="0068552E">
        <w:t xml:space="preserve"> and</w:t>
      </w:r>
      <w:r w:rsidR="001D2AB8" w:rsidRPr="00DA0641">
        <w:t xml:space="preserve"> </w:t>
      </w:r>
      <w:r w:rsidR="001E16B8">
        <w:t xml:space="preserve">the </w:t>
      </w:r>
      <w:r w:rsidR="001D2AB8" w:rsidRPr="00DA0641">
        <w:t xml:space="preserve">development </w:t>
      </w:r>
      <w:r w:rsidR="0068552E">
        <w:t>o</w:t>
      </w:r>
      <w:r w:rsidR="001D2AB8" w:rsidRPr="00DA0641">
        <w:t>f this strategic framework. Thus, Objective</w:t>
      </w:r>
      <w:r w:rsidR="0046776B">
        <w:t xml:space="preserve"> </w:t>
      </w:r>
      <w:r w:rsidR="00603809">
        <w:t>5</w:t>
      </w:r>
      <w:r w:rsidR="001D2AB8" w:rsidRPr="00DA0641">
        <w:t xml:space="preserve"> is achieved here. </w:t>
      </w:r>
      <w:r w:rsidR="002C2CF4" w:rsidRPr="002C2CF4">
        <w:t>The discussion</w:t>
      </w:r>
      <w:r w:rsidR="002C2CF4">
        <w:t>s</w:t>
      </w:r>
      <w:r w:rsidR="002C2CF4" w:rsidRPr="002C2CF4">
        <w:t xml:space="preserve"> aimed at the findings </w:t>
      </w:r>
      <w:r w:rsidR="005336C1">
        <w:t>concerning</w:t>
      </w:r>
      <w:r w:rsidR="002C2CF4" w:rsidRPr="002C2CF4">
        <w:t xml:space="preserve"> </w:t>
      </w:r>
      <w:r w:rsidR="005336C1">
        <w:t xml:space="preserve">the </w:t>
      </w:r>
      <w:r w:rsidR="002C2CF4" w:rsidRPr="002C2CF4">
        <w:t xml:space="preserve">strategic framework are </w:t>
      </w:r>
      <w:r w:rsidR="007B1CD9">
        <w:t xml:space="preserve">also </w:t>
      </w:r>
      <w:r w:rsidR="002C2CF4" w:rsidRPr="002C2CF4">
        <w:t xml:space="preserve">presented in this chapter. </w:t>
      </w:r>
    </w:p>
    <w:p w14:paraId="2B485ACD" w14:textId="77777777" w:rsidR="00D47575" w:rsidRPr="00900915" w:rsidRDefault="00D47575" w:rsidP="00900915">
      <w:pPr>
        <w:rPr>
          <w:b/>
          <w:bCs/>
        </w:rPr>
      </w:pPr>
      <w:r w:rsidRPr="00900915">
        <w:rPr>
          <w:b/>
          <w:bCs/>
        </w:rPr>
        <w:t>Chapter Six</w:t>
      </w:r>
    </w:p>
    <w:p w14:paraId="3355C522" w14:textId="49AAA8F0" w:rsidR="007B1CD9" w:rsidRPr="00DA0641" w:rsidRDefault="00D47575" w:rsidP="00900915">
      <w:r w:rsidRPr="00DA0641">
        <w:t xml:space="preserve">Chapter </w:t>
      </w:r>
      <w:r w:rsidR="0046776B">
        <w:t>six</w:t>
      </w:r>
      <w:r w:rsidRPr="00DA0641">
        <w:t xml:space="preserve"> explores the skills and training needs required for effective exploitation of BIM, BDA</w:t>
      </w:r>
      <w:r w:rsidR="005336C1">
        <w:t>,</w:t>
      </w:r>
      <w:r w:rsidRPr="00DA0641">
        <w:t xml:space="preserve"> and </w:t>
      </w:r>
      <w:r w:rsidR="00F349ED">
        <w:t>IoT</w:t>
      </w:r>
      <w:r w:rsidRPr="00DA0641">
        <w:t xml:space="preserve"> for competitive advantage. After analysing quantitative and qualitative data, the chapter concludes by developing a</w:t>
      </w:r>
      <w:r w:rsidR="0068552E">
        <w:t>n interactive</w:t>
      </w:r>
      <w:r w:rsidRPr="00DA0641">
        <w:t xml:space="preserve"> Skills Knowledge Inventory (SKI) for </w:t>
      </w:r>
      <w:r w:rsidR="005336C1">
        <w:t xml:space="preserve">the </w:t>
      </w:r>
      <w:r w:rsidRPr="00DA0641">
        <w:t>construction industry. Objective</w:t>
      </w:r>
      <w:r w:rsidR="0046776B">
        <w:t xml:space="preserve"> </w:t>
      </w:r>
      <w:r w:rsidR="00603809">
        <w:t>6</w:t>
      </w:r>
      <w:r w:rsidRPr="00DA0641">
        <w:t xml:space="preserve"> is completed within this chapter</w:t>
      </w:r>
      <w:r w:rsidR="00A6512A">
        <w:t>,</w:t>
      </w:r>
      <w:r w:rsidR="007B1CD9">
        <w:t xml:space="preserve"> followed by a discussion </w:t>
      </w:r>
      <w:r w:rsidR="007B1CD9" w:rsidRPr="00DA0641">
        <w:t xml:space="preserve">aimed at the findings </w:t>
      </w:r>
      <w:r w:rsidR="005336C1">
        <w:t>concerning</w:t>
      </w:r>
      <w:r w:rsidR="007B1CD9" w:rsidRPr="00DA0641">
        <w:t xml:space="preserve"> </w:t>
      </w:r>
      <w:r w:rsidR="007B1CD9">
        <w:t>the</w:t>
      </w:r>
      <w:r w:rsidR="007B1CD9" w:rsidRPr="00DA0641">
        <w:t xml:space="preserve"> skills knowledge inventory. </w:t>
      </w:r>
    </w:p>
    <w:p w14:paraId="567520A1" w14:textId="7D439076" w:rsidR="00B651BD" w:rsidRPr="00900915" w:rsidRDefault="00B651BD" w:rsidP="00900915">
      <w:pPr>
        <w:rPr>
          <w:b/>
          <w:bCs/>
        </w:rPr>
      </w:pPr>
      <w:r w:rsidRPr="00900915">
        <w:rPr>
          <w:b/>
          <w:bCs/>
        </w:rPr>
        <w:t xml:space="preserve">Chapter </w:t>
      </w:r>
      <w:r w:rsidR="002C2CF4" w:rsidRPr="00900915">
        <w:rPr>
          <w:b/>
          <w:bCs/>
        </w:rPr>
        <w:t>Seven</w:t>
      </w:r>
    </w:p>
    <w:p w14:paraId="30D567B2" w14:textId="76547584" w:rsidR="00A63B09" w:rsidRPr="00DA0641" w:rsidRDefault="00A57CAC" w:rsidP="00900915">
      <w:r w:rsidRPr="00DA0641">
        <w:t xml:space="preserve">The last chapter provides an overall </w:t>
      </w:r>
      <w:r w:rsidR="007B1CD9">
        <w:t>conclusion</w:t>
      </w:r>
      <w:r w:rsidRPr="00DA0641">
        <w:t xml:space="preserve"> of this research endeavour. The priority of this chapter is to explain </w:t>
      </w:r>
      <w:r w:rsidR="0068552E">
        <w:t>the key conclusions and recommendations emerging from the findings in</w:t>
      </w:r>
      <w:r w:rsidR="005336C1">
        <w:t xml:space="preserve"> </w:t>
      </w:r>
      <w:r w:rsidR="0068552E">
        <w:t>line with the</w:t>
      </w:r>
      <w:r w:rsidRPr="00DA0641">
        <w:t xml:space="preserve"> research objectives</w:t>
      </w:r>
      <w:r w:rsidR="001E16B8">
        <w:t xml:space="preserve"> and research questions</w:t>
      </w:r>
      <w:r w:rsidRPr="00DA0641">
        <w:t xml:space="preserve">. The contributions to the body of knowledge and recommendations for further research are also envisaged. </w:t>
      </w:r>
    </w:p>
    <w:p w14:paraId="645A248D" w14:textId="45FD3F1A" w:rsidR="00A63B09" w:rsidRDefault="00FF2B5D" w:rsidP="00393220">
      <w:r>
        <w:fldChar w:fldCharType="begin"/>
      </w:r>
      <w:r>
        <w:instrText xml:space="preserve"> REF _Ref47540748 \h </w:instrText>
      </w:r>
      <w:r w:rsidR="00393220">
        <w:instrText xml:space="preserve"> \* MERGEFORMAT </w:instrText>
      </w:r>
      <w:r>
        <w:fldChar w:fldCharType="separate"/>
      </w:r>
      <w:r w:rsidR="00F70D7D">
        <w:t xml:space="preserve">Figure </w:t>
      </w:r>
      <w:r w:rsidR="00F70D7D">
        <w:rPr>
          <w:noProof/>
        </w:rPr>
        <w:t>2</w:t>
      </w:r>
      <w:r>
        <w:fldChar w:fldCharType="end"/>
      </w:r>
      <w:r>
        <w:t xml:space="preserve"> </w:t>
      </w:r>
      <w:r w:rsidR="00A63B09" w:rsidRPr="00DA0641">
        <w:t xml:space="preserve">below illustrates the position of each chapter in the overall research endeavour and the contribution of each chapter to the </w:t>
      </w:r>
      <w:r w:rsidR="00DD266D">
        <w:t>research outputs.</w:t>
      </w:r>
      <w:r w:rsidR="00393220">
        <w:t xml:space="preserve"> Accordingly, </w:t>
      </w:r>
      <w:r w:rsidR="005336C1">
        <w:t xml:space="preserve">the </w:t>
      </w:r>
      <w:r w:rsidR="00393220">
        <w:t xml:space="preserve">next chapter presents a </w:t>
      </w:r>
      <w:r w:rsidR="00393220" w:rsidRPr="00393220">
        <w:t xml:space="preserve">comprehensive summary of previous research </w:t>
      </w:r>
      <w:r w:rsidR="00393220">
        <w:t>on the</w:t>
      </w:r>
      <w:r w:rsidR="00393220" w:rsidRPr="00393220">
        <w:t xml:space="preserve"> topics that ha</w:t>
      </w:r>
      <w:r w:rsidR="005336C1">
        <w:t>ve</w:t>
      </w:r>
      <w:r w:rsidR="00393220" w:rsidRPr="00393220">
        <w:t xml:space="preserve"> been employed in the study</w:t>
      </w:r>
      <w:r w:rsidR="00393220">
        <w:t xml:space="preserve">, </w:t>
      </w:r>
      <w:bookmarkStart w:id="114" w:name="_Hlk49271300"/>
      <w:r w:rsidR="00393220">
        <w:t>laying out the theoretical foundation for the research endeavour</w:t>
      </w:r>
      <w:r w:rsidR="00393220" w:rsidRPr="00393220">
        <w:t>.</w:t>
      </w:r>
    </w:p>
    <w:p w14:paraId="11D3AC3D" w14:textId="00DAC8E8" w:rsidR="00393220" w:rsidRPr="00DA0641" w:rsidRDefault="00393220" w:rsidP="00393220">
      <w:pPr>
        <w:sectPr w:rsidR="00393220" w:rsidRPr="00DA0641" w:rsidSect="001A01B0">
          <w:pgSz w:w="11907" w:h="16839" w:code="9"/>
          <w:pgMar w:top="851" w:right="851" w:bottom="851" w:left="2268" w:header="720" w:footer="720" w:gutter="0"/>
          <w:cols w:space="720"/>
          <w:docGrid w:linePitch="360"/>
        </w:sectPr>
      </w:pPr>
    </w:p>
    <w:p w14:paraId="5BA365C3" w14:textId="5BB4C083" w:rsidR="00B651BD" w:rsidRPr="00DA0641" w:rsidRDefault="004A0A00" w:rsidP="00DF34A2">
      <w:pPr>
        <w:rPr>
          <w:rFonts w:cstheme="minorHAnsi"/>
          <w:sz w:val="24"/>
          <w:szCs w:val="24"/>
        </w:rPr>
      </w:pPr>
      <w:r w:rsidRPr="00DA0641">
        <w:rPr>
          <w:rFonts w:cstheme="minorHAnsi"/>
          <w:noProof/>
          <w:sz w:val="24"/>
          <w:szCs w:val="24"/>
          <w:lang w:eastAsia="en-GB"/>
        </w:rPr>
        <w:lastRenderedPageBreak/>
        <mc:AlternateContent>
          <mc:Choice Requires="wpg">
            <w:drawing>
              <wp:anchor distT="0" distB="0" distL="114300" distR="114300" simplePos="0" relativeHeight="251719168" behindDoc="0" locked="0" layoutInCell="1" allowOverlap="1" wp14:anchorId="53540ABB" wp14:editId="13E4BE9C">
                <wp:simplePos x="0" y="0"/>
                <wp:positionH relativeFrom="column">
                  <wp:posOffset>69215</wp:posOffset>
                </wp:positionH>
                <wp:positionV relativeFrom="paragraph">
                  <wp:posOffset>-551180</wp:posOffset>
                </wp:positionV>
                <wp:extent cx="8911590" cy="5966460"/>
                <wp:effectExtent l="0" t="0" r="22860" b="15240"/>
                <wp:wrapNone/>
                <wp:docPr id="35" name="Group 35"/>
                <wp:cNvGraphicFramePr/>
                <a:graphic xmlns:a="http://schemas.openxmlformats.org/drawingml/2006/main">
                  <a:graphicData uri="http://schemas.microsoft.com/office/word/2010/wordprocessingGroup">
                    <wpg:wgp>
                      <wpg:cNvGrpSpPr/>
                      <wpg:grpSpPr>
                        <a:xfrm>
                          <a:off x="0" y="0"/>
                          <a:ext cx="8911590" cy="5966460"/>
                          <a:chOff x="0" y="-31758"/>
                          <a:chExt cx="8911987" cy="5967933"/>
                        </a:xfrm>
                      </wpg:grpSpPr>
                      <wpg:grpSp>
                        <wpg:cNvPr id="36" name="Group 36"/>
                        <wpg:cNvGrpSpPr/>
                        <wpg:grpSpPr>
                          <a:xfrm>
                            <a:off x="0" y="-31758"/>
                            <a:ext cx="8911987" cy="5967933"/>
                            <a:chOff x="0" y="-31758"/>
                            <a:chExt cx="8911987" cy="5967933"/>
                          </a:xfrm>
                        </wpg:grpSpPr>
                        <wpg:grpSp>
                          <wpg:cNvPr id="37" name="Group 37"/>
                          <wpg:cNvGrpSpPr/>
                          <wpg:grpSpPr>
                            <a:xfrm>
                              <a:off x="0" y="-31758"/>
                              <a:ext cx="8911987" cy="5967933"/>
                              <a:chOff x="0" y="-31758"/>
                              <a:chExt cx="8911987" cy="5967933"/>
                            </a:xfrm>
                          </wpg:grpSpPr>
                          <wpg:grpSp>
                            <wpg:cNvPr id="38" name="Group 38"/>
                            <wpg:cNvGrpSpPr/>
                            <wpg:grpSpPr>
                              <a:xfrm>
                                <a:off x="0" y="-31758"/>
                                <a:ext cx="8911987" cy="5967933"/>
                                <a:chOff x="0" y="-31758"/>
                                <a:chExt cx="8911987" cy="5967933"/>
                              </a:xfrm>
                            </wpg:grpSpPr>
                            <wpg:grpSp>
                              <wpg:cNvPr id="39" name="Group 39"/>
                              <wpg:cNvGrpSpPr/>
                              <wpg:grpSpPr>
                                <a:xfrm>
                                  <a:off x="0" y="-31758"/>
                                  <a:ext cx="8911987" cy="5967933"/>
                                  <a:chOff x="0" y="-31758"/>
                                  <a:chExt cx="8911987" cy="5967933"/>
                                </a:xfrm>
                              </wpg:grpSpPr>
                              <wpg:grpSp>
                                <wpg:cNvPr id="40" name="Group 40"/>
                                <wpg:cNvGrpSpPr/>
                                <wpg:grpSpPr>
                                  <a:xfrm>
                                    <a:off x="203193" y="0"/>
                                    <a:ext cx="2062335" cy="5927706"/>
                                    <a:chOff x="-7" y="0"/>
                                    <a:chExt cx="2062335" cy="5927706"/>
                                  </a:xfrm>
                                </wpg:grpSpPr>
                                <wps:wsp>
                                  <wps:cNvPr id="41" name="AutoShape 14"/>
                                  <wps:cNvSpPr>
                                    <a:spLocks noChangeArrowheads="1"/>
                                  </wps:cNvSpPr>
                                  <wps:spPr bwMode="auto">
                                    <a:xfrm>
                                      <a:off x="0" y="0"/>
                                      <a:ext cx="2040890" cy="962660"/>
                                    </a:xfrm>
                                    <a:prstGeom prst="rect">
                                      <a:avLst/>
                                    </a:prstGeom>
                                    <a:solidFill>
                                      <a:schemeClr val="bg1"/>
                                    </a:solidFill>
                                    <a:ln w="15875">
                                      <a:solidFill>
                                        <a:schemeClr val="tx1"/>
                                      </a:solidFill>
                                    </a:ln>
                                  </wps:spPr>
                                  <wps:style>
                                    <a:lnRef idx="0">
                                      <a:scrgbClr r="0" g="0" b="0"/>
                                    </a:lnRef>
                                    <a:fillRef idx="1002">
                                      <a:schemeClr val="lt2"/>
                                    </a:fillRef>
                                    <a:effectRef idx="0">
                                      <a:scrgbClr r="0" g="0" b="0"/>
                                    </a:effectRef>
                                    <a:fontRef idx="major"/>
                                  </wps:style>
                                  <wps:txbx>
                                    <w:txbxContent>
                                      <w:p w14:paraId="261EA141" w14:textId="77777777" w:rsidR="003D2193" w:rsidRPr="00300A01" w:rsidRDefault="003D2193" w:rsidP="00603809">
                                        <w:pPr>
                                          <w:spacing w:after="0" w:line="240" w:lineRule="auto"/>
                                          <w:rPr>
                                            <w:b/>
                                            <w:bCs/>
                                          </w:rPr>
                                        </w:pPr>
                                        <w:r w:rsidRPr="00300A01">
                                          <w:rPr>
                                            <w:b/>
                                            <w:bCs/>
                                            <w:color w:val="4F81BD" w:themeColor="accent1"/>
                                            <w:sz w:val="28"/>
                                            <w:szCs w:val="28"/>
                                          </w:rPr>
                                          <w:t>CHAPTER-2</w:t>
                                        </w:r>
                                      </w:p>
                                      <w:p w14:paraId="001D0CAA" w14:textId="77777777" w:rsidR="003D2193" w:rsidRPr="00063666" w:rsidRDefault="003D2193" w:rsidP="00603809">
                                        <w:pPr>
                                          <w:pBdr>
                                            <w:left w:val="single" w:sz="48" w:space="13" w:color="4F81BD" w:themeColor="accent1"/>
                                          </w:pBdr>
                                          <w:spacing w:after="0" w:line="240" w:lineRule="auto"/>
                                          <w:rPr>
                                            <w:color w:val="4F81BD" w:themeColor="accent1"/>
                                            <w:szCs w:val="24"/>
                                          </w:rPr>
                                        </w:pPr>
                                        <w:r w:rsidRPr="00063666">
                                          <w:rPr>
                                            <w:color w:val="4F81BD" w:themeColor="accent1"/>
                                            <w:szCs w:val="24"/>
                                          </w:rPr>
                                          <w:t>Literature review</w:t>
                                        </w:r>
                                      </w:p>
                                      <w:p w14:paraId="757B8542" w14:textId="77777777" w:rsidR="003D2193" w:rsidRPr="00624842" w:rsidRDefault="003D2193" w:rsidP="00603809">
                                        <w:pPr>
                                          <w:pBdr>
                                            <w:left w:val="single" w:sz="48" w:space="13" w:color="4F81BD" w:themeColor="accent1"/>
                                          </w:pBdr>
                                          <w:spacing w:after="0" w:line="240" w:lineRule="auto"/>
                                          <w:rPr>
                                            <w:color w:val="4F81BD" w:themeColor="accent1"/>
                                            <w:sz w:val="20"/>
                                            <w:szCs w:val="20"/>
                                          </w:rPr>
                                        </w:pPr>
                                        <w:r w:rsidRPr="00624842">
                                          <w:rPr>
                                            <w:color w:val="4F81BD" w:themeColor="accent1"/>
                                            <w:sz w:val="20"/>
                                            <w:szCs w:val="20"/>
                                          </w:rPr>
                                          <w:t>-</w:t>
                                        </w:r>
                                        <w:r>
                                          <w:rPr>
                                            <w:color w:val="4F81BD" w:themeColor="accent1"/>
                                            <w:sz w:val="20"/>
                                            <w:szCs w:val="20"/>
                                          </w:rPr>
                                          <w:t xml:space="preserve"> W</w:t>
                                        </w:r>
                                        <w:r w:rsidRPr="00624842">
                                          <w:rPr>
                                            <w:color w:val="4F81BD" w:themeColor="accent1"/>
                                            <w:sz w:val="20"/>
                                            <w:szCs w:val="20"/>
                                          </w:rPr>
                                          <w:t>hat has already been discussed</w:t>
                                        </w:r>
                                      </w:p>
                                      <w:p w14:paraId="1EB43B54" w14:textId="77777777" w:rsidR="003D2193" w:rsidRPr="00624842" w:rsidRDefault="003D2193" w:rsidP="00603809">
                                        <w:pPr>
                                          <w:pBdr>
                                            <w:left w:val="single" w:sz="48" w:space="13" w:color="4F81BD" w:themeColor="accent1"/>
                                          </w:pBdr>
                                          <w:spacing w:after="0" w:line="240" w:lineRule="auto"/>
                                          <w:rPr>
                                            <w:color w:val="4F81BD" w:themeColor="accent1"/>
                                            <w:sz w:val="20"/>
                                            <w:szCs w:val="20"/>
                                          </w:rPr>
                                        </w:pPr>
                                        <w:r w:rsidRPr="00624842">
                                          <w:rPr>
                                            <w:color w:val="4F81BD" w:themeColor="accent1"/>
                                            <w:sz w:val="20"/>
                                            <w:szCs w:val="20"/>
                                          </w:rPr>
                                          <w:t>-</w:t>
                                        </w:r>
                                        <w:r>
                                          <w:rPr>
                                            <w:color w:val="4F81BD" w:themeColor="accent1"/>
                                            <w:sz w:val="20"/>
                                            <w:szCs w:val="20"/>
                                          </w:rPr>
                                          <w:t xml:space="preserve"> G</w:t>
                                        </w:r>
                                        <w:r w:rsidRPr="00624842">
                                          <w:rPr>
                                            <w:color w:val="4F81BD" w:themeColor="accent1"/>
                                            <w:sz w:val="20"/>
                                            <w:szCs w:val="20"/>
                                          </w:rPr>
                                          <w:t>aps</w:t>
                                        </w:r>
                                      </w:p>
                                      <w:p w14:paraId="0354BB3E" w14:textId="77777777" w:rsidR="003D2193" w:rsidRPr="00624842" w:rsidRDefault="003D2193" w:rsidP="00603809">
                                        <w:pPr>
                                          <w:pBdr>
                                            <w:left w:val="single" w:sz="48" w:space="13" w:color="4F81BD" w:themeColor="accent1"/>
                                          </w:pBdr>
                                          <w:spacing w:after="0" w:line="240" w:lineRule="auto"/>
                                          <w:rPr>
                                            <w:color w:val="4F81BD" w:themeColor="accent1"/>
                                            <w:sz w:val="20"/>
                                            <w:szCs w:val="20"/>
                                          </w:rPr>
                                        </w:pPr>
                                        <w:r>
                                          <w:rPr>
                                            <w:color w:val="4F81BD" w:themeColor="accent1"/>
                                            <w:sz w:val="20"/>
                                            <w:szCs w:val="20"/>
                                          </w:rPr>
                                          <w:t xml:space="preserve">- </w:t>
                                        </w:r>
                                        <w:r w:rsidRPr="00624842">
                                          <w:rPr>
                                            <w:color w:val="4F81BD" w:themeColor="accent1"/>
                                            <w:sz w:val="20"/>
                                            <w:szCs w:val="20"/>
                                          </w:rPr>
                                          <w:t>Theoretical underpinning</w:t>
                                        </w:r>
                                      </w:p>
                                    </w:txbxContent>
                                  </wps:txbx>
                                  <wps:bodyPr rot="0" vert="horz" wrap="square" lIns="72000" tIns="36000" rIns="36000" bIns="36000" anchor="ctr" anchorCtr="0" upright="1">
                                    <a:noAutofit/>
                                  </wps:bodyPr>
                                </wps:wsp>
                                <wps:wsp>
                                  <wps:cNvPr id="53" name="AutoShape 14"/>
                                  <wps:cNvSpPr>
                                    <a:spLocks noChangeArrowheads="1"/>
                                  </wps:cNvSpPr>
                                  <wps:spPr bwMode="auto">
                                    <a:xfrm>
                                      <a:off x="-7" y="4061361"/>
                                      <a:ext cx="2040890" cy="926380"/>
                                    </a:xfrm>
                                    <a:prstGeom prst="rect">
                                      <a:avLst/>
                                    </a:prstGeom>
                                    <a:solidFill>
                                      <a:schemeClr val="bg1"/>
                                    </a:solidFill>
                                    <a:ln w="15875">
                                      <a:solidFill>
                                        <a:schemeClr val="tx1"/>
                                      </a:solidFill>
                                    </a:ln>
                                  </wps:spPr>
                                  <wps:style>
                                    <a:lnRef idx="0">
                                      <a:scrgbClr r="0" g="0" b="0"/>
                                    </a:lnRef>
                                    <a:fillRef idx="1002">
                                      <a:schemeClr val="lt2"/>
                                    </a:fillRef>
                                    <a:effectRef idx="0">
                                      <a:scrgbClr r="0" g="0" b="0"/>
                                    </a:effectRef>
                                    <a:fontRef idx="major"/>
                                  </wps:style>
                                  <wps:txbx>
                                    <w:txbxContent>
                                      <w:p w14:paraId="67AFBB06" w14:textId="77777777" w:rsidR="003D2193" w:rsidRPr="00300A01" w:rsidRDefault="003D2193" w:rsidP="00603809">
                                        <w:pPr>
                                          <w:spacing w:after="0" w:line="240" w:lineRule="auto"/>
                                          <w:rPr>
                                            <w:b/>
                                            <w:bCs/>
                                            <w:color w:val="4F81BD" w:themeColor="accent1"/>
                                            <w:sz w:val="28"/>
                                            <w:szCs w:val="28"/>
                                          </w:rPr>
                                        </w:pPr>
                                        <w:r w:rsidRPr="00300A01">
                                          <w:rPr>
                                            <w:b/>
                                            <w:bCs/>
                                            <w:color w:val="4F81BD" w:themeColor="accent1"/>
                                            <w:sz w:val="28"/>
                                            <w:szCs w:val="28"/>
                                          </w:rPr>
                                          <w:t>CHAPTER-6</w:t>
                                        </w:r>
                                      </w:p>
                                      <w:p w14:paraId="5BA6C5A5" w14:textId="77777777" w:rsidR="003D2193" w:rsidRPr="00DF3751" w:rsidRDefault="003D2193" w:rsidP="00603809">
                                        <w:pPr>
                                          <w:pBdr>
                                            <w:left w:val="single" w:sz="48" w:space="13" w:color="4F81BD" w:themeColor="accent1"/>
                                          </w:pBdr>
                                          <w:spacing w:after="0" w:line="240" w:lineRule="auto"/>
                                          <w:rPr>
                                            <w:color w:val="4F81BD" w:themeColor="accent1"/>
                                            <w:szCs w:val="24"/>
                                          </w:rPr>
                                        </w:pPr>
                                        <w:r w:rsidRPr="00DF3751">
                                          <w:rPr>
                                            <w:color w:val="4F81BD" w:themeColor="accent1"/>
                                            <w:szCs w:val="24"/>
                                          </w:rPr>
                                          <w:t>Analysis and Findings</w:t>
                                        </w:r>
                                      </w:p>
                                      <w:p w14:paraId="27F93D6F" w14:textId="77777777" w:rsidR="003D2193" w:rsidRPr="00624842" w:rsidRDefault="003D2193" w:rsidP="00603809">
                                        <w:pPr>
                                          <w:pBdr>
                                            <w:left w:val="single" w:sz="48" w:space="13" w:color="4F81BD" w:themeColor="accent1"/>
                                          </w:pBdr>
                                          <w:spacing w:after="0" w:line="240" w:lineRule="auto"/>
                                          <w:rPr>
                                            <w:color w:val="4F81BD" w:themeColor="accent1"/>
                                            <w:sz w:val="20"/>
                                            <w:szCs w:val="20"/>
                                          </w:rPr>
                                        </w:pPr>
                                        <w:r w:rsidRPr="00624842">
                                          <w:rPr>
                                            <w:color w:val="4F81BD" w:themeColor="accent1"/>
                                            <w:sz w:val="20"/>
                                            <w:szCs w:val="20"/>
                                          </w:rPr>
                                          <w:t>-</w:t>
                                        </w:r>
                                        <w:r>
                                          <w:rPr>
                                            <w:color w:val="4F81BD" w:themeColor="accent1"/>
                                            <w:sz w:val="20"/>
                                            <w:szCs w:val="20"/>
                                          </w:rPr>
                                          <w:t xml:space="preserve"> Skills and knowledge</w:t>
                                        </w:r>
                                      </w:p>
                                      <w:p w14:paraId="1FB693C8" w14:textId="77777777" w:rsidR="003D2193" w:rsidRPr="00624842" w:rsidRDefault="003D2193" w:rsidP="00603809">
                                        <w:pPr>
                                          <w:pBdr>
                                            <w:left w:val="single" w:sz="48" w:space="13" w:color="4F81BD" w:themeColor="accent1"/>
                                          </w:pBdr>
                                          <w:spacing w:after="0" w:line="240" w:lineRule="auto"/>
                                          <w:rPr>
                                            <w:color w:val="4F81BD" w:themeColor="accent1"/>
                                            <w:sz w:val="20"/>
                                            <w:szCs w:val="20"/>
                                          </w:rPr>
                                        </w:pPr>
                                        <w:r>
                                          <w:rPr>
                                            <w:color w:val="4F81BD" w:themeColor="accent1"/>
                                            <w:sz w:val="20"/>
                                            <w:szCs w:val="20"/>
                                          </w:rPr>
                                          <w:t>- Training needs</w:t>
                                        </w:r>
                                      </w:p>
                                    </w:txbxContent>
                                  </wps:txbx>
                                  <wps:bodyPr rot="0" vert="horz" wrap="square" lIns="91440" tIns="91440" rIns="36000" bIns="91440" anchor="ctr" anchorCtr="0" upright="1">
                                    <a:noAutofit/>
                                  </wps:bodyPr>
                                </wps:wsp>
                                <wps:wsp>
                                  <wps:cNvPr id="61" name="AutoShape 14"/>
                                  <wps:cNvSpPr>
                                    <a:spLocks noChangeArrowheads="1"/>
                                  </wps:cNvSpPr>
                                  <wps:spPr bwMode="auto">
                                    <a:xfrm>
                                      <a:off x="0" y="2339439"/>
                                      <a:ext cx="2040890" cy="1653540"/>
                                    </a:xfrm>
                                    <a:prstGeom prst="rect">
                                      <a:avLst/>
                                    </a:prstGeom>
                                    <a:solidFill>
                                      <a:schemeClr val="bg1"/>
                                    </a:solidFill>
                                    <a:ln w="15875">
                                      <a:solidFill>
                                        <a:schemeClr val="tx1"/>
                                      </a:solidFill>
                                    </a:ln>
                                  </wps:spPr>
                                  <wps:style>
                                    <a:lnRef idx="0">
                                      <a:scrgbClr r="0" g="0" b="0"/>
                                    </a:lnRef>
                                    <a:fillRef idx="1002">
                                      <a:schemeClr val="lt2"/>
                                    </a:fillRef>
                                    <a:effectRef idx="0">
                                      <a:scrgbClr r="0" g="0" b="0"/>
                                    </a:effectRef>
                                    <a:fontRef idx="major"/>
                                  </wps:style>
                                  <wps:txbx>
                                    <w:txbxContent>
                                      <w:p w14:paraId="30B24638" w14:textId="77777777" w:rsidR="003D2193" w:rsidRPr="00300A01" w:rsidRDefault="003D2193" w:rsidP="00603809">
                                        <w:pPr>
                                          <w:spacing w:after="0" w:line="240" w:lineRule="auto"/>
                                          <w:rPr>
                                            <w:b/>
                                            <w:bCs/>
                                            <w:color w:val="4F81BD" w:themeColor="accent1"/>
                                            <w:sz w:val="28"/>
                                            <w:szCs w:val="28"/>
                                          </w:rPr>
                                        </w:pPr>
                                        <w:r w:rsidRPr="00300A01">
                                          <w:rPr>
                                            <w:b/>
                                            <w:bCs/>
                                            <w:color w:val="4F81BD" w:themeColor="accent1"/>
                                            <w:sz w:val="28"/>
                                            <w:szCs w:val="28"/>
                                          </w:rPr>
                                          <w:t>CHAPTER-5</w:t>
                                        </w:r>
                                      </w:p>
                                      <w:p w14:paraId="423C9661" w14:textId="77777777" w:rsidR="003D2193" w:rsidRPr="00063666" w:rsidRDefault="003D2193" w:rsidP="00603809">
                                        <w:pPr>
                                          <w:pBdr>
                                            <w:left w:val="single" w:sz="48" w:space="13" w:color="4F81BD" w:themeColor="accent1"/>
                                          </w:pBdr>
                                          <w:spacing w:after="0" w:line="240" w:lineRule="auto"/>
                                          <w:rPr>
                                            <w:color w:val="4F81BD" w:themeColor="accent1"/>
                                            <w:szCs w:val="24"/>
                                          </w:rPr>
                                        </w:pPr>
                                        <w:r w:rsidRPr="00063666">
                                          <w:rPr>
                                            <w:color w:val="4F81BD" w:themeColor="accent1"/>
                                            <w:szCs w:val="24"/>
                                          </w:rPr>
                                          <w:t>Analysis and Findings</w:t>
                                        </w:r>
                                      </w:p>
                                      <w:p w14:paraId="2961DE62" w14:textId="77777777" w:rsidR="003D2193" w:rsidRPr="00624842" w:rsidRDefault="003D2193" w:rsidP="00603809">
                                        <w:pPr>
                                          <w:pBdr>
                                            <w:left w:val="single" w:sz="48" w:space="13" w:color="4F81BD" w:themeColor="accent1"/>
                                          </w:pBdr>
                                          <w:spacing w:after="0" w:line="240" w:lineRule="auto"/>
                                          <w:rPr>
                                            <w:color w:val="4F81BD" w:themeColor="accent1"/>
                                            <w:sz w:val="20"/>
                                            <w:szCs w:val="20"/>
                                          </w:rPr>
                                        </w:pPr>
                                        <w:r w:rsidRPr="00624842">
                                          <w:rPr>
                                            <w:color w:val="4F81BD" w:themeColor="accent1"/>
                                            <w:sz w:val="20"/>
                                            <w:szCs w:val="20"/>
                                          </w:rPr>
                                          <w:t>-</w:t>
                                        </w:r>
                                        <w:r>
                                          <w:rPr>
                                            <w:color w:val="4F81BD" w:themeColor="accent1"/>
                                            <w:sz w:val="20"/>
                                            <w:szCs w:val="20"/>
                                          </w:rPr>
                                          <w:t xml:space="preserve"> impact of culture</w:t>
                                        </w:r>
                                      </w:p>
                                      <w:p w14:paraId="2A9D1298" w14:textId="77777777" w:rsidR="003D2193" w:rsidRPr="00624842" w:rsidRDefault="003D2193" w:rsidP="00603809">
                                        <w:pPr>
                                          <w:pBdr>
                                            <w:left w:val="single" w:sz="48" w:space="13" w:color="4F81BD" w:themeColor="accent1"/>
                                          </w:pBdr>
                                          <w:spacing w:after="0" w:line="240" w:lineRule="auto"/>
                                          <w:rPr>
                                            <w:color w:val="4F81BD" w:themeColor="accent1"/>
                                            <w:sz w:val="20"/>
                                            <w:szCs w:val="20"/>
                                          </w:rPr>
                                        </w:pPr>
                                        <w:r w:rsidRPr="00624842">
                                          <w:rPr>
                                            <w:color w:val="4F81BD" w:themeColor="accent1"/>
                                            <w:sz w:val="20"/>
                                            <w:szCs w:val="20"/>
                                          </w:rPr>
                                          <w:t>-</w:t>
                                        </w:r>
                                        <w:r>
                                          <w:rPr>
                                            <w:color w:val="4F81BD" w:themeColor="accent1"/>
                                            <w:sz w:val="20"/>
                                            <w:szCs w:val="20"/>
                                          </w:rPr>
                                          <w:t xml:space="preserve"> impact of structure</w:t>
                                        </w:r>
                                      </w:p>
                                      <w:p w14:paraId="66DF2583" w14:textId="77777777" w:rsidR="003D2193" w:rsidRPr="00624842" w:rsidRDefault="003D2193" w:rsidP="00603809">
                                        <w:pPr>
                                          <w:pBdr>
                                            <w:left w:val="single" w:sz="48" w:space="13" w:color="4F81BD" w:themeColor="accent1"/>
                                          </w:pBdr>
                                          <w:spacing w:after="0" w:line="240" w:lineRule="auto"/>
                                          <w:rPr>
                                            <w:color w:val="4F81BD" w:themeColor="accent1"/>
                                            <w:sz w:val="20"/>
                                            <w:szCs w:val="20"/>
                                          </w:rPr>
                                        </w:pPr>
                                        <w:r>
                                          <w:rPr>
                                            <w:color w:val="4F81BD" w:themeColor="accent1"/>
                                            <w:sz w:val="20"/>
                                            <w:szCs w:val="20"/>
                                          </w:rPr>
                                          <w:t>- impact of size</w:t>
                                        </w:r>
                                      </w:p>
                                    </w:txbxContent>
                                  </wps:txbx>
                                  <wps:bodyPr rot="0" vert="horz" wrap="square" lIns="72000" tIns="36000" rIns="36000" bIns="36000" anchor="ctr" anchorCtr="0" upright="1">
                                    <a:noAutofit/>
                                  </wps:bodyPr>
                                </wps:wsp>
                                <wps:wsp>
                                  <wps:cNvPr id="25989" name="AutoShape 14"/>
                                  <wps:cNvSpPr>
                                    <a:spLocks noChangeArrowheads="1"/>
                                  </wps:cNvSpPr>
                                  <wps:spPr bwMode="auto">
                                    <a:xfrm>
                                      <a:off x="0" y="1187533"/>
                                      <a:ext cx="2040890" cy="1089025"/>
                                    </a:xfrm>
                                    <a:prstGeom prst="rect">
                                      <a:avLst/>
                                    </a:prstGeom>
                                    <a:solidFill>
                                      <a:schemeClr val="bg1"/>
                                    </a:solidFill>
                                    <a:ln w="15875">
                                      <a:solidFill>
                                        <a:schemeClr val="tx1"/>
                                      </a:solidFill>
                                    </a:ln>
                                  </wps:spPr>
                                  <wps:style>
                                    <a:lnRef idx="0">
                                      <a:scrgbClr r="0" g="0" b="0"/>
                                    </a:lnRef>
                                    <a:fillRef idx="1002">
                                      <a:schemeClr val="lt2"/>
                                    </a:fillRef>
                                    <a:effectRef idx="0">
                                      <a:scrgbClr r="0" g="0" b="0"/>
                                    </a:effectRef>
                                    <a:fontRef idx="major"/>
                                  </wps:style>
                                  <wps:txbx>
                                    <w:txbxContent>
                                      <w:p w14:paraId="68ADD2BD" w14:textId="77777777" w:rsidR="003D2193" w:rsidRPr="00300A01" w:rsidRDefault="003D2193" w:rsidP="00603809">
                                        <w:pPr>
                                          <w:spacing w:after="0" w:line="240" w:lineRule="auto"/>
                                          <w:rPr>
                                            <w:b/>
                                            <w:bCs/>
                                            <w:color w:val="4F81BD" w:themeColor="accent1"/>
                                            <w:sz w:val="28"/>
                                            <w:szCs w:val="28"/>
                                          </w:rPr>
                                        </w:pPr>
                                        <w:r w:rsidRPr="00300A01">
                                          <w:rPr>
                                            <w:b/>
                                            <w:bCs/>
                                            <w:color w:val="4F81BD" w:themeColor="accent1"/>
                                            <w:sz w:val="28"/>
                                            <w:szCs w:val="28"/>
                                          </w:rPr>
                                          <w:t>CHAPTER-4</w:t>
                                        </w:r>
                                      </w:p>
                                      <w:p w14:paraId="6F7A9BE3" w14:textId="77777777" w:rsidR="003D2193" w:rsidRPr="00063666" w:rsidRDefault="003D2193" w:rsidP="00603809">
                                        <w:pPr>
                                          <w:pBdr>
                                            <w:left w:val="single" w:sz="48" w:space="13" w:color="4F81BD" w:themeColor="accent1"/>
                                          </w:pBdr>
                                          <w:spacing w:after="0" w:line="240" w:lineRule="auto"/>
                                          <w:rPr>
                                            <w:color w:val="4F81BD" w:themeColor="accent1"/>
                                            <w:szCs w:val="24"/>
                                          </w:rPr>
                                        </w:pPr>
                                        <w:r w:rsidRPr="00063666">
                                          <w:rPr>
                                            <w:color w:val="4F81BD" w:themeColor="accent1"/>
                                            <w:szCs w:val="24"/>
                                          </w:rPr>
                                          <w:t>Analysis and Findings</w:t>
                                        </w:r>
                                      </w:p>
                                      <w:p w14:paraId="4DBB3DA3" w14:textId="77777777" w:rsidR="003D2193" w:rsidRPr="00624842" w:rsidRDefault="003D2193" w:rsidP="00603809">
                                        <w:pPr>
                                          <w:pBdr>
                                            <w:left w:val="single" w:sz="48" w:space="13" w:color="4F81BD" w:themeColor="accent1"/>
                                          </w:pBdr>
                                          <w:spacing w:after="0" w:line="240" w:lineRule="auto"/>
                                          <w:rPr>
                                            <w:color w:val="4F81BD" w:themeColor="accent1"/>
                                            <w:sz w:val="20"/>
                                            <w:szCs w:val="20"/>
                                          </w:rPr>
                                        </w:pPr>
                                        <w:r w:rsidRPr="00624842">
                                          <w:rPr>
                                            <w:color w:val="4F81BD" w:themeColor="accent1"/>
                                            <w:sz w:val="20"/>
                                            <w:szCs w:val="20"/>
                                          </w:rPr>
                                          <w:t>-</w:t>
                                        </w:r>
                                        <w:r>
                                          <w:rPr>
                                            <w:color w:val="4F81BD" w:themeColor="accent1"/>
                                            <w:sz w:val="20"/>
                                            <w:szCs w:val="20"/>
                                          </w:rPr>
                                          <w:t xml:space="preserve"> Exploitation</w:t>
                                        </w:r>
                                      </w:p>
                                      <w:p w14:paraId="23387EE4" w14:textId="77777777" w:rsidR="003D2193" w:rsidRPr="00624842" w:rsidRDefault="003D2193" w:rsidP="00603809">
                                        <w:pPr>
                                          <w:pBdr>
                                            <w:left w:val="single" w:sz="48" w:space="13" w:color="4F81BD" w:themeColor="accent1"/>
                                          </w:pBdr>
                                          <w:spacing w:after="0" w:line="240" w:lineRule="auto"/>
                                          <w:rPr>
                                            <w:color w:val="4F81BD" w:themeColor="accent1"/>
                                            <w:sz w:val="20"/>
                                            <w:szCs w:val="20"/>
                                          </w:rPr>
                                        </w:pPr>
                                        <w:r w:rsidRPr="00624842">
                                          <w:rPr>
                                            <w:color w:val="4F81BD" w:themeColor="accent1"/>
                                            <w:sz w:val="20"/>
                                            <w:szCs w:val="20"/>
                                          </w:rPr>
                                          <w:t>-</w:t>
                                        </w:r>
                                        <w:r>
                                          <w:rPr>
                                            <w:color w:val="4F81BD" w:themeColor="accent1"/>
                                            <w:sz w:val="20"/>
                                            <w:szCs w:val="20"/>
                                          </w:rPr>
                                          <w:t xml:space="preserve"> Benefits</w:t>
                                        </w:r>
                                      </w:p>
                                      <w:p w14:paraId="4968C127" w14:textId="77777777" w:rsidR="003D2193" w:rsidRDefault="003D2193" w:rsidP="00603809">
                                        <w:pPr>
                                          <w:pBdr>
                                            <w:left w:val="single" w:sz="48" w:space="13" w:color="4F81BD" w:themeColor="accent1"/>
                                          </w:pBdr>
                                          <w:spacing w:after="0" w:line="240" w:lineRule="auto"/>
                                          <w:rPr>
                                            <w:color w:val="4F81BD" w:themeColor="accent1"/>
                                            <w:sz w:val="20"/>
                                            <w:szCs w:val="20"/>
                                          </w:rPr>
                                        </w:pPr>
                                        <w:r>
                                          <w:rPr>
                                            <w:color w:val="4F81BD" w:themeColor="accent1"/>
                                            <w:sz w:val="20"/>
                                            <w:szCs w:val="20"/>
                                          </w:rPr>
                                          <w:t>- Challenges</w:t>
                                        </w:r>
                                      </w:p>
                                      <w:p w14:paraId="52C6C437" w14:textId="77777777" w:rsidR="003D2193" w:rsidRPr="00624842" w:rsidRDefault="003D2193" w:rsidP="00603809">
                                        <w:pPr>
                                          <w:pBdr>
                                            <w:left w:val="single" w:sz="48" w:space="13" w:color="4F81BD" w:themeColor="accent1"/>
                                          </w:pBdr>
                                          <w:spacing w:after="0" w:line="240" w:lineRule="auto"/>
                                          <w:rPr>
                                            <w:color w:val="4F81BD" w:themeColor="accent1"/>
                                            <w:sz w:val="20"/>
                                            <w:szCs w:val="20"/>
                                          </w:rPr>
                                        </w:pPr>
                                        <w:r>
                                          <w:rPr>
                                            <w:color w:val="4F81BD" w:themeColor="accent1"/>
                                            <w:sz w:val="20"/>
                                            <w:szCs w:val="20"/>
                                          </w:rPr>
                                          <w:t>- Competitive advantage</w:t>
                                        </w:r>
                                      </w:p>
                                    </w:txbxContent>
                                  </wps:txbx>
                                  <wps:bodyPr rot="0" vert="horz" wrap="square" lIns="72000" tIns="36000" rIns="72000" bIns="36000" anchor="ctr" anchorCtr="0" upright="1">
                                    <a:noAutofit/>
                                  </wps:bodyPr>
                                </wps:wsp>
                                <wps:wsp>
                                  <wps:cNvPr id="25990" name="AutoShape 14"/>
                                  <wps:cNvSpPr>
                                    <a:spLocks noChangeArrowheads="1"/>
                                  </wps:cNvSpPr>
                                  <wps:spPr bwMode="auto">
                                    <a:xfrm>
                                      <a:off x="38759" y="5265498"/>
                                      <a:ext cx="2023569" cy="662208"/>
                                    </a:xfrm>
                                    <a:prstGeom prst="rect">
                                      <a:avLst/>
                                    </a:prstGeom>
                                    <a:solidFill>
                                      <a:schemeClr val="bg1"/>
                                    </a:solidFill>
                                    <a:ln w="15875">
                                      <a:solidFill>
                                        <a:schemeClr val="tx1"/>
                                      </a:solidFill>
                                    </a:ln>
                                  </wps:spPr>
                                  <wps:style>
                                    <a:lnRef idx="0">
                                      <a:scrgbClr r="0" g="0" b="0"/>
                                    </a:lnRef>
                                    <a:fillRef idx="1002">
                                      <a:schemeClr val="lt2"/>
                                    </a:fillRef>
                                    <a:effectRef idx="0">
                                      <a:scrgbClr r="0" g="0" b="0"/>
                                    </a:effectRef>
                                    <a:fontRef idx="major"/>
                                  </wps:style>
                                  <wps:txbx>
                                    <w:txbxContent>
                                      <w:p w14:paraId="0FA3FF31" w14:textId="77777777" w:rsidR="003D2193" w:rsidRPr="00300A01" w:rsidRDefault="003D2193" w:rsidP="00603809">
                                        <w:pPr>
                                          <w:spacing w:after="0" w:line="240" w:lineRule="auto"/>
                                          <w:rPr>
                                            <w:b/>
                                            <w:bCs/>
                                            <w:color w:val="4F81BD" w:themeColor="accent1"/>
                                            <w:sz w:val="28"/>
                                            <w:szCs w:val="28"/>
                                          </w:rPr>
                                        </w:pPr>
                                        <w:r w:rsidRPr="00300A01">
                                          <w:rPr>
                                            <w:b/>
                                            <w:bCs/>
                                            <w:color w:val="4F81BD" w:themeColor="accent1"/>
                                            <w:sz w:val="28"/>
                                            <w:szCs w:val="28"/>
                                          </w:rPr>
                                          <w:t>CHAPTER-7</w:t>
                                        </w:r>
                                      </w:p>
                                      <w:p w14:paraId="2181B971" w14:textId="77777777" w:rsidR="003D2193" w:rsidRPr="00DF3751" w:rsidRDefault="003D2193" w:rsidP="00603809">
                                        <w:pPr>
                                          <w:pBdr>
                                            <w:left w:val="single" w:sz="48" w:space="13" w:color="4F81BD" w:themeColor="accent1"/>
                                          </w:pBdr>
                                          <w:spacing w:after="0" w:line="240" w:lineRule="auto"/>
                                          <w:rPr>
                                            <w:color w:val="4F81BD" w:themeColor="accent1"/>
                                            <w:szCs w:val="24"/>
                                          </w:rPr>
                                        </w:pPr>
                                        <w:r>
                                          <w:rPr>
                                            <w:color w:val="4F81BD" w:themeColor="accent1"/>
                                            <w:szCs w:val="24"/>
                                          </w:rPr>
                                          <w:t>Conclusion</w:t>
                                        </w:r>
                                      </w:p>
                                      <w:p w14:paraId="08B3F833" w14:textId="77777777" w:rsidR="003D2193" w:rsidRPr="00624842" w:rsidRDefault="003D2193" w:rsidP="00603809">
                                        <w:pPr>
                                          <w:pBdr>
                                            <w:left w:val="single" w:sz="48" w:space="13" w:color="4F81BD" w:themeColor="accent1"/>
                                          </w:pBdr>
                                          <w:spacing w:after="0"/>
                                          <w:rPr>
                                            <w:color w:val="4F81BD" w:themeColor="accent1"/>
                                            <w:sz w:val="20"/>
                                            <w:szCs w:val="20"/>
                                          </w:rPr>
                                        </w:pPr>
                                      </w:p>
                                    </w:txbxContent>
                                  </wps:txbx>
                                  <wps:bodyPr rot="0" vert="horz" wrap="square" lIns="91440" tIns="91440" rIns="36000" bIns="91440" anchor="ctr" anchorCtr="0" upright="1">
                                    <a:noAutofit/>
                                  </wps:bodyPr>
                                </wps:wsp>
                              </wpg:grpSp>
                              <wpg:grpSp>
                                <wpg:cNvPr id="25991" name="Group 25991"/>
                                <wpg:cNvGrpSpPr/>
                                <wpg:grpSpPr>
                                  <a:xfrm>
                                    <a:off x="0" y="-31758"/>
                                    <a:ext cx="8911987" cy="5967933"/>
                                    <a:chOff x="0" y="-257536"/>
                                    <a:chExt cx="8911987" cy="5967933"/>
                                  </a:xfrm>
                                </wpg:grpSpPr>
                                <wpg:grpSp>
                                  <wpg:cNvPr id="25992" name="Group 25992"/>
                                  <wpg:cNvGrpSpPr/>
                                  <wpg:grpSpPr>
                                    <a:xfrm>
                                      <a:off x="5136444" y="4109156"/>
                                      <a:ext cx="1161358" cy="330200"/>
                                      <a:chOff x="0" y="0"/>
                                      <a:chExt cx="1161358" cy="330200"/>
                                    </a:xfrm>
                                  </wpg:grpSpPr>
                                  <wps:wsp>
                                    <wps:cNvPr id="25993" name="Text Box 2"/>
                                    <wps:cNvSpPr txBox="1">
                                      <a:spLocks noChangeArrowheads="1"/>
                                    </wps:cNvSpPr>
                                    <wps:spPr bwMode="auto">
                                      <a:xfrm>
                                        <a:off x="0" y="0"/>
                                        <a:ext cx="962660" cy="330200"/>
                                      </a:xfrm>
                                      <a:prstGeom prst="rect">
                                        <a:avLst/>
                                      </a:prstGeom>
                                      <a:solidFill>
                                        <a:srgbClr val="FFFFFF"/>
                                      </a:solidFill>
                                      <a:ln w="19050">
                                        <a:solidFill>
                                          <a:schemeClr val="tx1"/>
                                        </a:solidFill>
                                        <a:miter lim="800000"/>
                                        <a:headEnd/>
                                        <a:tailEnd/>
                                      </a:ln>
                                    </wps:spPr>
                                    <wps:txbx>
                                      <w:txbxContent>
                                        <w:p w14:paraId="31CCC933" w14:textId="2098C819" w:rsidR="003D2193" w:rsidRPr="00DF3751" w:rsidRDefault="003D2193" w:rsidP="00603809">
                                          <w:pPr>
                                            <w:spacing w:after="0"/>
                                            <w:rPr>
                                              <w:color w:val="4F81BD" w:themeColor="accent1"/>
                                              <w:sz w:val="18"/>
                                            </w:rPr>
                                          </w:pPr>
                                          <w:r>
                                            <w:rPr>
                                              <w:b/>
                                              <w:color w:val="4F81BD" w:themeColor="accent1"/>
                                              <w:sz w:val="24"/>
                                            </w:rPr>
                                            <w:t>Objective 6</w:t>
                                          </w:r>
                                        </w:p>
                                        <w:p w14:paraId="184F81B8" w14:textId="77777777" w:rsidR="003D2193" w:rsidRDefault="003D2193" w:rsidP="00603809"/>
                                      </w:txbxContent>
                                    </wps:txbx>
                                    <wps:bodyPr rot="0" vert="horz" wrap="square" lIns="72000" tIns="45720" rIns="72000" bIns="45720" anchor="t" anchorCtr="0">
                                      <a:noAutofit/>
                                    </wps:bodyPr>
                                  </wps:wsp>
                                  <wps:wsp>
                                    <wps:cNvPr id="25994" name="Straight Arrow Connector 25994"/>
                                    <wps:cNvCnPr/>
                                    <wps:spPr>
                                      <a:xfrm flipH="1" flipV="1">
                                        <a:off x="975938" y="49501"/>
                                        <a:ext cx="185420" cy="1905"/>
                                      </a:xfrm>
                                      <a:prstGeom prst="straightConnector1">
                                        <a:avLst/>
                                      </a:prstGeom>
                                      <a:ln w="38100">
                                        <a:solidFill>
                                          <a:srgbClr val="002060"/>
                                        </a:solidFill>
                                        <a:tailEnd type="arrow"/>
                                      </a:ln>
                                    </wps:spPr>
                                    <wps:style>
                                      <a:lnRef idx="1">
                                        <a:schemeClr val="accent1"/>
                                      </a:lnRef>
                                      <a:fillRef idx="0">
                                        <a:schemeClr val="accent1"/>
                                      </a:fillRef>
                                      <a:effectRef idx="0">
                                        <a:schemeClr val="accent1"/>
                                      </a:effectRef>
                                      <a:fontRef idx="minor">
                                        <a:schemeClr val="tx1"/>
                                      </a:fontRef>
                                    </wps:style>
                                    <wps:bodyPr/>
                                  </wps:wsp>
                                </wpg:grpSp>
                                <wpg:grpSp>
                                  <wpg:cNvPr id="25995" name="Group 25995"/>
                                  <wpg:cNvGrpSpPr/>
                                  <wpg:grpSpPr>
                                    <a:xfrm>
                                      <a:off x="0" y="-257536"/>
                                      <a:ext cx="8911987" cy="5967933"/>
                                      <a:chOff x="0" y="-257536"/>
                                      <a:chExt cx="8911987" cy="5967933"/>
                                    </a:xfrm>
                                  </wpg:grpSpPr>
                                  <wpg:grpSp>
                                    <wpg:cNvPr id="25996" name="Group 25996"/>
                                    <wpg:cNvGrpSpPr/>
                                    <wpg:grpSpPr>
                                      <a:xfrm>
                                        <a:off x="6554403" y="996287"/>
                                        <a:ext cx="2229939" cy="4714110"/>
                                        <a:chOff x="-78409" y="0"/>
                                        <a:chExt cx="2229939" cy="4714110"/>
                                      </a:xfrm>
                                    </wpg:grpSpPr>
                                    <wps:wsp>
                                      <wps:cNvPr id="25997" name="Text Box 2"/>
                                      <wps:cNvSpPr txBox="1">
                                        <a:spLocks noChangeArrowheads="1"/>
                                      </wps:cNvSpPr>
                                      <wps:spPr bwMode="auto">
                                        <a:xfrm rot="16200000">
                                          <a:off x="1289767" y="2563522"/>
                                          <a:ext cx="1402471" cy="260687"/>
                                        </a:xfrm>
                                        <a:prstGeom prst="rect">
                                          <a:avLst/>
                                        </a:prstGeom>
                                        <a:solidFill>
                                          <a:srgbClr val="FFFFFF"/>
                                        </a:solidFill>
                                        <a:ln w="9525">
                                          <a:noFill/>
                                          <a:miter lim="800000"/>
                                          <a:headEnd/>
                                          <a:tailEnd/>
                                        </a:ln>
                                      </wps:spPr>
                                      <wps:txbx>
                                        <w:txbxContent>
                                          <w:p w14:paraId="7F53FE15" w14:textId="77777777" w:rsidR="003D2193" w:rsidRPr="00F564FC" w:rsidRDefault="003D2193" w:rsidP="00603809">
                                            <w:pPr>
                                              <w:jc w:val="center"/>
                                              <w:rPr>
                                                <w:b/>
                                                <w:sz w:val="24"/>
                                              </w:rPr>
                                            </w:pPr>
                                            <w:r w:rsidRPr="00F564FC">
                                              <w:rPr>
                                                <w:b/>
                                                <w:sz w:val="24"/>
                                              </w:rPr>
                                              <w:t>Aim of the Research</w:t>
                                            </w:r>
                                          </w:p>
                                        </w:txbxContent>
                                      </wps:txbx>
                                      <wps:bodyPr rot="0" vert="horz" wrap="square" lIns="36000" tIns="36000" rIns="36000" bIns="36000" anchor="t" anchorCtr="0">
                                        <a:noAutofit/>
                                      </wps:bodyPr>
                                    </wps:wsp>
                                    <wpg:grpSp>
                                      <wpg:cNvPr id="25998" name="Group 25998"/>
                                      <wpg:cNvGrpSpPr/>
                                      <wpg:grpSpPr>
                                        <a:xfrm>
                                          <a:off x="-78409" y="0"/>
                                          <a:ext cx="2229939" cy="4714110"/>
                                          <a:chOff x="-78409" y="0"/>
                                          <a:chExt cx="2229939" cy="4714110"/>
                                        </a:xfrm>
                                      </wpg:grpSpPr>
                                      <wps:wsp>
                                        <wps:cNvPr id="25999" name="Text Box 2"/>
                                        <wps:cNvSpPr txBox="1">
                                          <a:spLocks noChangeArrowheads="1"/>
                                        </wps:cNvSpPr>
                                        <wps:spPr bwMode="auto">
                                          <a:xfrm>
                                            <a:off x="88949" y="1280871"/>
                                            <a:ext cx="1750695" cy="447040"/>
                                          </a:xfrm>
                                          <a:prstGeom prst="rect">
                                            <a:avLst/>
                                          </a:prstGeom>
                                          <a:solidFill>
                                            <a:srgbClr val="FFFFFF"/>
                                          </a:solidFill>
                                          <a:ln w="19050">
                                            <a:solidFill>
                                              <a:schemeClr val="tx1"/>
                                            </a:solidFill>
                                            <a:miter lim="800000"/>
                                            <a:headEnd/>
                                            <a:tailEnd/>
                                          </a:ln>
                                        </wps:spPr>
                                        <wps:txbx>
                                          <w:txbxContent>
                                            <w:p w14:paraId="5006DE79" w14:textId="77777777" w:rsidR="003D2193" w:rsidRPr="00F564FC" w:rsidRDefault="003D2193" w:rsidP="00603809">
                                              <w:pPr>
                                                <w:spacing w:after="0" w:line="240" w:lineRule="auto"/>
                                                <w:jc w:val="center"/>
                                                <w:rPr>
                                                  <w:color w:val="4F81BD" w:themeColor="accent1"/>
                                                  <w:sz w:val="18"/>
                                                </w:rPr>
                                              </w:pPr>
                                              <w:r w:rsidRPr="00F564FC">
                                                <w:rPr>
                                                  <w:b/>
                                                  <w:color w:val="4F81BD" w:themeColor="accent1"/>
                                                  <w:sz w:val="24"/>
                                                </w:rPr>
                                                <w:t>Framework Development</w:t>
                                              </w:r>
                                            </w:p>
                                            <w:p w14:paraId="32919AD4" w14:textId="77777777" w:rsidR="003D2193" w:rsidRPr="00F564FC" w:rsidRDefault="003D2193" w:rsidP="00603809">
                                              <w:pPr>
                                                <w:spacing w:after="0" w:line="240" w:lineRule="auto"/>
                                                <w:jc w:val="center"/>
                                                <w:rPr>
                                                  <w:sz w:val="28"/>
                                                </w:rPr>
                                              </w:pPr>
                                              <w:r>
                                                <w:rPr>
                                                  <w:color w:val="4F81BD" w:themeColor="accent1"/>
                                                </w:rPr>
                                                <w:t>Second Order</w:t>
                                              </w:r>
                                            </w:p>
                                          </w:txbxContent>
                                        </wps:txbx>
                                        <wps:bodyPr rot="0" vert="horz" wrap="square" lIns="36000" tIns="36000" rIns="36000" bIns="36000" anchor="t" anchorCtr="0">
                                          <a:noAutofit/>
                                        </wps:bodyPr>
                                      </wps:wsp>
                                      <wps:wsp>
                                        <wps:cNvPr id="26000" name="Text Box 2"/>
                                        <wps:cNvSpPr txBox="1">
                                          <a:spLocks noChangeArrowheads="1"/>
                                        </wps:cNvSpPr>
                                        <wps:spPr bwMode="auto">
                                          <a:xfrm>
                                            <a:off x="53370" y="0"/>
                                            <a:ext cx="1750695" cy="524753"/>
                                          </a:xfrm>
                                          <a:prstGeom prst="rect">
                                            <a:avLst/>
                                          </a:prstGeom>
                                          <a:solidFill>
                                            <a:srgbClr val="FFFFFF"/>
                                          </a:solidFill>
                                          <a:ln w="19050">
                                            <a:solidFill>
                                              <a:schemeClr val="tx1"/>
                                            </a:solidFill>
                                            <a:miter lim="800000"/>
                                            <a:headEnd/>
                                            <a:tailEnd/>
                                          </a:ln>
                                        </wps:spPr>
                                        <wps:txbx>
                                          <w:txbxContent>
                                            <w:p w14:paraId="323FBA37" w14:textId="77777777" w:rsidR="003D2193" w:rsidRPr="00F564FC" w:rsidRDefault="003D2193" w:rsidP="00603809">
                                              <w:pPr>
                                                <w:spacing w:after="0"/>
                                                <w:jc w:val="center"/>
                                                <w:rPr>
                                                  <w:color w:val="4F81BD" w:themeColor="accent1"/>
                                                  <w:sz w:val="18"/>
                                                </w:rPr>
                                              </w:pPr>
                                              <w:r w:rsidRPr="00F564FC">
                                                <w:rPr>
                                                  <w:b/>
                                                  <w:color w:val="4F81BD" w:themeColor="accent1"/>
                                                  <w:sz w:val="24"/>
                                                </w:rPr>
                                                <w:t>Framework Development</w:t>
                                              </w:r>
                                            </w:p>
                                            <w:p w14:paraId="51D7A1BA" w14:textId="77777777" w:rsidR="003D2193" w:rsidRPr="00F564FC" w:rsidRDefault="003D2193" w:rsidP="00603809">
                                              <w:pPr>
                                                <w:spacing w:after="0"/>
                                                <w:jc w:val="center"/>
                                                <w:rPr>
                                                  <w:sz w:val="28"/>
                                                </w:rPr>
                                              </w:pPr>
                                              <w:r>
                                                <w:rPr>
                                                  <w:color w:val="4F81BD" w:themeColor="accent1"/>
                                                </w:rPr>
                                                <w:t>First Order</w:t>
                                              </w:r>
                                            </w:p>
                                          </w:txbxContent>
                                        </wps:txbx>
                                        <wps:bodyPr rot="0" vert="horz" wrap="square" lIns="36000" tIns="36000" rIns="36000" bIns="36000" anchor="t" anchorCtr="0">
                                          <a:noAutofit/>
                                        </wps:bodyPr>
                                      </wps:wsp>
                                      <wps:wsp>
                                        <wps:cNvPr id="26001" name="Text Box 2"/>
                                        <wps:cNvSpPr txBox="1">
                                          <a:spLocks noChangeArrowheads="1"/>
                                        </wps:cNvSpPr>
                                        <wps:spPr bwMode="auto">
                                          <a:xfrm>
                                            <a:off x="85391" y="2067184"/>
                                            <a:ext cx="1750695" cy="447040"/>
                                          </a:xfrm>
                                          <a:prstGeom prst="rect">
                                            <a:avLst/>
                                          </a:prstGeom>
                                          <a:solidFill>
                                            <a:srgbClr val="FFFFFF"/>
                                          </a:solidFill>
                                          <a:ln w="19050">
                                            <a:solidFill>
                                              <a:schemeClr val="tx1"/>
                                            </a:solidFill>
                                            <a:miter lim="800000"/>
                                            <a:headEnd/>
                                            <a:tailEnd/>
                                          </a:ln>
                                        </wps:spPr>
                                        <wps:txbx>
                                          <w:txbxContent>
                                            <w:p w14:paraId="18824091" w14:textId="77777777" w:rsidR="003D2193" w:rsidRPr="00F564FC" w:rsidRDefault="003D2193" w:rsidP="00603809">
                                              <w:pPr>
                                                <w:spacing w:after="0" w:line="240" w:lineRule="auto"/>
                                                <w:jc w:val="center"/>
                                                <w:rPr>
                                                  <w:color w:val="4F81BD" w:themeColor="accent1"/>
                                                  <w:sz w:val="18"/>
                                                </w:rPr>
                                              </w:pPr>
                                              <w:r w:rsidRPr="00F564FC">
                                                <w:rPr>
                                                  <w:b/>
                                                  <w:color w:val="4F81BD" w:themeColor="accent1"/>
                                                  <w:sz w:val="24"/>
                                                </w:rPr>
                                                <w:t>Framework Development</w:t>
                                              </w:r>
                                            </w:p>
                                            <w:p w14:paraId="57F3C6CD" w14:textId="77777777" w:rsidR="003D2193" w:rsidRPr="00F564FC" w:rsidRDefault="003D2193" w:rsidP="00603809">
                                              <w:pPr>
                                                <w:spacing w:after="0" w:line="240" w:lineRule="auto"/>
                                                <w:jc w:val="center"/>
                                                <w:rPr>
                                                  <w:sz w:val="28"/>
                                                </w:rPr>
                                              </w:pPr>
                                              <w:r>
                                                <w:rPr>
                                                  <w:color w:val="4F81BD" w:themeColor="accent1"/>
                                                </w:rPr>
                                                <w:t>Third Order</w:t>
                                              </w:r>
                                            </w:p>
                                          </w:txbxContent>
                                        </wps:txbx>
                                        <wps:bodyPr rot="0" vert="horz" wrap="square" lIns="36000" tIns="36000" rIns="36000" bIns="36000" anchor="t" anchorCtr="0">
                                          <a:noAutofit/>
                                        </wps:bodyPr>
                                      </wps:wsp>
                                      <wps:wsp>
                                        <wps:cNvPr id="26002" name="Text Box 2"/>
                                        <wps:cNvSpPr txBox="1">
                                          <a:spLocks noChangeArrowheads="1"/>
                                        </wps:cNvSpPr>
                                        <wps:spPr bwMode="auto">
                                          <a:xfrm>
                                            <a:off x="88949" y="3056302"/>
                                            <a:ext cx="1750695" cy="311285"/>
                                          </a:xfrm>
                                          <a:prstGeom prst="rect">
                                            <a:avLst/>
                                          </a:prstGeom>
                                          <a:solidFill>
                                            <a:srgbClr val="FFFFFF"/>
                                          </a:solidFill>
                                          <a:ln w="19050">
                                            <a:solidFill>
                                              <a:schemeClr val="tx1"/>
                                            </a:solidFill>
                                            <a:miter lim="800000"/>
                                            <a:headEnd/>
                                            <a:tailEnd/>
                                          </a:ln>
                                        </wps:spPr>
                                        <wps:txbx>
                                          <w:txbxContent>
                                            <w:p w14:paraId="36522A86" w14:textId="77777777" w:rsidR="003D2193" w:rsidRPr="00F564FC" w:rsidRDefault="003D2193" w:rsidP="00603809">
                                              <w:pPr>
                                                <w:spacing w:after="0" w:line="240" w:lineRule="auto"/>
                                                <w:jc w:val="center"/>
                                                <w:rPr>
                                                  <w:color w:val="4F81BD" w:themeColor="accent1"/>
                                                  <w:sz w:val="18"/>
                                                </w:rPr>
                                              </w:pPr>
                                              <w:r>
                                                <w:rPr>
                                                  <w:b/>
                                                  <w:color w:val="4F81BD" w:themeColor="accent1"/>
                                                  <w:sz w:val="24"/>
                                                </w:rPr>
                                                <w:t>SKI</w:t>
                                              </w:r>
                                              <w:r w:rsidRPr="00F564FC">
                                                <w:rPr>
                                                  <w:b/>
                                                  <w:color w:val="4F81BD" w:themeColor="accent1"/>
                                                  <w:sz w:val="24"/>
                                                </w:rPr>
                                                <w:t xml:space="preserve"> Development</w:t>
                                              </w:r>
                                            </w:p>
                                            <w:p w14:paraId="09362D13" w14:textId="77777777" w:rsidR="003D2193" w:rsidRPr="00F564FC" w:rsidRDefault="003D2193" w:rsidP="00603809">
                                              <w:pPr>
                                                <w:spacing w:after="0" w:line="240" w:lineRule="auto"/>
                                                <w:jc w:val="center"/>
                                                <w:rPr>
                                                  <w:sz w:val="28"/>
                                                </w:rPr>
                                              </w:pPr>
                                            </w:p>
                                          </w:txbxContent>
                                        </wps:txbx>
                                        <wps:bodyPr rot="0" vert="horz" wrap="square" lIns="36000" tIns="36000" rIns="36000" bIns="36000" anchor="t" anchorCtr="0">
                                          <a:noAutofit/>
                                        </wps:bodyPr>
                                      </wps:wsp>
                                      <wps:wsp>
                                        <wps:cNvPr id="26003" name="Rectangle 26003"/>
                                        <wps:cNvSpPr/>
                                        <wps:spPr>
                                          <a:xfrm>
                                            <a:off x="0" y="1939097"/>
                                            <a:ext cx="2151530" cy="1516975"/>
                                          </a:xfrm>
                                          <a:prstGeom prst="rect">
                                            <a:avLst/>
                                          </a:prstGeom>
                                          <a:noFill/>
                                          <a:ln>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004" name="Text Box 2"/>
                                        <wps:cNvSpPr txBox="1">
                                          <a:spLocks noChangeArrowheads="1"/>
                                        </wps:cNvSpPr>
                                        <wps:spPr bwMode="auto">
                                          <a:xfrm>
                                            <a:off x="-78409" y="4077675"/>
                                            <a:ext cx="2179553" cy="636435"/>
                                          </a:xfrm>
                                          <a:prstGeom prst="rect">
                                            <a:avLst/>
                                          </a:prstGeom>
                                          <a:solidFill>
                                            <a:srgbClr val="FFFFFF"/>
                                          </a:solidFill>
                                          <a:ln w="19050">
                                            <a:solidFill>
                                              <a:schemeClr val="tx1"/>
                                            </a:solidFill>
                                            <a:miter lim="800000"/>
                                            <a:headEnd/>
                                            <a:tailEnd/>
                                          </a:ln>
                                        </wps:spPr>
                                        <wps:txbx>
                                          <w:txbxContent>
                                            <w:p w14:paraId="0EC6CF55" w14:textId="77777777" w:rsidR="003D2193" w:rsidRPr="00F564FC" w:rsidRDefault="003D2193" w:rsidP="00603809">
                                              <w:pPr>
                                                <w:spacing w:after="0" w:line="240" w:lineRule="auto"/>
                                                <w:jc w:val="center"/>
                                                <w:rPr>
                                                  <w:color w:val="4F81BD" w:themeColor="accent1"/>
                                                  <w:sz w:val="18"/>
                                                </w:rPr>
                                              </w:pPr>
                                              <w:r>
                                                <w:rPr>
                                                  <w:b/>
                                                  <w:color w:val="4F81BD" w:themeColor="accent1"/>
                                                  <w:sz w:val="24"/>
                                                </w:rPr>
                                                <w:t>Key findings</w:t>
                                              </w:r>
                                            </w:p>
                                            <w:p w14:paraId="7C0CACF1" w14:textId="77777777" w:rsidR="003D2193" w:rsidRPr="00E52510" w:rsidRDefault="003D2193" w:rsidP="00603809">
                                              <w:pPr>
                                                <w:spacing w:after="0" w:line="240" w:lineRule="auto"/>
                                                <w:rPr>
                                                  <w:color w:val="4F81BD" w:themeColor="accent1"/>
                                                  <w:sz w:val="20"/>
                                                </w:rPr>
                                              </w:pPr>
                                              <w:r>
                                                <w:rPr>
                                                  <w:color w:val="4F81BD" w:themeColor="accent1"/>
                                                  <w:sz w:val="20"/>
                                                </w:rPr>
                                                <w:t>-Critical factors in strategic framework</w:t>
                                              </w:r>
                                            </w:p>
                                            <w:p w14:paraId="0D539B2E" w14:textId="77777777" w:rsidR="003D2193" w:rsidRPr="00E52510" w:rsidRDefault="003D2193" w:rsidP="00603809">
                                              <w:pPr>
                                                <w:spacing w:after="0" w:line="240" w:lineRule="auto"/>
                                                <w:rPr>
                                                  <w:sz w:val="20"/>
                                                </w:rPr>
                                              </w:pPr>
                                              <w:r>
                                                <w:rPr>
                                                  <w:color w:val="4F81BD" w:themeColor="accent1"/>
                                                  <w:sz w:val="20"/>
                                                </w:rPr>
                                                <w:t>-</w:t>
                                              </w:r>
                                              <w:r w:rsidRPr="00E52510">
                                                <w:rPr>
                                                  <w:color w:val="4F81BD" w:themeColor="accent1"/>
                                                  <w:sz w:val="20"/>
                                                </w:rPr>
                                                <w:t>Skills, knowledge, and training</w:t>
                                              </w:r>
                                            </w:p>
                                          </w:txbxContent>
                                        </wps:txbx>
                                        <wps:bodyPr rot="0" vert="horz" wrap="square" lIns="36000" tIns="36000" rIns="36000" bIns="36000" anchor="t" anchorCtr="0">
                                          <a:noAutofit/>
                                        </wps:bodyPr>
                                      </wps:wsp>
                                      <wps:wsp>
                                        <wps:cNvPr id="26005" name="Straight Arrow Connector 26005"/>
                                        <wps:cNvCnPr/>
                                        <wps:spPr>
                                          <a:xfrm>
                                            <a:off x="907284" y="515906"/>
                                            <a:ext cx="0" cy="775343"/>
                                          </a:xfrm>
                                          <a:prstGeom prst="straightConnector1">
                                            <a:avLst/>
                                          </a:prstGeom>
                                          <a:ln w="38100">
                                            <a:solidFill>
                                              <a:srgbClr val="002060"/>
                                            </a:solidFill>
                                            <a:tailEnd type="arrow"/>
                                          </a:ln>
                                        </wps:spPr>
                                        <wps:style>
                                          <a:lnRef idx="1">
                                            <a:schemeClr val="accent1"/>
                                          </a:lnRef>
                                          <a:fillRef idx="0">
                                            <a:schemeClr val="accent1"/>
                                          </a:fillRef>
                                          <a:effectRef idx="0">
                                            <a:schemeClr val="accent1"/>
                                          </a:effectRef>
                                          <a:fontRef idx="minor">
                                            <a:schemeClr val="tx1"/>
                                          </a:fontRef>
                                        </wps:style>
                                        <wps:bodyPr/>
                                      </wps:wsp>
                                      <wps:wsp>
                                        <wps:cNvPr id="26006" name="Straight Arrow Connector 26006"/>
                                        <wps:cNvCnPr/>
                                        <wps:spPr>
                                          <a:xfrm>
                                            <a:off x="914137" y="3369266"/>
                                            <a:ext cx="0" cy="811350"/>
                                          </a:xfrm>
                                          <a:prstGeom prst="straightConnector1">
                                            <a:avLst/>
                                          </a:prstGeom>
                                          <a:ln w="38100">
                                            <a:solidFill>
                                              <a:srgbClr val="002060"/>
                                            </a:solidFill>
                                            <a:tailEnd type="arrow"/>
                                          </a:ln>
                                        </wps:spPr>
                                        <wps:style>
                                          <a:lnRef idx="1">
                                            <a:schemeClr val="accent1"/>
                                          </a:lnRef>
                                          <a:fillRef idx="0">
                                            <a:schemeClr val="accent1"/>
                                          </a:fillRef>
                                          <a:effectRef idx="0">
                                            <a:schemeClr val="accent1"/>
                                          </a:effectRef>
                                          <a:fontRef idx="minor">
                                            <a:schemeClr val="tx1"/>
                                          </a:fontRef>
                                        </wps:style>
                                        <wps:bodyPr/>
                                      </wps:wsp>
                                      <wps:wsp>
                                        <wps:cNvPr id="26007" name="Straight Arrow Connector 26007"/>
                                        <wps:cNvCnPr/>
                                        <wps:spPr>
                                          <a:xfrm>
                                            <a:off x="907284" y="2490583"/>
                                            <a:ext cx="0" cy="636608"/>
                                          </a:xfrm>
                                          <a:prstGeom prst="straightConnector1">
                                            <a:avLst/>
                                          </a:prstGeom>
                                          <a:ln w="38100">
                                            <a:solidFill>
                                              <a:srgbClr val="002060"/>
                                            </a:solidFill>
                                            <a:tailEnd type="arrow"/>
                                          </a:ln>
                                        </wps:spPr>
                                        <wps:style>
                                          <a:lnRef idx="1">
                                            <a:schemeClr val="accent1"/>
                                          </a:lnRef>
                                          <a:fillRef idx="0">
                                            <a:schemeClr val="accent1"/>
                                          </a:fillRef>
                                          <a:effectRef idx="0">
                                            <a:schemeClr val="accent1"/>
                                          </a:effectRef>
                                          <a:fontRef idx="minor">
                                            <a:schemeClr val="tx1"/>
                                          </a:fontRef>
                                        </wps:style>
                                        <wps:bodyPr/>
                                      </wps:wsp>
                                      <wps:wsp>
                                        <wps:cNvPr id="26008" name="Straight Arrow Connector 26008"/>
                                        <wps:cNvCnPr/>
                                        <wps:spPr>
                                          <a:xfrm>
                                            <a:off x="907284" y="1725618"/>
                                            <a:ext cx="0" cy="335666"/>
                                          </a:xfrm>
                                          <a:prstGeom prst="straightConnector1">
                                            <a:avLst/>
                                          </a:prstGeom>
                                          <a:ln w="38100">
                                            <a:solidFill>
                                              <a:srgbClr val="002060"/>
                                            </a:solidFill>
                                            <a:tailEnd type="arrow"/>
                                          </a:ln>
                                        </wps:spPr>
                                        <wps:style>
                                          <a:lnRef idx="1">
                                            <a:schemeClr val="accent1"/>
                                          </a:lnRef>
                                          <a:fillRef idx="0">
                                            <a:schemeClr val="accent1"/>
                                          </a:fillRef>
                                          <a:effectRef idx="0">
                                            <a:schemeClr val="accent1"/>
                                          </a:effectRef>
                                          <a:fontRef idx="minor">
                                            <a:schemeClr val="tx1"/>
                                          </a:fontRef>
                                        </wps:style>
                                        <wps:bodyPr/>
                                      </wps:wsp>
                                    </wpg:grpSp>
                                  </wpg:grpSp>
                                  <wpg:grpSp>
                                    <wpg:cNvPr id="26009" name="Group 26009"/>
                                    <wpg:cNvGrpSpPr/>
                                    <wpg:grpSpPr>
                                      <a:xfrm>
                                        <a:off x="0" y="-257536"/>
                                        <a:ext cx="8911987" cy="5194673"/>
                                        <a:chOff x="0" y="-257536"/>
                                        <a:chExt cx="8911987" cy="5194673"/>
                                      </a:xfrm>
                                    </wpg:grpSpPr>
                                    <wpg:grpSp>
                                      <wpg:cNvPr id="26010" name="Group 26010"/>
                                      <wpg:cNvGrpSpPr/>
                                      <wpg:grpSpPr>
                                        <a:xfrm>
                                          <a:off x="0" y="832430"/>
                                          <a:ext cx="8911987" cy="4104707"/>
                                          <a:chOff x="0" y="-84"/>
                                          <a:chExt cx="8911987" cy="4104707"/>
                                        </a:xfrm>
                                      </wpg:grpSpPr>
                                      <wps:wsp>
                                        <wps:cNvPr id="26011" name="Straight Connector 26011"/>
                                        <wps:cNvCnPr/>
                                        <wps:spPr>
                                          <a:xfrm>
                                            <a:off x="91440" y="-84"/>
                                            <a:ext cx="8692902" cy="25629"/>
                                          </a:xfrm>
                                          <a:prstGeom prst="line">
                                            <a:avLst/>
                                          </a:prstGeom>
                                          <a:ln w="38100">
                                            <a:solidFill>
                                              <a:srgbClr val="002060"/>
                                            </a:solidFill>
                                            <a:prstDash val="dash"/>
                                          </a:ln>
                                        </wps:spPr>
                                        <wps:style>
                                          <a:lnRef idx="1">
                                            <a:schemeClr val="accent1"/>
                                          </a:lnRef>
                                          <a:fillRef idx="0">
                                            <a:schemeClr val="accent1"/>
                                          </a:fillRef>
                                          <a:effectRef idx="0">
                                            <a:schemeClr val="accent1"/>
                                          </a:effectRef>
                                          <a:fontRef idx="minor">
                                            <a:schemeClr val="tx1"/>
                                          </a:fontRef>
                                        </wps:style>
                                        <wps:bodyPr/>
                                      </wps:wsp>
                                      <wps:wsp>
                                        <wps:cNvPr id="26012" name="Straight Connector 26012"/>
                                        <wps:cNvCnPr/>
                                        <wps:spPr>
                                          <a:xfrm flipV="1">
                                            <a:off x="26126" y="4090344"/>
                                            <a:ext cx="8885861" cy="14279"/>
                                          </a:xfrm>
                                          <a:prstGeom prst="line">
                                            <a:avLst/>
                                          </a:prstGeom>
                                          <a:ln w="38100">
                                            <a:solidFill>
                                              <a:srgbClr val="002060"/>
                                            </a:solidFill>
                                            <a:prstDash val="dash"/>
                                          </a:ln>
                                        </wps:spPr>
                                        <wps:style>
                                          <a:lnRef idx="1">
                                            <a:schemeClr val="accent1"/>
                                          </a:lnRef>
                                          <a:fillRef idx="0">
                                            <a:schemeClr val="accent1"/>
                                          </a:fillRef>
                                          <a:effectRef idx="0">
                                            <a:schemeClr val="accent1"/>
                                          </a:effectRef>
                                          <a:fontRef idx="minor">
                                            <a:schemeClr val="tx1"/>
                                          </a:fontRef>
                                        </wps:style>
                                        <wps:bodyPr/>
                                      </wps:wsp>
                                      <wps:wsp>
                                        <wps:cNvPr id="26013" name="Rectangle 26013"/>
                                        <wps:cNvSpPr/>
                                        <wps:spPr>
                                          <a:xfrm>
                                            <a:off x="0" y="65314"/>
                                            <a:ext cx="2661285" cy="3948817"/>
                                          </a:xfrm>
                                          <a:prstGeom prst="rect">
                                            <a:avLst/>
                                          </a:prstGeom>
                                          <a:noFill/>
                                          <a:ln>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014" name="Text Box 2"/>
                                        <wps:cNvSpPr txBox="1">
                                          <a:spLocks noChangeArrowheads="1"/>
                                        </wps:cNvSpPr>
                                        <wps:spPr bwMode="auto">
                                          <a:xfrm rot="16200000">
                                            <a:off x="640079" y="1966909"/>
                                            <a:ext cx="3642360" cy="318770"/>
                                          </a:xfrm>
                                          <a:prstGeom prst="rect">
                                            <a:avLst/>
                                          </a:prstGeom>
                                          <a:solidFill>
                                            <a:srgbClr val="FFFFFF"/>
                                          </a:solidFill>
                                          <a:ln w="9525">
                                            <a:noFill/>
                                            <a:miter lim="800000"/>
                                            <a:headEnd/>
                                            <a:tailEnd/>
                                          </a:ln>
                                        </wps:spPr>
                                        <wps:txbx>
                                          <w:txbxContent>
                                            <w:p w14:paraId="303A5E13" w14:textId="77777777" w:rsidR="003D2193" w:rsidRPr="00F205DA" w:rsidRDefault="003D2193" w:rsidP="00603809">
                                              <w:pPr>
                                                <w:jc w:val="center"/>
                                                <w:rPr>
                                                  <w:b/>
                                                  <w:spacing w:val="90"/>
                                                  <w:sz w:val="32"/>
                                                </w:rPr>
                                              </w:pPr>
                                              <w:r w:rsidRPr="00F205DA">
                                                <w:rPr>
                                                  <w:b/>
                                                  <w:spacing w:val="90"/>
                                                  <w:sz w:val="32"/>
                                                </w:rPr>
                                                <w:t>Analysis &amp; Findings</w:t>
                                              </w:r>
                                            </w:p>
                                          </w:txbxContent>
                                        </wps:txbx>
                                        <wps:bodyPr rot="0" vert="horz" wrap="square" lIns="36000" tIns="36000" rIns="36000" bIns="36000" anchor="t" anchorCtr="0">
                                          <a:noAutofit/>
                                        </wps:bodyPr>
                                      </wps:wsp>
                                    </wpg:grpSp>
                                    <wpg:grpSp>
                                      <wpg:cNvPr id="26015" name="Group 26015"/>
                                      <wpg:cNvGrpSpPr/>
                                      <wpg:grpSpPr>
                                        <a:xfrm>
                                          <a:off x="2770495" y="-257536"/>
                                          <a:ext cx="3953510" cy="4416189"/>
                                          <a:chOff x="0" y="-257536"/>
                                          <a:chExt cx="3953510" cy="4416189"/>
                                        </a:xfrm>
                                      </wpg:grpSpPr>
                                      <wps:wsp>
                                        <wps:cNvPr id="26016" name="Straight Connector 26016"/>
                                        <wps:cNvCnPr/>
                                        <wps:spPr>
                                          <a:xfrm>
                                            <a:off x="3302758" y="136478"/>
                                            <a:ext cx="209466" cy="0"/>
                                          </a:xfrm>
                                          <a:prstGeom prst="line">
                                            <a:avLst/>
                                          </a:prstGeom>
                                          <a:ln w="38100">
                                            <a:solidFill>
                                              <a:srgbClr val="002060"/>
                                            </a:solidFill>
                                          </a:ln>
                                        </wps:spPr>
                                        <wps:style>
                                          <a:lnRef idx="1">
                                            <a:schemeClr val="accent1"/>
                                          </a:lnRef>
                                          <a:fillRef idx="0">
                                            <a:schemeClr val="accent1"/>
                                          </a:fillRef>
                                          <a:effectRef idx="0">
                                            <a:schemeClr val="accent1"/>
                                          </a:effectRef>
                                          <a:fontRef idx="minor">
                                            <a:schemeClr val="tx1"/>
                                          </a:fontRef>
                                        </wps:style>
                                        <wps:bodyPr/>
                                      </wps:wsp>
                                      <wpg:grpSp>
                                        <wpg:cNvPr id="26017" name="Group 26017"/>
                                        <wpg:cNvGrpSpPr/>
                                        <wpg:grpSpPr>
                                          <a:xfrm>
                                            <a:off x="0" y="-257536"/>
                                            <a:ext cx="3953510" cy="4416189"/>
                                            <a:chOff x="0" y="-257536"/>
                                            <a:chExt cx="3953510" cy="4416189"/>
                                          </a:xfrm>
                                        </wpg:grpSpPr>
                                        <wps:wsp>
                                          <wps:cNvPr id="26018" name="Straight Connector 26018"/>
                                          <wps:cNvCnPr/>
                                          <wps:spPr>
                                            <a:xfrm>
                                              <a:off x="3507475" y="150108"/>
                                              <a:ext cx="4749" cy="4008545"/>
                                            </a:xfrm>
                                            <a:prstGeom prst="line">
                                              <a:avLst/>
                                            </a:prstGeom>
                                            <a:ln w="38100">
                                              <a:solidFill>
                                                <a:srgbClr val="002060"/>
                                              </a:solidFill>
                                            </a:ln>
                                          </wps:spPr>
                                          <wps:style>
                                            <a:lnRef idx="1">
                                              <a:schemeClr val="accent1"/>
                                            </a:lnRef>
                                            <a:fillRef idx="0">
                                              <a:schemeClr val="accent1"/>
                                            </a:fillRef>
                                            <a:effectRef idx="0">
                                              <a:schemeClr val="accent1"/>
                                            </a:effectRef>
                                            <a:fontRef idx="minor">
                                              <a:schemeClr val="tx1"/>
                                            </a:fontRef>
                                          </wps:style>
                                          <wps:bodyPr/>
                                        </wps:wsp>
                                        <wpg:grpSp>
                                          <wpg:cNvPr id="26019" name="Group 26019"/>
                                          <wpg:cNvGrpSpPr/>
                                          <wpg:grpSpPr>
                                            <a:xfrm>
                                              <a:off x="0" y="-257536"/>
                                              <a:ext cx="3953510" cy="4310277"/>
                                              <a:chOff x="0" y="-257536"/>
                                              <a:chExt cx="3953510" cy="4310277"/>
                                            </a:xfrm>
                                          </wpg:grpSpPr>
                                          <wpg:grpSp>
                                            <wpg:cNvPr id="26020" name="Group 26020"/>
                                            <wpg:cNvGrpSpPr/>
                                            <wpg:grpSpPr>
                                              <a:xfrm>
                                                <a:off x="0" y="-257536"/>
                                                <a:ext cx="3335020" cy="4310277"/>
                                                <a:chOff x="0" y="-257536"/>
                                                <a:chExt cx="3335020" cy="4310277"/>
                                              </a:xfrm>
                                            </wpg:grpSpPr>
                                            <wps:wsp>
                                              <wps:cNvPr id="26021" name="Text Box 2"/>
                                              <wps:cNvSpPr txBox="1">
                                                <a:spLocks noChangeArrowheads="1"/>
                                              </wps:cNvSpPr>
                                              <wps:spPr bwMode="auto">
                                                <a:xfrm>
                                                  <a:off x="2372360" y="2240280"/>
                                                  <a:ext cx="962660" cy="330200"/>
                                                </a:xfrm>
                                                <a:prstGeom prst="rect">
                                                  <a:avLst/>
                                                </a:prstGeom>
                                                <a:solidFill>
                                                  <a:srgbClr val="FFFFFF"/>
                                                </a:solidFill>
                                                <a:ln w="19050">
                                                  <a:solidFill>
                                                    <a:schemeClr val="tx1"/>
                                                  </a:solidFill>
                                                  <a:miter lim="800000"/>
                                                  <a:headEnd/>
                                                  <a:tailEnd/>
                                                </a:ln>
                                              </wps:spPr>
                                              <wps:txbx>
                                                <w:txbxContent>
                                                  <w:p w14:paraId="599A18AE" w14:textId="77777777" w:rsidR="003D2193" w:rsidRPr="00DF3751" w:rsidRDefault="003D2193" w:rsidP="00603809">
                                                    <w:pPr>
                                                      <w:spacing w:after="0"/>
                                                      <w:rPr>
                                                        <w:color w:val="4F81BD" w:themeColor="accent1"/>
                                                        <w:sz w:val="18"/>
                                                      </w:rPr>
                                                    </w:pPr>
                                                    <w:r>
                                                      <w:rPr>
                                                        <w:b/>
                                                        <w:color w:val="4F81BD" w:themeColor="accent1"/>
                                                        <w:sz w:val="24"/>
                                                      </w:rPr>
                                                      <w:t>Objective 3</w:t>
                                                    </w:r>
                                                  </w:p>
                                                  <w:p w14:paraId="07B1AEA5" w14:textId="77777777" w:rsidR="003D2193" w:rsidRDefault="003D2193" w:rsidP="00603809"/>
                                                </w:txbxContent>
                                              </wps:txbx>
                                              <wps:bodyPr rot="0" vert="horz" wrap="square" lIns="72000" tIns="45720" rIns="72000" bIns="45720" anchor="t" anchorCtr="0">
                                                <a:noAutofit/>
                                              </wps:bodyPr>
                                            </wps:wsp>
                                            <wps:wsp>
                                              <wps:cNvPr id="26022" name="Text Box 2"/>
                                              <wps:cNvSpPr txBox="1">
                                                <a:spLocks noChangeArrowheads="1"/>
                                              </wps:cNvSpPr>
                                              <wps:spPr bwMode="auto">
                                                <a:xfrm>
                                                  <a:off x="2367280" y="2733040"/>
                                                  <a:ext cx="962660" cy="330200"/>
                                                </a:xfrm>
                                                <a:prstGeom prst="rect">
                                                  <a:avLst/>
                                                </a:prstGeom>
                                                <a:solidFill>
                                                  <a:srgbClr val="FFFFFF"/>
                                                </a:solidFill>
                                                <a:ln w="19050">
                                                  <a:solidFill>
                                                    <a:schemeClr val="tx1"/>
                                                  </a:solidFill>
                                                  <a:miter lim="800000"/>
                                                  <a:headEnd/>
                                                  <a:tailEnd/>
                                                </a:ln>
                                              </wps:spPr>
                                              <wps:txbx>
                                                <w:txbxContent>
                                                  <w:p w14:paraId="1011AF17" w14:textId="77777777" w:rsidR="003D2193" w:rsidRPr="00DF3751" w:rsidRDefault="003D2193" w:rsidP="00603809">
                                                    <w:pPr>
                                                      <w:spacing w:after="0"/>
                                                      <w:rPr>
                                                        <w:color w:val="4F81BD" w:themeColor="accent1"/>
                                                        <w:sz w:val="18"/>
                                                      </w:rPr>
                                                    </w:pPr>
                                                    <w:r>
                                                      <w:rPr>
                                                        <w:b/>
                                                        <w:color w:val="4F81BD" w:themeColor="accent1"/>
                                                        <w:sz w:val="24"/>
                                                      </w:rPr>
                                                      <w:t>Objective 4</w:t>
                                                    </w:r>
                                                  </w:p>
                                                  <w:p w14:paraId="1176B6D0" w14:textId="77777777" w:rsidR="003D2193" w:rsidRDefault="003D2193" w:rsidP="00603809"/>
                                                </w:txbxContent>
                                              </wps:txbx>
                                              <wps:bodyPr rot="0" vert="horz" wrap="square" lIns="72000" tIns="45720" rIns="72000" bIns="45720" anchor="t" anchorCtr="0">
                                                <a:noAutofit/>
                                              </wps:bodyPr>
                                            </wps:wsp>
                                            <wps:wsp>
                                              <wps:cNvPr id="26023" name="Text Box 2"/>
                                              <wps:cNvSpPr txBox="1">
                                                <a:spLocks noChangeArrowheads="1"/>
                                              </wps:cNvSpPr>
                                              <wps:spPr bwMode="auto">
                                                <a:xfrm>
                                                  <a:off x="2346960" y="3215640"/>
                                                  <a:ext cx="962660" cy="330200"/>
                                                </a:xfrm>
                                                <a:prstGeom prst="rect">
                                                  <a:avLst/>
                                                </a:prstGeom>
                                                <a:solidFill>
                                                  <a:srgbClr val="FFFFFF"/>
                                                </a:solidFill>
                                                <a:ln w="19050">
                                                  <a:solidFill>
                                                    <a:schemeClr val="tx1"/>
                                                  </a:solidFill>
                                                  <a:miter lim="800000"/>
                                                  <a:headEnd/>
                                                  <a:tailEnd/>
                                                </a:ln>
                                              </wps:spPr>
                                              <wps:txbx>
                                                <w:txbxContent>
                                                  <w:p w14:paraId="20FEC211" w14:textId="20413409" w:rsidR="003D2193" w:rsidRPr="00DF3751" w:rsidRDefault="003D2193" w:rsidP="00603809">
                                                    <w:pPr>
                                                      <w:spacing w:after="0"/>
                                                      <w:rPr>
                                                        <w:color w:val="4F81BD" w:themeColor="accent1"/>
                                                        <w:sz w:val="18"/>
                                                      </w:rPr>
                                                    </w:pPr>
                                                    <w:r>
                                                      <w:rPr>
                                                        <w:b/>
                                                        <w:color w:val="4F81BD" w:themeColor="accent1"/>
                                                        <w:sz w:val="24"/>
                                                      </w:rPr>
                                                      <w:t>Objective 5</w:t>
                                                    </w:r>
                                                  </w:p>
                                                  <w:p w14:paraId="6867CA49" w14:textId="77777777" w:rsidR="003D2193" w:rsidRDefault="003D2193" w:rsidP="00603809"/>
                                                </w:txbxContent>
                                              </wps:txbx>
                                              <wps:bodyPr rot="0" vert="horz" wrap="square" lIns="72000" tIns="45720" rIns="72000" bIns="45720" anchor="t" anchorCtr="0">
                                                <a:noAutofit/>
                                              </wps:bodyPr>
                                            </wps:wsp>
                                            <wpg:grpSp>
                                              <wpg:cNvPr id="26024" name="Group 26024"/>
                                              <wpg:cNvGrpSpPr/>
                                              <wpg:grpSpPr>
                                                <a:xfrm>
                                                  <a:off x="0" y="-257536"/>
                                                  <a:ext cx="3334071" cy="4310277"/>
                                                  <a:chOff x="0" y="-257536"/>
                                                  <a:chExt cx="3334071" cy="4310277"/>
                                                </a:xfrm>
                                              </wpg:grpSpPr>
                                              <wps:wsp>
                                                <wps:cNvPr id="26025" name="Text Box 2"/>
                                                <wps:cNvSpPr txBox="1">
                                                  <a:spLocks noChangeArrowheads="1"/>
                                                </wps:cNvSpPr>
                                                <wps:spPr bwMode="auto">
                                                  <a:xfrm>
                                                    <a:off x="0" y="2140299"/>
                                                    <a:ext cx="2061845" cy="651510"/>
                                                  </a:xfrm>
                                                  <a:prstGeom prst="rect">
                                                    <a:avLst/>
                                                  </a:prstGeom>
                                                  <a:solidFill>
                                                    <a:srgbClr val="FFFFFF"/>
                                                  </a:solidFill>
                                                  <a:ln w="19050">
                                                    <a:solidFill>
                                                      <a:schemeClr val="tx1"/>
                                                    </a:solidFill>
                                                    <a:miter lim="800000"/>
                                                    <a:headEnd/>
                                                    <a:tailEnd/>
                                                  </a:ln>
                                                </wps:spPr>
                                                <wps:txbx>
                                                  <w:txbxContent>
                                                    <w:p w14:paraId="4AFE6FB9" w14:textId="77777777" w:rsidR="003D2193" w:rsidRPr="00DF3751" w:rsidRDefault="003D2193" w:rsidP="00603809">
                                                      <w:pPr>
                                                        <w:spacing w:after="0" w:line="240" w:lineRule="auto"/>
                                                        <w:jc w:val="center"/>
                                                        <w:rPr>
                                                          <w:b/>
                                                          <w:color w:val="4F81BD" w:themeColor="accent1"/>
                                                          <w:sz w:val="24"/>
                                                        </w:rPr>
                                                      </w:pPr>
                                                      <w:r w:rsidRPr="00DF3751">
                                                        <w:rPr>
                                                          <w:b/>
                                                          <w:color w:val="4F81BD" w:themeColor="accent1"/>
                                                          <w:sz w:val="24"/>
                                                        </w:rPr>
                                                        <w:t>RQ 1</w:t>
                                                      </w:r>
                                                    </w:p>
                                                    <w:p w14:paraId="1E10E0F4" w14:textId="77777777" w:rsidR="003D2193" w:rsidRPr="00DF3751" w:rsidRDefault="003D2193" w:rsidP="00603809">
                                                      <w:pPr>
                                                        <w:spacing w:after="0" w:line="240" w:lineRule="auto"/>
                                                        <w:rPr>
                                                          <w:color w:val="4F81BD" w:themeColor="accent1"/>
                                                          <w:sz w:val="18"/>
                                                        </w:rPr>
                                                      </w:pPr>
                                                      <w:r w:rsidRPr="00DF3751">
                                                        <w:rPr>
                                                          <w:color w:val="4F81BD" w:themeColor="accent1"/>
                                                          <w:sz w:val="18"/>
                                                        </w:rPr>
                                                        <w:t>What factors impact on firms’ ability to exploit BBI for competitive advantage?</w:t>
                                                      </w:r>
                                                    </w:p>
                                                    <w:p w14:paraId="0892B4D4" w14:textId="77777777" w:rsidR="003D2193" w:rsidRDefault="003D2193" w:rsidP="00603809">
                                                      <w:pPr>
                                                        <w:spacing w:line="240" w:lineRule="auto"/>
                                                      </w:pPr>
                                                    </w:p>
                                                  </w:txbxContent>
                                                </wps:txbx>
                                                <wps:bodyPr rot="0" vert="horz" wrap="square" lIns="72000" tIns="45720" rIns="72000" bIns="45720" anchor="t" anchorCtr="0">
                                                  <a:noAutofit/>
                                                </wps:bodyPr>
                                              </wps:wsp>
                                              <wps:wsp>
                                                <wps:cNvPr id="26044" name="Text Box 2"/>
                                                <wps:cNvSpPr txBox="1">
                                                  <a:spLocks noChangeArrowheads="1"/>
                                                </wps:cNvSpPr>
                                                <wps:spPr bwMode="auto">
                                                  <a:xfrm>
                                                    <a:off x="0" y="2934119"/>
                                                    <a:ext cx="2061845" cy="787400"/>
                                                  </a:xfrm>
                                                  <a:prstGeom prst="rect">
                                                    <a:avLst/>
                                                  </a:prstGeom>
                                                  <a:solidFill>
                                                    <a:srgbClr val="FFFFFF"/>
                                                  </a:solidFill>
                                                  <a:ln w="19050">
                                                    <a:solidFill>
                                                      <a:schemeClr val="tx1"/>
                                                    </a:solidFill>
                                                    <a:miter lim="800000"/>
                                                    <a:headEnd/>
                                                    <a:tailEnd/>
                                                  </a:ln>
                                                </wps:spPr>
                                                <wps:txbx>
                                                  <w:txbxContent>
                                                    <w:p w14:paraId="6BD9CC0B" w14:textId="77777777" w:rsidR="003D2193" w:rsidRPr="00DF3751" w:rsidRDefault="003D2193" w:rsidP="00603809">
                                                      <w:pPr>
                                                        <w:spacing w:after="0" w:line="240" w:lineRule="auto"/>
                                                        <w:jc w:val="center"/>
                                                        <w:rPr>
                                                          <w:b/>
                                                          <w:color w:val="4F81BD" w:themeColor="accent1"/>
                                                          <w:sz w:val="24"/>
                                                        </w:rPr>
                                                      </w:pPr>
                                                      <w:r w:rsidRPr="00DF3751">
                                                        <w:rPr>
                                                          <w:b/>
                                                          <w:color w:val="4F81BD" w:themeColor="accent1"/>
                                                          <w:sz w:val="24"/>
                                                        </w:rPr>
                                                        <w:t>RQ 2</w:t>
                                                      </w:r>
                                                    </w:p>
                                                    <w:p w14:paraId="1D75BD68" w14:textId="77777777" w:rsidR="003D2193" w:rsidRPr="00DF3751" w:rsidRDefault="003D2193" w:rsidP="00603809">
                                                      <w:pPr>
                                                        <w:spacing w:line="240" w:lineRule="auto"/>
                                                        <w:rPr>
                                                          <w:color w:val="4F81BD" w:themeColor="accent1"/>
                                                        </w:rPr>
                                                      </w:pPr>
                                                      <w:r w:rsidRPr="00DF3751">
                                                        <w:rPr>
                                                          <w:color w:val="4F81BD" w:themeColor="accent1"/>
                                                          <w:sz w:val="18"/>
                                                        </w:rPr>
                                                        <w:t>In what different and complex ways do firms maximise competitive advantage by exploiting BBI?</w:t>
                                                      </w:r>
                                                    </w:p>
                                                  </w:txbxContent>
                                                </wps:txbx>
                                                <wps:bodyPr rot="0" vert="horz" wrap="square" lIns="72000" tIns="45720" rIns="72000" bIns="45720" anchor="t" anchorCtr="0">
                                                  <a:noAutofit/>
                                                </wps:bodyPr>
                                              </wps:wsp>
                                              <wps:wsp>
                                                <wps:cNvPr id="26046" name="Text Box 2"/>
                                                <wps:cNvSpPr txBox="1">
                                                  <a:spLocks noChangeArrowheads="1"/>
                                                </wps:cNvSpPr>
                                                <wps:spPr bwMode="auto">
                                                  <a:xfrm>
                                                    <a:off x="1976645" y="-257536"/>
                                                    <a:ext cx="1337152" cy="813001"/>
                                                  </a:xfrm>
                                                  <a:prstGeom prst="rect">
                                                    <a:avLst/>
                                                  </a:prstGeom>
                                                  <a:solidFill>
                                                    <a:srgbClr val="FFFFFF"/>
                                                  </a:solidFill>
                                                  <a:ln w="19050">
                                                    <a:solidFill>
                                                      <a:schemeClr val="tx1"/>
                                                    </a:solidFill>
                                                    <a:miter lim="800000"/>
                                                    <a:headEnd/>
                                                    <a:tailEnd/>
                                                  </a:ln>
                                                </wps:spPr>
                                                <wps:txbx>
                                                  <w:txbxContent>
                                                    <w:p w14:paraId="391F14C9" w14:textId="3E362558" w:rsidR="003D2193" w:rsidRPr="00DF3751" w:rsidRDefault="003D2193" w:rsidP="004A0A00">
                                                      <w:pPr>
                                                        <w:spacing w:after="0" w:line="240" w:lineRule="auto"/>
                                                        <w:jc w:val="center"/>
                                                        <w:rPr>
                                                          <w:color w:val="4F81BD" w:themeColor="accent1"/>
                                                          <w:sz w:val="18"/>
                                                        </w:rPr>
                                                      </w:pPr>
                                                      <w:r>
                                                        <w:rPr>
                                                          <w:b/>
                                                          <w:color w:val="4F81BD" w:themeColor="accent1"/>
                                                          <w:sz w:val="24"/>
                                                        </w:rPr>
                                                        <w:t>Objective 1</w:t>
                                                      </w:r>
                                                      <w:r>
                                                        <w:rPr>
                                                          <w:b/>
                                                          <w:color w:val="4F81BD" w:themeColor="accent1"/>
                                                          <w:sz w:val="24"/>
                                                        </w:rPr>
                                                        <w:br/>
                                                      </w:r>
                                                      <w:r w:rsidRPr="004A0A00">
                                                        <w:rPr>
                                                          <w:b/>
                                                          <w:color w:val="4F81BD" w:themeColor="accent1"/>
                                                          <w:sz w:val="16"/>
                                                          <w:szCs w:val="14"/>
                                                        </w:rPr>
                                                        <w:t>&amp;</w:t>
                                                      </w:r>
                                                      <w:r>
                                                        <w:rPr>
                                                          <w:b/>
                                                          <w:color w:val="4F81BD" w:themeColor="accent1"/>
                                                          <w:sz w:val="24"/>
                                                        </w:rPr>
                                                        <w:br/>
                                                      </w:r>
                                                      <w:r>
                                                        <w:rPr>
                                                          <w:color w:val="4F81BD" w:themeColor="accent1"/>
                                                          <w:sz w:val="18"/>
                                                        </w:rPr>
                                                        <w:t>Th</w:t>
                                                      </w:r>
                                                      <w:r w:rsidRPr="004A0A00">
                                                        <w:rPr>
                                                          <w:color w:val="4F81BD" w:themeColor="accent1"/>
                                                          <w:sz w:val="18"/>
                                                        </w:rPr>
                                                        <w:t>eoretical underpinning</w:t>
                                                      </w:r>
                                                      <w:r>
                                                        <w:rPr>
                                                          <w:color w:val="4F81BD" w:themeColor="accent1"/>
                                                          <w:sz w:val="18"/>
                                                        </w:rPr>
                                                        <w:t xml:space="preserve"> for Objective 2,3,4,5</w:t>
                                                      </w:r>
                                                    </w:p>
                                                    <w:p w14:paraId="786D3B82" w14:textId="77777777" w:rsidR="003D2193" w:rsidRDefault="003D2193" w:rsidP="00603809"/>
                                                  </w:txbxContent>
                                                </wps:txbx>
                                                <wps:bodyPr rot="0" vert="horz" wrap="square" lIns="72000" tIns="45720" rIns="72000" bIns="45720" anchor="t" anchorCtr="0">
                                                  <a:noAutofit/>
                                                </wps:bodyPr>
                                              </wps:wsp>
                                              <wps:wsp>
                                                <wps:cNvPr id="26050" name="Text Box 2"/>
                                                <wps:cNvSpPr txBox="1">
                                                  <a:spLocks noChangeArrowheads="1"/>
                                                </wps:cNvSpPr>
                                                <wps:spPr bwMode="auto">
                                                  <a:xfrm>
                                                    <a:off x="2371411" y="1185705"/>
                                                    <a:ext cx="962660" cy="330200"/>
                                                  </a:xfrm>
                                                  <a:prstGeom prst="rect">
                                                    <a:avLst/>
                                                  </a:prstGeom>
                                                  <a:solidFill>
                                                    <a:srgbClr val="FFFFFF"/>
                                                  </a:solidFill>
                                                  <a:ln w="19050">
                                                    <a:solidFill>
                                                      <a:schemeClr val="tx1"/>
                                                    </a:solidFill>
                                                    <a:miter lim="800000"/>
                                                    <a:headEnd/>
                                                    <a:tailEnd/>
                                                  </a:ln>
                                                </wps:spPr>
                                                <wps:txbx>
                                                  <w:txbxContent>
                                                    <w:p w14:paraId="7CB84F93" w14:textId="77777777" w:rsidR="003D2193" w:rsidRPr="00DF3751" w:rsidRDefault="003D2193" w:rsidP="00603809">
                                                      <w:pPr>
                                                        <w:spacing w:after="0"/>
                                                        <w:rPr>
                                                          <w:color w:val="4F81BD" w:themeColor="accent1"/>
                                                          <w:sz w:val="18"/>
                                                        </w:rPr>
                                                      </w:pPr>
                                                      <w:r>
                                                        <w:rPr>
                                                          <w:b/>
                                                          <w:color w:val="4F81BD" w:themeColor="accent1"/>
                                                          <w:sz w:val="24"/>
                                                        </w:rPr>
                                                        <w:t>Objective 2</w:t>
                                                      </w:r>
                                                    </w:p>
                                                    <w:p w14:paraId="45D1A83F" w14:textId="77777777" w:rsidR="003D2193" w:rsidRDefault="003D2193" w:rsidP="00603809"/>
                                                  </w:txbxContent>
                                                </wps:txbx>
                                                <wps:bodyPr rot="0" vert="horz" wrap="square" lIns="72000" tIns="45720" rIns="72000" bIns="45720" anchor="t" anchorCtr="0">
                                                  <a:noAutofit/>
                                                </wps:bodyPr>
                                              </wps:wsp>
                                              <wps:wsp>
                                                <wps:cNvPr id="26053" name="Straight Arrow Connector 26053"/>
                                                <wps:cNvCnPr/>
                                                <wps:spPr>
                                                  <a:xfrm>
                                                    <a:off x="2824103" y="549113"/>
                                                    <a:ext cx="9533" cy="633382"/>
                                                  </a:xfrm>
                                                  <a:prstGeom prst="straightConnector1">
                                                    <a:avLst/>
                                                  </a:prstGeom>
                                                  <a:ln w="38100">
                                                    <a:solidFill>
                                                      <a:srgbClr val="002060"/>
                                                    </a:solidFill>
                                                    <a:tailEnd type="arrow"/>
                                                  </a:ln>
                                                </wps:spPr>
                                                <wps:style>
                                                  <a:lnRef idx="1">
                                                    <a:schemeClr val="accent1"/>
                                                  </a:lnRef>
                                                  <a:fillRef idx="0">
                                                    <a:schemeClr val="accent1"/>
                                                  </a:fillRef>
                                                  <a:effectRef idx="0">
                                                    <a:schemeClr val="accent1"/>
                                                  </a:effectRef>
                                                  <a:fontRef idx="minor">
                                                    <a:schemeClr val="tx1"/>
                                                  </a:fontRef>
                                                </wps:style>
                                                <wps:bodyPr/>
                                              </wps:wsp>
                                              <wps:wsp>
                                                <wps:cNvPr id="26056" name="Straight Arrow Connector 26056"/>
                                                <wps:cNvCnPr/>
                                                <wps:spPr>
                                                  <a:xfrm flipH="1">
                                                    <a:off x="1045029" y="1527349"/>
                                                    <a:ext cx="1790700" cy="593090"/>
                                                  </a:xfrm>
                                                  <a:prstGeom prst="straightConnector1">
                                                    <a:avLst/>
                                                  </a:prstGeom>
                                                  <a:ln w="38100">
                                                    <a:solidFill>
                                                      <a:srgbClr val="002060"/>
                                                    </a:solidFill>
                                                    <a:tailEnd type="arrow"/>
                                                  </a:ln>
                                                </wps:spPr>
                                                <wps:style>
                                                  <a:lnRef idx="1">
                                                    <a:schemeClr val="accent1"/>
                                                  </a:lnRef>
                                                  <a:fillRef idx="0">
                                                    <a:schemeClr val="accent1"/>
                                                  </a:fillRef>
                                                  <a:effectRef idx="0">
                                                    <a:schemeClr val="accent1"/>
                                                  </a:effectRef>
                                                  <a:fontRef idx="minor">
                                                    <a:schemeClr val="tx1"/>
                                                  </a:fontRef>
                                                </wps:style>
                                                <wps:bodyPr/>
                                              </wps:wsp>
                                              <wps:wsp>
                                                <wps:cNvPr id="26057" name="Straight Arrow Connector 26057"/>
                                                <wps:cNvCnPr/>
                                                <wps:spPr>
                                                  <a:xfrm>
                                                    <a:off x="1034981" y="2763297"/>
                                                    <a:ext cx="4334" cy="233027"/>
                                                  </a:xfrm>
                                                  <a:prstGeom prst="straightConnector1">
                                                    <a:avLst/>
                                                  </a:prstGeom>
                                                  <a:ln w="38100">
                                                    <a:solidFill>
                                                      <a:srgbClr val="002060"/>
                                                    </a:solidFill>
                                                    <a:tailEnd type="arrow"/>
                                                  </a:ln>
                                                </wps:spPr>
                                                <wps:style>
                                                  <a:lnRef idx="1">
                                                    <a:schemeClr val="accent1"/>
                                                  </a:lnRef>
                                                  <a:fillRef idx="0">
                                                    <a:schemeClr val="accent1"/>
                                                  </a:fillRef>
                                                  <a:effectRef idx="0">
                                                    <a:schemeClr val="accent1"/>
                                                  </a:effectRef>
                                                  <a:fontRef idx="minor">
                                                    <a:schemeClr val="tx1"/>
                                                  </a:fontRef>
                                                </wps:style>
                                                <wps:bodyPr/>
                                              </wps:wsp>
                                              <wps:wsp>
                                                <wps:cNvPr id="26060" name="Straight Connector 26060"/>
                                                <wps:cNvCnPr/>
                                                <wps:spPr>
                                                  <a:xfrm flipV="1">
                                                    <a:off x="1034981" y="4039437"/>
                                                    <a:ext cx="1147011" cy="1504"/>
                                                  </a:xfrm>
                                                  <a:prstGeom prst="line">
                                                    <a:avLst/>
                                                  </a:prstGeom>
                                                  <a:ln w="38100">
                                                    <a:solidFill>
                                                      <a:srgbClr val="002060"/>
                                                    </a:solidFill>
                                                  </a:ln>
                                                </wps:spPr>
                                                <wps:style>
                                                  <a:lnRef idx="1">
                                                    <a:schemeClr val="accent1"/>
                                                  </a:lnRef>
                                                  <a:fillRef idx="0">
                                                    <a:schemeClr val="accent1"/>
                                                  </a:fillRef>
                                                  <a:effectRef idx="0">
                                                    <a:schemeClr val="accent1"/>
                                                  </a:effectRef>
                                                  <a:fontRef idx="minor">
                                                    <a:schemeClr val="tx1"/>
                                                  </a:fontRef>
                                                </wps:style>
                                                <wps:bodyPr/>
                                              </wps:wsp>
                                              <wps:wsp>
                                                <wps:cNvPr id="26061" name="Straight Connector 26061"/>
                                                <wps:cNvCnPr/>
                                                <wps:spPr>
                                                  <a:xfrm>
                                                    <a:off x="1034981" y="3717890"/>
                                                    <a:ext cx="0" cy="334851"/>
                                                  </a:xfrm>
                                                  <a:prstGeom prst="line">
                                                    <a:avLst/>
                                                  </a:prstGeom>
                                                  <a:ln w="38100">
                                                    <a:solidFill>
                                                      <a:srgbClr val="002060"/>
                                                    </a:solidFill>
                                                  </a:ln>
                                                </wps:spPr>
                                                <wps:style>
                                                  <a:lnRef idx="1">
                                                    <a:schemeClr val="accent1"/>
                                                  </a:lnRef>
                                                  <a:fillRef idx="0">
                                                    <a:schemeClr val="accent1"/>
                                                  </a:fillRef>
                                                  <a:effectRef idx="0">
                                                    <a:schemeClr val="accent1"/>
                                                  </a:effectRef>
                                                  <a:fontRef idx="minor">
                                                    <a:schemeClr val="tx1"/>
                                                  </a:fontRef>
                                                </wps:style>
                                                <wps:bodyPr/>
                                              </wps:wsp>
                                            </wpg:grpSp>
                                            <wps:wsp>
                                              <wps:cNvPr id="26062" name="Straight Connector 26062"/>
                                              <wps:cNvCnPr/>
                                              <wps:spPr>
                                                <a:xfrm>
                                                  <a:off x="2159000" y="2418080"/>
                                                  <a:ext cx="0" cy="1616075"/>
                                                </a:xfrm>
                                                <a:prstGeom prst="line">
                                                  <a:avLst/>
                                                </a:prstGeom>
                                                <a:ln w="38100">
                                                  <a:solidFill>
                                                    <a:srgbClr val="002060"/>
                                                  </a:solidFill>
                                                </a:ln>
                                              </wps:spPr>
                                              <wps:style>
                                                <a:lnRef idx="1">
                                                  <a:schemeClr val="accent1"/>
                                                </a:lnRef>
                                                <a:fillRef idx="0">
                                                  <a:schemeClr val="accent1"/>
                                                </a:fillRef>
                                                <a:effectRef idx="0">
                                                  <a:schemeClr val="accent1"/>
                                                </a:effectRef>
                                                <a:fontRef idx="minor">
                                                  <a:schemeClr val="tx1"/>
                                                </a:fontRef>
                                              </wps:style>
                                              <wps:bodyPr/>
                                            </wps:wsp>
                                            <wps:wsp>
                                              <wps:cNvPr id="26064" name="Straight Arrow Connector 26064"/>
                                              <wps:cNvCnPr/>
                                              <wps:spPr>
                                                <a:xfrm flipV="1">
                                                  <a:off x="2143760" y="2418080"/>
                                                  <a:ext cx="226695" cy="0"/>
                                                </a:xfrm>
                                                <a:prstGeom prst="straightConnector1">
                                                  <a:avLst/>
                                                </a:prstGeom>
                                                <a:ln w="38100">
                                                  <a:solidFill>
                                                    <a:srgbClr val="002060"/>
                                                  </a:solidFill>
                                                  <a:tailEnd type="arrow"/>
                                                </a:ln>
                                              </wps:spPr>
                                              <wps:style>
                                                <a:lnRef idx="1">
                                                  <a:schemeClr val="accent1"/>
                                                </a:lnRef>
                                                <a:fillRef idx="0">
                                                  <a:schemeClr val="accent1"/>
                                                </a:fillRef>
                                                <a:effectRef idx="0">
                                                  <a:schemeClr val="accent1"/>
                                                </a:effectRef>
                                                <a:fontRef idx="minor">
                                                  <a:schemeClr val="tx1"/>
                                                </a:fontRef>
                                              </wps:style>
                                              <wps:bodyPr/>
                                            </wps:wsp>
                                            <wps:wsp>
                                              <wps:cNvPr id="26065" name="Straight Arrow Connector 26065"/>
                                              <wps:cNvCnPr/>
                                              <wps:spPr>
                                                <a:xfrm flipV="1">
                                                  <a:off x="2164080" y="2895600"/>
                                                  <a:ext cx="226695" cy="0"/>
                                                </a:xfrm>
                                                <a:prstGeom prst="straightConnector1">
                                                  <a:avLst/>
                                                </a:prstGeom>
                                                <a:ln w="38100">
                                                  <a:solidFill>
                                                    <a:srgbClr val="002060"/>
                                                  </a:solidFill>
                                                  <a:tailEnd type="arrow"/>
                                                </a:ln>
                                              </wps:spPr>
                                              <wps:style>
                                                <a:lnRef idx="1">
                                                  <a:schemeClr val="accent1"/>
                                                </a:lnRef>
                                                <a:fillRef idx="0">
                                                  <a:schemeClr val="accent1"/>
                                                </a:fillRef>
                                                <a:effectRef idx="0">
                                                  <a:schemeClr val="accent1"/>
                                                </a:effectRef>
                                                <a:fontRef idx="minor">
                                                  <a:schemeClr val="tx1"/>
                                                </a:fontRef>
                                              </wps:style>
                                              <wps:bodyPr/>
                                            </wps:wsp>
                                            <wps:wsp>
                                              <wps:cNvPr id="26066" name="Straight Arrow Connector 26066"/>
                                              <wps:cNvCnPr/>
                                              <wps:spPr>
                                                <a:xfrm flipV="1">
                                                  <a:off x="2138680" y="3373120"/>
                                                  <a:ext cx="226695" cy="0"/>
                                                </a:xfrm>
                                                <a:prstGeom prst="straightConnector1">
                                                  <a:avLst/>
                                                </a:prstGeom>
                                                <a:ln w="38100">
                                                  <a:solidFill>
                                                    <a:srgbClr val="002060"/>
                                                  </a:solidFill>
                                                  <a:tailEnd type="arrow"/>
                                                </a:ln>
                                              </wps:spPr>
                                              <wps:style>
                                                <a:lnRef idx="1">
                                                  <a:schemeClr val="accent1"/>
                                                </a:lnRef>
                                                <a:fillRef idx="0">
                                                  <a:schemeClr val="accent1"/>
                                                </a:fillRef>
                                                <a:effectRef idx="0">
                                                  <a:schemeClr val="accent1"/>
                                                </a:effectRef>
                                                <a:fontRef idx="minor">
                                                  <a:schemeClr val="tx1"/>
                                                </a:fontRef>
                                              </wps:style>
                                              <wps:bodyPr/>
                                            </wps:wsp>
                                          </wpg:grpSp>
                                          <wpg:grpSp>
                                            <wpg:cNvPr id="26067" name="Group 26067"/>
                                            <wpg:cNvGrpSpPr/>
                                            <wpg:grpSpPr>
                                              <a:xfrm>
                                                <a:off x="3332480" y="2382520"/>
                                                <a:ext cx="621030" cy="1025525"/>
                                                <a:chOff x="0" y="0"/>
                                                <a:chExt cx="621030" cy="1025525"/>
                                              </a:xfrm>
                                            </wpg:grpSpPr>
                                            <wps:wsp>
                                              <wps:cNvPr id="26068" name="Straight Arrow Connector 26068"/>
                                              <wps:cNvCnPr/>
                                              <wps:spPr>
                                                <a:xfrm>
                                                  <a:off x="289560" y="147320"/>
                                                  <a:ext cx="331470" cy="0"/>
                                                </a:xfrm>
                                                <a:prstGeom prst="straightConnector1">
                                                  <a:avLst/>
                                                </a:prstGeom>
                                                <a:ln w="38100">
                                                  <a:solidFill>
                                                    <a:srgbClr val="002060"/>
                                                  </a:solidFill>
                                                  <a:tailEnd type="arrow"/>
                                                </a:ln>
                                              </wps:spPr>
                                              <wps:style>
                                                <a:lnRef idx="1">
                                                  <a:schemeClr val="accent1"/>
                                                </a:lnRef>
                                                <a:fillRef idx="0">
                                                  <a:schemeClr val="accent1"/>
                                                </a:fillRef>
                                                <a:effectRef idx="0">
                                                  <a:schemeClr val="accent1"/>
                                                </a:effectRef>
                                                <a:fontRef idx="minor">
                                                  <a:schemeClr val="tx1"/>
                                                </a:fontRef>
                                              </wps:style>
                                              <wps:bodyPr/>
                                            </wps:wsp>
                                            <wps:wsp>
                                              <wps:cNvPr id="26069" name="Straight Connector 26069"/>
                                              <wps:cNvCnPr/>
                                              <wps:spPr>
                                                <a:xfrm>
                                                  <a:off x="10160" y="20320"/>
                                                  <a:ext cx="289367" cy="0"/>
                                                </a:xfrm>
                                                <a:prstGeom prst="line">
                                                  <a:avLst/>
                                                </a:prstGeom>
                                                <a:ln w="38100">
                                                  <a:solidFill>
                                                    <a:srgbClr val="002060"/>
                                                  </a:solidFill>
                                                </a:ln>
                                              </wps:spPr>
                                              <wps:style>
                                                <a:lnRef idx="1">
                                                  <a:schemeClr val="accent1"/>
                                                </a:lnRef>
                                                <a:fillRef idx="0">
                                                  <a:schemeClr val="accent1"/>
                                                </a:fillRef>
                                                <a:effectRef idx="0">
                                                  <a:schemeClr val="accent1"/>
                                                </a:effectRef>
                                                <a:fontRef idx="minor">
                                                  <a:schemeClr val="tx1"/>
                                                </a:fontRef>
                                              </wps:style>
                                              <wps:bodyPr/>
                                            </wps:wsp>
                                            <wps:wsp>
                                              <wps:cNvPr id="26070" name="Straight Connector 26070"/>
                                              <wps:cNvCnPr/>
                                              <wps:spPr>
                                                <a:xfrm>
                                                  <a:off x="0" y="523240"/>
                                                  <a:ext cx="289367" cy="0"/>
                                                </a:xfrm>
                                                <a:prstGeom prst="line">
                                                  <a:avLst/>
                                                </a:prstGeom>
                                                <a:ln w="38100">
                                                  <a:solidFill>
                                                    <a:srgbClr val="002060"/>
                                                  </a:solidFill>
                                                </a:ln>
                                              </wps:spPr>
                                              <wps:style>
                                                <a:lnRef idx="1">
                                                  <a:schemeClr val="accent1"/>
                                                </a:lnRef>
                                                <a:fillRef idx="0">
                                                  <a:schemeClr val="accent1"/>
                                                </a:fillRef>
                                                <a:effectRef idx="0">
                                                  <a:schemeClr val="accent1"/>
                                                </a:effectRef>
                                                <a:fontRef idx="minor">
                                                  <a:schemeClr val="tx1"/>
                                                </a:fontRef>
                                              </wps:style>
                                              <wps:bodyPr/>
                                            </wps:wsp>
                                            <wps:wsp>
                                              <wps:cNvPr id="26071" name="Straight Connector 26071"/>
                                              <wps:cNvCnPr/>
                                              <wps:spPr>
                                                <a:xfrm>
                                                  <a:off x="0" y="1005840"/>
                                                  <a:ext cx="288925" cy="0"/>
                                                </a:xfrm>
                                                <a:prstGeom prst="line">
                                                  <a:avLst/>
                                                </a:prstGeom>
                                                <a:ln w="38100">
                                                  <a:solidFill>
                                                    <a:srgbClr val="002060"/>
                                                  </a:solidFill>
                                                </a:ln>
                                              </wps:spPr>
                                              <wps:style>
                                                <a:lnRef idx="1">
                                                  <a:schemeClr val="accent1"/>
                                                </a:lnRef>
                                                <a:fillRef idx="0">
                                                  <a:schemeClr val="accent1"/>
                                                </a:fillRef>
                                                <a:effectRef idx="0">
                                                  <a:schemeClr val="accent1"/>
                                                </a:effectRef>
                                                <a:fontRef idx="minor">
                                                  <a:schemeClr val="tx1"/>
                                                </a:fontRef>
                                              </wps:style>
                                              <wps:bodyPr/>
                                            </wps:wsp>
                                            <wps:wsp>
                                              <wps:cNvPr id="26072" name="Straight Connector 26072"/>
                                              <wps:cNvCnPr/>
                                              <wps:spPr>
                                                <a:xfrm>
                                                  <a:off x="289560" y="0"/>
                                                  <a:ext cx="10795" cy="1025525"/>
                                                </a:xfrm>
                                                <a:prstGeom prst="line">
                                                  <a:avLst/>
                                                </a:prstGeom>
                                                <a:ln w="38100">
                                                  <a:solidFill>
                                                    <a:srgbClr val="002060"/>
                                                  </a:solidFill>
                                                </a:ln>
                                              </wps:spPr>
                                              <wps:style>
                                                <a:lnRef idx="1">
                                                  <a:schemeClr val="accent1"/>
                                                </a:lnRef>
                                                <a:fillRef idx="0">
                                                  <a:schemeClr val="accent1"/>
                                                </a:fillRef>
                                                <a:effectRef idx="0">
                                                  <a:schemeClr val="accent1"/>
                                                </a:effectRef>
                                                <a:fontRef idx="minor">
                                                  <a:schemeClr val="tx1"/>
                                                </a:fontRef>
                                              </wps:style>
                                              <wps:bodyPr/>
                                            </wps:wsp>
                                          </wpg:grpSp>
                                        </wpg:grpSp>
                                      </wpg:grpSp>
                                    </wpg:grpSp>
                                  </wpg:grpSp>
                                </wpg:grpSp>
                              </wpg:grpSp>
                            </wpg:grpSp>
                            <wps:wsp>
                              <wps:cNvPr id="26073" name="Straight Arrow Connector 26073"/>
                              <wps:cNvCnPr/>
                              <wps:spPr>
                                <a:xfrm>
                                  <a:off x="6108970" y="1566153"/>
                                  <a:ext cx="573557" cy="0"/>
                                </a:xfrm>
                                <a:prstGeom prst="straightConnector1">
                                  <a:avLst/>
                                </a:prstGeom>
                                <a:ln w="38100">
                                  <a:solidFill>
                                    <a:srgbClr val="002060"/>
                                  </a:solidFill>
                                  <a:tailEnd type="arrow"/>
                                </a:ln>
                              </wps:spPr>
                              <wps:style>
                                <a:lnRef idx="1">
                                  <a:schemeClr val="accent1"/>
                                </a:lnRef>
                                <a:fillRef idx="0">
                                  <a:schemeClr val="accent1"/>
                                </a:fillRef>
                                <a:effectRef idx="0">
                                  <a:schemeClr val="accent1"/>
                                </a:effectRef>
                                <a:fontRef idx="minor">
                                  <a:schemeClr val="tx1"/>
                                </a:fontRef>
                              </wps:style>
                              <wps:bodyPr/>
                            </wps:wsp>
                          </wpg:grpSp>
                          <wps:wsp>
                            <wps:cNvPr id="26074" name="Straight Arrow Connector 26074"/>
                            <wps:cNvCnPr/>
                            <wps:spPr>
                              <a:xfrm>
                                <a:off x="6084000" y="4514400"/>
                                <a:ext cx="634203" cy="0"/>
                              </a:xfrm>
                              <a:prstGeom prst="straightConnector1">
                                <a:avLst/>
                              </a:prstGeom>
                              <a:ln w="38100">
                                <a:solidFill>
                                  <a:srgbClr val="002060"/>
                                </a:solidFill>
                                <a:tailEnd type="arrow"/>
                              </a:ln>
                            </wps:spPr>
                            <wps:style>
                              <a:lnRef idx="1">
                                <a:schemeClr val="accent1"/>
                              </a:lnRef>
                              <a:fillRef idx="0">
                                <a:schemeClr val="accent1"/>
                              </a:fillRef>
                              <a:effectRef idx="0">
                                <a:schemeClr val="accent1"/>
                              </a:effectRef>
                              <a:fontRef idx="minor">
                                <a:schemeClr val="tx1"/>
                              </a:fontRef>
                            </wps:style>
                            <wps:bodyPr/>
                          </wps:wsp>
                        </wpg:grpSp>
                        <wps:wsp>
                          <wps:cNvPr id="26075" name="Straight Arrow Connector 26075"/>
                          <wps:cNvCnPr>
                            <a:endCxn id="26046" idx="1"/>
                          </wps:cNvCnPr>
                          <wps:spPr>
                            <a:xfrm flipV="1">
                              <a:off x="2238233" y="374742"/>
                              <a:ext cx="2508908" cy="7400"/>
                            </a:xfrm>
                            <a:prstGeom prst="straightConnector1">
                              <a:avLst/>
                            </a:prstGeom>
                            <a:ln w="19050">
                              <a:solidFill>
                                <a:srgbClr val="002060"/>
                              </a:solidFill>
                              <a:prstDash val="dash"/>
                              <a:tailEnd type="arrow"/>
                            </a:ln>
                          </wps:spPr>
                          <wps:style>
                            <a:lnRef idx="1">
                              <a:schemeClr val="accent1"/>
                            </a:lnRef>
                            <a:fillRef idx="0">
                              <a:schemeClr val="accent1"/>
                            </a:fillRef>
                            <a:effectRef idx="0">
                              <a:schemeClr val="accent1"/>
                            </a:effectRef>
                            <a:fontRef idx="minor">
                              <a:schemeClr val="tx1"/>
                            </a:fontRef>
                          </wps:style>
                          <wps:bodyPr/>
                        </wps:wsp>
                      </wpg:grpSp>
                      <wpg:grpSp>
                        <wpg:cNvPr id="26076" name="Group 26076"/>
                        <wpg:cNvGrpSpPr/>
                        <wpg:grpSpPr>
                          <a:xfrm>
                            <a:off x="2224585" y="1569493"/>
                            <a:ext cx="2938448" cy="3029803"/>
                            <a:chOff x="0" y="0"/>
                            <a:chExt cx="2938448" cy="3029803"/>
                          </a:xfrm>
                        </wpg:grpSpPr>
                        <wps:wsp>
                          <wps:cNvPr id="26077" name="Straight Arrow Connector 26077"/>
                          <wps:cNvCnPr/>
                          <wps:spPr>
                            <a:xfrm>
                              <a:off x="0" y="0"/>
                              <a:ext cx="2897505" cy="0"/>
                            </a:xfrm>
                            <a:prstGeom prst="straightConnector1">
                              <a:avLst/>
                            </a:prstGeom>
                            <a:ln w="19050">
                              <a:solidFill>
                                <a:srgbClr val="00206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26078" name="Straight Arrow Connector 26078"/>
                          <wps:cNvCnPr/>
                          <wps:spPr>
                            <a:xfrm>
                              <a:off x="40943" y="3029803"/>
                              <a:ext cx="2897505" cy="0"/>
                            </a:xfrm>
                            <a:prstGeom prst="straightConnector1">
                              <a:avLst/>
                            </a:prstGeom>
                            <a:ln w="19050">
                              <a:solidFill>
                                <a:srgbClr val="00206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26079" name="Straight Arrow Connector 26079"/>
                          <wps:cNvCnPr/>
                          <wps:spPr>
                            <a:xfrm flipV="1">
                              <a:off x="0" y="1078173"/>
                              <a:ext cx="545465" cy="481330"/>
                            </a:xfrm>
                            <a:prstGeom prst="straightConnector1">
                              <a:avLst/>
                            </a:prstGeom>
                            <a:ln w="19050">
                              <a:solidFill>
                                <a:srgbClr val="00206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26080" name="Straight Arrow Connector 26080"/>
                          <wps:cNvCnPr/>
                          <wps:spPr>
                            <a:xfrm>
                              <a:off x="0" y="1555845"/>
                              <a:ext cx="545465" cy="469900"/>
                            </a:xfrm>
                            <a:prstGeom prst="straightConnector1">
                              <a:avLst/>
                            </a:prstGeom>
                            <a:ln w="19050">
                              <a:solidFill>
                                <a:srgbClr val="002060"/>
                              </a:solidFill>
                              <a:prstDash val="dash"/>
                              <a:tailEnd type="arrow"/>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53540ABB" id="Group 35" o:spid="_x0000_s1130" style="position:absolute;left:0;text-align:left;margin-left:5.45pt;margin-top:-43.4pt;width:701.7pt;height:469.8pt;z-index:251719168;mso-width-relative:margin;mso-height-relative:margin" coordorigin=",-317" coordsize="89119,596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">
                <v:group id="Group 36" o:spid="_x0000_s1131" style="position:absolute;top:-317;width:89119;height:59678" coordorigin=",-317" coordsize="89119,596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group id="Group 37" o:spid="_x0000_s1132" style="position:absolute;top:-317;width:89119;height:59678" coordorigin=",-317" coordsize="89119,596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group id="Group 38" o:spid="_x0000_s1133" style="position:absolute;top:-317;width:89119;height:59678" coordorigin=",-317" coordsize="89119,596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group id="Group 39" o:spid="_x0000_s1134" style="position:absolute;top:-317;width:89119;height:59678" coordorigin=",-317" coordsize="89119,596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group id="Group 40" o:spid="_x0000_s1135" style="position:absolute;left:2031;width:20624;height:59277" coordorigin="" coordsize="20623,592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rect id="AutoShape 14" o:spid="_x0000_s1136" style="position:absolute;width:20408;height:96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" fillcolor="white [3212]" strokecolor="black [3213]" strokeweight="1.25pt">
                            <v:textbox inset="2mm,1mm,1mm,1mm">
                              <w:txbxContent>
                                <w:p w14:paraId="261EA141" w14:textId="77777777" w:rsidR="003D2193" w:rsidRPr="00300A01" w:rsidRDefault="003D2193" w:rsidP="00603809">
                                  <w:pPr>
                                    <w:spacing w:after="0" w:line="240" w:lineRule="auto"/>
                                    <w:rPr>
                                      <w:b/>
                                      <w:bCs/>
                                    </w:rPr>
                                  </w:pPr>
                                  <w:r w:rsidRPr="00300A01">
                                    <w:rPr>
                                      <w:b/>
                                      <w:bCs/>
                                      <w:color w:val="4F81BD" w:themeColor="accent1"/>
                                      <w:sz w:val="28"/>
                                      <w:szCs w:val="28"/>
                                    </w:rPr>
                                    <w:t>CHAPTER-2</w:t>
                                  </w:r>
                                </w:p>
                                <w:p w14:paraId="001D0CAA" w14:textId="77777777" w:rsidR="003D2193" w:rsidRPr="00063666" w:rsidRDefault="003D2193" w:rsidP="00603809">
                                  <w:pPr>
                                    <w:pBdr>
                                      <w:left w:val="single" w:sz="48" w:space="13" w:color="4F81BD" w:themeColor="accent1"/>
                                    </w:pBdr>
                                    <w:spacing w:after="0" w:line="240" w:lineRule="auto"/>
                                    <w:rPr>
                                      <w:color w:val="4F81BD" w:themeColor="accent1"/>
                                      <w:szCs w:val="24"/>
                                    </w:rPr>
                                  </w:pPr>
                                  <w:r w:rsidRPr="00063666">
                                    <w:rPr>
                                      <w:color w:val="4F81BD" w:themeColor="accent1"/>
                                      <w:szCs w:val="24"/>
                                    </w:rPr>
                                    <w:t>Literature review</w:t>
                                  </w:r>
                                </w:p>
                                <w:p w14:paraId="757B8542" w14:textId="77777777" w:rsidR="003D2193" w:rsidRPr="00624842" w:rsidRDefault="003D2193" w:rsidP="00603809">
                                  <w:pPr>
                                    <w:pBdr>
                                      <w:left w:val="single" w:sz="48" w:space="13" w:color="4F81BD" w:themeColor="accent1"/>
                                    </w:pBdr>
                                    <w:spacing w:after="0" w:line="240" w:lineRule="auto"/>
                                    <w:rPr>
                                      <w:color w:val="4F81BD" w:themeColor="accent1"/>
                                      <w:sz w:val="20"/>
                                      <w:szCs w:val="20"/>
                                    </w:rPr>
                                  </w:pPr>
                                  <w:r w:rsidRPr="00624842">
                                    <w:rPr>
                                      <w:color w:val="4F81BD" w:themeColor="accent1"/>
                                      <w:sz w:val="20"/>
                                      <w:szCs w:val="20"/>
                                    </w:rPr>
                                    <w:t>-</w:t>
                                  </w:r>
                                  <w:r>
                                    <w:rPr>
                                      <w:color w:val="4F81BD" w:themeColor="accent1"/>
                                      <w:sz w:val="20"/>
                                      <w:szCs w:val="20"/>
                                    </w:rPr>
                                    <w:t xml:space="preserve"> W</w:t>
                                  </w:r>
                                  <w:r w:rsidRPr="00624842">
                                    <w:rPr>
                                      <w:color w:val="4F81BD" w:themeColor="accent1"/>
                                      <w:sz w:val="20"/>
                                      <w:szCs w:val="20"/>
                                    </w:rPr>
                                    <w:t>hat has already been discussed</w:t>
                                  </w:r>
                                </w:p>
                                <w:p w14:paraId="1EB43B54" w14:textId="77777777" w:rsidR="003D2193" w:rsidRPr="00624842" w:rsidRDefault="003D2193" w:rsidP="00603809">
                                  <w:pPr>
                                    <w:pBdr>
                                      <w:left w:val="single" w:sz="48" w:space="13" w:color="4F81BD" w:themeColor="accent1"/>
                                    </w:pBdr>
                                    <w:spacing w:after="0" w:line="240" w:lineRule="auto"/>
                                    <w:rPr>
                                      <w:color w:val="4F81BD" w:themeColor="accent1"/>
                                      <w:sz w:val="20"/>
                                      <w:szCs w:val="20"/>
                                    </w:rPr>
                                  </w:pPr>
                                  <w:r w:rsidRPr="00624842">
                                    <w:rPr>
                                      <w:color w:val="4F81BD" w:themeColor="accent1"/>
                                      <w:sz w:val="20"/>
                                      <w:szCs w:val="20"/>
                                    </w:rPr>
                                    <w:t>-</w:t>
                                  </w:r>
                                  <w:r>
                                    <w:rPr>
                                      <w:color w:val="4F81BD" w:themeColor="accent1"/>
                                      <w:sz w:val="20"/>
                                      <w:szCs w:val="20"/>
                                    </w:rPr>
                                    <w:t xml:space="preserve"> G</w:t>
                                  </w:r>
                                  <w:r w:rsidRPr="00624842">
                                    <w:rPr>
                                      <w:color w:val="4F81BD" w:themeColor="accent1"/>
                                      <w:sz w:val="20"/>
                                      <w:szCs w:val="20"/>
                                    </w:rPr>
                                    <w:t>aps</w:t>
                                  </w:r>
                                </w:p>
                                <w:p w14:paraId="0354BB3E" w14:textId="77777777" w:rsidR="003D2193" w:rsidRPr="00624842" w:rsidRDefault="003D2193" w:rsidP="00603809">
                                  <w:pPr>
                                    <w:pBdr>
                                      <w:left w:val="single" w:sz="48" w:space="13" w:color="4F81BD" w:themeColor="accent1"/>
                                    </w:pBdr>
                                    <w:spacing w:after="0" w:line="240" w:lineRule="auto"/>
                                    <w:rPr>
                                      <w:color w:val="4F81BD" w:themeColor="accent1"/>
                                      <w:sz w:val="20"/>
                                      <w:szCs w:val="20"/>
                                    </w:rPr>
                                  </w:pPr>
                                  <w:r>
                                    <w:rPr>
                                      <w:color w:val="4F81BD" w:themeColor="accent1"/>
                                      <w:sz w:val="20"/>
                                      <w:szCs w:val="20"/>
                                    </w:rPr>
                                    <w:t xml:space="preserve">- </w:t>
                                  </w:r>
                                  <w:r w:rsidRPr="00624842">
                                    <w:rPr>
                                      <w:color w:val="4F81BD" w:themeColor="accent1"/>
                                      <w:sz w:val="20"/>
                                      <w:szCs w:val="20"/>
                                    </w:rPr>
                                    <w:t>Theoretical underpinning</w:t>
                                  </w:r>
                                </w:p>
                              </w:txbxContent>
                            </v:textbox>
                          </v:rect>
                          <v:rect id="AutoShape 14" o:spid="_x0000_s1137" style="position:absolute;top:40613;width:20408;height:92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" fillcolor="white [3212]" strokecolor="black [3213]" strokeweight="1.25pt">
                            <v:textbox inset=",7.2pt,1mm,7.2pt">
                              <w:txbxContent>
                                <w:p w14:paraId="67AFBB06" w14:textId="77777777" w:rsidR="003D2193" w:rsidRPr="00300A01" w:rsidRDefault="003D2193" w:rsidP="00603809">
                                  <w:pPr>
                                    <w:spacing w:after="0" w:line="240" w:lineRule="auto"/>
                                    <w:rPr>
                                      <w:b/>
                                      <w:bCs/>
                                      <w:color w:val="4F81BD" w:themeColor="accent1"/>
                                      <w:sz w:val="28"/>
                                      <w:szCs w:val="28"/>
                                    </w:rPr>
                                  </w:pPr>
                                  <w:r w:rsidRPr="00300A01">
                                    <w:rPr>
                                      <w:b/>
                                      <w:bCs/>
                                      <w:color w:val="4F81BD" w:themeColor="accent1"/>
                                      <w:sz w:val="28"/>
                                      <w:szCs w:val="28"/>
                                    </w:rPr>
                                    <w:t>CHAPTER-6</w:t>
                                  </w:r>
                                </w:p>
                                <w:p w14:paraId="5BA6C5A5" w14:textId="77777777" w:rsidR="003D2193" w:rsidRPr="00DF3751" w:rsidRDefault="003D2193" w:rsidP="00603809">
                                  <w:pPr>
                                    <w:pBdr>
                                      <w:left w:val="single" w:sz="48" w:space="13" w:color="4F81BD" w:themeColor="accent1"/>
                                    </w:pBdr>
                                    <w:spacing w:after="0" w:line="240" w:lineRule="auto"/>
                                    <w:rPr>
                                      <w:color w:val="4F81BD" w:themeColor="accent1"/>
                                      <w:szCs w:val="24"/>
                                    </w:rPr>
                                  </w:pPr>
                                  <w:r w:rsidRPr="00DF3751">
                                    <w:rPr>
                                      <w:color w:val="4F81BD" w:themeColor="accent1"/>
                                      <w:szCs w:val="24"/>
                                    </w:rPr>
                                    <w:t>Analysis and Findings</w:t>
                                  </w:r>
                                </w:p>
                                <w:p w14:paraId="27F93D6F" w14:textId="77777777" w:rsidR="003D2193" w:rsidRPr="00624842" w:rsidRDefault="003D2193" w:rsidP="00603809">
                                  <w:pPr>
                                    <w:pBdr>
                                      <w:left w:val="single" w:sz="48" w:space="13" w:color="4F81BD" w:themeColor="accent1"/>
                                    </w:pBdr>
                                    <w:spacing w:after="0" w:line="240" w:lineRule="auto"/>
                                    <w:rPr>
                                      <w:color w:val="4F81BD" w:themeColor="accent1"/>
                                      <w:sz w:val="20"/>
                                      <w:szCs w:val="20"/>
                                    </w:rPr>
                                  </w:pPr>
                                  <w:r w:rsidRPr="00624842">
                                    <w:rPr>
                                      <w:color w:val="4F81BD" w:themeColor="accent1"/>
                                      <w:sz w:val="20"/>
                                      <w:szCs w:val="20"/>
                                    </w:rPr>
                                    <w:t>-</w:t>
                                  </w:r>
                                  <w:r>
                                    <w:rPr>
                                      <w:color w:val="4F81BD" w:themeColor="accent1"/>
                                      <w:sz w:val="20"/>
                                      <w:szCs w:val="20"/>
                                    </w:rPr>
                                    <w:t xml:space="preserve"> Skills and knowledge</w:t>
                                  </w:r>
                                </w:p>
                                <w:p w14:paraId="1FB693C8" w14:textId="77777777" w:rsidR="003D2193" w:rsidRPr="00624842" w:rsidRDefault="003D2193" w:rsidP="00603809">
                                  <w:pPr>
                                    <w:pBdr>
                                      <w:left w:val="single" w:sz="48" w:space="13" w:color="4F81BD" w:themeColor="accent1"/>
                                    </w:pBdr>
                                    <w:spacing w:after="0" w:line="240" w:lineRule="auto"/>
                                    <w:rPr>
                                      <w:color w:val="4F81BD" w:themeColor="accent1"/>
                                      <w:sz w:val="20"/>
                                      <w:szCs w:val="20"/>
                                    </w:rPr>
                                  </w:pPr>
                                  <w:r>
                                    <w:rPr>
                                      <w:color w:val="4F81BD" w:themeColor="accent1"/>
                                      <w:sz w:val="20"/>
                                      <w:szCs w:val="20"/>
                                    </w:rPr>
                                    <w:t>- Training needs</w:t>
                                  </w:r>
                                </w:p>
                              </w:txbxContent>
                            </v:textbox>
                          </v:rect>
                          <v:rect id="AutoShape 14" o:spid="_x0000_s1138" style="position:absolute;top:23394;width:20408;height:165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" fillcolor="white [3212]" strokecolor="black [3213]" strokeweight="1.25pt">
                            <v:textbox inset="2mm,1mm,1mm,1mm">
                              <w:txbxContent>
                                <w:p w14:paraId="30B24638" w14:textId="77777777" w:rsidR="003D2193" w:rsidRPr="00300A01" w:rsidRDefault="003D2193" w:rsidP="00603809">
                                  <w:pPr>
                                    <w:spacing w:after="0" w:line="240" w:lineRule="auto"/>
                                    <w:rPr>
                                      <w:b/>
                                      <w:bCs/>
                                      <w:color w:val="4F81BD" w:themeColor="accent1"/>
                                      <w:sz w:val="28"/>
                                      <w:szCs w:val="28"/>
                                    </w:rPr>
                                  </w:pPr>
                                  <w:r w:rsidRPr="00300A01">
                                    <w:rPr>
                                      <w:b/>
                                      <w:bCs/>
                                      <w:color w:val="4F81BD" w:themeColor="accent1"/>
                                      <w:sz w:val="28"/>
                                      <w:szCs w:val="28"/>
                                    </w:rPr>
                                    <w:t>CHAPTER-5</w:t>
                                  </w:r>
                                </w:p>
                                <w:p w14:paraId="423C9661" w14:textId="77777777" w:rsidR="003D2193" w:rsidRPr="00063666" w:rsidRDefault="003D2193" w:rsidP="00603809">
                                  <w:pPr>
                                    <w:pBdr>
                                      <w:left w:val="single" w:sz="48" w:space="13" w:color="4F81BD" w:themeColor="accent1"/>
                                    </w:pBdr>
                                    <w:spacing w:after="0" w:line="240" w:lineRule="auto"/>
                                    <w:rPr>
                                      <w:color w:val="4F81BD" w:themeColor="accent1"/>
                                      <w:szCs w:val="24"/>
                                    </w:rPr>
                                  </w:pPr>
                                  <w:r w:rsidRPr="00063666">
                                    <w:rPr>
                                      <w:color w:val="4F81BD" w:themeColor="accent1"/>
                                      <w:szCs w:val="24"/>
                                    </w:rPr>
                                    <w:t>Analysis and Findings</w:t>
                                  </w:r>
                                </w:p>
                                <w:p w14:paraId="2961DE62" w14:textId="77777777" w:rsidR="003D2193" w:rsidRPr="00624842" w:rsidRDefault="003D2193" w:rsidP="00603809">
                                  <w:pPr>
                                    <w:pBdr>
                                      <w:left w:val="single" w:sz="48" w:space="13" w:color="4F81BD" w:themeColor="accent1"/>
                                    </w:pBdr>
                                    <w:spacing w:after="0" w:line="240" w:lineRule="auto"/>
                                    <w:rPr>
                                      <w:color w:val="4F81BD" w:themeColor="accent1"/>
                                      <w:sz w:val="20"/>
                                      <w:szCs w:val="20"/>
                                    </w:rPr>
                                  </w:pPr>
                                  <w:r w:rsidRPr="00624842">
                                    <w:rPr>
                                      <w:color w:val="4F81BD" w:themeColor="accent1"/>
                                      <w:sz w:val="20"/>
                                      <w:szCs w:val="20"/>
                                    </w:rPr>
                                    <w:t>-</w:t>
                                  </w:r>
                                  <w:r>
                                    <w:rPr>
                                      <w:color w:val="4F81BD" w:themeColor="accent1"/>
                                      <w:sz w:val="20"/>
                                      <w:szCs w:val="20"/>
                                    </w:rPr>
                                    <w:t xml:space="preserve"> impact of culture</w:t>
                                  </w:r>
                                </w:p>
                                <w:p w14:paraId="2A9D1298" w14:textId="77777777" w:rsidR="003D2193" w:rsidRPr="00624842" w:rsidRDefault="003D2193" w:rsidP="00603809">
                                  <w:pPr>
                                    <w:pBdr>
                                      <w:left w:val="single" w:sz="48" w:space="13" w:color="4F81BD" w:themeColor="accent1"/>
                                    </w:pBdr>
                                    <w:spacing w:after="0" w:line="240" w:lineRule="auto"/>
                                    <w:rPr>
                                      <w:color w:val="4F81BD" w:themeColor="accent1"/>
                                      <w:sz w:val="20"/>
                                      <w:szCs w:val="20"/>
                                    </w:rPr>
                                  </w:pPr>
                                  <w:r w:rsidRPr="00624842">
                                    <w:rPr>
                                      <w:color w:val="4F81BD" w:themeColor="accent1"/>
                                      <w:sz w:val="20"/>
                                      <w:szCs w:val="20"/>
                                    </w:rPr>
                                    <w:t>-</w:t>
                                  </w:r>
                                  <w:r>
                                    <w:rPr>
                                      <w:color w:val="4F81BD" w:themeColor="accent1"/>
                                      <w:sz w:val="20"/>
                                      <w:szCs w:val="20"/>
                                    </w:rPr>
                                    <w:t xml:space="preserve"> impact of structure</w:t>
                                  </w:r>
                                </w:p>
                                <w:p w14:paraId="66DF2583" w14:textId="77777777" w:rsidR="003D2193" w:rsidRPr="00624842" w:rsidRDefault="003D2193" w:rsidP="00603809">
                                  <w:pPr>
                                    <w:pBdr>
                                      <w:left w:val="single" w:sz="48" w:space="13" w:color="4F81BD" w:themeColor="accent1"/>
                                    </w:pBdr>
                                    <w:spacing w:after="0" w:line="240" w:lineRule="auto"/>
                                    <w:rPr>
                                      <w:color w:val="4F81BD" w:themeColor="accent1"/>
                                      <w:sz w:val="20"/>
                                      <w:szCs w:val="20"/>
                                    </w:rPr>
                                  </w:pPr>
                                  <w:r>
                                    <w:rPr>
                                      <w:color w:val="4F81BD" w:themeColor="accent1"/>
                                      <w:sz w:val="20"/>
                                      <w:szCs w:val="20"/>
                                    </w:rPr>
                                    <w:t>- impact of size</w:t>
                                  </w:r>
                                </w:p>
                              </w:txbxContent>
                            </v:textbox>
                          </v:rect>
                          <v:rect id="AutoShape 14" o:spid="_x0000_s1139" style="position:absolute;top:11875;width:20408;height:108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" fillcolor="white [3212]" strokecolor="black [3213]" strokeweight="1.25pt">
                            <v:textbox inset="2mm,1mm,2mm,1mm">
                              <w:txbxContent>
                                <w:p w14:paraId="68ADD2BD" w14:textId="77777777" w:rsidR="003D2193" w:rsidRPr="00300A01" w:rsidRDefault="003D2193" w:rsidP="00603809">
                                  <w:pPr>
                                    <w:spacing w:after="0" w:line="240" w:lineRule="auto"/>
                                    <w:rPr>
                                      <w:b/>
                                      <w:bCs/>
                                      <w:color w:val="4F81BD" w:themeColor="accent1"/>
                                      <w:sz w:val="28"/>
                                      <w:szCs w:val="28"/>
                                    </w:rPr>
                                  </w:pPr>
                                  <w:r w:rsidRPr="00300A01">
                                    <w:rPr>
                                      <w:b/>
                                      <w:bCs/>
                                      <w:color w:val="4F81BD" w:themeColor="accent1"/>
                                      <w:sz w:val="28"/>
                                      <w:szCs w:val="28"/>
                                    </w:rPr>
                                    <w:t>CHAPTER-4</w:t>
                                  </w:r>
                                </w:p>
                                <w:p w14:paraId="6F7A9BE3" w14:textId="77777777" w:rsidR="003D2193" w:rsidRPr="00063666" w:rsidRDefault="003D2193" w:rsidP="00603809">
                                  <w:pPr>
                                    <w:pBdr>
                                      <w:left w:val="single" w:sz="48" w:space="13" w:color="4F81BD" w:themeColor="accent1"/>
                                    </w:pBdr>
                                    <w:spacing w:after="0" w:line="240" w:lineRule="auto"/>
                                    <w:rPr>
                                      <w:color w:val="4F81BD" w:themeColor="accent1"/>
                                      <w:szCs w:val="24"/>
                                    </w:rPr>
                                  </w:pPr>
                                  <w:r w:rsidRPr="00063666">
                                    <w:rPr>
                                      <w:color w:val="4F81BD" w:themeColor="accent1"/>
                                      <w:szCs w:val="24"/>
                                    </w:rPr>
                                    <w:t>Analysis and Findings</w:t>
                                  </w:r>
                                </w:p>
                                <w:p w14:paraId="4DBB3DA3" w14:textId="77777777" w:rsidR="003D2193" w:rsidRPr="00624842" w:rsidRDefault="003D2193" w:rsidP="00603809">
                                  <w:pPr>
                                    <w:pBdr>
                                      <w:left w:val="single" w:sz="48" w:space="13" w:color="4F81BD" w:themeColor="accent1"/>
                                    </w:pBdr>
                                    <w:spacing w:after="0" w:line="240" w:lineRule="auto"/>
                                    <w:rPr>
                                      <w:color w:val="4F81BD" w:themeColor="accent1"/>
                                      <w:sz w:val="20"/>
                                      <w:szCs w:val="20"/>
                                    </w:rPr>
                                  </w:pPr>
                                  <w:r w:rsidRPr="00624842">
                                    <w:rPr>
                                      <w:color w:val="4F81BD" w:themeColor="accent1"/>
                                      <w:sz w:val="20"/>
                                      <w:szCs w:val="20"/>
                                    </w:rPr>
                                    <w:t>-</w:t>
                                  </w:r>
                                  <w:r>
                                    <w:rPr>
                                      <w:color w:val="4F81BD" w:themeColor="accent1"/>
                                      <w:sz w:val="20"/>
                                      <w:szCs w:val="20"/>
                                    </w:rPr>
                                    <w:t xml:space="preserve"> Exploitation</w:t>
                                  </w:r>
                                </w:p>
                                <w:p w14:paraId="23387EE4" w14:textId="77777777" w:rsidR="003D2193" w:rsidRPr="00624842" w:rsidRDefault="003D2193" w:rsidP="00603809">
                                  <w:pPr>
                                    <w:pBdr>
                                      <w:left w:val="single" w:sz="48" w:space="13" w:color="4F81BD" w:themeColor="accent1"/>
                                    </w:pBdr>
                                    <w:spacing w:after="0" w:line="240" w:lineRule="auto"/>
                                    <w:rPr>
                                      <w:color w:val="4F81BD" w:themeColor="accent1"/>
                                      <w:sz w:val="20"/>
                                      <w:szCs w:val="20"/>
                                    </w:rPr>
                                  </w:pPr>
                                  <w:r w:rsidRPr="00624842">
                                    <w:rPr>
                                      <w:color w:val="4F81BD" w:themeColor="accent1"/>
                                      <w:sz w:val="20"/>
                                      <w:szCs w:val="20"/>
                                    </w:rPr>
                                    <w:t>-</w:t>
                                  </w:r>
                                  <w:r>
                                    <w:rPr>
                                      <w:color w:val="4F81BD" w:themeColor="accent1"/>
                                      <w:sz w:val="20"/>
                                      <w:szCs w:val="20"/>
                                    </w:rPr>
                                    <w:t xml:space="preserve"> Benefits</w:t>
                                  </w:r>
                                </w:p>
                                <w:p w14:paraId="4968C127" w14:textId="77777777" w:rsidR="003D2193" w:rsidRDefault="003D2193" w:rsidP="00603809">
                                  <w:pPr>
                                    <w:pBdr>
                                      <w:left w:val="single" w:sz="48" w:space="13" w:color="4F81BD" w:themeColor="accent1"/>
                                    </w:pBdr>
                                    <w:spacing w:after="0" w:line="240" w:lineRule="auto"/>
                                    <w:rPr>
                                      <w:color w:val="4F81BD" w:themeColor="accent1"/>
                                      <w:sz w:val="20"/>
                                      <w:szCs w:val="20"/>
                                    </w:rPr>
                                  </w:pPr>
                                  <w:r>
                                    <w:rPr>
                                      <w:color w:val="4F81BD" w:themeColor="accent1"/>
                                      <w:sz w:val="20"/>
                                      <w:szCs w:val="20"/>
                                    </w:rPr>
                                    <w:t>- Challenges</w:t>
                                  </w:r>
                                </w:p>
                                <w:p w14:paraId="52C6C437" w14:textId="77777777" w:rsidR="003D2193" w:rsidRPr="00624842" w:rsidRDefault="003D2193" w:rsidP="00603809">
                                  <w:pPr>
                                    <w:pBdr>
                                      <w:left w:val="single" w:sz="48" w:space="13" w:color="4F81BD" w:themeColor="accent1"/>
                                    </w:pBdr>
                                    <w:spacing w:after="0" w:line="240" w:lineRule="auto"/>
                                    <w:rPr>
                                      <w:color w:val="4F81BD" w:themeColor="accent1"/>
                                      <w:sz w:val="20"/>
                                      <w:szCs w:val="20"/>
                                    </w:rPr>
                                  </w:pPr>
                                  <w:r>
                                    <w:rPr>
                                      <w:color w:val="4F81BD" w:themeColor="accent1"/>
                                      <w:sz w:val="20"/>
                                      <w:szCs w:val="20"/>
                                    </w:rPr>
                                    <w:t>- Competitive advantage</w:t>
                                  </w:r>
                                </w:p>
                              </w:txbxContent>
                            </v:textbox>
                          </v:rect>
                          <v:rect id="AutoShape 14" o:spid="_x0000_s1140" style="position:absolute;left:387;top:52654;width:20236;height:66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" fillcolor="white [3212]" strokecolor="black [3213]" strokeweight="1.25pt">
                            <v:textbox inset=",7.2pt,1mm,7.2pt">
                              <w:txbxContent>
                                <w:p w14:paraId="0FA3FF31" w14:textId="77777777" w:rsidR="003D2193" w:rsidRPr="00300A01" w:rsidRDefault="003D2193" w:rsidP="00603809">
                                  <w:pPr>
                                    <w:spacing w:after="0" w:line="240" w:lineRule="auto"/>
                                    <w:rPr>
                                      <w:b/>
                                      <w:bCs/>
                                      <w:color w:val="4F81BD" w:themeColor="accent1"/>
                                      <w:sz w:val="28"/>
                                      <w:szCs w:val="28"/>
                                    </w:rPr>
                                  </w:pPr>
                                  <w:r w:rsidRPr="00300A01">
                                    <w:rPr>
                                      <w:b/>
                                      <w:bCs/>
                                      <w:color w:val="4F81BD" w:themeColor="accent1"/>
                                      <w:sz w:val="28"/>
                                      <w:szCs w:val="28"/>
                                    </w:rPr>
                                    <w:t>CHAPTER-7</w:t>
                                  </w:r>
                                </w:p>
                                <w:p w14:paraId="2181B971" w14:textId="77777777" w:rsidR="003D2193" w:rsidRPr="00DF3751" w:rsidRDefault="003D2193" w:rsidP="00603809">
                                  <w:pPr>
                                    <w:pBdr>
                                      <w:left w:val="single" w:sz="48" w:space="13" w:color="4F81BD" w:themeColor="accent1"/>
                                    </w:pBdr>
                                    <w:spacing w:after="0" w:line="240" w:lineRule="auto"/>
                                    <w:rPr>
                                      <w:color w:val="4F81BD" w:themeColor="accent1"/>
                                      <w:szCs w:val="24"/>
                                    </w:rPr>
                                  </w:pPr>
                                  <w:r>
                                    <w:rPr>
                                      <w:color w:val="4F81BD" w:themeColor="accent1"/>
                                      <w:szCs w:val="24"/>
                                    </w:rPr>
                                    <w:t>Conclusion</w:t>
                                  </w:r>
                                </w:p>
                                <w:p w14:paraId="08B3F833" w14:textId="77777777" w:rsidR="003D2193" w:rsidRPr="00624842" w:rsidRDefault="003D2193" w:rsidP="00603809">
                                  <w:pPr>
                                    <w:pBdr>
                                      <w:left w:val="single" w:sz="48" w:space="13" w:color="4F81BD" w:themeColor="accent1"/>
                                    </w:pBdr>
                                    <w:spacing w:after="0"/>
                                    <w:rPr>
                                      <w:color w:val="4F81BD" w:themeColor="accent1"/>
                                      <w:sz w:val="20"/>
                                      <w:szCs w:val="20"/>
                                    </w:rPr>
                                  </w:pPr>
                                </w:p>
                              </w:txbxContent>
                            </v:textbox>
                          </v:rect>
                        </v:group>
                        <v:group id="Group 25991" o:spid="_x0000_s1141" style="position:absolute;top:-317;width:89119;height:59678" coordorigin=",-2575" coordsize="89119,596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">
                          <v:group id="Group 25992" o:spid="_x0000_s1142" style="position:absolute;left:51364;top:41091;width:11614;height:3302" coordsize="11613,33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">
                            <v:shape id="_x0000_s1143" type="#_x0000_t202" style="position:absolute;width:9626;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" strokecolor="black [3213]" strokeweight="1.5pt">
                              <v:textbox inset="2mm,,2mm">
                                <w:txbxContent>
                                  <w:p w14:paraId="31CCC933" w14:textId="2098C819" w:rsidR="003D2193" w:rsidRPr="00DF3751" w:rsidRDefault="003D2193" w:rsidP="00603809">
                                    <w:pPr>
                                      <w:spacing w:after="0"/>
                                      <w:rPr>
                                        <w:color w:val="4F81BD" w:themeColor="accent1"/>
                                        <w:sz w:val="18"/>
                                      </w:rPr>
                                    </w:pPr>
                                    <w:r>
                                      <w:rPr>
                                        <w:b/>
                                        <w:color w:val="4F81BD" w:themeColor="accent1"/>
                                        <w:sz w:val="24"/>
                                      </w:rPr>
                                      <w:t>Objective 6</w:t>
                                    </w:r>
                                  </w:p>
                                  <w:p w14:paraId="184F81B8" w14:textId="77777777" w:rsidR="003D2193" w:rsidRDefault="003D2193" w:rsidP="00603809"/>
                                </w:txbxContent>
                              </v:textbox>
                            </v:shape>
                            <v:shape id="Straight Arrow Connector 25994" o:spid="_x0000_s1144" type="#_x0000_t32" style="position:absolute;left:9759;top:495;width:1854;height:1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" strokecolor="#002060" strokeweight="3pt">
                              <v:stroke endarrow="open"/>
                            </v:shape>
                          </v:group>
                          <v:group id="Group 25995" o:spid="_x0000_s1145" style="position:absolute;top:-2575;width:89119;height:59678" coordorigin=",-2575" coordsize="89119,596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">
                            <v:group id="Group 25996" o:spid="_x0000_s1146" style="position:absolute;left:65544;top:9962;width:22299;height:47141" coordorigin="-784" coordsize="22299,471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">
                              <v:shape id="_x0000_s1147" type="#_x0000_t202" style="position:absolute;left:12897;top:25635;width:14025;height:2607;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" stroked="f">
                                <v:textbox inset="1mm,1mm,1mm,1mm">
                                  <w:txbxContent>
                                    <w:p w14:paraId="7F53FE15" w14:textId="77777777" w:rsidR="003D2193" w:rsidRPr="00F564FC" w:rsidRDefault="003D2193" w:rsidP="00603809">
                                      <w:pPr>
                                        <w:jc w:val="center"/>
                                        <w:rPr>
                                          <w:b/>
                                          <w:sz w:val="24"/>
                                        </w:rPr>
                                      </w:pPr>
                                      <w:r w:rsidRPr="00F564FC">
                                        <w:rPr>
                                          <w:b/>
                                          <w:sz w:val="24"/>
                                        </w:rPr>
                                        <w:t>Aim of the Research</w:t>
                                      </w:r>
                                    </w:p>
                                  </w:txbxContent>
                                </v:textbox>
                              </v:shape>
                              <v:group id="Group 25998" o:spid="_x0000_s1148" style="position:absolute;left:-784;width:22299;height:47141" coordorigin="-784" coordsize="22299,471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">
                                <v:shape id="_x0000_s1149" type="#_x0000_t202" style="position:absolute;left:889;top:12808;width:17507;height:4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" strokecolor="black [3213]" strokeweight="1.5pt">
                                  <v:textbox inset="1mm,1mm,1mm,1mm">
                                    <w:txbxContent>
                                      <w:p w14:paraId="5006DE79" w14:textId="77777777" w:rsidR="003D2193" w:rsidRPr="00F564FC" w:rsidRDefault="003D2193" w:rsidP="00603809">
                                        <w:pPr>
                                          <w:spacing w:after="0" w:line="240" w:lineRule="auto"/>
                                          <w:jc w:val="center"/>
                                          <w:rPr>
                                            <w:color w:val="4F81BD" w:themeColor="accent1"/>
                                            <w:sz w:val="18"/>
                                          </w:rPr>
                                        </w:pPr>
                                        <w:r w:rsidRPr="00F564FC">
                                          <w:rPr>
                                            <w:b/>
                                            <w:color w:val="4F81BD" w:themeColor="accent1"/>
                                            <w:sz w:val="24"/>
                                          </w:rPr>
                                          <w:t>Framework Development</w:t>
                                        </w:r>
                                      </w:p>
                                      <w:p w14:paraId="32919AD4" w14:textId="77777777" w:rsidR="003D2193" w:rsidRPr="00F564FC" w:rsidRDefault="003D2193" w:rsidP="00603809">
                                        <w:pPr>
                                          <w:spacing w:after="0" w:line="240" w:lineRule="auto"/>
                                          <w:jc w:val="center"/>
                                          <w:rPr>
                                            <w:sz w:val="28"/>
                                          </w:rPr>
                                        </w:pPr>
                                        <w:r>
                                          <w:rPr>
                                            <w:color w:val="4F81BD" w:themeColor="accent1"/>
                                          </w:rPr>
                                          <w:t>Second Order</w:t>
                                        </w:r>
                                      </w:p>
                                    </w:txbxContent>
                                  </v:textbox>
                                </v:shape>
                                <v:shape id="_x0000_s1150" type="#_x0000_t202" style="position:absolute;left:533;width:17507;height:5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" strokecolor="black [3213]" strokeweight="1.5pt">
                                  <v:textbox inset="1mm,1mm,1mm,1mm">
                                    <w:txbxContent>
                                      <w:p w14:paraId="323FBA37" w14:textId="77777777" w:rsidR="003D2193" w:rsidRPr="00F564FC" w:rsidRDefault="003D2193" w:rsidP="00603809">
                                        <w:pPr>
                                          <w:spacing w:after="0"/>
                                          <w:jc w:val="center"/>
                                          <w:rPr>
                                            <w:color w:val="4F81BD" w:themeColor="accent1"/>
                                            <w:sz w:val="18"/>
                                          </w:rPr>
                                        </w:pPr>
                                        <w:r w:rsidRPr="00F564FC">
                                          <w:rPr>
                                            <w:b/>
                                            <w:color w:val="4F81BD" w:themeColor="accent1"/>
                                            <w:sz w:val="24"/>
                                          </w:rPr>
                                          <w:t>Framework Development</w:t>
                                        </w:r>
                                      </w:p>
                                      <w:p w14:paraId="51D7A1BA" w14:textId="77777777" w:rsidR="003D2193" w:rsidRPr="00F564FC" w:rsidRDefault="003D2193" w:rsidP="00603809">
                                        <w:pPr>
                                          <w:spacing w:after="0"/>
                                          <w:jc w:val="center"/>
                                          <w:rPr>
                                            <w:sz w:val="28"/>
                                          </w:rPr>
                                        </w:pPr>
                                        <w:r>
                                          <w:rPr>
                                            <w:color w:val="4F81BD" w:themeColor="accent1"/>
                                          </w:rPr>
                                          <w:t>First Order</w:t>
                                        </w:r>
                                      </w:p>
                                    </w:txbxContent>
                                  </v:textbox>
                                </v:shape>
                                <v:shape id="_x0000_s1151" type="#_x0000_t202" style="position:absolute;left:853;top:20671;width:17507;height:4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" strokecolor="black [3213]" strokeweight="1.5pt">
                                  <v:textbox inset="1mm,1mm,1mm,1mm">
                                    <w:txbxContent>
                                      <w:p w14:paraId="18824091" w14:textId="77777777" w:rsidR="003D2193" w:rsidRPr="00F564FC" w:rsidRDefault="003D2193" w:rsidP="00603809">
                                        <w:pPr>
                                          <w:spacing w:after="0" w:line="240" w:lineRule="auto"/>
                                          <w:jc w:val="center"/>
                                          <w:rPr>
                                            <w:color w:val="4F81BD" w:themeColor="accent1"/>
                                            <w:sz w:val="18"/>
                                          </w:rPr>
                                        </w:pPr>
                                        <w:r w:rsidRPr="00F564FC">
                                          <w:rPr>
                                            <w:b/>
                                            <w:color w:val="4F81BD" w:themeColor="accent1"/>
                                            <w:sz w:val="24"/>
                                          </w:rPr>
                                          <w:t>Framework Development</w:t>
                                        </w:r>
                                      </w:p>
                                      <w:p w14:paraId="57F3C6CD" w14:textId="77777777" w:rsidR="003D2193" w:rsidRPr="00F564FC" w:rsidRDefault="003D2193" w:rsidP="00603809">
                                        <w:pPr>
                                          <w:spacing w:after="0" w:line="240" w:lineRule="auto"/>
                                          <w:jc w:val="center"/>
                                          <w:rPr>
                                            <w:sz w:val="28"/>
                                          </w:rPr>
                                        </w:pPr>
                                        <w:r>
                                          <w:rPr>
                                            <w:color w:val="4F81BD" w:themeColor="accent1"/>
                                          </w:rPr>
                                          <w:t>Third Order</w:t>
                                        </w:r>
                                      </w:p>
                                    </w:txbxContent>
                                  </v:textbox>
                                </v:shape>
                                <v:shape id="_x0000_s1152" type="#_x0000_t202" style="position:absolute;left:889;top:30563;width:17507;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" strokecolor="black [3213]" strokeweight="1.5pt">
                                  <v:textbox inset="1mm,1mm,1mm,1mm">
                                    <w:txbxContent>
                                      <w:p w14:paraId="36522A86" w14:textId="77777777" w:rsidR="003D2193" w:rsidRPr="00F564FC" w:rsidRDefault="003D2193" w:rsidP="00603809">
                                        <w:pPr>
                                          <w:spacing w:after="0" w:line="240" w:lineRule="auto"/>
                                          <w:jc w:val="center"/>
                                          <w:rPr>
                                            <w:color w:val="4F81BD" w:themeColor="accent1"/>
                                            <w:sz w:val="18"/>
                                          </w:rPr>
                                        </w:pPr>
                                        <w:r>
                                          <w:rPr>
                                            <w:b/>
                                            <w:color w:val="4F81BD" w:themeColor="accent1"/>
                                            <w:sz w:val="24"/>
                                          </w:rPr>
                                          <w:t>SKI</w:t>
                                        </w:r>
                                        <w:r w:rsidRPr="00F564FC">
                                          <w:rPr>
                                            <w:b/>
                                            <w:color w:val="4F81BD" w:themeColor="accent1"/>
                                            <w:sz w:val="24"/>
                                          </w:rPr>
                                          <w:t xml:space="preserve"> Development</w:t>
                                        </w:r>
                                      </w:p>
                                      <w:p w14:paraId="09362D13" w14:textId="77777777" w:rsidR="003D2193" w:rsidRPr="00F564FC" w:rsidRDefault="003D2193" w:rsidP="00603809">
                                        <w:pPr>
                                          <w:spacing w:after="0" w:line="240" w:lineRule="auto"/>
                                          <w:jc w:val="center"/>
                                          <w:rPr>
                                            <w:sz w:val="28"/>
                                          </w:rPr>
                                        </w:pPr>
                                      </w:p>
                                    </w:txbxContent>
                                  </v:textbox>
                                </v:shape>
                                <v:rect id="Rectangle 26003" o:spid="_x0000_s1153" style="position:absolute;top:19390;width:21515;height:151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" filled="f" strokecolor="#002060" strokeweight="2pt"/>
                                <v:shape id="_x0000_s1154" type="#_x0000_t202" style="position:absolute;left:-784;top:40776;width:21795;height:63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" strokecolor="black [3213]" strokeweight="1.5pt">
                                  <v:textbox inset="1mm,1mm,1mm,1mm">
                                    <w:txbxContent>
                                      <w:p w14:paraId="0EC6CF55" w14:textId="77777777" w:rsidR="003D2193" w:rsidRPr="00F564FC" w:rsidRDefault="003D2193" w:rsidP="00603809">
                                        <w:pPr>
                                          <w:spacing w:after="0" w:line="240" w:lineRule="auto"/>
                                          <w:jc w:val="center"/>
                                          <w:rPr>
                                            <w:color w:val="4F81BD" w:themeColor="accent1"/>
                                            <w:sz w:val="18"/>
                                          </w:rPr>
                                        </w:pPr>
                                        <w:r>
                                          <w:rPr>
                                            <w:b/>
                                            <w:color w:val="4F81BD" w:themeColor="accent1"/>
                                            <w:sz w:val="24"/>
                                          </w:rPr>
                                          <w:t>Key findings</w:t>
                                        </w:r>
                                      </w:p>
                                      <w:p w14:paraId="7C0CACF1" w14:textId="77777777" w:rsidR="003D2193" w:rsidRPr="00E52510" w:rsidRDefault="003D2193" w:rsidP="00603809">
                                        <w:pPr>
                                          <w:spacing w:after="0" w:line="240" w:lineRule="auto"/>
                                          <w:rPr>
                                            <w:color w:val="4F81BD" w:themeColor="accent1"/>
                                            <w:sz w:val="20"/>
                                          </w:rPr>
                                        </w:pPr>
                                        <w:r>
                                          <w:rPr>
                                            <w:color w:val="4F81BD" w:themeColor="accent1"/>
                                            <w:sz w:val="20"/>
                                          </w:rPr>
                                          <w:t>-Critical factors in strategic framework</w:t>
                                        </w:r>
                                      </w:p>
                                      <w:p w14:paraId="0D539B2E" w14:textId="77777777" w:rsidR="003D2193" w:rsidRPr="00E52510" w:rsidRDefault="003D2193" w:rsidP="00603809">
                                        <w:pPr>
                                          <w:spacing w:after="0" w:line="240" w:lineRule="auto"/>
                                          <w:rPr>
                                            <w:sz w:val="20"/>
                                          </w:rPr>
                                        </w:pPr>
                                        <w:r>
                                          <w:rPr>
                                            <w:color w:val="4F81BD" w:themeColor="accent1"/>
                                            <w:sz w:val="20"/>
                                          </w:rPr>
                                          <w:t>-</w:t>
                                        </w:r>
                                        <w:r w:rsidRPr="00E52510">
                                          <w:rPr>
                                            <w:color w:val="4F81BD" w:themeColor="accent1"/>
                                            <w:sz w:val="20"/>
                                          </w:rPr>
                                          <w:t>Skills, knowledge, and training</w:t>
                                        </w:r>
                                      </w:p>
                                    </w:txbxContent>
                                  </v:textbox>
                                </v:shape>
                                <v:shape id="Straight Arrow Connector 26005" o:spid="_x0000_s1155" type="#_x0000_t32" style="position:absolute;left:9072;top:5159;width:0;height:77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" strokecolor="#002060" strokeweight="3pt">
                                  <v:stroke endarrow="open"/>
                                </v:shape>
                                <v:shape id="Straight Arrow Connector 26006" o:spid="_x0000_s1156" type="#_x0000_t32" style="position:absolute;left:9141;top:33692;width:0;height:81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" strokecolor="#002060" strokeweight="3pt">
                                  <v:stroke endarrow="open"/>
                                </v:shape>
                                <v:shape id="Straight Arrow Connector 26007" o:spid="_x0000_s1157" type="#_x0000_t32" style="position:absolute;left:9072;top:24905;width:0;height:636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" strokecolor="#002060" strokeweight="3pt">
                                  <v:stroke endarrow="open"/>
                                </v:shape>
                                <v:shape id="Straight Arrow Connector 26008" o:spid="_x0000_s1158" type="#_x0000_t32" style="position:absolute;left:9072;top:17256;width:0;height:33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" strokecolor="#002060" strokeweight="3pt">
                                  <v:stroke endarrow="open"/>
                                </v:shape>
                              </v:group>
                            </v:group>
                            <v:group id="Group 26009" o:spid="_x0000_s1159" style="position:absolute;top:-2575;width:89119;height:51946" coordorigin=",-2575" coordsize="89119,519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">
                              <v:group id="Group 26010" o:spid="_x0000_s1160" style="position:absolute;top:8324;width:89119;height:41047" coordorigin="" coordsize="89119,410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">
                                <v:line id="Straight Connector 26011" o:spid="_x0000_s1161" style="position:absolute;visibility:visible;mso-wrap-style:square" from="914,0" to="87843,2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" strokecolor="#002060" strokeweight="3pt">
                                  <v:stroke dashstyle="dash"/>
                                </v:line>
                                <v:line id="Straight Connector 26012" o:spid="_x0000_s1162" style="position:absolute;flip:y;visibility:visible;mso-wrap-style:square" from="261,40903" to="89119,41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" strokecolor="#002060" strokeweight="3pt">
                                  <v:stroke dashstyle="dash"/>
                                </v:line>
                                <v:rect id="Rectangle 26013" o:spid="_x0000_s1163" style="position:absolute;top:653;width:26612;height:394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" filled="f" strokecolor="#002060" strokeweight="2pt"/>
                                <v:shape id="_x0000_s1164" type="#_x0000_t202" style="position:absolute;left:6400;top:19669;width:36423;height:3188;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" stroked="f">
                                  <v:textbox inset="1mm,1mm,1mm,1mm">
                                    <w:txbxContent>
                                      <w:p w14:paraId="303A5E13" w14:textId="77777777" w:rsidR="003D2193" w:rsidRPr="00F205DA" w:rsidRDefault="003D2193" w:rsidP="00603809">
                                        <w:pPr>
                                          <w:jc w:val="center"/>
                                          <w:rPr>
                                            <w:b/>
                                            <w:spacing w:val="90"/>
                                            <w:sz w:val="32"/>
                                          </w:rPr>
                                        </w:pPr>
                                        <w:r w:rsidRPr="00F205DA">
                                          <w:rPr>
                                            <w:b/>
                                            <w:spacing w:val="90"/>
                                            <w:sz w:val="32"/>
                                          </w:rPr>
                                          <w:t>Analysis &amp; Findings</w:t>
                                        </w:r>
                                      </w:p>
                                    </w:txbxContent>
                                  </v:textbox>
                                </v:shape>
                              </v:group>
                              <v:group id="Group 26015" o:spid="_x0000_s1165" style="position:absolute;left:27704;top:-2575;width:39536;height:44161" coordorigin=",-2575" coordsize="39535,441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">
                                <v:line id="Straight Connector 26016" o:spid="_x0000_s1166" style="position:absolute;visibility:visible;mso-wrap-style:square" from="33027,1364" to="35122,13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" strokecolor="#002060" strokeweight="3pt"/>
                                <v:group id="Group 26017" o:spid="_x0000_s1167" style="position:absolute;top:-2575;width:39535;height:44161" coordorigin=",-2575" coordsize="39535,441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">
                                  <v:line id="Straight Connector 26018" o:spid="_x0000_s1168" style="position:absolute;visibility:visible;mso-wrap-style:square" from="35074,1501" to="35122,41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" strokecolor="#002060" strokeweight="3pt"/>
                                  <v:group id="Group 26019" o:spid="_x0000_s1169" style="position:absolute;top:-2575;width:39535;height:43102" coordorigin=",-2575" coordsize="39535,43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">
                                    <v:group id="Group 26020" o:spid="_x0000_s1170" style="position:absolute;top:-2575;width:33350;height:43102" coordorigin=",-2575" coordsize="33350,43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">
                                      <v:shape id="_x0000_s1171" type="#_x0000_t202" style="position:absolute;left:23723;top:22402;width:9627;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" strokecolor="black [3213]" strokeweight="1.5pt">
                                        <v:textbox inset="2mm,,2mm">
                                          <w:txbxContent>
                                            <w:p w14:paraId="599A18AE" w14:textId="77777777" w:rsidR="003D2193" w:rsidRPr="00DF3751" w:rsidRDefault="003D2193" w:rsidP="00603809">
                                              <w:pPr>
                                                <w:spacing w:after="0"/>
                                                <w:rPr>
                                                  <w:color w:val="4F81BD" w:themeColor="accent1"/>
                                                  <w:sz w:val="18"/>
                                                </w:rPr>
                                              </w:pPr>
                                              <w:r>
                                                <w:rPr>
                                                  <w:b/>
                                                  <w:color w:val="4F81BD" w:themeColor="accent1"/>
                                                  <w:sz w:val="24"/>
                                                </w:rPr>
                                                <w:t>Objective 3</w:t>
                                              </w:r>
                                            </w:p>
                                            <w:p w14:paraId="07B1AEA5" w14:textId="77777777" w:rsidR="003D2193" w:rsidRDefault="003D2193" w:rsidP="00603809"/>
                                          </w:txbxContent>
                                        </v:textbox>
                                      </v:shape>
                                      <v:shape id="_x0000_s1172" type="#_x0000_t202" style="position:absolute;left:23672;top:27330;width:9627;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" strokecolor="black [3213]" strokeweight="1.5pt">
                                        <v:textbox inset="2mm,,2mm">
                                          <w:txbxContent>
                                            <w:p w14:paraId="1011AF17" w14:textId="77777777" w:rsidR="003D2193" w:rsidRPr="00DF3751" w:rsidRDefault="003D2193" w:rsidP="00603809">
                                              <w:pPr>
                                                <w:spacing w:after="0"/>
                                                <w:rPr>
                                                  <w:color w:val="4F81BD" w:themeColor="accent1"/>
                                                  <w:sz w:val="18"/>
                                                </w:rPr>
                                              </w:pPr>
                                              <w:r>
                                                <w:rPr>
                                                  <w:b/>
                                                  <w:color w:val="4F81BD" w:themeColor="accent1"/>
                                                  <w:sz w:val="24"/>
                                                </w:rPr>
                                                <w:t>Objective 4</w:t>
                                              </w:r>
                                            </w:p>
                                            <w:p w14:paraId="1176B6D0" w14:textId="77777777" w:rsidR="003D2193" w:rsidRDefault="003D2193" w:rsidP="00603809"/>
                                          </w:txbxContent>
                                        </v:textbox>
                                      </v:shape>
                                      <v:shape id="_x0000_s1173" type="#_x0000_t202" style="position:absolute;left:23469;top:32156;width:9627;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" strokecolor="black [3213]" strokeweight="1.5pt">
                                        <v:textbox inset="2mm,,2mm">
                                          <w:txbxContent>
                                            <w:p w14:paraId="20FEC211" w14:textId="20413409" w:rsidR="003D2193" w:rsidRPr="00DF3751" w:rsidRDefault="003D2193" w:rsidP="00603809">
                                              <w:pPr>
                                                <w:spacing w:after="0"/>
                                                <w:rPr>
                                                  <w:color w:val="4F81BD" w:themeColor="accent1"/>
                                                  <w:sz w:val="18"/>
                                                </w:rPr>
                                              </w:pPr>
                                              <w:r>
                                                <w:rPr>
                                                  <w:b/>
                                                  <w:color w:val="4F81BD" w:themeColor="accent1"/>
                                                  <w:sz w:val="24"/>
                                                </w:rPr>
                                                <w:t>Objective 5</w:t>
                                              </w:r>
                                            </w:p>
                                            <w:p w14:paraId="6867CA49" w14:textId="77777777" w:rsidR="003D2193" w:rsidRDefault="003D2193" w:rsidP="00603809"/>
                                          </w:txbxContent>
                                        </v:textbox>
                                      </v:shape>
                                      <v:group id="Group 26024" o:spid="_x0000_s1174" style="position:absolute;top:-2575;width:33340;height:43102" coordorigin=",-2575" coordsize="33340,43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">
                                        <v:shape id="_x0000_s1175" type="#_x0000_t202" style="position:absolute;top:21402;width:20618;height:65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" strokecolor="black [3213]" strokeweight="1.5pt">
                                          <v:textbox inset="2mm,,2mm">
                                            <w:txbxContent>
                                              <w:p w14:paraId="4AFE6FB9" w14:textId="77777777" w:rsidR="003D2193" w:rsidRPr="00DF3751" w:rsidRDefault="003D2193" w:rsidP="00603809">
                                                <w:pPr>
                                                  <w:spacing w:after="0" w:line="240" w:lineRule="auto"/>
                                                  <w:jc w:val="center"/>
                                                  <w:rPr>
                                                    <w:b/>
                                                    <w:color w:val="4F81BD" w:themeColor="accent1"/>
                                                    <w:sz w:val="24"/>
                                                  </w:rPr>
                                                </w:pPr>
                                                <w:r w:rsidRPr="00DF3751">
                                                  <w:rPr>
                                                    <w:b/>
                                                    <w:color w:val="4F81BD" w:themeColor="accent1"/>
                                                    <w:sz w:val="24"/>
                                                  </w:rPr>
                                                  <w:t>RQ 1</w:t>
                                                </w:r>
                                              </w:p>
                                              <w:p w14:paraId="1E10E0F4" w14:textId="77777777" w:rsidR="003D2193" w:rsidRPr="00DF3751" w:rsidRDefault="003D2193" w:rsidP="00603809">
                                                <w:pPr>
                                                  <w:spacing w:after="0" w:line="240" w:lineRule="auto"/>
                                                  <w:rPr>
                                                    <w:color w:val="4F81BD" w:themeColor="accent1"/>
                                                    <w:sz w:val="18"/>
                                                  </w:rPr>
                                                </w:pPr>
                                                <w:r w:rsidRPr="00DF3751">
                                                  <w:rPr>
                                                    <w:color w:val="4F81BD" w:themeColor="accent1"/>
                                                    <w:sz w:val="18"/>
                                                  </w:rPr>
                                                  <w:t>What factors impact on firms’ ability to exploit BBI for competitive advantage?</w:t>
                                                </w:r>
                                              </w:p>
                                              <w:p w14:paraId="0892B4D4" w14:textId="77777777" w:rsidR="003D2193" w:rsidRDefault="003D2193" w:rsidP="00603809">
                                                <w:pPr>
                                                  <w:spacing w:line="240" w:lineRule="auto"/>
                                                </w:pPr>
                                              </w:p>
                                            </w:txbxContent>
                                          </v:textbox>
                                        </v:shape>
                                        <v:shape id="_x0000_s1176" type="#_x0000_t202" style="position:absolute;top:29341;width:20618;height:7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" strokecolor="black [3213]" strokeweight="1.5pt">
                                          <v:textbox inset="2mm,,2mm">
                                            <w:txbxContent>
                                              <w:p w14:paraId="6BD9CC0B" w14:textId="77777777" w:rsidR="003D2193" w:rsidRPr="00DF3751" w:rsidRDefault="003D2193" w:rsidP="00603809">
                                                <w:pPr>
                                                  <w:spacing w:after="0" w:line="240" w:lineRule="auto"/>
                                                  <w:jc w:val="center"/>
                                                  <w:rPr>
                                                    <w:b/>
                                                    <w:color w:val="4F81BD" w:themeColor="accent1"/>
                                                    <w:sz w:val="24"/>
                                                  </w:rPr>
                                                </w:pPr>
                                                <w:r w:rsidRPr="00DF3751">
                                                  <w:rPr>
                                                    <w:b/>
                                                    <w:color w:val="4F81BD" w:themeColor="accent1"/>
                                                    <w:sz w:val="24"/>
                                                  </w:rPr>
                                                  <w:t>RQ 2</w:t>
                                                </w:r>
                                              </w:p>
                                              <w:p w14:paraId="1D75BD68" w14:textId="77777777" w:rsidR="003D2193" w:rsidRPr="00DF3751" w:rsidRDefault="003D2193" w:rsidP="00603809">
                                                <w:pPr>
                                                  <w:spacing w:line="240" w:lineRule="auto"/>
                                                  <w:rPr>
                                                    <w:color w:val="4F81BD" w:themeColor="accent1"/>
                                                  </w:rPr>
                                                </w:pPr>
                                                <w:r w:rsidRPr="00DF3751">
                                                  <w:rPr>
                                                    <w:color w:val="4F81BD" w:themeColor="accent1"/>
                                                    <w:sz w:val="18"/>
                                                  </w:rPr>
                                                  <w:t>In what different and complex ways do firms maximise competitive advantage by exploiting BBI?</w:t>
                                                </w:r>
                                              </w:p>
                                            </w:txbxContent>
                                          </v:textbox>
                                        </v:shape>
                                        <v:shape id="_x0000_s1177" type="#_x0000_t202" style="position:absolute;left:19766;top:-2575;width:13371;height:81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" strokecolor="black [3213]" strokeweight="1.5pt">
                                          <v:textbox inset="2mm,,2mm">
                                            <w:txbxContent>
                                              <w:p w14:paraId="391F14C9" w14:textId="3E362558" w:rsidR="003D2193" w:rsidRPr="00DF3751" w:rsidRDefault="003D2193" w:rsidP="004A0A00">
                                                <w:pPr>
                                                  <w:spacing w:after="0" w:line="240" w:lineRule="auto"/>
                                                  <w:jc w:val="center"/>
                                                  <w:rPr>
                                                    <w:color w:val="4F81BD" w:themeColor="accent1"/>
                                                    <w:sz w:val="18"/>
                                                  </w:rPr>
                                                </w:pPr>
                                                <w:r>
                                                  <w:rPr>
                                                    <w:b/>
                                                    <w:color w:val="4F81BD" w:themeColor="accent1"/>
                                                    <w:sz w:val="24"/>
                                                  </w:rPr>
                                                  <w:t>Objective 1</w:t>
                                                </w:r>
                                                <w:r>
                                                  <w:rPr>
                                                    <w:b/>
                                                    <w:color w:val="4F81BD" w:themeColor="accent1"/>
                                                    <w:sz w:val="24"/>
                                                  </w:rPr>
                                                  <w:br/>
                                                </w:r>
                                                <w:r w:rsidRPr="004A0A00">
                                                  <w:rPr>
                                                    <w:b/>
                                                    <w:color w:val="4F81BD" w:themeColor="accent1"/>
                                                    <w:sz w:val="16"/>
                                                    <w:szCs w:val="14"/>
                                                  </w:rPr>
                                                  <w:t>&amp;</w:t>
                                                </w:r>
                                                <w:r>
                                                  <w:rPr>
                                                    <w:b/>
                                                    <w:color w:val="4F81BD" w:themeColor="accent1"/>
                                                    <w:sz w:val="24"/>
                                                  </w:rPr>
                                                  <w:br/>
                                                </w:r>
                                                <w:r>
                                                  <w:rPr>
                                                    <w:color w:val="4F81BD" w:themeColor="accent1"/>
                                                    <w:sz w:val="18"/>
                                                  </w:rPr>
                                                  <w:t>Th</w:t>
                                                </w:r>
                                                <w:r w:rsidRPr="004A0A00">
                                                  <w:rPr>
                                                    <w:color w:val="4F81BD" w:themeColor="accent1"/>
                                                    <w:sz w:val="18"/>
                                                  </w:rPr>
                                                  <w:t>eoretical underpinning</w:t>
                                                </w:r>
                                                <w:r>
                                                  <w:rPr>
                                                    <w:color w:val="4F81BD" w:themeColor="accent1"/>
                                                    <w:sz w:val="18"/>
                                                  </w:rPr>
                                                  <w:t xml:space="preserve"> for Objective 2,3,4,5</w:t>
                                                </w:r>
                                              </w:p>
                                              <w:p w14:paraId="786D3B82" w14:textId="77777777" w:rsidR="003D2193" w:rsidRDefault="003D2193" w:rsidP="00603809"/>
                                            </w:txbxContent>
                                          </v:textbox>
                                        </v:shape>
                                        <v:shape id="_x0000_s1178" type="#_x0000_t202" style="position:absolute;left:23714;top:11857;width:9626;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" strokecolor="black [3213]" strokeweight="1.5pt">
                                          <v:textbox inset="2mm,,2mm">
                                            <w:txbxContent>
                                              <w:p w14:paraId="7CB84F93" w14:textId="77777777" w:rsidR="003D2193" w:rsidRPr="00DF3751" w:rsidRDefault="003D2193" w:rsidP="00603809">
                                                <w:pPr>
                                                  <w:spacing w:after="0"/>
                                                  <w:rPr>
                                                    <w:color w:val="4F81BD" w:themeColor="accent1"/>
                                                    <w:sz w:val="18"/>
                                                  </w:rPr>
                                                </w:pPr>
                                                <w:r>
                                                  <w:rPr>
                                                    <w:b/>
                                                    <w:color w:val="4F81BD" w:themeColor="accent1"/>
                                                    <w:sz w:val="24"/>
                                                  </w:rPr>
                                                  <w:t>Objective 2</w:t>
                                                </w:r>
                                              </w:p>
                                              <w:p w14:paraId="45D1A83F" w14:textId="77777777" w:rsidR="003D2193" w:rsidRDefault="003D2193" w:rsidP="00603809"/>
                                            </w:txbxContent>
                                          </v:textbox>
                                        </v:shape>
                                        <v:shape id="Straight Arrow Connector 26053" o:spid="_x0000_s1179" type="#_x0000_t32" style="position:absolute;left:28241;top:5491;width:95;height:6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" strokecolor="#002060" strokeweight="3pt">
                                          <v:stroke endarrow="open"/>
                                        </v:shape>
                                        <v:shape id="Straight Arrow Connector 26056" o:spid="_x0000_s1180" type="#_x0000_t32" style="position:absolute;left:10450;top:15273;width:17907;height:593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" strokecolor="#002060" strokeweight="3pt">
                                          <v:stroke endarrow="open"/>
                                        </v:shape>
                                        <v:shape id="Straight Arrow Connector 26057" o:spid="_x0000_s1181" type="#_x0000_t32" style="position:absolute;left:10349;top:27632;width:44;height:233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" strokecolor="#002060" strokeweight="3pt">
                                          <v:stroke endarrow="open"/>
                                        </v:shape>
                                        <v:line id="Straight Connector 26060" o:spid="_x0000_s1182" style="position:absolute;flip:y;visibility:visible;mso-wrap-style:square" from="10349,40394" to="21819,40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" strokecolor="#002060" strokeweight="3pt"/>
                                        <v:line id="Straight Connector 26061" o:spid="_x0000_s1183" style="position:absolute;visibility:visible;mso-wrap-style:square" from="10349,37178" to="10349,40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" strokecolor="#002060" strokeweight="3pt"/>
                                      </v:group>
                                      <v:line id="Straight Connector 26062" o:spid="_x0000_s1184" style="position:absolute;visibility:visible;mso-wrap-style:square" from="21590,24180" to="21590,403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" strokecolor="#002060" strokeweight="3pt"/>
                                      <v:shape id="Straight Arrow Connector 26064" o:spid="_x0000_s1185" type="#_x0000_t32" style="position:absolute;left:21437;top:24180;width:2267;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" strokecolor="#002060" strokeweight="3pt">
                                        <v:stroke endarrow="open"/>
                                      </v:shape>
                                      <v:shape id="Straight Arrow Connector 26065" o:spid="_x0000_s1186" type="#_x0000_t32" style="position:absolute;left:21640;top:28956;width:2267;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" strokecolor="#002060" strokeweight="3pt">
                                        <v:stroke endarrow="open"/>
                                      </v:shape>
                                      <v:shape id="Straight Arrow Connector 26066" o:spid="_x0000_s1187" type="#_x0000_t32" style="position:absolute;left:21386;top:33731;width:2267;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" strokecolor="#002060" strokeweight="3pt">
                                        <v:stroke endarrow="open"/>
                                      </v:shape>
                                    </v:group>
                                    <v:group id="Group 26067" o:spid="_x0000_s1188" style="position:absolute;left:33324;top:23825;width:6211;height:10255" coordsize="6210,102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">
                                      <v:shape id="Straight Arrow Connector 26068" o:spid="_x0000_s1189" type="#_x0000_t32" style="position:absolute;left:2895;top:1473;width:331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" strokecolor="#002060" strokeweight="3pt">
                                        <v:stroke endarrow="open"/>
                                      </v:shape>
                                      <v:line id="Straight Connector 26069" o:spid="_x0000_s1190" style="position:absolute;visibility:visible;mso-wrap-style:square" from="101,203" to="2995,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" strokecolor="#002060" strokeweight="3pt"/>
                                      <v:line id="Straight Connector 26070" o:spid="_x0000_s1191" style="position:absolute;visibility:visible;mso-wrap-style:square" from="0,5232" to="2893,52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" strokecolor="#002060" strokeweight="3pt"/>
                                      <v:line id="Straight Connector 26071" o:spid="_x0000_s1192" style="position:absolute;visibility:visible;mso-wrap-style:square" from="0,10058" to="2889,100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" strokecolor="#002060" strokeweight="3pt"/>
                                      <v:line id="Straight Connector 26072" o:spid="_x0000_s1193" style="position:absolute;visibility:visible;mso-wrap-style:square" from="2895,0" to="3003,102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" strokecolor="#002060" strokeweight="3pt"/>
                                    </v:group>
                                  </v:group>
                                </v:group>
                              </v:group>
                            </v:group>
                          </v:group>
                        </v:group>
                      </v:group>
                      <v:shape id="Straight Arrow Connector 26073" o:spid="_x0000_s1194" type="#_x0000_t32" style="position:absolute;left:61089;top:15661;width:573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" strokecolor="#002060" strokeweight="3pt">
                        <v:stroke endarrow="open"/>
                      </v:shape>
                    </v:group>
                    <v:shape id="Straight Arrow Connector 26074" o:spid="_x0000_s1195" type="#_x0000_t32" style="position:absolute;left:60840;top:45144;width:634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" strokecolor="#002060" strokeweight="3pt">
                      <v:stroke endarrow="open"/>
                    </v:shape>
                  </v:group>
                  <v:shape id="Straight Arrow Connector 26075" o:spid="_x0000_s1196" type="#_x0000_t32" style="position:absolute;left:22382;top:3747;width:25089;height:7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" strokecolor="#002060" strokeweight="1.5pt">
                    <v:stroke dashstyle="dash" endarrow="open"/>
                  </v:shape>
                </v:group>
                <v:group id="Group 26076" o:spid="_x0000_s1197" style="position:absolute;left:22245;top:15694;width:29385;height:30298" coordsize="29384,30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">
                  <v:shape id="Straight Arrow Connector 26077" o:spid="_x0000_s1198" type="#_x0000_t32" style="position:absolute;width:2897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" strokecolor="#002060" strokeweight="1.5pt">
                    <v:stroke dashstyle="dash" endarrow="open"/>
                  </v:shape>
                  <v:shape id="Straight Arrow Connector 26078" o:spid="_x0000_s1199" type="#_x0000_t32" style="position:absolute;left:409;top:30298;width:2897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" strokecolor="#002060" strokeweight="1.5pt">
                    <v:stroke dashstyle="dash" endarrow="open"/>
                  </v:shape>
                  <v:shape id="Straight Arrow Connector 26079" o:spid="_x0000_s1200" type="#_x0000_t32" style="position:absolute;top:10781;width:5454;height:48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" strokecolor="#002060" strokeweight="1.5pt">
                    <v:stroke dashstyle="dash" endarrow="open"/>
                  </v:shape>
                  <v:shape id="Straight Arrow Connector 26080" o:spid="_x0000_s1201" type="#_x0000_t32" style="position:absolute;top:15558;width:5454;height:46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" strokecolor="#002060" strokeweight="1.5pt">
                    <v:stroke dashstyle="dash" endarrow="open"/>
                  </v:shape>
                </v:group>
              </v:group>
            </w:pict>
          </mc:Fallback>
        </mc:AlternateContent>
      </w:r>
      <w:r w:rsidR="00603809">
        <w:rPr>
          <w:noProof/>
        </w:rPr>
        <mc:AlternateContent>
          <mc:Choice Requires="wps">
            <w:drawing>
              <wp:anchor distT="0" distB="0" distL="114300" distR="114300" simplePos="0" relativeHeight="251631104" behindDoc="0" locked="0" layoutInCell="1" allowOverlap="1" wp14:anchorId="35F52E0D" wp14:editId="497135F2">
                <wp:simplePos x="0" y="0"/>
                <wp:positionH relativeFrom="column">
                  <wp:posOffset>-150301</wp:posOffset>
                </wp:positionH>
                <wp:positionV relativeFrom="paragraph">
                  <wp:posOffset>5409325</wp:posOffset>
                </wp:positionV>
                <wp:extent cx="9033722" cy="237066"/>
                <wp:effectExtent l="0" t="0" r="0" b="0"/>
                <wp:wrapNone/>
                <wp:docPr id="26089" name="Text Box 26089"/>
                <wp:cNvGraphicFramePr/>
                <a:graphic xmlns:a="http://schemas.openxmlformats.org/drawingml/2006/main">
                  <a:graphicData uri="http://schemas.microsoft.com/office/word/2010/wordprocessingShape">
                    <wps:wsp>
                      <wps:cNvSpPr txBox="1"/>
                      <wps:spPr>
                        <a:xfrm>
                          <a:off x="0" y="0"/>
                          <a:ext cx="9033722" cy="237066"/>
                        </a:xfrm>
                        <a:prstGeom prst="rect">
                          <a:avLst/>
                        </a:prstGeom>
                        <a:solidFill>
                          <a:prstClr val="white"/>
                        </a:solidFill>
                        <a:ln>
                          <a:noFill/>
                        </a:ln>
                      </wps:spPr>
                      <wps:txbx>
                        <w:txbxContent>
                          <w:p w14:paraId="0E5AC532" w14:textId="1817CBF3" w:rsidR="003D2193" w:rsidRPr="00DE26A5" w:rsidRDefault="003D2193" w:rsidP="00811488">
                            <w:pPr>
                              <w:pStyle w:val="Caption"/>
                              <w:jc w:val="center"/>
                              <w:rPr>
                                <w:rFonts w:cstheme="minorHAnsi"/>
                                <w:noProof/>
                                <w:sz w:val="24"/>
                                <w:szCs w:val="24"/>
                              </w:rPr>
                            </w:pPr>
                            <w:bookmarkStart w:id="115" w:name="_Ref47540748"/>
                            <w:bookmarkStart w:id="116" w:name="_Toc49290539"/>
                            <w:bookmarkStart w:id="117" w:name="_Toc73916392"/>
                            <w:r>
                              <w:t xml:space="preserve">Figure </w:t>
                            </w:r>
                            <w:r>
                              <w:fldChar w:fldCharType="begin"/>
                            </w:r>
                            <w:r>
                              <w:instrText xml:space="preserve"> SEQ Figure \* ARABIC </w:instrText>
                            </w:r>
                            <w:r>
                              <w:fldChar w:fldCharType="separate"/>
                            </w:r>
                            <w:r w:rsidR="00F70D7D">
                              <w:rPr>
                                <w:noProof/>
                              </w:rPr>
                              <w:t>2</w:t>
                            </w:r>
                            <w:r>
                              <w:fldChar w:fldCharType="end"/>
                            </w:r>
                            <w:bookmarkEnd w:id="115"/>
                            <w:r>
                              <w:t xml:space="preserve">- </w:t>
                            </w:r>
                            <w:r w:rsidRPr="009D2528">
                              <w:t>Position of each Chapter in the study and their contribution to strategic framework</w:t>
                            </w:r>
                            <w:bookmarkEnd w:id="116"/>
                            <w:bookmarkEnd w:id="11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F52E0D" id="Text Box 26089" o:spid="_x0000_s1202" type="#_x0000_t202" style="position:absolute;left:0;text-align:left;margin-left:-11.85pt;margin-top:425.95pt;width:711.3pt;height:18.6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" stroked="f">
                <v:textbox inset="0,0,0,0">
                  <w:txbxContent>
                    <w:p w14:paraId="0E5AC532" w14:textId="1817CBF3" w:rsidR="003D2193" w:rsidRPr="00DE26A5" w:rsidRDefault="003D2193" w:rsidP="00811488">
                      <w:pPr>
                        <w:pStyle w:val="Caption"/>
                        <w:jc w:val="center"/>
                        <w:rPr>
                          <w:rFonts w:cstheme="minorHAnsi"/>
                          <w:noProof/>
                          <w:sz w:val="24"/>
                          <w:szCs w:val="24"/>
                        </w:rPr>
                      </w:pPr>
                      <w:bookmarkStart w:id="118" w:name="_Ref47540748"/>
                      <w:bookmarkStart w:id="119" w:name="_Toc49290539"/>
                      <w:bookmarkStart w:id="120" w:name="_Toc73916392"/>
                      <w:r>
                        <w:t xml:space="preserve">Figure </w:t>
                      </w:r>
                      <w:r>
                        <w:fldChar w:fldCharType="begin"/>
                      </w:r>
                      <w:r>
                        <w:instrText xml:space="preserve"> SEQ Figure \* ARABIC </w:instrText>
                      </w:r>
                      <w:r>
                        <w:fldChar w:fldCharType="separate"/>
                      </w:r>
                      <w:r w:rsidR="00F70D7D">
                        <w:rPr>
                          <w:noProof/>
                        </w:rPr>
                        <w:t>2</w:t>
                      </w:r>
                      <w:r>
                        <w:fldChar w:fldCharType="end"/>
                      </w:r>
                      <w:bookmarkEnd w:id="118"/>
                      <w:r>
                        <w:t xml:space="preserve">- </w:t>
                      </w:r>
                      <w:r w:rsidRPr="009D2528">
                        <w:t>Position of each Chapter in the study and their contribution to strategic framework</w:t>
                      </w:r>
                      <w:bookmarkEnd w:id="119"/>
                      <w:bookmarkEnd w:id="120"/>
                    </w:p>
                  </w:txbxContent>
                </v:textbox>
              </v:shape>
            </w:pict>
          </mc:Fallback>
        </mc:AlternateContent>
      </w:r>
    </w:p>
    <w:p w14:paraId="4AF96042" w14:textId="16B60AC9" w:rsidR="00863280" w:rsidRPr="00863280" w:rsidRDefault="00863280" w:rsidP="00863280">
      <w:pPr>
        <w:rPr>
          <w:rFonts w:cstheme="minorHAnsi"/>
          <w:sz w:val="24"/>
          <w:szCs w:val="24"/>
        </w:rPr>
        <w:sectPr w:rsidR="00863280" w:rsidRPr="00863280" w:rsidSect="00686C15">
          <w:pgSz w:w="16839" w:h="11907" w:orient="landscape" w:code="9"/>
          <w:pgMar w:top="2268" w:right="851" w:bottom="851" w:left="851" w:header="720" w:footer="720" w:gutter="0"/>
          <w:cols w:space="720"/>
          <w:docGrid w:linePitch="360"/>
        </w:sectPr>
      </w:pPr>
    </w:p>
    <w:p w14:paraId="6DFDB784" w14:textId="77777777" w:rsidR="00040FF1" w:rsidRPr="00DA0641" w:rsidRDefault="00040FF1" w:rsidP="000340B8">
      <w:pPr>
        <w:pStyle w:val="Heading1"/>
        <w:numPr>
          <w:ilvl w:val="0"/>
          <w:numId w:val="0"/>
        </w:numPr>
        <w:spacing w:line="480" w:lineRule="auto"/>
        <w:ind w:left="432"/>
        <w:jc w:val="center"/>
      </w:pPr>
      <w:bookmarkStart w:id="121" w:name="_Ref47371370"/>
      <w:bookmarkStart w:id="122" w:name="_Toc52293301"/>
      <w:bookmarkStart w:id="123" w:name="_Toc54024086"/>
      <w:bookmarkStart w:id="124" w:name="_Toc73917369"/>
      <w:bookmarkEnd w:id="114"/>
      <w:r w:rsidRPr="00DA0641">
        <w:lastRenderedPageBreak/>
        <w:t>Chapter Two</w:t>
      </w:r>
      <w:bookmarkEnd w:id="121"/>
      <w:bookmarkEnd w:id="122"/>
      <w:bookmarkEnd w:id="123"/>
      <w:bookmarkEnd w:id="124"/>
    </w:p>
    <w:p w14:paraId="39762F26" w14:textId="501C02AA" w:rsidR="00040FF1" w:rsidRPr="00DA0641" w:rsidRDefault="00040FF1" w:rsidP="00040FF1">
      <w:pPr>
        <w:pStyle w:val="Heading1"/>
        <w:spacing w:line="480" w:lineRule="auto"/>
        <w:jc w:val="center"/>
      </w:pPr>
      <w:bookmarkStart w:id="125" w:name="_Toc52293302"/>
      <w:bookmarkStart w:id="126" w:name="_Toc54024087"/>
      <w:bookmarkStart w:id="127" w:name="_Toc73917370"/>
      <w:bookmarkEnd w:id="113"/>
      <w:r w:rsidRPr="00DA0641">
        <w:t>Review of Literature</w:t>
      </w:r>
      <w:bookmarkEnd w:id="125"/>
      <w:bookmarkEnd w:id="126"/>
      <w:bookmarkEnd w:id="127"/>
    </w:p>
    <w:p w14:paraId="05FBA9BD" w14:textId="72361CA6" w:rsidR="00040FF1" w:rsidRPr="00DA0641" w:rsidRDefault="00040FF1" w:rsidP="006573DF">
      <w:pPr>
        <w:pStyle w:val="Heading2"/>
      </w:pPr>
      <w:bookmarkStart w:id="128" w:name="_Toc52293303"/>
      <w:bookmarkStart w:id="129" w:name="_Toc54024088"/>
      <w:bookmarkStart w:id="130" w:name="_Toc73917371"/>
      <w:r w:rsidRPr="00DA0641">
        <w:t>Introduction to Chapter Two</w:t>
      </w:r>
      <w:bookmarkEnd w:id="128"/>
      <w:bookmarkEnd w:id="129"/>
      <w:bookmarkEnd w:id="130"/>
    </w:p>
    <w:p w14:paraId="22AB5E7A" w14:textId="00978C06" w:rsidR="00BF3D66" w:rsidRPr="00DA0641" w:rsidRDefault="00BF3D66" w:rsidP="008C6952">
      <w:r w:rsidRPr="00DA0641">
        <w:t xml:space="preserve">The purpose of this chapter is </w:t>
      </w:r>
      <w:r w:rsidR="00686C15" w:rsidRPr="00DA0641">
        <w:t>t</w:t>
      </w:r>
      <w:r w:rsidR="00686C15">
        <w:t>hree-fold</w:t>
      </w:r>
      <w:r w:rsidRPr="00DA0641">
        <w:t xml:space="preserve">. First, to summarise what has already been discussed in the field related to this study and to show how this study relates to </w:t>
      </w:r>
      <w:r w:rsidR="00616740">
        <w:t>that field</w:t>
      </w:r>
      <w:r w:rsidRPr="00DA0641">
        <w:t xml:space="preserve">. </w:t>
      </w:r>
      <w:r w:rsidR="001D13C6">
        <w:t xml:space="preserve">This </w:t>
      </w:r>
      <w:r w:rsidR="000B220A">
        <w:t xml:space="preserve">includes </w:t>
      </w:r>
      <w:r w:rsidR="0038261B">
        <w:t xml:space="preserve">ascertaining the state-of-the-art in the use of BBI and </w:t>
      </w:r>
      <w:r w:rsidR="000B220A">
        <w:t>it</w:t>
      </w:r>
      <w:r w:rsidR="004F28CB">
        <w:t xml:space="preserve"> leads</w:t>
      </w:r>
      <w:r w:rsidR="001D13C6">
        <w:t xml:space="preserve"> to the achievement of the first objective. </w:t>
      </w:r>
      <w:r w:rsidRPr="00DA0641">
        <w:t xml:space="preserve">Second, to highlight gaps, </w:t>
      </w:r>
      <w:r w:rsidR="00CD0A1F" w:rsidRPr="00DA0641">
        <w:t>problems,</w:t>
      </w:r>
      <w:r w:rsidRPr="00DA0641">
        <w:t xml:space="preserve"> or </w:t>
      </w:r>
      <w:r w:rsidR="00FC3BBB" w:rsidRPr="00DA0641">
        <w:t>shortcomings</w:t>
      </w:r>
      <w:r w:rsidRPr="00DA0641">
        <w:t xml:space="preserve"> in existing research to show the original contribution that this thesis makes</w:t>
      </w:r>
      <w:r w:rsidR="0038261B">
        <w:t xml:space="preserve"> to the existing body of knowledge</w:t>
      </w:r>
      <w:r w:rsidRPr="00DA0641">
        <w:t xml:space="preserve">. Third, </w:t>
      </w:r>
      <w:r w:rsidR="00686C15">
        <w:t xml:space="preserve">to </w:t>
      </w:r>
      <w:r w:rsidRPr="00DA0641">
        <w:t xml:space="preserve">identify the most relevant/ suitable studies, </w:t>
      </w:r>
      <w:r w:rsidR="00840C91" w:rsidRPr="00DA0641">
        <w:t>methods,</w:t>
      </w:r>
      <w:r w:rsidRPr="00DA0641">
        <w:t xml:space="preserve"> and theoretical frameworks that can be applied </w:t>
      </w:r>
      <w:r w:rsidR="00FC3BBB" w:rsidRPr="00DA0641">
        <w:t>to</w:t>
      </w:r>
      <w:r w:rsidRPr="00DA0641">
        <w:t xml:space="preserve"> this research.</w:t>
      </w:r>
    </w:p>
    <w:p w14:paraId="2354253F" w14:textId="7CD2F737" w:rsidR="00040FF1" w:rsidRPr="00DA0641" w:rsidRDefault="00BF3D66" w:rsidP="008C6952">
      <w:r w:rsidRPr="00DA0641">
        <w:t xml:space="preserve">In meeting the above </w:t>
      </w:r>
      <w:r w:rsidR="000B220A">
        <w:t>aims</w:t>
      </w:r>
      <w:r w:rsidRPr="00DA0641">
        <w:t>, t</w:t>
      </w:r>
      <w:r w:rsidR="00040FF1" w:rsidRPr="00DA0641">
        <w:t xml:space="preserve">his chapter presents a review of literature on subject areas relevant to three main issues of the research; </w:t>
      </w:r>
      <w:r w:rsidR="00035100" w:rsidRPr="00DA0641">
        <w:t xml:space="preserve">1) strategic </w:t>
      </w:r>
      <w:r w:rsidR="00DA7448">
        <w:t xml:space="preserve">management </w:t>
      </w:r>
      <w:r w:rsidR="00035100" w:rsidRPr="00DA0641">
        <w:t>approach; 2) competitive advantage; and 3)</w:t>
      </w:r>
      <w:r w:rsidR="00040FF1" w:rsidRPr="00DA0641">
        <w:t xml:space="preserve"> ‘exploitation</w:t>
      </w:r>
      <w:r w:rsidR="00035100" w:rsidRPr="00DA0641">
        <w:t>’</w:t>
      </w:r>
      <w:r w:rsidR="00040FF1" w:rsidRPr="00DA0641">
        <w:t xml:space="preserve"> of Building Information Modelling (BIM), Big Data Analytics (BD</w:t>
      </w:r>
      <w:r w:rsidR="00035100" w:rsidRPr="00DA0641">
        <w:t>A) and Internet of Things (</w:t>
      </w:r>
      <w:r w:rsidR="00F349ED">
        <w:t>IoT</w:t>
      </w:r>
      <w:r w:rsidR="00035100" w:rsidRPr="00DA0641">
        <w:t>)</w:t>
      </w:r>
      <w:r w:rsidR="00D9180A" w:rsidRPr="00DA0641">
        <w:t xml:space="preserve"> in four sectors (construction, retail, finance</w:t>
      </w:r>
      <w:r w:rsidR="00120F23">
        <w:t>,</w:t>
      </w:r>
      <w:r w:rsidR="00D9180A" w:rsidRPr="00DA0641">
        <w:t xml:space="preserve"> and manufacturing)</w:t>
      </w:r>
      <w:r w:rsidR="00040FF1" w:rsidRPr="00DA0641">
        <w:t xml:space="preserve">. First, the </w:t>
      </w:r>
      <w:r w:rsidR="000460CE" w:rsidRPr="00DA0641">
        <w:t xml:space="preserve">‘strategic approach’ </w:t>
      </w:r>
      <w:r w:rsidR="00A11896" w:rsidRPr="00DA0641">
        <w:t xml:space="preserve">which </w:t>
      </w:r>
      <w:r w:rsidR="00DA7448">
        <w:t xml:space="preserve">has been </w:t>
      </w:r>
      <w:r w:rsidR="000460CE" w:rsidRPr="00DA0641">
        <w:t xml:space="preserve">recognised as fundamental to the success of any organisation is discussed </w:t>
      </w:r>
      <w:r w:rsidR="00120F23">
        <w:t>concerning</w:t>
      </w:r>
      <w:r w:rsidR="000460CE" w:rsidRPr="00DA0641">
        <w:t xml:space="preserve"> the problems stated in </w:t>
      </w:r>
      <w:r w:rsidR="00DA7448">
        <w:t xml:space="preserve">section </w:t>
      </w:r>
      <w:r w:rsidR="000460CE" w:rsidRPr="00DA0641">
        <w:t xml:space="preserve">1.2.1 and the possible solutions outlined in </w:t>
      </w:r>
      <w:r w:rsidR="00DA7448">
        <w:t xml:space="preserve">section </w:t>
      </w:r>
      <w:r w:rsidR="000460CE" w:rsidRPr="00DA0641">
        <w:t>1.2.3.</w:t>
      </w:r>
      <w:r w:rsidR="006D6791" w:rsidRPr="00DA0641">
        <w:t xml:space="preserve"> This provides the conceptual foun</w:t>
      </w:r>
      <w:r w:rsidR="006E0D2C" w:rsidRPr="00DA0641">
        <w:t xml:space="preserve">dation </w:t>
      </w:r>
      <w:r w:rsidR="00120F23">
        <w:t>for</w:t>
      </w:r>
      <w:r w:rsidR="006E0D2C" w:rsidRPr="00DA0641">
        <w:t xml:space="preserve"> this research. </w:t>
      </w:r>
      <w:r w:rsidR="00120F23">
        <w:t>T</w:t>
      </w:r>
      <w:r w:rsidR="006E0D2C" w:rsidRPr="00DA0641">
        <w:t>he</w:t>
      </w:r>
      <w:r w:rsidR="006D6791" w:rsidRPr="00DA0641">
        <w:t xml:space="preserve"> ‘strategic approach’ provides the layout positioning </w:t>
      </w:r>
      <w:r w:rsidR="00A11896" w:rsidRPr="00DA0641">
        <w:t xml:space="preserve">for </w:t>
      </w:r>
      <w:r w:rsidR="00DA7448">
        <w:t>the</w:t>
      </w:r>
      <w:r w:rsidR="006D6791" w:rsidRPr="00DA0641">
        <w:t xml:space="preserve"> construct </w:t>
      </w:r>
      <w:r w:rsidR="00DA7448">
        <w:t xml:space="preserve">variables employed in this research </w:t>
      </w:r>
      <w:r w:rsidR="00840C91" w:rsidRPr="00DA0641">
        <w:t>to</w:t>
      </w:r>
      <w:r w:rsidR="006D6791" w:rsidRPr="00DA0641">
        <w:t xml:space="preserve"> achieve the aim of developing the </w:t>
      </w:r>
      <w:r w:rsidR="00A11896" w:rsidRPr="00DA0641">
        <w:t>‘</w:t>
      </w:r>
      <w:r w:rsidR="006D6791" w:rsidRPr="00DA0641">
        <w:t>strategic framework</w:t>
      </w:r>
      <w:r w:rsidR="00A11896" w:rsidRPr="00DA0641">
        <w:t>’</w:t>
      </w:r>
      <w:r w:rsidR="006D6791" w:rsidRPr="00DA0641">
        <w:t xml:space="preserve">. Second, ‘competitiveness’ </w:t>
      </w:r>
      <w:r w:rsidR="00040FF1" w:rsidRPr="00DA0641">
        <w:t xml:space="preserve">is discussed </w:t>
      </w:r>
      <w:r w:rsidR="00541215" w:rsidRPr="00DA0641">
        <w:t>as a part of the</w:t>
      </w:r>
      <w:r w:rsidR="006D6791" w:rsidRPr="00DA0641">
        <w:t xml:space="preserve"> ‘strategic approach’ </w:t>
      </w:r>
      <w:r w:rsidR="00541215" w:rsidRPr="00DA0641">
        <w:t>i</w:t>
      </w:r>
      <w:r w:rsidR="00E4578A" w:rsidRPr="00DA0641">
        <w:t>mplying that competitiveness serves as the ‘ploy’ for the strategic approach</w:t>
      </w:r>
      <w:r w:rsidR="006D6791" w:rsidRPr="00DA0641">
        <w:t xml:space="preserve">. </w:t>
      </w:r>
      <w:r w:rsidR="000C50B8">
        <w:t>T</w:t>
      </w:r>
      <w:r w:rsidR="0091759F" w:rsidRPr="00DA0641">
        <w:t>hird</w:t>
      </w:r>
      <w:r w:rsidR="00040FF1" w:rsidRPr="00DA0641">
        <w:t xml:space="preserve">, the state of the art in </w:t>
      </w:r>
      <w:r w:rsidR="00541215" w:rsidRPr="00DA0641">
        <w:t xml:space="preserve">the </w:t>
      </w:r>
      <w:r w:rsidR="0091759F" w:rsidRPr="00DA0641">
        <w:t xml:space="preserve">exploitation of </w:t>
      </w:r>
      <w:r w:rsidR="00040FF1" w:rsidRPr="00DA0641">
        <w:t>each strategic tool; BIM, BDA</w:t>
      </w:r>
      <w:r w:rsidR="00120F23">
        <w:t>,</w:t>
      </w:r>
      <w:r w:rsidR="00040FF1" w:rsidRPr="00DA0641">
        <w:t xml:space="preserve"> and </w:t>
      </w:r>
      <w:r w:rsidR="00F349ED">
        <w:t>IOT</w:t>
      </w:r>
      <w:r w:rsidR="00040FF1" w:rsidRPr="00DA0641">
        <w:t xml:space="preserve"> </w:t>
      </w:r>
      <w:r w:rsidR="00E4578A" w:rsidRPr="00DA0641">
        <w:t>(</w:t>
      </w:r>
      <w:r w:rsidR="000B220A">
        <w:t xml:space="preserve">achieving </w:t>
      </w:r>
      <w:r w:rsidR="00E4578A" w:rsidRPr="00DA0641">
        <w:t xml:space="preserve">the first objective) </w:t>
      </w:r>
      <w:r w:rsidR="000B220A">
        <w:t>and</w:t>
      </w:r>
      <w:r w:rsidR="00040FF1" w:rsidRPr="00DA0641">
        <w:t xml:space="preserve"> </w:t>
      </w:r>
      <w:r w:rsidR="0091759F" w:rsidRPr="00DA0641">
        <w:t>t</w:t>
      </w:r>
      <w:r w:rsidR="00E4578A" w:rsidRPr="00DA0641">
        <w:t>he factors that impact</w:t>
      </w:r>
      <w:r w:rsidR="000B220A">
        <w:t xml:space="preserve"> the</w:t>
      </w:r>
      <w:r w:rsidR="00E4578A" w:rsidRPr="00DA0641">
        <w:t xml:space="preserve"> skills/ knowledge required in explo</w:t>
      </w:r>
      <w:r w:rsidR="00541215" w:rsidRPr="00DA0641">
        <w:t xml:space="preserve">iting BIM, BDA and </w:t>
      </w:r>
      <w:r w:rsidR="00F349ED">
        <w:t>IOT</w:t>
      </w:r>
      <w:r w:rsidR="00541215" w:rsidRPr="00DA0641">
        <w:t xml:space="preserve"> are </w:t>
      </w:r>
      <w:r w:rsidR="00E4578A" w:rsidRPr="00DA0641">
        <w:t xml:space="preserve">discussed. </w:t>
      </w:r>
    </w:p>
    <w:p w14:paraId="33B1B904" w14:textId="4C48BD91" w:rsidR="0063136F" w:rsidRPr="00DA0641" w:rsidRDefault="00E13D21" w:rsidP="0063136F">
      <w:pPr>
        <w:pStyle w:val="Heading2"/>
      </w:pPr>
      <w:bookmarkStart w:id="131" w:name="_Ref51411376"/>
      <w:bookmarkStart w:id="132" w:name="_Ref51414320"/>
      <w:bookmarkStart w:id="133" w:name="_Ref51415266"/>
      <w:bookmarkStart w:id="134" w:name="_Toc52293304"/>
      <w:bookmarkStart w:id="135" w:name="_Toc54024089"/>
      <w:bookmarkStart w:id="136" w:name="_Toc73917372"/>
      <w:r w:rsidRPr="00DA0641">
        <w:t>Establish</w:t>
      </w:r>
      <w:r w:rsidR="006B360C">
        <w:t>ing</w:t>
      </w:r>
      <w:r w:rsidRPr="00DA0641">
        <w:t xml:space="preserve"> a ‘S</w:t>
      </w:r>
      <w:r w:rsidR="00335F75" w:rsidRPr="00DA0641">
        <w:t>trategic approach’</w:t>
      </w:r>
      <w:r w:rsidRPr="00DA0641">
        <w:t xml:space="preserve"> by which the exploitation of BIM, BDA</w:t>
      </w:r>
      <w:r w:rsidR="00120F23">
        <w:t>,</w:t>
      </w:r>
      <w:r w:rsidRPr="00DA0641">
        <w:t xml:space="preserve"> and </w:t>
      </w:r>
      <w:r w:rsidR="00F349ED">
        <w:t>IoT</w:t>
      </w:r>
      <w:r w:rsidRPr="00DA0641">
        <w:t xml:space="preserve"> can be improved.</w:t>
      </w:r>
      <w:bookmarkEnd w:id="131"/>
      <w:bookmarkEnd w:id="132"/>
      <w:bookmarkEnd w:id="133"/>
      <w:bookmarkEnd w:id="134"/>
      <w:bookmarkEnd w:id="135"/>
      <w:bookmarkEnd w:id="136"/>
    </w:p>
    <w:p w14:paraId="42068D17" w14:textId="73ABF3D8" w:rsidR="0063136F" w:rsidRPr="00DA0641" w:rsidRDefault="0063136F" w:rsidP="00686C15">
      <w:pPr>
        <w:pStyle w:val="Heading3"/>
        <w:rPr>
          <w:lang w:eastAsia="en-GB"/>
        </w:rPr>
      </w:pPr>
      <w:bookmarkStart w:id="137" w:name="_Toc52293305"/>
      <w:bookmarkStart w:id="138" w:name="_Toc54024090"/>
      <w:bookmarkStart w:id="139" w:name="_Toc73917373"/>
      <w:r w:rsidRPr="00DA0641">
        <w:rPr>
          <w:lang w:eastAsia="en-GB"/>
        </w:rPr>
        <w:t>Addressing the problem and the possible solutions</w:t>
      </w:r>
      <w:bookmarkEnd w:id="137"/>
      <w:bookmarkEnd w:id="138"/>
      <w:bookmarkEnd w:id="139"/>
    </w:p>
    <w:p w14:paraId="105F7E74" w14:textId="5B1CA274" w:rsidR="00EF788D" w:rsidRPr="00DA0641" w:rsidRDefault="0063136F" w:rsidP="00C21E59">
      <w:pPr>
        <w:rPr>
          <w:lang w:eastAsia="en-GB"/>
        </w:rPr>
      </w:pPr>
      <w:r w:rsidRPr="00DA0641">
        <w:rPr>
          <w:lang w:eastAsia="en-GB"/>
        </w:rPr>
        <w:t xml:space="preserve">As outlined in section </w:t>
      </w:r>
      <w:r w:rsidR="000340B8">
        <w:rPr>
          <w:lang w:eastAsia="en-GB"/>
        </w:rPr>
        <w:fldChar w:fldCharType="begin"/>
      </w:r>
      <w:r w:rsidR="000340B8">
        <w:rPr>
          <w:lang w:eastAsia="en-GB"/>
        </w:rPr>
        <w:instrText xml:space="preserve"> REF _Ref47463238 \r \h </w:instrText>
      </w:r>
      <w:r w:rsidR="000340B8">
        <w:rPr>
          <w:lang w:eastAsia="en-GB"/>
        </w:rPr>
      </w:r>
      <w:r w:rsidR="000340B8">
        <w:rPr>
          <w:lang w:eastAsia="en-GB"/>
        </w:rPr>
        <w:fldChar w:fldCharType="separate"/>
      </w:r>
      <w:r w:rsidR="00F70D7D">
        <w:rPr>
          <w:lang w:eastAsia="en-GB"/>
        </w:rPr>
        <w:t>1.2.1</w:t>
      </w:r>
      <w:r w:rsidR="000340B8">
        <w:rPr>
          <w:lang w:eastAsia="en-GB"/>
        </w:rPr>
        <w:fldChar w:fldCharType="end"/>
      </w:r>
      <w:r w:rsidRPr="00DA0641">
        <w:rPr>
          <w:lang w:eastAsia="en-GB"/>
        </w:rPr>
        <w:t xml:space="preserve">, </w:t>
      </w:r>
      <w:r w:rsidR="00C21E59">
        <w:rPr>
          <w:lang w:eastAsia="en-GB"/>
        </w:rPr>
        <w:t>p</w:t>
      </w:r>
      <w:r w:rsidR="00C21E59" w:rsidRPr="00C21E59">
        <w:rPr>
          <w:lang w:eastAsia="en-GB"/>
        </w:rPr>
        <w:t>roductivity in the UK</w:t>
      </w:r>
      <w:r w:rsidR="00C21E59">
        <w:rPr>
          <w:lang w:eastAsia="en-GB"/>
        </w:rPr>
        <w:t xml:space="preserve"> </w:t>
      </w:r>
      <w:r w:rsidR="00C21E59" w:rsidRPr="00DA0641">
        <w:rPr>
          <w:lang w:eastAsia="en-GB"/>
        </w:rPr>
        <w:t>construction industry</w:t>
      </w:r>
      <w:r w:rsidR="00C21E59" w:rsidRPr="00C21E59">
        <w:rPr>
          <w:lang w:eastAsia="en-GB"/>
        </w:rPr>
        <w:t xml:space="preserve"> has lagged compared to many other </w:t>
      </w:r>
      <w:r w:rsidR="00C21E59">
        <w:rPr>
          <w:lang w:eastAsia="en-GB"/>
        </w:rPr>
        <w:t xml:space="preserve">sectors. </w:t>
      </w:r>
      <w:r w:rsidR="00C21E59" w:rsidRPr="00C21E59">
        <w:rPr>
          <w:lang w:eastAsia="en-GB"/>
        </w:rPr>
        <w:t xml:space="preserve"> </w:t>
      </w:r>
      <w:r w:rsidR="006E2F05">
        <w:rPr>
          <w:lang w:eastAsia="en-GB"/>
        </w:rPr>
        <w:t>While p</w:t>
      </w:r>
      <w:r w:rsidR="00C21E59">
        <w:rPr>
          <w:lang w:eastAsia="en-GB"/>
        </w:rPr>
        <w:t xml:space="preserve">roductivity and performance growth since the Great Recession has been </w:t>
      </w:r>
      <w:r w:rsidR="006E2F05">
        <w:rPr>
          <w:lang w:eastAsia="en-GB"/>
        </w:rPr>
        <w:t xml:space="preserve">negative and </w:t>
      </w:r>
      <w:r w:rsidR="00C21E59">
        <w:rPr>
          <w:lang w:eastAsia="en-GB"/>
        </w:rPr>
        <w:t xml:space="preserve">sluggish </w:t>
      </w:r>
      <w:r w:rsidR="006E2F05">
        <w:rPr>
          <w:lang w:eastAsia="en-GB"/>
        </w:rPr>
        <w:fldChar w:fldCharType="begin" w:fldLock="1"/>
      </w:r>
      <w:r w:rsidR="00A85657">
        <w:rPr>
          <w:lang w:eastAsia="en-GB"/>
        </w:rPr>
        <w:instrText>ADDIN CSL_CITATION {"citationItems":[{"id":"ITEM-1","itemData":{"author":[{"dropping-particle":"","family":"CIOB","given":"","non-dropping-particle":"","parse-names":false,"suffix":""}],"id":"ITEM-1","issued":{"date-parts":[["2016"]]},"number-of-pages":"2-15","title":"Productivity in Construction: Creating a framework for the industry to thrive","type":"report"},"uris":["http://www.mendeley.com/documents/?uuid=28dda914-75a4-448e-a5e1-55139c7df58e"]}],"mendeley":{"formattedCitation":"(CIOB, 2016)","plainTextFormattedCitation":"(CIOB, 2016)","previouslyFormattedCitation":"(CIOB, 2016)"},"properties":{"noteIndex":0},"schema":"https://github.com/citation-style-language/schema/raw/master/csl-citation.json"}</w:instrText>
      </w:r>
      <w:r w:rsidR="006E2F05">
        <w:rPr>
          <w:lang w:eastAsia="en-GB"/>
        </w:rPr>
        <w:fldChar w:fldCharType="separate"/>
      </w:r>
      <w:r w:rsidR="006E2F05" w:rsidRPr="006E2F05">
        <w:rPr>
          <w:noProof/>
          <w:lang w:eastAsia="en-GB"/>
        </w:rPr>
        <w:t>(CIOB, 2016)</w:t>
      </w:r>
      <w:r w:rsidR="006E2F05">
        <w:rPr>
          <w:lang w:eastAsia="en-GB"/>
        </w:rPr>
        <w:fldChar w:fldCharType="end"/>
      </w:r>
      <w:r w:rsidR="006E2F05">
        <w:rPr>
          <w:lang w:eastAsia="en-GB"/>
        </w:rPr>
        <w:t xml:space="preserve">, </w:t>
      </w:r>
      <w:r w:rsidR="00C21E59">
        <w:rPr>
          <w:lang w:eastAsia="en-GB"/>
        </w:rPr>
        <w:t xml:space="preserve">the situation has got worse since </w:t>
      </w:r>
      <w:r w:rsidR="00DB3C19" w:rsidRPr="00DA0641">
        <w:rPr>
          <w:lang w:eastAsia="en-GB"/>
        </w:rPr>
        <w:t>post</w:t>
      </w:r>
      <w:r w:rsidR="00120F23">
        <w:rPr>
          <w:lang w:eastAsia="en-GB"/>
        </w:rPr>
        <w:t>-</w:t>
      </w:r>
      <w:r w:rsidR="00DB3C19" w:rsidRPr="00DA0641">
        <w:rPr>
          <w:lang w:eastAsia="en-GB"/>
        </w:rPr>
        <w:t>referendum and post</w:t>
      </w:r>
      <w:r w:rsidR="00120F23">
        <w:rPr>
          <w:lang w:eastAsia="en-GB"/>
        </w:rPr>
        <w:t>-</w:t>
      </w:r>
      <w:r w:rsidR="00DB3C19" w:rsidRPr="00DA0641">
        <w:rPr>
          <w:lang w:eastAsia="en-GB"/>
        </w:rPr>
        <w:t>pandemic economic falls</w:t>
      </w:r>
      <w:r w:rsidR="009502F5" w:rsidRPr="00DA0641">
        <w:rPr>
          <w:lang w:eastAsia="en-GB"/>
        </w:rPr>
        <w:t xml:space="preserve">. </w:t>
      </w:r>
      <w:r w:rsidR="00EC058C" w:rsidRPr="00DA0641">
        <w:rPr>
          <w:lang w:eastAsia="en-GB"/>
        </w:rPr>
        <w:t xml:space="preserve">Further, the hype of globalisation has recently created the plethora </w:t>
      </w:r>
      <w:r w:rsidR="00EC058C" w:rsidRPr="00DA0641">
        <w:rPr>
          <w:lang w:eastAsia="en-GB"/>
        </w:rPr>
        <w:lastRenderedPageBreak/>
        <w:t xml:space="preserve">of interconnectedness and interdependency of </w:t>
      </w:r>
      <w:r w:rsidR="006E2F05">
        <w:rPr>
          <w:lang w:eastAsia="en-GB"/>
        </w:rPr>
        <w:t>nations</w:t>
      </w:r>
      <w:r w:rsidR="00EC058C" w:rsidRPr="00DA0641">
        <w:rPr>
          <w:lang w:eastAsia="en-GB"/>
        </w:rPr>
        <w:t xml:space="preserve"> around the world  which in</w:t>
      </w:r>
      <w:r w:rsidR="00686C15">
        <w:rPr>
          <w:lang w:eastAsia="en-GB"/>
        </w:rPr>
        <w:t xml:space="preserve"> </w:t>
      </w:r>
      <w:r w:rsidR="00EC058C" w:rsidRPr="00DA0641">
        <w:rPr>
          <w:lang w:eastAsia="en-GB"/>
        </w:rPr>
        <w:t xml:space="preserve">turn </w:t>
      </w:r>
      <w:r w:rsidR="000B220A">
        <w:rPr>
          <w:lang w:eastAsia="en-GB"/>
        </w:rPr>
        <w:t>induces</w:t>
      </w:r>
      <w:r w:rsidR="00EC058C" w:rsidRPr="00DA0641">
        <w:rPr>
          <w:lang w:eastAsia="en-GB"/>
        </w:rPr>
        <w:t xml:space="preserve"> competitiveness among nations, industries </w:t>
      </w:r>
      <w:r w:rsidR="000B220A">
        <w:rPr>
          <w:lang w:eastAsia="en-GB"/>
        </w:rPr>
        <w:t>and</w:t>
      </w:r>
      <w:r w:rsidR="00EC058C" w:rsidRPr="00DA0641">
        <w:rPr>
          <w:lang w:eastAsia="en-GB"/>
        </w:rPr>
        <w:t xml:space="preserve"> firms within the industries </w:t>
      </w:r>
      <w:r w:rsidR="00EC058C" w:rsidRPr="00DA0641">
        <w:rPr>
          <w:lang w:eastAsia="en-GB"/>
        </w:rPr>
        <w:fldChar w:fldCharType="begin" w:fldLock="1"/>
      </w:r>
      <w:r w:rsidR="00DA0707">
        <w:rPr>
          <w:lang w:eastAsia="en-GB"/>
        </w:rPr>
        <w:instrText>ADDIN CSL_CITATION {"citationItems":[{"id":"ITEM-1","itemData":{"author":[{"dropping-particle":"","family":"Flanagan","given":"R.","non-dropping-particle":"","parse-names":false,"suffix":""},{"dropping-particle":"","family":"Jewell","given":"C.","non-dropping-particle":"","parse-names":false,"suffix":""},{"dropping-particle":"","family":"Ericsson","given":"S.","non-dropping-particle":"","parse-names":false,"suffix":""},{"dropping-particle":"","family":"Henricsson","given":"J.P.E.","non-dropping-particle":"","parse-names":false,"suffix":""}],"id":"ITEM-1","issued":{"date-parts":[["2005"]]},"title":"Measuring Construction Competitiveness in Selected Countries- Final Report","type":"report"},"uris":["http://www.mendeley.com/documents/?uuid=11c8f9dc-f1f9-4f89-9b76-69eb09630e2e"]}],"mendeley":{"formattedCitation":"(Flanagan &lt;i&gt;et al.&lt;/i&gt;, 2005)","plainTextFormattedCitation":"(Flanagan et al., 2005)","previouslyFormattedCitation":"(Flanagan &lt;i&gt;et al.&lt;/i&gt;, 2005)"},"properties":{"noteIndex":0},"schema":"https://github.com/citation-style-language/schema/raw/master/csl-citation.json"}</w:instrText>
      </w:r>
      <w:r w:rsidR="00EC058C" w:rsidRPr="00DA0641">
        <w:rPr>
          <w:lang w:eastAsia="en-GB"/>
        </w:rPr>
        <w:fldChar w:fldCharType="separate"/>
      </w:r>
      <w:r w:rsidR="009D7E0E" w:rsidRPr="009D7E0E">
        <w:rPr>
          <w:noProof/>
          <w:lang w:eastAsia="en-GB"/>
        </w:rPr>
        <w:t xml:space="preserve">(Flanagan </w:t>
      </w:r>
      <w:r w:rsidR="009D7E0E" w:rsidRPr="009D7E0E">
        <w:rPr>
          <w:i/>
          <w:noProof/>
          <w:lang w:eastAsia="en-GB"/>
        </w:rPr>
        <w:t>et al.</w:t>
      </w:r>
      <w:r w:rsidR="009D7E0E" w:rsidRPr="009D7E0E">
        <w:rPr>
          <w:noProof/>
          <w:lang w:eastAsia="en-GB"/>
        </w:rPr>
        <w:t>, 2005)</w:t>
      </w:r>
      <w:r w:rsidR="00EC058C" w:rsidRPr="00DA0641">
        <w:rPr>
          <w:lang w:eastAsia="en-GB"/>
        </w:rPr>
        <w:fldChar w:fldCharType="end"/>
      </w:r>
      <w:r w:rsidR="00EF788D" w:rsidRPr="00DA0641">
        <w:rPr>
          <w:lang w:eastAsia="en-GB"/>
        </w:rPr>
        <w:t>.</w:t>
      </w:r>
      <w:r w:rsidR="00EF788D" w:rsidRPr="00DA0641">
        <w:t xml:space="preserve"> To maintain the competitiveness of an industry</w:t>
      </w:r>
      <w:r w:rsidR="00686C15">
        <w:t>,</w:t>
      </w:r>
      <w:r w:rsidR="00EF788D" w:rsidRPr="00DA0641">
        <w:t xml:space="preserve"> </w:t>
      </w:r>
      <w:r w:rsidR="00EF788D" w:rsidRPr="00DA0641">
        <w:rPr>
          <w:lang w:eastAsia="en-GB"/>
        </w:rPr>
        <w:t xml:space="preserve">firms must have a futuristic vision either for their ‘survival’ or ‘growth’ </w:t>
      </w:r>
      <w:r w:rsidR="00EC0E20">
        <w:rPr>
          <w:lang w:eastAsia="en-GB"/>
        </w:rPr>
        <w:fldChar w:fldCharType="begin" w:fldLock="1"/>
      </w:r>
      <w:r w:rsidR="00453C18">
        <w:rPr>
          <w:lang w:eastAsia="en-GB"/>
        </w:rPr>
        <w:instrText>ADDIN CSL_CITATION {"citationItems":[{"id":"ITEM-1","itemData":{"DOI":"10.1002/ccd.10430","ISSN":"1522-1946","PMID":"12552541","abstract":"Turbulent start of the new century has brought new challenges for firms, industries and countries. Success in such times is demanding new perspectives on competitiveness: the ability to compete. Detailed structuring of competitiveness related problems of software firms in India identified weaknesses in understanding about the concept and its implementation as root causes. Review of competitiveness-related literature, by classifying it at three levels, clearly indicated the importance of the firm level. The focus of this paper is on review of literature at the firm level and study of competitiveness-related frameworks and models. The studies are further classified on the Asset – Processes – Performance (APP) framework. Key criteria and sources of competitiveness at the firm level are synthesized and depicted graphically as connotations of competitiveness. Select frameworks and models of competitiveness were reviewed and categorized. A sample matrix that can help select frameworks and models is demonstrated. Utility of the APP framework as a tool for integration competitiveness and strategy is explored. Finally, learning from the review and their implications are listed.","author":[{"dropping-particle":"","family":"Ambastha","given":"Ajitabh","non-dropping-particle":"","parse-names":false,"suffix":""},{"dropping-particle":"","family":"Momaya","given":"K","non-dropping-particle":"","parse-names":false,"suffix":""}],"container-title":"Singapore Management Review","id":"ITEM-1","issue":"1","issued":{"date-parts":[["2004"]]},"page":"45-61","title":"Competitiveness of Firms: Review of theory, frameworks and models","type":"article-journal","volume":"26"},"uris":["http://www.mendeley.com/documents/?uuid=cce51abd-5a02-4e83-af9c-41b97b45e78c"]}],"mendeley":{"formattedCitation":"(Ambastha and Momaya, 2004)","plainTextFormattedCitation":"(Ambastha and Momaya, 2004)","previouslyFormattedCitation":"(Ambastha and Momaya, 2004)"},"properties":{"noteIndex":0},"schema":"https://github.com/citation-style-language/schema/raw/master/csl-citation.json"}</w:instrText>
      </w:r>
      <w:r w:rsidR="00EC0E20">
        <w:rPr>
          <w:lang w:eastAsia="en-GB"/>
        </w:rPr>
        <w:fldChar w:fldCharType="separate"/>
      </w:r>
      <w:r w:rsidR="00EC0E20" w:rsidRPr="00EC0E20">
        <w:rPr>
          <w:noProof/>
          <w:lang w:eastAsia="en-GB"/>
        </w:rPr>
        <w:t>(Ambastha and Momaya, 2004)</w:t>
      </w:r>
      <w:r w:rsidR="00EC0E20">
        <w:rPr>
          <w:lang w:eastAsia="en-GB"/>
        </w:rPr>
        <w:fldChar w:fldCharType="end"/>
      </w:r>
      <w:r w:rsidR="00EF788D" w:rsidRPr="00DA0641">
        <w:rPr>
          <w:lang w:eastAsia="en-GB"/>
        </w:rPr>
        <w:t xml:space="preserve">. </w:t>
      </w:r>
      <w:r w:rsidR="00281CF8" w:rsidRPr="00DA0641">
        <w:rPr>
          <w:lang w:eastAsia="en-GB"/>
        </w:rPr>
        <w:t>Therefore, i</w:t>
      </w:r>
      <w:r w:rsidR="00EC058C" w:rsidRPr="00DA0641">
        <w:rPr>
          <w:lang w:eastAsia="en-GB"/>
        </w:rPr>
        <w:t xml:space="preserve">n </w:t>
      </w:r>
      <w:r w:rsidR="00EF788D" w:rsidRPr="00DA0641">
        <w:rPr>
          <w:lang w:eastAsia="en-GB"/>
        </w:rPr>
        <w:t>response to the problems stated</w:t>
      </w:r>
      <w:r w:rsidR="00EC058C" w:rsidRPr="00DA0641">
        <w:rPr>
          <w:lang w:eastAsia="en-GB"/>
        </w:rPr>
        <w:t xml:space="preserve">, the need for improving competitiveness among firms is </w:t>
      </w:r>
      <w:r w:rsidR="000B220A">
        <w:rPr>
          <w:lang w:eastAsia="en-GB"/>
        </w:rPr>
        <w:t>manifest</w:t>
      </w:r>
      <w:r w:rsidR="000D4E80">
        <w:rPr>
          <w:lang w:eastAsia="en-GB"/>
        </w:rPr>
        <w:t>ed</w:t>
      </w:r>
      <w:r w:rsidR="00EC058C" w:rsidRPr="00DA0641">
        <w:rPr>
          <w:lang w:eastAsia="en-GB"/>
        </w:rPr>
        <w:t xml:space="preserve">.  </w:t>
      </w:r>
    </w:p>
    <w:p w14:paraId="5472B037" w14:textId="4B384505" w:rsidR="00F50C4A" w:rsidRPr="00A9700D" w:rsidRDefault="00244B82" w:rsidP="00A9700D">
      <w:pPr>
        <w:rPr>
          <w:rFonts w:cstheme="minorHAnsi"/>
        </w:rPr>
      </w:pPr>
      <w:r w:rsidRPr="00EC0E20">
        <w:rPr>
          <w:lang w:eastAsia="en-GB"/>
        </w:rPr>
        <w:t xml:space="preserve">As a proactive solution for </w:t>
      </w:r>
      <w:r w:rsidR="00B522BA">
        <w:rPr>
          <w:lang w:eastAsia="en-GB"/>
        </w:rPr>
        <w:t>increased competition</w:t>
      </w:r>
      <w:r w:rsidRPr="00EC0E20">
        <w:rPr>
          <w:lang w:eastAsia="en-GB"/>
        </w:rPr>
        <w:t xml:space="preserve">, </w:t>
      </w:r>
      <w:r w:rsidR="00120F23">
        <w:rPr>
          <w:lang w:eastAsia="en-GB"/>
        </w:rPr>
        <w:t xml:space="preserve">the </w:t>
      </w:r>
      <w:r w:rsidRPr="00EC0E20">
        <w:rPr>
          <w:lang w:eastAsia="en-GB"/>
        </w:rPr>
        <w:t>d</w:t>
      </w:r>
      <w:r w:rsidRPr="00EC0E20">
        <w:rPr>
          <w:rFonts w:cstheme="minorHAnsi"/>
        </w:rPr>
        <w:t>eployment of digital resources has been of interest to both academia and industry</w:t>
      </w:r>
      <w:r w:rsidR="00281CF8" w:rsidRPr="00EC0E20">
        <w:rPr>
          <w:rFonts w:cstheme="minorHAnsi"/>
        </w:rPr>
        <w:t xml:space="preserve"> (See section 1.2.3)</w:t>
      </w:r>
      <w:r w:rsidRPr="00EC0E20">
        <w:rPr>
          <w:rFonts w:cstheme="minorHAnsi"/>
        </w:rPr>
        <w:t xml:space="preserve">. </w:t>
      </w:r>
      <w:r w:rsidR="008804C5" w:rsidRPr="00EC0E20">
        <w:rPr>
          <w:lang w:eastAsia="en-GB"/>
        </w:rPr>
        <w:t>Building Information Modelling, Big Data Analytics</w:t>
      </w:r>
      <w:r w:rsidR="00120F23">
        <w:rPr>
          <w:lang w:eastAsia="en-GB"/>
        </w:rPr>
        <w:t>,</w:t>
      </w:r>
      <w:r w:rsidR="008804C5" w:rsidRPr="00EC0E20">
        <w:rPr>
          <w:lang w:eastAsia="en-GB"/>
        </w:rPr>
        <w:t xml:space="preserve"> and </w:t>
      </w:r>
      <w:r w:rsidR="00120F23">
        <w:rPr>
          <w:lang w:eastAsia="en-GB"/>
        </w:rPr>
        <w:t xml:space="preserve">the </w:t>
      </w:r>
      <w:r w:rsidR="008804C5" w:rsidRPr="00EC0E20">
        <w:rPr>
          <w:lang w:eastAsia="en-GB"/>
        </w:rPr>
        <w:t xml:space="preserve">Internet of </w:t>
      </w:r>
      <w:r w:rsidR="00A177BA">
        <w:rPr>
          <w:lang w:eastAsia="en-GB"/>
        </w:rPr>
        <w:t>Things</w:t>
      </w:r>
      <w:r w:rsidR="008804C5" w:rsidRPr="00EC0E20">
        <w:rPr>
          <w:lang w:eastAsia="en-GB"/>
        </w:rPr>
        <w:t xml:space="preserve"> are such digital technologies that not only prosper from the revolution of </w:t>
      </w:r>
      <w:r w:rsidR="00120F23">
        <w:rPr>
          <w:lang w:eastAsia="en-GB"/>
        </w:rPr>
        <w:t xml:space="preserve">the </w:t>
      </w:r>
      <w:r w:rsidR="002F375E" w:rsidRPr="00EC0E20">
        <w:rPr>
          <w:lang w:eastAsia="en-GB"/>
        </w:rPr>
        <w:t xml:space="preserve">fourth industrial revolution </w:t>
      </w:r>
      <w:r w:rsidR="008804C5" w:rsidRPr="00EC0E20">
        <w:rPr>
          <w:lang w:eastAsia="en-GB"/>
        </w:rPr>
        <w:t>but also prosper affordable living and work that are safer</w:t>
      </w:r>
      <w:r w:rsidR="002F375E" w:rsidRPr="00EC0E20">
        <w:rPr>
          <w:lang w:eastAsia="en-GB"/>
        </w:rPr>
        <w:t xml:space="preserve"> </w:t>
      </w:r>
      <w:r w:rsidR="002F375E" w:rsidRPr="00EC0E20">
        <w:rPr>
          <w:lang w:eastAsia="en-GB"/>
        </w:rPr>
        <w:fldChar w:fldCharType="begin" w:fldLock="1"/>
      </w:r>
      <w:r w:rsidR="0047521B" w:rsidRPr="00EC0E20">
        <w:rPr>
          <w:lang w:eastAsia="en-GB"/>
        </w:rPr>
        <w:instrText>ADDIN CSL_CITATION {"citationItems":[{"id":"ITEM-1","itemData":{"DOI":"10.1007/978-3-030-26528-1_7","abstract":"The construction industry has generally been labelled as rigid and slow in its response to change. This is not unconnected with certain features of construction products such as their project-based nature, multiple-stakeholders and professionals, and lengthy processes involved in the construction supply chain. The fourth industrial revolution (4IR) presents another moment of change in the global business arena and is dynamically influencing different organisations and their strategic positioning. There is evidence that leadership drives the change agenda. However, scholars also suggest that construction business leaders are unhurried in their pace, strategic decisions and flexibility. This study employed a systematic literature review in identifying the leadership traits, style and intelligence required for construction leaders to lead effectively in the 4IR. The leadership framework developed gives an indication as to the practical implications of 4IR for construction business leaders and concludes that a combination of factors will lead to leadership effectiveness and high levels of 4IR implementation.","author":[{"dropping-particle":"","family":"Alade","given":"Kehinde","non-dropping-particle":"","parse-names":false,"suffix":""},{"dropping-particle":"","family":"Windapo","given":"Abimbola","non-dropping-particle":"","parse-names":false,"suffix":""}],"container-title":"The Construction Industry in the Fourth Industrial Revolution","id":"ITEM-1","issued":{"date-parts":[["2020"]]},"title":"4IR Leadership Effectiveness and Practical Implications for Construction Business Organisations","type":"chapter"},"uris":["http://www.mendeley.com/documents/?uuid=0fdb8537-6182-4b73-bda3-bd78f10e6731"]}],"mendeley":{"formattedCitation":"(Alade and Windapo, 2020)","plainTextFormattedCitation":"(Alade and Windapo, 2020)","previouslyFormattedCitation":"(Alade and Windapo, 2020)"},"properties":{"noteIndex":0},"schema":"https://github.com/citation-style-language/schema/raw/master/csl-citation.json"}</w:instrText>
      </w:r>
      <w:r w:rsidR="002F375E" w:rsidRPr="00EC0E20">
        <w:rPr>
          <w:lang w:eastAsia="en-GB"/>
        </w:rPr>
        <w:fldChar w:fldCharType="separate"/>
      </w:r>
      <w:r w:rsidR="002F375E" w:rsidRPr="00EC0E20">
        <w:rPr>
          <w:noProof/>
          <w:lang w:eastAsia="en-GB"/>
        </w:rPr>
        <w:t>(Alade and Windapo, 2020)</w:t>
      </w:r>
      <w:r w:rsidR="002F375E" w:rsidRPr="00EC0E20">
        <w:rPr>
          <w:lang w:eastAsia="en-GB"/>
        </w:rPr>
        <w:fldChar w:fldCharType="end"/>
      </w:r>
      <w:r w:rsidR="008804C5" w:rsidRPr="00EC0E20">
        <w:rPr>
          <w:lang w:eastAsia="en-GB"/>
        </w:rPr>
        <w:t>.</w:t>
      </w:r>
      <w:r w:rsidR="008804C5" w:rsidRPr="00EC0E20">
        <w:t xml:space="preserve"> </w:t>
      </w:r>
      <w:r w:rsidR="002F375E" w:rsidRPr="00EC0E20">
        <w:rPr>
          <w:rFonts w:cstheme="minorHAnsi"/>
        </w:rPr>
        <w:t xml:space="preserve">The deployment of these technologies </w:t>
      </w:r>
      <w:r w:rsidR="00C77C7E">
        <w:rPr>
          <w:rFonts w:cstheme="minorHAnsi"/>
        </w:rPr>
        <w:t>was narrowed</w:t>
      </w:r>
      <w:r w:rsidR="002F375E" w:rsidRPr="00EC0E20">
        <w:rPr>
          <w:rFonts w:cstheme="minorHAnsi"/>
        </w:rPr>
        <w:t xml:space="preserve"> down into </w:t>
      </w:r>
      <w:r w:rsidR="00C77C7E">
        <w:rPr>
          <w:rFonts w:cstheme="minorHAnsi"/>
        </w:rPr>
        <w:t xml:space="preserve">the scope of </w:t>
      </w:r>
      <w:r w:rsidR="002F375E" w:rsidRPr="00EC0E20">
        <w:rPr>
          <w:rFonts w:cstheme="minorHAnsi"/>
        </w:rPr>
        <w:t xml:space="preserve">‘exploitation’ </w:t>
      </w:r>
      <w:r w:rsidR="00C77C7E">
        <w:rPr>
          <w:rFonts w:cstheme="minorHAnsi"/>
        </w:rPr>
        <w:t>to facilitate</w:t>
      </w:r>
      <w:r w:rsidR="002F375E" w:rsidRPr="00EC0E20">
        <w:rPr>
          <w:rFonts w:cstheme="minorHAnsi"/>
        </w:rPr>
        <w:t xml:space="preserve"> the investigations presented in this research. This is extensively discussed in section 2.5. </w:t>
      </w:r>
      <w:r w:rsidR="008804C5" w:rsidRPr="00EC0E20">
        <w:rPr>
          <w:lang w:eastAsia="en-GB"/>
        </w:rPr>
        <w:t xml:space="preserve">In the ‘management perspective’, </w:t>
      </w:r>
      <w:r w:rsidR="005559CD" w:rsidRPr="00EC0E20">
        <w:rPr>
          <w:lang w:eastAsia="en-GB"/>
        </w:rPr>
        <w:t xml:space="preserve">to </w:t>
      </w:r>
      <w:r w:rsidR="007B06EE" w:rsidRPr="00EC0E20">
        <w:rPr>
          <w:lang w:eastAsia="en-GB"/>
        </w:rPr>
        <w:t>accrue</w:t>
      </w:r>
      <w:r w:rsidR="002F375E" w:rsidRPr="00EC0E20">
        <w:rPr>
          <w:lang w:eastAsia="en-GB"/>
        </w:rPr>
        <w:t xml:space="preserve"> the beneficial use of these technologies </w:t>
      </w:r>
      <w:r w:rsidR="005559CD" w:rsidRPr="00EC0E20">
        <w:rPr>
          <w:lang w:eastAsia="en-GB"/>
        </w:rPr>
        <w:t xml:space="preserve">a robust strategic approach is </w:t>
      </w:r>
      <w:r w:rsidR="008D70F3" w:rsidRPr="00EC0E20">
        <w:rPr>
          <w:lang w:eastAsia="en-GB"/>
        </w:rPr>
        <w:t>required</w:t>
      </w:r>
      <w:r w:rsidR="005559CD" w:rsidRPr="00EC0E20">
        <w:rPr>
          <w:lang w:eastAsia="en-GB"/>
        </w:rPr>
        <w:t>.</w:t>
      </w:r>
      <w:r w:rsidR="002F375E" w:rsidRPr="00EC0E20">
        <w:rPr>
          <w:lang w:eastAsia="en-GB"/>
        </w:rPr>
        <w:t xml:space="preserve"> The next section is dedicated </w:t>
      </w:r>
      <w:r w:rsidR="00120F23">
        <w:rPr>
          <w:lang w:eastAsia="en-GB"/>
        </w:rPr>
        <w:t>to</w:t>
      </w:r>
      <w:r w:rsidR="002F375E" w:rsidRPr="00EC0E20">
        <w:rPr>
          <w:lang w:eastAsia="en-GB"/>
        </w:rPr>
        <w:t xml:space="preserve"> </w:t>
      </w:r>
      <w:r w:rsidR="00C77C7E" w:rsidRPr="00EC0E20">
        <w:rPr>
          <w:lang w:eastAsia="en-GB"/>
        </w:rPr>
        <w:t>explaining</w:t>
      </w:r>
      <w:r w:rsidR="002F375E" w:rsidRPr="00EC0E20">
        <w:rPr>
          <w:lang w:eastAsia="en-GB"/>
        </w:rPr>
        <w:t xml:space="preserve"> </w:t>
      </w:r>
      <w:r w:rsidR="002B138A" w:rsidRPr="00EC0E20">
        <w:rPr>
          <w:lang w:eastAsia="en-GB"/>
        </w:rPr>
        <w:t>why</w:t>
      </w:r>
      <w:r w:rsidR="002F375E" w:rsidRPr="00EC0E20">
        <w:rPr>
          <w:lang w:eastAsia="en-GB"/>
        </w:rPr>
        <w:t xml:space="preserve"> </w:t>
      </w:r>
      <w:r w:rsidR="00120F23">
        <w:rPr>
          <w:lang w:eastAsia="en-GB"/>
        </w:rPr>
        <w:t xml:space="preserve">a </w:t>
      </w:r>
      <w:r w:rsidR="002F375E" w:rsidRPr="00EC0E20">
        <w:rPr>
          <w:lang w:eastAsia="en-GB"/>
        </w:rPr>
        <w:t xml:space="preserve">‘strategic approach’ </w:t>
      </w:r>
      <w:r w:rsidR="002B138A" w:rsidRPr="00EC0E20">
        <w:rPr>
          <w:lang w:eastAsia="en-GB"/>
        </w:rPr>
        <w:t xml:space="preserve">is needed in </w:t>
      </w:r>
      <w:r w:rsidR="002F375E" w:rsidRPr="00EC0E20">
        <w:rPr>
          <w:lang w:eastAsia="en-GB"/>
        </w:rPr>
        <w:t>achieving t</w:t>
      </w:r>
      <w:r w:rsidR="002B138A" w:rsidRPr="00EC0E20">
        <w:rPr>
          <w:lang w:eastAsia="en-GB"/>
        </w:rPr>
        <w:t>he overall aim of this research</w:t>
      </w:r>
      <w:r w:rsidR="00541845">
        <w:rPr>
          <w:lang w:eastAsia="en-GB"/>
        </w:rPr>
        <w:t xml:space="preserve"> and</w:t>
      </w:r>
      <w:r w:rsidR="002B138A" w:rsidRPr="00EC0E20">
        <w:rPr>
          <w:lang w:eastAsia="en-GB"/>
        </w:rPr>
        <w:t xml:space="preserve"> how the management process could be </w:t>
      </w:r>
      <w:r w:rsidR="00C77C7E" w:rsidRPr="00EC0E20">
        <w:rPr>
          <w:lang w:eastAsia="en-GB"/>
        </w:rPr>
        <w:t>strategi</w:t>
      </w:r>
      <w:r w:rsidR="00C77C7E">
        <w:rPr>
          <w:lang w:eastAsia="en-GB"/>
        </w:rPr>
        <w:t>z</w:t>
      </w:r>
      <w:r w:rsidR="00C77C7E" w:rsidRPr="00EC0E20">
        <w:rPr>
          <w:lang w:eastAsia="en-GB"/>
        </w:rPr>
        <w:t>ed</w:t>
      </w:r>
      <w:r w:rsidR="002B138A" w:rsidRPr="00EC0E20">
        <w:rPr>
          <w:lang w:eastAsia="en-GB"/>
        </w:rPr>
        <w:t xml:space="preserve"> using a renowned strategic planning model.</w:t>
      </w:r>
    </w:p>
    <w:p w14:paraId="194C6C6A" w14:textId="6E685079" w:rsidR="00723EF8" w:rsidRPr="00F50C4A" w:rsidRDefault="00F50C4A" w:rsidP="00A9700D">
      <w:pPr>
        <w:pStyle w:val="Heading3"/>
        <w:rPr>
          <w:rFonts w:cstheme="minorBidi"/>
        </w:rPr>
      </w:pPr>
      <w:bookmarkStart w:id="140" w:name="_Ref47690155"/>
      <w:bookmarkStart w:id="141" w:name="_Toc52293306"/>
      <w:bookmarkStart w:id="142" w:name="_Toc54024091"/>
      <w:bookmarkStart w:id="143" w:name="_Toc73917374"/>
      <w:r w:rsidRPr="00DA0641">
        <w:t>Strategic Management in</w:t>
      </w:r>
      <w:r>
        <w:t xml:space="preserve"> general</w:t>
      </w:r>
      <w:bookmarkEnd w:id="140"/>
      <w:r w:rsidR="00157F3B">
        <w:t xml:space="preserve"> to construction</w:t>
      </w:r>
      <w:bookmarkEnd w:id="141"/>
      <w:bookmarkEnd w:id="142"/>
      <w:bookmarkEnd w:id="143"/>
    </w:p>
    <w:p w14:paraId="777E9531" w14:textId="07C0A288" w:rsidR="00AF342E" w:rsidRPr="00DA0641" w:rsidRDefault="00660760" w:rsidP="00F50C4A">
      <w:r w:rsidRPr="00DA0641">
        <w:t xml:space="preserve">According to </w:t>
      </w:r>
      <w:r w:rsidRPr="00DA0641">
        <w:fldChar w:fldCharType="begin" w:fldLock="1"/>
      </w:r>
      <w:r w:rsidRPr="00DA0641">
        <w:instrText>ADDIN CSL_CITATION {"citationItems":[{"id":"ITEM-1","itemData":{"author":[{"dropping-particle":"","family":"Dobson","given":"P","non-dropping-particle":"","parse-names":false,"suffix":""},{"dropping-particle":"","family":"Starkey","given":"K","non-dropping-particle":"","parse-names":false,"suffix":""},{"dropping-particle":"","family":"Richards","given":"J","non-dropping-particle":"","parse-names":false,"suffix":""}],"edition":"2nd","id":"ITEM-1","issued":{"date-parts":[["2004"]]},"publisher":"Blackwell Publishing","title":"Strategic Management- Issues and Cases","type":"book"},"uris":["http://www.mendeley.com/documents/?uuid=89e65b08-7ed5-476d-b448-8d2293c6ab89"]}],"mendeley":{"formattedCitation":"(Dobson &lt;i&gt;et al.&lt;/i&gt;, 2004)","manualFormatting":"Dobson et al., (2004)","plainTextFormattedCitation":"(Dobson et al., 2004)","previouslyFormattedCitation":"(Dobson &lt;i&gt;et al.&lt;/i&gt;, 2004)"},"properties":{"noteIndex":0},"schema":"https://github.com/citation-style-language/schema/raw/master/csl-citation.json"}</w:instrText>
      </w:r>
      <w:r w:rsidRPr="00DA0641">
        <w:fldChar w:fldCharType="separate"/>
      </w:r>
      <w:r w:rsidRPr="00DA0641">
        <w:rPr>
          <w:noProof/>
        </w:rPr>
        <w:t xml:space="preserve">Dobson </w:t>
      </w:r>
      <w:r w:rsidRPr="00DA0641">
        <w:rPr>
          <w:i/>
          <w:noProof/>
        </w:rPr>
        <w:t>et al.</w:t>
      </w:r>
      <w:r w:rsidRPr="00DA0641">
        <w:rPr>
          <w:noProof/>
        </w:rPr>
        <w:t>, (2004)</w:t>
      </w:r>
      <w:r w:rsidRPr="00DA0641">
        <w:fldChar w:fldCharType="end"/>
      </w:r>
      <w:r w:rsidRPr="00DA0641">
        <w:t xml:space="preserve">, </w:t>
      </w:r>
      <w:r w:rsidR="00120F23">
        <w:t xml:space="preserve">a </w:t>
      </w:r>
      <w:r w:rsidRPr="00DA0641">
        <w:t xml:space="preserve">strategy is a view that </w:t>
      </w:r>
      <w:r w:rsidR="00723EF8">
        <w:t xml:space="preserve">helps </w:t>
      </w:r>
      <w:r w:rsidR="00120F23">
        <w:t>to position</w:t>
      </w:r>
      <w:r w:rsidRPr="00DA0641">
        <w:t xml:space="preserve"> an organisation in an industry by being different and achieving competitive advantage </w:t>
      </w:r>
      <w:r w:rsidR="00723EF8">
        <w:t>via</w:t>
      </w:r>
      <w:r w:rsidRPr="00DA0641">
        <w:t xml:space="preserve"> delivering unique value</w:t>
      </w:r>
      <w:r w:rsidR="00120F23">
        <w:t>-</w:t>
      </w:r>
      <w:r w:rsidRPr="00DA0641">
        <w:t xml:space="preserve">added service to the customer. Having a similar view,  </w:t>
      </w:r>
      <w:r w:rsidRPr="00DA0641">
        <w:fldChar w:fldCharType="begin" w:fldLock="1"/>
      </w:r>
      <w:r w:rsidRPr="00DA0641">
        <w:instrText>ADDIN CSL_CITATION {"citationItems":[{"id":"ITEM-1","itemData":{"ISBN":"978-0-273-71192-6","author":[{"dropping-particle":"","family":"Johnson","given":"Gerry","non-dropping-particle":"","parse-names":false,"suffix":""},{"dropping-particle":"","family":"Scholes","given":"Kevan","non-dropping-particle":"","parse-names":false,"suffix":""},{"dropping-particle":"","family":"Whittington","given":"Richard","non-dropping-particle":"","parse-names":false,"suffix":""}],"container-title":"Exploring Corporate Strategy (8th Edition)","id":"ITEM-1","issued":{"date-parts":[["2008"]]},"title":"Exploring Corporate Strategy (8th Edition)","type":"book"},"uris":["http://www.mendeley.com/documents/?uuid=99486e1a-5445-439a-8baa-fca1f45b8a9d"]}],"mendeley":{"formattedCitation":"(Johnson &lt;i&gt;et al.&lt;/i&gt;, 2008)","manualFormatting":"Johnson et al., (2008)","plainTextFormattedCitation":"(Johnson et al., 2008)","previouslyFormattedCitation":"(Johnson &lt;i&gt;et al.&lt;/i&gt;, 2008)"},"properties":{"noteIndex":0},"schema":"https://github.com/citation-style-language/schema/raw/master/csl-citation.json"}</w:instrText>
      </w:r>
      <w:r w:rsidRPr="00DA0641">
        <w:fldChar w:fldCharType="separate"/>
      </w:r>
      <w:r w:rsidRPr="00DA0641">
        <w:rPr>
          <w:noProof/>
        </w:rPr>
        <w:t xml:space="preserve">Johnson </w:t>
      </w:r>
      <w:r w:rsidRPr="00DA0641">
        <w:rPr>
          <w:i/>
          <w:noProof/>
        </w:rPr>
        <w:t>et al.</w:t>
      </w:r>
      <w:r w:rsidRPr="00DA0641">
        <w:rPr>
          <w:noProof/>
        </w:rPr>
        <w:t>, (2008)</w:t>
      </w:r>
      <w:r w:rsidRPr="00DA0641">
        <w:fldChar w:fldCharType="end"/>
      </w:r>
      <w:r w:rsidRPr="00DA0641">
        <w:t xml:space="preserve"> state that strategy is the direction and scope of an organisation over the long-term, which achieves advantage for the organisation through its configuration of resources within a challenging environment, to meet the needs of markets and to </w:t>
      </w:r>
      <w:r w:rsidR="00F30714" w:rsidRPr="00DA0641">
        <w:t>fulfi</w:t>
      </w:r>
      <w:r w:rsidR="00F30714">
        <w:t>l</w:t>
      </w:r>
      <w:r w:rsidRPr="00DA0641">
        <w:t xml:space="preserve"> stakeholder expectations. According to Mintzberg (1987), a strategy must provide for the creation and/or maintenance of competitive advantage i</w:t>
      </w:r>
      <w:r w:rsidR="008D1E41" w:rsidRPr="00DA0641">
        <w:t>n the selected area of activity</w:t>
      </w:r>
      <w:r w:rsidR="002960AF" w:rsidRPr="00DA0641">
        <w:t xml:space="preserve">. </w:t>
      </w:r>
      <w:r w:rsidR="009F1917" w:rsidRPr="00DA0641">
        <w:t xml:space="preserve">Strategic management allows organisations to be more proactive than reactive in shaping </w:t>
      </w:r>
      <w:r w:rsidR="00120F23">
        <w:t>their</w:t>
      </w:r>
      <w:r w:rsidR="009F1917" w:rsidRPr="00DA0641">
        <w:t xml:space="preserve"> future, to initiate and influence activities</w:t>
      </w:r>
      <w:r w:rsidR="00120F23">
        <w:t>,</w:t>
      </w:r>
      <w:r w:rsidR="009F1917" w:rsidRPr="00DA0641">
        <w:t xml:space="preserve"> and to exert control over its sustainability </w:t>
      </w:r>
      <w:r w:rsidR="009F1917" w:rsidRPr="00DA0641">
        <w:fldChar w:fldCharType="begin" w:fldLock="1"/>
      </w:r>
      <w:r w:rsidR="009F1917" w:rsidRPr="00DA0641">
        <w:instrText>ADDIN CSL_CITATION {"citationItems":[{"id":"ITEM-1","itemData":{"DOI":"10.1688/ZfP-2014-03-Rowold","ISBN":"9780136120988","ISSN":"01796437","abstract":"Although the transformational-transactional leadership paradigm is successful in ex- plaining considerable portions of variance in organizationally relevant outcome crite- ria, recent critiques emphasized that this paradigm might be incomplete. Thus, Anto- nakis and House (2002) suggested that instrumental leadership might extend the trans- formational-transactional leadership paradigm and allow for a more detailed and real- istic description of the leadership phenomenon. The present study is the first to test – among basic aspects of construct validity – the prognostic validity of instrumental leadership with regard to performance and job satisfaction. Results from three inde- pendent empirical studies revealed that four dimensions of instrumental leadership (i.e., Environmental Monitoring, Strategy Formulation, Path-Goal Facilitation, and Outcome Monitoring) can be distinguished. As for concurrent validity, Environmental Monitoring and Path-Goal Facilitation were related to job satisfaction. This result was obtained while controlling for transformational, transactional, and laissez-faire leader- ship, lending support for the incremental validity of instrumental leadership. With re- gard to the predictive validity, Environmental Monitoring, Strategy Formulation, and Path-Goal Facilitation (assessed at T1) were related to subsequent objective perfor- mance (assessed at T2) in a second study. Finally, in a third study, Path-Goal Facilita- tion (T1) was associated with subsequent job satisfaction and affective commitment (both T2).Overall, these results demonstrate that potentially, instrumental leadership is a valid extension to the transformational-transactional leadership paradigm.","author":[{"dropping-particle":"","family":"David","given":"Fred R.","non-dropping-particle":"","parse-names":false,"suffix":""}],"container-title":"Prentice Hall","id":"ITEM-1","issued":{"date-parts":[["2011"]]},"title":"Strategic Management: Concepts and Cases (Thirteenth Edition)","type":"book"},"uris":["http://www.mendeley.com/documents/?uuid=24565442-74be-47d9-beae-29d729cb52c9"]}],"mendeley":{"formattedCitation":"(David, 2011)","plainTextFormattedCitation":"(David, 2011)","previouslyFormattedCitation":"(David, 2011)"},"properties":{"noteIndex":0},"schema":"https://github.com/citation-style-language/schema/raw/master/csl-citation.json"}</w:instrText>
      </w:r>
      <w:r w:rsidR="009F1917" w:rsidRPr="00DA0641">
        <w:fldChar w:fldCharType="separate"/>
      </w:r>
      <w:r w:rsidR="009F1917" w:rsidRPr="00DA0641">
        <w:rPr>
          <w:noProof/>
        </w:rPr>
        <w:t>(David, 2011)</w:t>
      </w:r>
      <w:r w:rsidR="009F1917" w:rsidRPr="00DA0641">
        <w:fldChar w:fldCharType="end"/>
      </w:r>
      <w:r w:rsidR="009F1917" w:rsidRPr="00DA0641">
        <w:t xml:space="preserve">. </w:t>
      </w:r>
      <w:r w:rsidR="00AF342E" w:rsidRPr="00DA0641">
        <w:t>According to Porter’s renowned competitiveness strategy model (1985), a firm’s competitive advantage comes from the competitive strategy if adopted.</w:t>
      </w:r>
      <w:r w:rsidR="00F50C4A">
        <w:t xml:space="preserve"> </w:t>
      </w:r>
      <w:r w:rsidR="00120F23">
        <w:t>A s</w:t>
      </w:r>
      <w:r w:rsidR="00AF342E" w:rsidRPr="00DA0641">
        <w:t xml:space="preserve">trategic management approach has been explored by many researchers for its applicability to construction </w:t>
      </w:r>
      <w:r w:rsidR="00AF342E" w:rsidRPr="00DA0641">
        <w:fldChar w:fldCharType="begin" w:fldLock="1"/>
      </w:r>
      <w:r w:rsidR="003A473C">
        <w:instrText>ADDIN CSL_CITATION {"citationItems":[{"id":"ITEM-1","itemData":{"DOI":"10.1080/01446199300000066","ISBN":"0144-6193","ISSN":"1466433X","author":[{"dropping-particle":"","family":"Fellows","given":"Richard F.","non-dropping-particle":"","parse-names":false,"suffix":""}],"container-title":"Construction Management and Economics","id":"ITEM-1","issue":"1","issued":{"date-parts":[["1993"]]},"page":"71-72","title":"Competitive advantage in construction: Comment","type":"article","volume":"11"},"uris":["http://www.mendeley.com/documents/?uuid=3622cd1f-0e0c-420c-941a-53f82006ef35"]},{"id":"ITEM-2","itemData":{"author":[{"dropping-particle":"","family":"Newcombe","given":"R.","non-dropping-particle":"","parse-names":false,"suffix":""},{"dropping-particle":"","family":"Langford","given":"D.","non-dropping-particle":"","parse-names":false,"suffix":""},{"dropping-particle":"","family":"Fellows","given":"R.","non-dropping-particle":"","parse-names":false,"suffix":""}],"id":"ITEM-2","issued":{"date-parts":[["1990"]]},"publisher":"Mitchell in association with the Chartered Institute of Building","publisher-place":"London, UK","title":"Construction Management","type":"book"},"uris":["http://www.mendeley.com/documents/?uuid=6246fc35-8dc9-4f05-99f5-05153928fbc1"]},{"id":"ITEM-3","itemData":{"ISBN":"0733-9364","ISSN":"07339364","abstract":"Presents a methodological procedure for strategic planning in a construction company. Examination of the company's mission; Survey of the company's business environment; Analysis of the company's main resources; Identification of the strength and weaknesses of the main resources.","author":[{"dropping-particle":"","family":"Warszawski","given":"Abraham","non-dropping-particle":"","parse-names":false,"suffix":""}],"container-title":"Journal of Construction Engineering &amp; Management","id":"ITEM-3","issue":"2","issued":{"date-parts":[["1996"]]},"page":"133","title":"Strategic planning in construction companies.","type":"article-journal","volume":"122"},"uris":["http://www.mendeley.com/documents/?uuid=1638ef58-ca85-450e-986f-832a95e5c259"]},{"id":"ITEM-4","itemData":{"DOI":"10.1061/(ASCE)0733-9364(1997)123:4(388)","ISSN":"0733-9364, 1943-7862","abstract":"A methodology to analyze construction finns' long-tenn strategies is described. This methodology provides a systematic approach to study and analyze external and internal sc.enarios for. a const,ruction finn ~oing strategic planning. A conceptual model that is a simplified model of the vana~les and 1Otera~tions present.1O the analysis of strategic decisions in the construction industry is built. An analytical model deSIgned to predIct the impact of strategic decisions supports the analysis process by integrating expert knowledge. and assessme.nts of the strategic planning team into a mathematical model. This model uses concepts of croSS-Impact :malysls and probabilistic inference to capture risks and uncertainties present in the strategic scenari?s. StrategIes for lo~g­ tenn company development such as marketing programs to emergent markets, systems to implement total quahty, etc., can be evaluated using criteria selected by company management. The model allows management to test different combinations of company long-tenn strategies and predict expected sales, market share, or other mea-sures of company perfonnance. The case of a Chilean construction company is used to illustrate the methodology.","author":[{"dropping-particle":"","family":"Venegas","given":"Patricio C.","non-dropping-particle":"","parse-names":false,"suffix":""},{"dropping-particle":"","family":"Alarcón","given":"Luis Fernando","non-dropping-particle":"","parse-names":false,"suffix":""}],"container-title":"Journal of Construction Engineering and Management","id":"ITEM-4","issue":"4","issued":{"date-parts":[["1997"]]},"page":"388-398","title":"Selecting Long-Term Strategies for Construction Firms","type":"article-journal","volume":"123"},"uris":["http://www.mendeley.com/documents/?uuid=9b2e0a94-fab8-43c9-ba11-ba41c1799bc5"]}],"mendeley":{"formattedCitation":"(Fellows, 1993; Newcombe &lt;i&gt;et al.&lt;/i&gt;, 1990; Venegas and Alarcón, 1997; Warszawski, 1996)","plainTextFormattedCitation":"(Fellows, 1993; Newcombe et al., 1990; Venegas and Alarcón, 1997; Warszawski, 1996)","previouslyFormattedCitation":"(Fellows, 1993; Newcombe &lt;i&gt;et al.&lt;/i&gt;, 1990; Venegas and Alarcón, 1997; Warszawski, 1996)"},"properties":{"noteIndex":0},"schema":"https://github.com/citation-style-language/schema/raw/master/csl-citation.json"}</w:instrText>
      </w:r>
      <w:r w:rsidR="00AF342E" w:rsidRPr="00DA0641">
        <w:fldChar w:fldCharType="separate"/>
      </w:r>
      <w:r w:rsidR="00AF342E" w:rsidRPr="00DA0641">
        <w:rPr>
          <w:noProof/>
        </w:rPr>
        <w:t xml:space="preserve">(Fellows, 1993; Newcombe </w:t>
      </w:r>
      <w:r w:rsidR="00AF342E" w:rsidRPr="00DA0641">
        <w:rPr>
          <w:i/>
          <w:noProof/>
        </w:rPr>
        <w:t>et al.</w:t>
      </w:r>
      <w:r w:rsidR="00AF342E" w:rsidRPr="00DA0641">
        <w:rPr>
          <w:noProof/>
        </w:rPr>
        <w:t>, 1990; Venegas and Alarcón, 1997; Warszawski, 1996)</w:t>
      </w:r>
      <w:r w:rsidR="00AF342E" w:rsidRPr="00DA0641">
        <w:fldChar w:fldCharType="end"/>
      </w:r>
      <w:r w:rsidR="00AF342E" w:rsidRPr="00DA0641">
        <w:t xml:space="preserve">. Although </w:t>
      </w:r>
      <w:r w:rsidR="00120F23">
        <w:t xml:space="preserve">the </w:t>
      </w:r>
      <w:r w:rsidR="00AF342E" w:rsidRPr="00DA0641">
        <w:t>above stud</w:t>
      </w:r>
      <w:r w:rsidR="00120F23">
        <w:t>ies</w:t>
      </w:r>
      <w:r w:rsidR="00AF342E" w:rsidRPr="00DA0641">
        <w:t xml:space="preserve"> give different insights into ways of achieving competitive advantage, many criticisms also seem to appear </w:t>
      </w:r>
      <w:r w:rsidR="00DD0915">
        <w:t>to</w:t>
      </w:r>
      <w:r w:rsidR="00AF342E" w:rsidRPr="00DA0641">
        <w:t xml:space="preserve"> the contrary </w:t>
      </w:r>
      <w:r w:rsidR="00AF342E" w:rsidRPr="00DA0641">
        <w:fldChar w:fldCharType="begin" w:fldLock="1"/>
      </w:r>
      <w:r w:rsidR="00DA0707">
        <w:instrText>ADDIN CSL_CITATION {"citationItems":[{"id":"ITEM-1","itemData":{"DOI":"10.1061/(ASCE)0733-9364(2002)128:3(238)","ISBN":"10.1061/(ASCE)0733-9364(2002)128:3(238)","ISSN":"0733-9364","PMID":"288368790","abstract":"The concept of competitive positioning is explored in the context of the United States construction industry along two dimensions—scope and mode of competition. The effects of competitive positioning on construction company performance are also explored while controlling the size of construction companies. Construction firms' choices regarding scope and mode of competition and their economic performance are self-reported. The statistical analyses used in this research include cluster analysis, Duncan multiple range tests, one-way analysis of variance, and one-way analysis of covariance. Research findings point out that construction companies address the challenges of the industry by adopting a number of competitive positioning alternatives. Research findings also reveal that construction companies' choices regarding scope and mode of competition are significantly related to company performance, measured by means of three criteria—profitability, growth in contract awards, and overall performance. Construction firms that place a strong emphasis on all modes of competition and adopt a neutral approach to scope of competition outperform their rivals. [ABSTRACT FROM AUTHOR]; Copyright of Journal of Construction Engineering &amp; Management is the property of American Society of Civil Engineers and its content may not be copied or emailed to multiple sites or posted to a listserv without the copyright holder's express written permission. However, users may print, download, or email articles for individual use. This abstract may be abridged. No warranty is given about the accuracy of the copy. Users should refer to the original published version of the material for the full abstract. (Copyright applies to all Abstracts.)","author":[{"dropping-particle":"","family":"Kale","given":"Serdar","non-dropping-particle":"","parse-names":false,"suffix":""},{"dropping-particle":"","family":"Arditi","given":"David","non-dropping-particle":"","parse-names":false,"suffix":""}],"container-title":"Journal of Construction Engineering and Management","id":"ITEM-1","issue":"3","issued":{"date-parts":[["2002"]]},"page":"238-247","title":"Competitive Positioning in United States Construction Industry","type":"article-journal","volume":"128"},"uris":["http://www.mendeley.com/documents/?uuid=8dff26c9-53cb-4837-b822-5ddb2aa1aa8a"]}],"mendeley":{"formattedCitation":"(Kale and Arditi, 2002)","plainTextFormattedCitation":"(Kale and Arditi, 2002)","previouslyFormattedCitation":"(Kale and Arditi, 2002)"},"properties":{"noteIndex":0},"schema":"https://github.com/citation-style-language/schema/raw/master/csl-citation.json"}</w:instrText>
      </w:r>
      <w:r w:rsidR="00AF342E" w:rsidRPr="00DA0641">
        <w:fldChar w:fldCharType="separate"/>
      </w:r>
      <w:r w:rsidR="009D7E0E" w:rsidRPr="009D7E0E">
        <w:rPr>
          <w:noProof/>
        </w:rPr>
        <w:t>(Kale and Arditi, 2002)</w:t>
      </w:r>
      <w:r w:rsidR="00AF342E" w:rsidRPr="00DA0641">
        <w:fldChar w:fldCharType="end"/>
      </w:r>
      <w:r w:rsidR="00AF342E" w:rsidRPr="00DA0641">
        <w:t>.</w:t>
      </w:r>
      <w:r w:rsidR="00E54FA1">
        <w:t xml:space="preserve"> These criticisms are greatly attributed to the use of </w:t>
      </w:r>
      <w:r w:rsidR="00E54FA1" w:rsidRPr="00DA0641">
        <w:t>anecdotal or descriptive research approach</w:t>
      </w:r>
      <w:r w:rsidR="00E54FA1">
        <w:t>es.</w:t>
      </w:r>
      <w:r w:rsidR="00AF342E" w:rsidRPr="00DA0641">
        <w:t xml:space="preserve"> The latter authors further emphasise the irony of ‘stuck in the middle’ discussed in </w:t>
      </w:r>
      <w:r w:rsidR="00DD0915">
        <w:t>Po</w:t>
      </w:r>
      <w:r w:rsidR="00DD0915" w:rsidRPr="00DA0641">
        <w:t xml:space="preserve">rter’s </w:t>
      </w:r>
      <w:r w:rsidR="00AF342E" w:rsidRPr="00DA0641">
        <w:t>strategy. Porter (1980, 1985) postulates that the contractors with a neutral strategy (aka ‘stuck in the middle’), possess no competitive advantage</w:t>
      </w:r>
      <w:r w:rsidR="00157F3B">
        <w:t>.</w:t>
      </w:r>
      <w:r w:rsidR="00AF342E" w:rsidRPr="00DA0641">
        <w:t xml:space="preserve"> whereas </w:t>
      </w:r>
      <w:r w:rsidR="00AF342E" w:rsidRPr="00DA0641">
        <w:fldChar w:fldCharType="begin" w:fldLock="1"/>
      </w:r>
      <w:r w:rsidR="00DA0707">
        <w:instrText>ADDIN CSL_CITATION {"citationItems":[{"id":"ITEM-1","itemData":{"DOI":"10.1061/(ASCE)0733-9364(2002)128:3(238)","ISBN":"10.1061/(ASCE)0733-9364(2002)128:3(238)","ISSN":"0733-9364","PMID":"288368790","abstract":"The concept of competitive positioning is explored in the context of the United States construction industry along two dimensions—scope and mode of competition. The effects of competitive positioning on construction company performance are also explored while controlling the size of construction companies. Construction firms' choices regarding scope and mode of competition and their economic performance are self-reported. The statistical analyses used in this research include cluster analysis, Duncan multiple range tests, one-way analysis of variance, and one-way analysis of covariance. Research findings point out that construction companies address the challenges of the industry by adopting a number of competitive positioning alternatives. Research findings also reveal that construction companies' choices regarding scope and mode of competition are significantly related to company performance, measured by means of three criteria—profitability, growth in contract awards, and overall performance. Construction firms that place a strong emphasis on all modes of competition and adopt a neutral approach to scope of competition outperform their rivals. [ABSTRACT FROM AUTHOR]; Copyright of Journal of Construction Engineering &amp; Management is the property of American Society of Civil Engineers and its content may not be copied or emailed to multiple sites or posted to a listserv without the copyright holder's express written permission. However, users may print, download, or email articles for individual use. This abstract may be abridged. No warranty is given about the accuracy of the copy. Users should refer to the original published version of the material for the full abstract. (Copyright applies to all Abstracts.)","author":[{"dropping-particle":"","family":"Kale","given":"Serdar","non-dropping-particle":"","parse-names":false,"suffix":""},{"dropping-particle":"","family":"Arditi","given":"David","non-dropping-particle":"","parse-names":false,"suffix":""}],"container-title":"Journal of Construction Engineering and Management","id":"ITEM-1","issue":"3","issued":{"date-parts":[["2002"]]},"page":"238-247","title":"Competitive Positioning in United States Construction Industry","type":"article-journal","volume":"128"},"uris":["http://www.mendeley.com/documents/?uuid=8dff26c9-53cb-4837-b822-5ddb2aa1aa8a"]}],"mendeley":{"formattedCitation":"(Kale and Arditi, 2002)","manualFormatting":" Kale and Arditi (2002)","plainTextFormattedCitation":"(Kale and Arditi, 2002)","previouslyFormattedCitation":"(Kale and Arditi, 2002)"},"properties":{"noteIndex":0},"schema":"https://github.com/citation-style-language/schema/raw/master/csl-citation.json"}</w:instrText>
      </w:r>
      <w:r w:rsidR="00AF342E" w:rsidRPr="00DA0641">
        <w:fldChar w:fldCharType="separate"/>
      </w:r>
      <w:r w:rsidR="00AF342E" w:rsidRPr="00DA0641">
        <w:rPr>
          <w:noProof/>
        </w:rPr>
        <w:t xml:space="preserve"> Kale and Arditi (2002)</w:t>
      </w:r>
      <w:r w:rsidR="00AF342E" w:rsidRPr="00DA0641">
        <w:fldChar w:fldCharType="end"/>
      </w:r>
      <w:r w:rsidR="00AF342E" w:rsidRPr="00DA0641">
        <w:t xml:space="preserve"> explain how US markets achieve competitive advantage through a </w:t>
      </w:r>
      <w:r w:rsidR="00AF342E" w:rsidRPr="00DA0641">
        <w:lastRenderedPageBreak/>
        <w:t xml:space="preserve">neutral strategy that falls between a narrow and a broad strategy. This has led to the </w:t>
      </w:r>
      <w:r w:rsidR="008105BB">
        <w:t>dearth</w:t>
      </w:r>
      <w:r w:rsidR="00AF342E" w:rsidRPr="00DA0641">
        <w:t xml:space="preserve"> of rigorous empirical data that causes problems in </w:t>
      </w:r>
      <w:r w:rsidR="00120F23">
        <w:t xml:space="preserve">a </w:t>
      </w:r>
      <w:r w:rsidR="00AF342E" w:rsidRPr="00DA0641">
        <w:t xml:space="preserve">realistic understanding </w:t>
      </w:r>
      <w:r w:rsidR="00120F23">
        <w:t>of</w:t>
      </w:r>
      <w:r w:rsidR="00AF342E" w:rsidRPr="00DA0641">
        <w:t xml:space="preserve"> competitiveness.</w:t>
      </w:r>
    </w:p>
    <w:p w14:paraId="4E2E67FE" w14:textId="56BE9399" w:rsidR="009D42A4" w:rsidRPr="00DA0641" w:rsidRDefault="00330E0F" w:rsidP="00A9700D">
      <w:pPr>
        <w:pStyle w:val="Heading3"/>
      </w:pPr>
      <w:bookmarkStart w:id="144" w:name="_Ref47620612"/>
      <w:bookmarkStart w:id="145" w:name="_Toc52293307"/>
      <w:bookmarkStart w:id="146" w:name="_Toc54024092"/>
      <w:bookmarkStart w:id="147" w:name="_Toc73917375"/>
      <w:r w:rsidRPr="00DA0641">
        <w:t xml:space="preserve">The connection between strategy, </w:t>
      </w:r>
      <w:r w:rsidR="009D42A4" w:rsidRPr="00DA0641">
        <w:t>Information technology</w:t>
      </w:r>
      <w:r w:rsidR="00120F23">
        <w:t>,</w:t>
      </w:r>
      <w:r w:rsidR="009D42A4" w:rsidRPr="00DA0641">
        <w:t xml:space="preserve"> </w:t>
      </w:r>
      <w:r w:rsidRPr="00DA0641">
        <w:t>and competitiveness</w:t>
      </w:r>
      <w:bookmarkEnd w:id="144"/>
      <w:bookmarkEnd w:id="145"/>
      <w:bookmarkEnd w:id="146"/>
      <w:bookmarkEnd w:id="147"/>
    </w:p>
    <w:p w14:paraId="65586A64" w14:textId="1DE70D89" w:rsidR="009D42A4" w:rsidRPr="00DA0641" w:rsidRDefault="005F0AC0" w:rsidP="008C6952">
      <w:pPr>
        <w:rPr>
          <w:rFonts w:cstheme="minorHAnsi"/>
        </w:rPr>
      </w:pPr>
      <w:r>
        <w:rPr>
          <w:lang w:eastAsia="en-GB"/>
        </w:rPr>
        <w:t>H</w:t>
      </w:r>
      <w:r w:rsidR="009D42A4" w:rsidRPr="00DA0641">
        <w:rPr>
          <w:lang w:eastAsia="en-GB"/>
        </w:rPr>
        <w:t xml:space="preserve">arnessing the power of </w:t>
      </w:r>
      <w:r w:rsidR="00AC57F0">
        <w:rPr>
          <w:lang w:eastAsia="en-GB"/>
        </w:rPr>
        <w:t xml:space="preserve">the </w:t>
      </w:r>
      <w:r w:rsidR="009D42A4" w:rsidRPr="00DA0641">
        <w:rPr>
          <w:lang w:eastAsia="en-GB"/>
        </w:rPr>
        <w:t xml:space="preserve">digitalised data revolution is one major concern when considering potential solutions for contemporary issues in the construction industry. The need for a ‘strategic approach’ to this end is vital as it provides a layout that positions all required constructs that enable competitive advantage.  The role of strategic management is not just fixing the foundations: it must also plan for a rapidly changing future, </w:t>
      </w:r>
      <w:r w:rsidR="00AC57F0">
        <w:rPr>
          <w:lang w:eastAsia="en-GB"/>
        </w:rPr>
        <w:t xml:space="preserve">and </w:t>
      </w:r>
      <w:r w:rsidR="009D42A4" w:rsidRPr="00DA0641">
        <w:rPr>
          <w:lang w:eastAsia="en-GB"/>
        </w:rPr>
        <w:t xml:space="preserve">look to shape new </w:t>
      </w:r>
      <w:r w:rsidR="00AC57F0" w:rsidRPr="00DA0641">
        <w:rPr>
          <w:lang w:eastAsia="en-GB"/>
        </w:rPr>
        <w:t>mark</w:t>
      </w:r>
      <w:r w:rsidR="00AC57F0">
        <w:rPr>
          <w:lang w:eastAsia="en-GB"/>
        </w:rPr>
        <w:t xml:space="preserve">et </w:t>
      </w:r>
      <w:r w:rsidR="009D42A4" w:rsidRPr="00DA0641">
        <w:rPr>
          <w:lang w:eastAsia="en-GB"/>
        </w:rPr>
        <w:t xml:space="preserve">opportunities for continuous improvement </w:t>
      </w:r>
      <w:r w:rsidR="009D42A4" w:rsidRPr="00DA0641">
        <w:rPr>
          <w:lang w:eastAsia="en-GB"/>
        </w:rPr>
        <w:fldChar w:fldCharType="begin" w:fldLock="1"/>
      </w:r>
      <w:r w:rsidR="009D42A4" w:rsidRPr="00DA0641">
        <w:rPr>
          <w:lang w:eastAsia="en-GB"/>
        </w:rPr>
        <w:instrText>ADDIN CSL_CITATION {"citationItems":[{"id":"ITEM-1","itemData":{"abstract":"Winning business strategies are grounded in sustainable competitive advan-tage. A company has competitive advantage whenever it has an edge over rivals in securing customers and defending against competitive forces. There are many sources of competitive advantage: making the highest-quality product, providing superior customer service, achieving lower costs than rivals, having a more convenient geographic location, designing a product that performs bet-ter than competing brands, making a more reliable and longer-lasting product, and providing buyers more value for the money (a combination of good qual-ity, good service, and acceptable price). To succeed in building a competitive advantage, a firm must try to provide what buyers will perceive as \"superior value\"-either a good product at a low price or a \"better\" product that is worth paying more for. This chapter focuses on how a company can achieve or defend a competi-tive advantage 1 We begin by describing the basic types of competitive strate-gies and then examine how these approaches rely on offensive moves to build competitive advantage and defensive moves to protect competitive advantage. 1 The definitive work on this subject is Michael E. Porter, Competitive Advantage (New York Free Press, 1985). The treatment in this chapter draws heavily on Porter's pioneering effort. 5 I Stral&lt;!gy and Competitive Advantage In the concluding two sections, we survey the pros and cons of a vertical inte-gration strategy and look at the competitive importance of timing strategic moves-when it is advantageous to be a first-mover or a late-mover. THE THREE GENERIC TYPES OF COMPETITIVE STRATEGY Competitive strategy consists of all the moves and approaches a firm has taken and is taking to attract buyers, withstand competitive pressures, and improve its market position. In plainer terms, competitive strategy concerns what a firm is doing to try to knock the socks off rival companies and gain competitive advantage. A firm's strategy can be mostly offensive or mostly defensive, shift-ing from one to the other as market conditions warrant. Companies the world over have tried every conceivable approach to out-competing rivals and winning an edge in the marketplace. And because man-agers tailor strategy to fit the specifics of their own company's situation and market environment, there are countless variations. In this sense, there are as many competitive strategies as there are companies trying to compete. How-ever, beneat…","author":[{"dropping-particle":"","family":"Abiad","given":"Firas","non-dropping-particle":"","parse-names":false,"suffix":""},{"dropping-particle":"","family":"Bitter","given":"Frederik","non-dropping-particle":"","parse-names":false,"suffix":""}],"container-title":"Group","id":"ITEM-1","issued":{"date-parts":[["2009"]]},"page":"1-4","title":"Strategy and Competitive Advantage","type":"article-journal"},"uris":["http://www.mendeley.com/documents/?uuid=405af638-d82b-4442-97d1-9b31a95db2d2"]}],"mendeley":{"formattedCitation":"(Abiad and Bitter, 2009)","plainTextFormattedCitation":"(Abiad and Bitter, 2009)","previouslyFormattedCitation":"(Abiad and Bitter, 2009)"},"properties":{"noteIndex":0},"schema":"https://github.com/citation-style-language/schema/raw/master/csl-citation.json"}</w:instrText>
      </w:r>
      <w:r w:rsidR="009D42A4" w:rsidRPr="00DA0641">
        <w:rPr>
          <w:lang w:eastAsia="en-GB"/>
        </w:rPr>
        <w:fldChar w:fldCharType="separate"/>
      </w:r>
      <w:r w:rsidR="009D42A4" w:rsidRPr="00DA0641">
        <w:rPr>
          <w:noProof/>
          <w:lang w:eastAsia="en-GB"/>
        </w:rPr>
        <w:t>(Abiad and Bitter, 2009)</w:t>
      </w:r>
      <w:r w:rsidR="009D42A4" w:rsidRPr="00DA0641">
        <w:rPr>
          <w:lang w:eastAsia="en-GB"/>
        </w:rPr>
        <w:fldChar w:fldCharType="end"/>
      </w:r>
      <w:r w:rsidR="009D42A4" w:rsidRPr="00DA0641">
        <w:rPr>
          <w:lang w:eastAsia="en-GB"/>
        </w:rPr>
        <w:t xml:space="preserve">. </w:t>
      </w:r>
      <w:r w:rsidR="009D42A4" w:rsidRPr="00DA0641">
        <w:rPr>
          <w:rFonts w:cstheme="minorHAnsi"/>
          <w:lang w:eastAsia="en-GB"/>
        </w:rPr>
        <w:t xml:space="preserve">Porter (1985) has highlighted </w:t>
      </w:r>
      <w:r w:rsidR="00BB0B93">
        <w:rPr>
          <w:rFonts w:cstheme="minorHAnsi"/>
          <w:lang w:eastAsia="en-GB"/>
        </w:rPr>
        <w:t xml:space="preserve"> </w:t>
      </w:r>
      <w:r w:rsidR="009D42A4" w:rsidRPr="00DA0641">
        <w:rPr>
          <w:rFonts w:cstheme="minorHAnsi"/>
          <w:lang w:eastAsia="en-GB"/>
        </w:rPr>
        <w:t>technological change as a ‘princip</w:t>
      </w:r>
      <w:r w:rsidR="00120F23">
        <w:rPr>
          <w:rFonts w:cstheme="minorHAnsi"/>
          <w:lang w:eastAsia="en-GB"/>
        </w:rPr>
        <w:t>al</w:t>
      </w:r>
      <w:r w:rsidR="009D42A4" w:rsidRPr="00DA0641">
        <w:rPr>
          <w:rFonts w:cstheme="minorHAnsi"/>
          <w:lang w:eastAsia="en-GB"/>
        </w:rPr>
        <w:t xml:space="preserve"> driver’ for competition as it plays a major role in defining and sustaining industry structure as well as creating new industries. He also classifies technology as a powerful determinant of entry barriers as it has the potential to raise or lower economies of scale in any value</w:t>
      </w:r>
      <w:r w:rsidR="00120F23">
        <w:rPr>
          <w:rFonts w:cstheme="minorHAnsi"/>
          <w:lang w:eastAsia="en-GB"/>
        </w:rPr>
        <w:t>d</w:t>
      </w:r>
      <w:r w:rsidR="009D42A4" w:rsidRPr="00DA0641">
        <w:rPr>
          <w:rFonts w:cstheme="minorHAnsi"/>
          <w:lang w:eastAsia="en-GB"/>
        </w:rPr>
        <w:t xml:space="preserve"> activity. However, the author claims that not all technological changes are strategically </w:t>
      </w:r>
      <w:r w:rsidR="00BB0B93" w:rsidRPr="00DA0641">
        <w:rPr>
          <w:rFonts w:cstheme="minorHAnsi"/>
          <w:lang w:eastAsia="en-GB"/>
        </w:rPr>
        <w:t>beneficial</w:t>
      </w:r>
      <w:r w:rsidR="009D42A4" w:rsidRPr="00DA0641">
        <w:rPr>
          <w:rFonts w:cstheme="minorHAnsi"/>
          <w:lang w:eastAsia="en-GB"/>
        </w:rPr>
        <w:t xml:space="preserve"> as </w:t>
      </w:r>
      <w:r w:rsidR="00AC57F0">
        <w:rPr>
          <w:rFonts w:cstheme="minorHAnsi"/>
          <w:lang w:eastAsia="en-GB"/>
        </w:rPr>
        <w:t>they have</w:t>
      </w:r>
      <w:r w:rsidR="009D42A4" w:rsidRPr="00DA0641">
        <w:rPr>
          <w:rFonts w:cstheme="minorHAnsi"/>
          <w:lang w:eastAsia="en-GB"/>
        </w:rPr>
        <w:t xml:space="preserve"> similar probabilities to worsen a firm’s competitive position as well as industry attractiveness. </w:t>
      </w:r>
      <w:r w:rsidR="009D42A4" w:rsidRPr="00DA0641">
        <w:rPr>
          <w:rFonts w:cstheme="minorHAnsi"/>
        </w:rPr>
        <w:t xml:space="preserve">Firms leverage their IT investments  by creating unique IT resources and strategically positioning them within their organisational strategy together with the human skills and knowledge required to execute the process </w:t>
      </w:r>
      <w:r w:rsidR="009D42A4" w:rsidRPr="00DA0641">
        <w:rPr>
          <w:rFonts w:cstheme="minorHAnsi"/>
        </w:rPr>
        <w:fldChar w:fldCharType="begin" w:fldLock="1"/>
      </w:r>
      <w:r w:rsidR="009D42A4" w:rsidRPr="00DA0641">
        <w:rPr>
          <w:rFonts w:cstheme="minorHAnsi"/>
        </w:rPr>
        <w:instrText>ADDIN CSL_CITATION {"citationItems":[{"id":"ITEM-1","itemData":{"ISSN":"02767783","author":[{"dropping-particle":"","family":"Mata","given":"Francisco J.","non-dropping-particle":"","parse-names":false,"suffix":""},{"dropping-particle":"","family":"Fuerst","given":"William L.","non-dropping-particle":"","parse-names":false,"suffix":""},{"dropping-particle":"","family":"Barney","given":"Jay B.","non-dropping-particle":"","parse-names":false,"suffix":""}],"container-title":"MIS Quarterly: Management Information Systems","id":"ITEM-1","issued":{"date-parts":[["1995"]]},"title":"Information technology and sustained competitive advantage: A resource-based analysis","type":"article-journal"},"uris":["http://www.mendeley.com/documents/?uuid=433d1f0f-6c60-4678-bde6-b10266efb948"]},{"id":"ITEM-2","itemData":{"DOI":"10.1016/0378-7206(86)90010-8","ISSN":"03787206","author":[{"dropping-particle":"","family":"Clemons","given":"Eric K.","non-dropping-particle":"","parse-names":false,"suffix":""}],"container-title":"Information and Management","id":"ITEM-2","issued":{"date-parts":[["1986"]]},"title":"Information systems for sustainable competitive advantage","type":"article-journal"},"uris":["http://www.mendeley.com/documents/?uuid=80ffe11a-b9bb-462e-a2d6-62279ec3f79e"]}],"mendeley":{"formattedCitation":"(Clemons, 1986; Mata &lt;i&gt;et al.&lt;/i&gt;, 1995)","plainTextFormattedCitation":"(Clemons, 1986; Mata et al., 1995)","previouslyFormattedCitation":"(Clemons, 1986; Mata &lt;i&gt;et al.&lt;/i&gt;, 1995)"},"properties":{"noteIndex":0},"schema":"https://github.com/citation-style-language/schema/raw/master/csl-citation.json"}</w:instrText>
      </w:r>
      <w:r w:rsidR="009D42A4" w:rsidRPr="00DA0641">
        <w:rPr>
          <w:rFonts w:cstheme="minorHAnsi"/>
        </w:rPr>
        <w:fldChar w:fldCharType="separate"/>
      </w:r>
      <w:r w:rsidR="009D42A4" w:rsidRPr="00DA0641">
        <w:rPr>
          <w:rFonts w:cstheme="minorHAnsi"/>
          <w:noProof/>
        </w:rPr>
        <w:t xml:space="preserve">(Clemons, 1986; Mata </w:t>
      </w:r>
      <w:r w:rsidR="009D42A4" w:rsidRPr="00DA0641">
        <w:rPr>
          <w:rFonts w:cstheme="minorHAnsi"/>
          <w:i/>
          <w:noProof/>
        </w:rPr>
        <w:t>et al.</w:t>
      </w:r>
      <w:r w:rsidR="009D42A4" w:rsidRPr="00DA0641">
        <w:rPr>
          <w:rFonts w:cstheme="minorHAnsi"/>
          <w:noProof/>
        </w:rPr>
        <w:t>, 1995)</w:t>
      </w:r>
      <w:r w:rsidR="009D42A4" w:rsidRPr="00DA0641">
        <w:rPr>
          <w:rFonts w:cstheme="minorHAnsi"/>
        </w:rPr>
        <w:fldChar w:fldCharType="end"/>
      </w:r>
      <w:r w:rsidR="009D42A4" w:rsidRPr="00DA0641">
        <w:rPr>
          <w:rFonts w:cstheme="minorHAnsi"/>
        </w:rPr>
        <w:t xml:space="preserve">. </w:t>
      </w:r>
      <w:r w:rsidR="009D42A4" w:rsidRPr="00DA0641">
        <w:rPr>
          <w:rFonts w:cstheme="minorHAnsi"/>
          <w:lang w:eastAsia="en-GB"/>
        </w:rPr>
        <w:t xml:space="preserve">Nonetheless, any technological change has the potential to have a significant impact on a firm’s competitive advantage. The implication between technology and competitive advantage is </w:t>
      </w:r>
      <w:r w:rsidR="00BB0B93" w:rsidRPr="00DA0641">
        <w:rPr>
          <w:rFonts w:cstheme="minorHAnsi"/>
          <w:lang w:eastAsia="en-GB"/>
        </w:rPr>
        <w:t>that</w:t>
      </w:r>
      <w:r w:rsidR="009D42A4" w:rsidRPr="00DA0641">
        <w:rPr>
          <w:rFonts w:cstheme="minorHAnsi"/>
          <w:lang w:eastAsia="en-GB"/>
        </w:rPr>
        <w:t xml:space="preserve"> technology significantly determines the relative cost position or differentiation of a firm.  Technology also </w:t>
      </w:r>
      <w:r w:rsidR="00120F23">
        <w:rPr>
          <w:rFonts w:cstheme="minorHAnsi"/>
          <w:lang w:eastAsia="en-GB"/>
        </w:rPr>
        <w:t>a</w:t>
      </w:r>
      <w:r w:rsidR="009D42A4" w:rsidRPr="00DA0641">
        <w:rPr>
          <w:rFonts w:cstheme="minorHAnsi"/>
          <w:lang w:eastAsia="en-GB"/>
        </w:rPr>
        <w:t xml:space="preserve">ffects competitive advantage through ‘changing or influencing the other drivers of cost or uniqueness’ </w:t>
      </w:r>
      <w:r w:rsidR="009D42A4" w:rsidRPr="00DA0641">
        <w:rPr>
          <w:rFonts w:cstheme="minorHAnsi"/>
          <w:lang w:eastAsia="en-GB"/>
        </w:rPr>
        <w:fldChar w:fldCharType="begin" w:fldLock="1"/>
      </w:r>
      <w:r w:rsidR="003F5DEF">
        <w:rPr>
          <w:rFonts w:cstheme="minorHAnsi"/>
          <w:lang w:eastAsia="en-GB"/>
        </w:rPr>
        <w:instrText>ADDIN CSL_CITATION {"citationItems":[{"id":"ITEM-1","itemData":{"DOI":"10.1182/blood-2005-11-4354","ISBN":"0-684-84146-0","author":[{"dropping-particle":"","family":"Porter","given":"Michael E","non-dropping-particle":"","parse-names":false,"suffix":""}],"container-title":"Competitive Advantage","id":"ITEM-1","issued":{"date-parts":[["1985"]]},"page":"1-30","title":"Competitive Advantage: Creating and Sustaining Superior Performance","type":"article-journal","volume":"15"},"uris":["http://www.mendeley.com/documents/?uuid=28009f25-0b63-44ce-832d-dce6684c1af7"]}],"mendeley":{"formattedCitation":"(Porter, 1985)","plainTextFormattedCitation":"(Porter, 1985)","previouslyFormattedCitation":"(Porter, 1985)"},"properties":{"noteIndex":0},"schema":"https://github.com/citation-style-language/schema/raw/master/csl-citation.json"}</w:instrText>
      </w:r>
      <w:r w:rsidR="009D42A4" w:rsidRPr="00DA0641">
        <w:rPr>
          <w:rFonts w:cstheme="minorHAnsi"/>
          <w:lang w:eastAsia="en-GB"/>
        </w:rPr>
        <w:fldChar w:fldCharType="separate"/>
      </w:r>
      <w:r w:rsidR="0050108D" w:rsidRPr="0050108D">
        <w:rPr>
          <w:rFonts w:cstheme="minorHAnsi"/>
          <w:noProof/>
          <w:lang w:eastAsia="en-GB"/>
        </w:rPr>
        <w:t>(Porter, 1985)</w:t>
      </w:r>
      <w:r w:rsidR="009D42A4" w:rsidRPr="00DA0641">
        <w:rPr>
          <w:rFonts w:cstheme="minorHAnsi"/>
          <w:lang w:eastAsia="en-GB"/>
        </w:rPr>
        <w:fldChar w:fldCharType="end"/>
      </w:r>
      <w:r w:rsidR="009D42A4" w:rsidRPr="00DA0641">
        <w:rPr>
          <w:rFonts w:cstheme="minorHAnsi"/>
          <w:lang w:eastAsia="en-GB"/>
        </w:rPr>
        <w:t xml:space="preserve">. However, a firm’s technological success is always interdependent with </w:t>
      </w:r>
      <w:r w:rsidR="00120F23">
        <w:rPr>
          <w:rFonts w:cstheme="minorHAnsi"/>
          <w:lang w:eastAsia="en-GB"/>
        </w:rPr>
        <w:t xml:space="preserve">a </w:t>
      </w:r>
      <w:r w:rsidR="009D42A4" w:rsidRPr="00DA0641">
        <w:rPr>
          <w:rFonts w:cstheme="minorHAnsi"/>
          <w:lang w:eastAsia="en-GB"/>
        </w:rPr>
        <w:t xml:space="preserve">buyer’s buying decisions </w:t>
      </w:r>
      <w:r w:rsidR="009D42A4" w:rsidRPr="00DA0641">
        <w:rPr>
          <w:rFonts w:cstheme="minorHAnsi"/>
          <w:lang w:eastAsia="en-GB"/>
        </w:rPr>
        <w:fldChar w:fldCharType="begin" w:fldLock="1"/>
      </w:r>
      <w:r w:rsidR="009D42A4" w:rsidRPr="00DA0641">
        <w:rPr>
          <w:rFonts w:cstheme="minorHAnsi"/>
          <w:lang w:eastAsia="en-GB"/>
        </w:rPr>
        <w:instrText>ADDIN CSL_CITATION {"citationItems":[{"id":"ITEM-1","itemData":{"abstract":"Winning business strategies are grounded in sustainable competitive advan-tage. A company has competitive advantage whenever it has an edge over rivals in securing customers and defending against competitive forces. There are many sources of competitive advantage: making the highest-quality product, providing superior customer service, achieving lower costs than rivals, having a more convenient geographic location, designing a product that performs bet-ter than competing brands, making a more reliable and longer-lasting product, and providing buyers more value for the money (a combination of good qual-ity, good service, and acceptable price). To succeed in building a competitive advantage, a firm must try to provide what buyers will perceive as \"superior value\"-either a good product at a low price or a \"better\" product that is worth paying more for. This chapter focuses on how a company can achieve or defend a competi-tive advantage 1 We begin by describing the basic types of competitive strate-gies and then examine how these approaches rely on offensive moves to build competitive advantage and defensive moves to protect competitive advantage. 1 The definitive work on this subject is Michael E. Porter, Competitive Advantage (New York Free Press, 1985). The treatment in this chapter draws heavily on Porter's pioneering effort. 5 I Stral&lt;!gy and Competitive Advantage In the concluding two sections, we survey the pros and cons of a vertical inte-gration strategy and look at the competitive importance of timing strategic moves-when it is advantageous to be a first-mover or a late-mover. THE THREE GENERIC TYPES OF COMPETITIVE STRATEGY Competitive strategy consists of all the moves and approaches a firm has taken and is taking to attract buyers, withstand competitive pressures, and improve its market position. In plainer terms, competitive strategy concerns what a firm is doing to try to knock the socks off rival companies and gain competitive advantage. A firm's strategy can be mostly offensive or mostly defensive, shift-ing from one to the other as market conditions warrant. Companies the world over have tried every conceivable approach to out-competing rivals and winning an edge in the marketplace. And because man-agers tailor strategy to fit the specifics of their own company's situation and market environment, there are countless variations. In this sense, there are as many competitive strategies as there are companies trying to compete. How-ever, beneat…","author":[{"dropping-particle":"","family":"Abiad","given":"Firas","non-dropping-particle":"","parse-names":false,"suffix":""},{"dropping-particle":"","family":"Bitter","given":"Frederik","non-dropping-particle":"","parse-names":false,"suffix":""}],"container-title":"Group","id":"ITEM-1","issued":{"date-parts":[["2009"]]},"page":"1-4","title":"Strategy and Competitive Advantage","type":"article-journal"},"uris":["http://www.mendeley.com/documents/?uuid=405af638-d82b-4442-97d1-9b31a95db2d2"]}],"mendeley":{"formattedCitation":"(Abiad and Bitter, 2009)","plainTextFormattedCitation":"(Abiad and Bitter, 2009)","previouslyFormattedCitation":"(Abiad and Bitter, 2009)"},"properties":{"noteIndex":0},"schema":"https://github.com/citation-style-language/schema/raw/master/csl-citation.json"}</w:instrText>
      </w:r>
      <w:r w:rsidR="009D42A4" w:rsidRPr="00DA0641">
        <w:rPr>
          <w:rFonts w:cstheme="minorHAnsi"/>
          <w:lang w:eastAsia="en-GB"/>
        </w:rPr>
        <w:fldChar w:fldCharType="separate"/>
      </w:r>
      <w:r w:rsidR="009D42A4" w:rsidRPr="00DA0641">
        <w:rPr>
          <w:rFonts w:cstheme="minorHAnsi"/>
          <w:noProof/>
          <w:lang w:eastAsia="en-GB"/>
        </w:rPr>
        <w:t>(Abiad and Bitter, 2009)</w:t>
      </w:r>
      <w:r w:rsidR="009D42A4" w:rsidRPr="00DA0641">
        <w:rPr>
          <w:rFonts w:cstheme="minorHAnsi"/>
          <w:lang w:eastAsia="en-GB"/>
        </w:rPr>
        <w:fldChar w:fldCharType="end"/>
      </w:r>
      <w:r w:rsidR="009D42A4" w:rsidRPr="00DA0641">
        <w:rPr>
          <w:rFonts w:cstheme="minorHAnsi"/>
          <w:lang w:eastAsia="en-GB"/>
        </w:rPr>
        <w:t>.</w:t>
      </w:r>
    </w:p>
    <w:p w14:paraId="0BF6667B" w14:textId="0978CEFC" w:rsidR="009D42A4" w:rsidRPr="00DA0641" w:rsidRDefault="009D42A4" w:rsidP="008C6952">
      <w:pPr>
        <w:rPr>
          <w:lang w:eastAsia="en-GB"/>
        </w:rPr>
      </w:pPr>
      <w:r w:rsidRPr="00DA0641">
        <w:rPr>
          <w:lang w:eastAsia="en-GB"/>
        </w:rPr>
        <w:t>The existing literature has extensively discussed the strategic impact of Information Technology (IT) in general on the organisations’ competitive advantage. The impact of IT-enabled strategy on construction organisational competitiveness is comparatively significant among the other types of strategies</w:t>
      </w:r>
      <w:r w:rsidR="00AC57F0">
        <w:rPr>
          <w:lang w:eastAsia="en-GB"/>
        </w:rPr>
        <w:t>, which</w:t>
      </w:r>
      <w:r w:rsidRPr="00DA0641">
        <w:rPr>
          <w:lang w:eastAsia="en-GB"/>
        </w:rPr>
        <w:t xml:space="preserve"> may include improvement in overall construction processes and </w:t>
      </w:r>
      <w:r w:rsidR="00AC57F0">
        <w:rPr>
          <w:lang w:eastAsia="en-GB"/>
        </w:rPr>
        <w:t>creating</w:t>
      </w:r>
      <w:r w:rsidRPr="00DA0641">
        <w:rPr>
          <w:lang w:eastAsia="en-GB"/>
        </w:rPr>
        <w:t xml:space="preserve"> new business opportunities for construction </w:t>
      </w:r>
      <w:r w:rsidRPr="00DA0641">
        <w:rPr>
          <w:lang w:eastAsia="en-GB"/>
        </w:rPr>
        <w:fldChar w:fldCharType="begin" w:fldLock="1"/>
      </w:r>
      <w:r w:rsidRPr="00DA0641">
        <w:rPr>
          <w:lang w:eastAsia="en-GB"/>
        </w:rPr>
        <w:instrText>ADDIN CSL_CITATION {"citationItems":[{"id":"ITEM-1","itemData":{"abstract":"Many studies have suggested that Information Technology resources do offer strategic advantages to organisations and enhance their competitiveness through efficient and cost effective delivery of the organisations’ value chains. However, because most of these studies were carried out through imprecise and unstructured theoretical constructs the empirical results were equivocal. Thus, the inconsistencies in the outcomes of research on IT business value were ascribed to difficulties associated with modelling the payoffs of IT investment, mode of data analysis, industrial context, and choice of dependent variables as some of the major reasons. The paper adopts multi-theoretical concepts of process-based, resource- based views and microeconomics theory as the research framework to present a non-parametric model for evaluating the impact of information technology utilization in gaining competitive advantage in engineering and construction organisations. A pilot survey was conducted to verify the model value chain and empirically tested the concept.","author":[{"dropping-particle":"","family":"Yahuza Kassim","given":"Jason Underwood","non-dropping-particle":"","parse-names":false,"suffix":""}],"container-title":"Advancing Project Management for the 21st Century “Concepts, Tools &amp; Techniques for Managing Successful Projects”","id":"ITEM-1","issue":"December","issued":{"date-parts":[["2010"]]},"page":"1-9","title":"Evaluating IT as Source of Competitive Advantage in Engineering and Construction Organisations","type":"paper-conference"},"uris":["http://www.mendeley.com/documents/?uuid=82a23bbc-c712-4f63-9e79-9a1fccfa3336"]}],"mendeley":{"formattedCitation":"(Yahuza Kassim, 2010)","plainTextFormattedCitation":"(Yahuza Kassim, 2010)","previouslyFormattedCitation":"(Yahuza Kassim, 2010)"},"properties":{"noteIndex":0},"schema":"https://github.com/citation-style-language/schema/raw/master/csl-citation.json"}</w:instrText>
      </w:r>
      <w:r w:rsidRPr="00DA0641">
        <w:rPr>
          <w:lang w:eastAsia="en-GB"/>
        </w:rPr>
        <w:fldChar w:fldCharType="separate"/>
      </w:r>
      <w:r w:rsidRPr="00DA0641">
        <w:rPr>
          <w:noProof/>
          <w:lang w:eastAsia="en-GB"/>
        </w:rPr>
        <w:t>(Yahuza Kassim, 2010)</w:t>
      </w:r>
      <w:r w:rsidRPr="00DA0641">
        <w:rPr>
          <w:lang w:eastAsia="en-GB"/>
        </w:rPr>
        <w:fldChar w:fldCharType="end"/>
      </w:r>
      <w:r w:rsidRPr="00DA0641">
        <w:rPr>
          <w:lang w:eastAsia="en-GB"/>
        </w:rPr>
        <w:t>. The literature has used different terms such as digitalisation, information</w:t>
      </w:r>
      <w:r w:rsidR="00120F23">
        <w:rPr>
          <w:lang w:eastAsia="en-GB"/>
        </w:rPr>
        <w:t>,</w:t>
      </w:r>
      <w:r w:rsidRPr="00DA0641">
        <w:rPr>
          <w:lang w:eastAsia="en-GB"/>
        </w:rPr>
        <w:t xml:space="preserve"> and communication technology (ICT), Information technology (IT) and technology</w:t>
      </w:r>
      <w:r w:rsidR="00120F23">
        <w:rPr>
          <w:lang w:eastAsia="en-GB"/>
        </w:rPr>
        <w:t>,</w:t>
      </w:r>
      <w:r w:rsidRPr="00DA0641">
        <w:rPr>
          <w:lang w:eastAsia="en-GB"/>
        </w:rPr>
        <w:t xml:space="preserve"> and even 4IR (Fourth Industrial Revolution) to establish the strategic importance of digital technologies in general in enhancing the </w:t>
      </w:r>
      <w:r w:rsidR="00AC57F0" w:rsidRPr="00DA0641">
        <w:rPr>
          <w:lang w:eastAsia="en-GB"/>
        </w:rPr>
        <w:t>organisat</w:t>
      </w:r>
      <w:r w:rsidR="00AC57F0">
        <w:rPr>
          <w:lang w:eastAsia="en-GB"/>
        </w:rPr>
        <w:t>ion’s</w:t>
      </w:r>
      <w:r w:rsidR="00AC57F0" w:rsidRPr="00DA0641">
        <w:rPr>
          <w:lang w:eastAsia="en-GB"/>
        </w:rPr>
        <w:t xml:space="preserve"> </w:t>
      </w:r>
      <w:r w:rsidRPr="00DA0641">
        <w:rPr>
          <w:lang w:eastAsia="en-GB"/>
        </w:rPr>
        <w:t xml:space="preserve">competitiveness.  The subsequent paragraphs critically review the literature that suggests the strategic deployment of digital technologies towards organisational competitive advantage. </w:t>
      </w:r>
    </w:p>
    <w:p w14:paraId="06C64298" w14:textId="56403829" w:rsidR="009D42A4" w:rsidRPr="00DA0641" w:rsidRDefault="009D42A4" w:rsidP="008C6952">
      <w:pPr>
        <w:rPr>
          <w:lang w:eastAsia="en-GB"/>
        </w:rPr>
      </w:pPr>
      <w:r w:rsidRPr="00DA0641">
        <w:rPr>
          <w:lang w:eastAsia="en-GB"/>
        </w:rPr>
        <w:lastRenderedPageBreak/>
        <w:t>The utilisation of IT in construction projects is found to enhance collaboration by supporting communication among project members and sharing information and documents</w:t>
      </w:r>
      <w:r w:rsidR="005C60EF">
        <w:rPr>
          <w:lang w:eastAsia="en-GB"/>
        </w:rPr>
        <w:t>,</w:t>
      </w:r>
      <w:r w:rsidRPr="00DA0641">
        <w:rPr>
          <w:lang w:eastAsia="en-GB"/>
        </w:rPr>
        <w:t xml:space="preserve"> which is inherently a performance improvement </w:t>
      </w:r>
      <w:r w:rsidRPr="00DA0641">
        <w:rPr>
          <w:lang w:eastAsia="en-GB"/>
        </w:rPr>
        <w:fldChar w:fldCharType="begin" w:fldLock="1"/>
      </w:r>
      <w:r w:rsidRPr="00DA0641">
        <w:rPr>
          <w:lang w:eastAsia="en-GB"/>
        </w:rPr>
        <w:instrText>ADDIN CSL_CITATION {"citationItems":[{"id":"ITEM-1","itemData":{"DOI":"10.1016/j.autcon.2004.02.003","ISSN":"09265805","abstract":"This paper describes research conducted at Purdue University on the identification of factors determining success or failure of web-based construction project management systems, particularly through the use of application service providers utilized by construction firms without in-house expertise to develop such systems for exclusive company use. © 2004 Elsevier B.V. All rights reserved.","author":[{"dropping-particle":"","family":"Nitithamyong","given":"Pollaphat","non-dropping-particle":"","parse-names":false,"suffix":""},{"dropping-particle":"","family":"Skibniewski","given":"Mirosław J.","non-dropping-particle":"","parse-names":false,"suffix":""}],"container-title":"Automation in Construction","id":"ITEM-1","issued":{"date-parts":[["2004"]]},"title":"Web-based construction project management systems: How to make them successful?","type":"article-journal"},"uris":["http://www.mendeley.com/documents/?uuid=9785b5e2-af59-42d8-9f0b-5c951aadd813"]}],"mendeley":{"formattedCitation":"(Nitithamyong and Skibniewski, 2004)","plainTextFormattedCitation":"(Nitithamyong and Skibniewski, 2004)","previouslyFormattedCitation":"(Nitithamyong and Skibniewski, 2004)"},"properties":{"noteIndex":0},"schema":"https://github.com/citation-style-language/schema/raw/master/csl-citation.json"}</w:instrText>
      </w:r>
      <w:r w:rsidRPr="00DA0641">
        <w:rPr>
          <w:lang w:eastAsia="en-GB"/>
        </w:rPr>
        <w:fldChar w:fldCharType="separate"/>
      </w:r>
      <w:r w:rsidRPr="00DA0641">
        <w:rPr>
          <w:noProof/>
          <w:lang w:eastAsia="en-GB"/>
        </w:rPr>
        <w:t>(Nitithamyong and Skibniewski, 2004)</w:t>
      </w:r>
      <w:r w:rsidRPr="00DA0641">
        <w:rPr>
          <w:lang w:eastAsia="en-GB"/>
        </w:rPr>
        <w:fldChar w:fldCharType="end"/>
      </w:r>
      <w:r w:rsidRPr="00DA0641">
        <w:rPr>
          <w:lang w:eastAsia="en-GB"/>
        </w:rPr>
        <w:t xml:space="preserve">. The contribution of IT to the enhancement of </w:t>
      </w:r>
      <w:r w:rsidR="005C60EF">
        <w:rPr>
          <w:lang w:eastAsia="en-GB"/>
        </w:rPr>
        <w:t xml:space="preserve">an </w:t>
      </w:r>
      <w:r w:rsidRPr="00DA0641">
        <w:rPr>
          <w:lang w:eastAsia="en-GB"/>
        </w:rPr>
        <w:t>organisation’s performance metrics such as productivity, profitability, cost, differentiation</w:t>
      </w:r>
      <w:r w:rsidR="00120F23">
        <w:rPr>
          <w:lang w:eastAsia="en-GB"/>
        </w:rPr>
        <w:t>,</w:t>
      </w:r>
      <w:r w:rsidRPr="00DA0641">
        <w:rPr>
          <w:lang w:eastAsia="en-GB"/>
        </w:rPr>
        <w:t xml:space="preserve"> and market share is acknowledged by various authors while the terms they have used in </w:t>
      </w:r>
      <w:r w:rsidR="00120F23">
        <w:rPr>
          <w:lang w:eastAsia="en-GB"/>
        </w:rPr>
        <w:t xml:space="preserve">the </w:t>
      </w:r>
      <w:r w:rsidRPr="00DA0641">
        <w:rPr>
          <w:lang w:eastAsia="en-GB"/>
        </w:rPr>
        <w:t xml:space="preserve">investigation </w:t>
      </w:r>
      <w:r w:rsidR="00120F23">
        <w:rPr>
          <w:lang w:eastAsia="en-GB"/>
        </w:rPr>
        <w:t xml:space="preserve">of </w:t>
      </w:r>
      <w:r w:rsidRPr="00DA0641">
        <w:rPr>
          <w:lang w:eastAsia="en-GB"/>
        </w:rPr>
        <w:t>this impact varies</w:t>
      </w:r>
      <w:r w:rsidR="005C60EF">
        <w:rPr>
          <w:lang w:eastAsia="en-GB"/>
        </w:rPr>
        <w:t>.</w:t>
      </w:r>
      <w:r w:rsidRPr="00DA0641">
        <w:rPr>
          <w:lang w:eastAsia="en-GB"/>
        </w:rPr>
        <w:t xml:space="preserve">  “IT business value”, “strategic value of IT”, “strategic advantage”, “competitive weapons”, and “IT-dependent strategy”</w:t>
      </w:r>
      <w:r w:rsidR="005C60EF">
        <w:rPr>
          <w:lang w:eastAsia="en-GB"/>
        </w:rPr>
        <w:t xml:space="preserve"> are all used.</w:t>
      </w:r>
      <w:r w:rsidRPr="00DA0641">
        <w:rPr>
          <w:lang w:eastAsia="en-GB"/>
        </w:rPr>
        <w:t xml:space="preserve"> </w:t>
      </w:r>
      <w:r w:rsidRPr="00DA0641">
        <w:rPr>
          <w:lang w:eastAsia="en-GB"/>
        </w:rPr>
        <w:fldChar w:fldCharType="begin" w:fldLock="1"/>
      </w:r>
      <w:r w:rsidRPr="00DA0641">
        <w:rPr>
          <w:lang w:eastAsia="en-GB"/>
        </w:rPr>
        <w:instrText>ADDIN CSL_CITATION {"citationItems":[{"id":"ITEM-1","itemData":{"ISSN":"02767783","abstract":"Despite the importance to researchers, managers, and policy makers of how information technology (IT) contributes to organizational performance, there is uncertainty and debate about what we know and don't know. A review of the literature reveals that studies examining the association between information technology and organizational performance are divergent in how they conceptualize key constructs and their interrelationships. We develop a model of IT business value based on the resource-based view of the firm that integrates the various strands of research into a single framework. We apply the integrative model to synthesize what is known about IT business value and guide future research by developing propositions and suggesting a research agenda. A principal finding is that IT is valuable, but the extent and dimensions are dependent upon internal and external factors, including complementary organizational resources of the firm and its trading partners, as well as the competitive and macro environment. Our analysis provides a blueprint to guide future research and facilitate knowledge accumulation and creation concerning the organizational performance impacts of information technology. [ABSTRACT FROM AUTHOR] Copyright of MIS Quarterly is the property of MIS Quarterly &amp; The Society for Information Management and its content may not be copied or emailed to multiple sites or posted to a listserv without the copyright holder's express written permission. However, users may print, download, or email articles for individual use. This abstract may be abridged. No warranty is given about the accuracy of the copy. Users should refer to the original published version of the material for the full abstract. (Copyright applies to all Abstracts.)","author":[{"dropping-particle":"","family":"Melville","given":"Nigel","non-dropping-particle":"","parse-names":false,"suffix":""},{"dropping-particle":"","family":"Kraemer","given":"Kenneth","non-dropping-particle":"","parse-names":false,"suffix":""},{"dropping-particle":"","family":"Gurbaxani","given":"Vijay","non-dropping-particle":"","parse-names":false,"suffix":""}],"container-title":"MIS Quarterly: Management Information Systems","id":"ITEM-1","issued":{"date-parts":[["2004"]]},"title":"Review: Information technology and organizational performance: An integrative model of it business value","type":"article"},"uris":["http://www.mendeley.com/documents/?uuid=7f46c4c0-cf51-44c1-a0fa-249740fd7093"]}],"mendeley":{"formattedCitation":"(Melville &lt;i&gt;et al.&lt;/i&gt;, 2004)","manualFormatting":"(Melville et al., 2004","plainTextFormattedCitation":"(Melville et al., 2004)","previouslyFormattedCitation":"(Melville &lt;i&gt;et al.&lt;/i&gt;, 2004)"},"properties":{"noteIndex":0},"schema":"https://github.com/citation-style-language/schema/raw/master/csl-citation.json"}</w:instrText>
      </w:r>
      <w:r w:rsidRPr="00DA0641">
        <w:rPr>
          <w:lang w:eastAsia="en-GB"/>
        </w:rPr>
        <w:fldChar w:fldCharType="separate"/>
      </w:r>
      <w:r w:rsidRPr="00DA0641">
        <w:rPr>
          <w:noProof/>
          <w:lang w:eastAsia="en-GB"/>
        </w:rPr>
        <w:t xml:space="preserve">(Melville </w:t>
      </w:r>
      <w:r w:rsidRPr="00DA0641">
        <w:rPr>
          <w:i/>
          <w:noProof/>
          <w:lang w:eastAsia="en-GB"/>
        </w:rPr>
        <w:t>et al.</w:t>
      </w:r>
      <w:r w:rsidRPr="00DA0641">
        <w:rPr>
          <w:noProof/>
          <w:lang w:eastAsia="en-GB"/>
        </w:rPr>
        <w:t>, 2004</w:t>
      </w:r>
      <w:r w:rsidRPr="00DA0641">
        <w:rPr>
          <w:lang w:eastAsia="en-GB"/>
        </w:rPr>
        <w:fldChar w:fldCharType="end"/>
      </w:r>
      <w:r w:rsidRPr="00DA0641">
        <w:rPr>
          <w:lang w:eastAsia="en-GB"/>
        </w:rPr>
        <w:t xml:space="preserve">; </w:t>
      </w:r>
      <w:r w:rsidRPr="00DA0641">
        <w:rPr>
          <w:lang w:eastAsia="en-GB"/>
        </w:rPr>
        <w:fldChar w:fldCharType="begin" w:fldLock="1"/>
      </w:r>
      <w:r w:rsidRPr="00DA0641">
        <w:rPr>
          <w:lang w:eastAsia="en-GB"/>
        </w:rPr>
        <w:instrText>ADDIN CSL_CITATION {"citationItems":[{"id":"ITEM-1","itemData":{"DOI":"10.1093/oxfordhb/9780199580583.003.0017","ISBN":"9780191728402","abstract":"E role of information systems in the creation and appropriation of economic value has a long tradition of research, within which falls the literature on the sustainability of IT-dependent competitive advantage. In this article, we formally define the notion of IT-dependent strategic initiative and use it to frame a review of the literature on the sustainability of competitive advantage rooted in information systems use. We offer a framework that articulates both the dynamic approach to IT-dependent strategic advantage currently receiving attention in the literature and the underlying drivers of sustainability. This framework models how and why the characteristics of the IT-dependent strategic initiative enable sustained competitive advantage, and how the determinants of sustainability are developed and strengthened over time. Such explanation facilitates the pre-implementation analysis of planned initiatives by innovators, as well as the post-implementation evaluation of existing initiatives so as to identify the basis of their sustainability. In carrying out this study, we examined the interdisciplinary literature on strategic information systems. Using a structured methodology, we reviewed the titles and abstracts of 648 articles drawn from information systems, strategic management, and marketing literature. We then examined and individually coded a relevant subset of 117 articles. The literature has identified four barriers to erosion of competitive advantage for IT-dependent strategic initiatives and has surfaced the structural determinants of their magnitude. Previous work has also begun to theorize about the process by which these barriers to erosion evolve over time. Our review reveals that significant exploratory research and theoretical development have occurred in this area, but there is a paucity of research providing rigorous tests of theoretical propositions. Our work makes three principal contributions. First, it formalizes the definition of IT-dependent strategic initiative. Second, it organizes the extant interdisciplinary research around an integrative framework that should prove useful to both research and practice. This framework offers an explanation of how and why IT-dependent strategic initiatives contribute to sustained competitive advantage, and explains the process by which they evolve over time. Finally, our review and analysis of the literature offers the basis for future research directions ABSTRACT FROM AUTHOR Copyright of M…","author":[{"dropping-particle":"","family":"Wade","given":"Michael","non-dropping-particle":"","parse-names":false,"suffix":""},{"dropping-particle":"","family":"Piccoli","given":"Gabriele","non-dropping-particle":"","parse-names":false,"suffix":""},{"dropping-particle":"","family":"Ives","given":"Blake","non-dropping-particle":"","parse-names":false,"suffix":""}],"container-title":"The Oxford Handbook of Management Information Systems: Critical Perspectives and New Directions","id":"ITEM-1","issued":{"date-parts":[["2011"]]},"title":"IT-Dependent Strategic Initiatives and Sustained Competitive Advantage: A Review, Synthesis, and an Extension of the Literature","type":"chapter"},"uris":["http://www.mendeley.com/documents/?uuid=2628b6e7-90f7-4b28-8f0d-f9d55b32828f"]}],"mendeley":{"formattedCitation":"(Wade &lt;i&gt;et al.&lt;/i&gt;, 2011)","manualFormatting":"Wade et al., 2011","plainTextFormattedCitation":"(Wade et al., 2011)","previouslyFormattedCitation":"(Wade &lt;i&gt;et al.&lt;/i&gt;, 2011)"},"properties":{"noteIndex":0},"schema":"https://github.com/citation-style-language/schema/raw/master/csl-citation.json"}</w:instrText>
      </w:r>
      <w:r w:rsidRPr="00DA0641">
        <w:rPr>
          <w:lang w:eastAsia="en-GB"/>
        </w:rPr>
        <w:fldChar w:fldCharType="separate"/>
      </w:r>
      <w:r w:rsidRPr="00DA0641">
        <w:rPr>
          <w:noProof/>
          <w:lang w:eastAsia="en-GB"/>
        </w:rPr>
        <w:t xml:space="preserve">Wade </w:t>
      </w:r>
      <w:r w:rsidRPr="00DA0641">
        <w:rPr>
          <w:i/>
          <w:noProof/>
          <w:lang w:eastAsia="en-GB"/>
        </w:rPr>
        <w:t>et al.</w:t>
      </w:r>
      <w:r w:rsidRPr="00DA0641">
        <w:rPr>
          <w:noProof/>
          <w:lang w:eastAsia="en-GB"/>
        </w:rPr>
        <w:t>, 2011</w:t>
      </w:r>
      <w:r w:rsidRPr="00DA0641">
        <w:rPr>
          <w:lang w:eastAsia="en-GB"/>
        </w:rPr>
        <w:fldChar w:fldCharType="end"/>
      </w:r>
      <w:r w:rsidRPr="00DA0641">
        <w:rPr>
          <w:lang w:eastAsia="en-GB"/>
        </w:rPr>
        <w:t xml:space="preserve">; </w:t>
      </w:r>
      <w:r w:rsidRPr="00DA0641">
        <w:rPr>
          <w:lang w:eastAsia="en-GB"/>
        </w:rPr>
        <w:fldChar w:fldCharType="begin" w:fldLock="1"/>
      </w:r>
      <w:r w:rsidRPr="00DA0641">
        <w:rPr>
          <w:lang w:eastAsia="en-GB"/>
        </w:rPr>
        <w:instrText>ADDIN CSL_CITATION {"citationItems":[{"id":"ITEM-1","itemData":{"ISSN":"02767783","abstract":"This study compares two conceptual (resource-centered and contingency-based) and two analytical (linear and nonlinear) approaches that can be used to assess the strategic value of information technology. Two hypotheses related to these ap-proaches are developed and tested based on matched survey data collected from the CEOs and CIOs of 110 firms. The results indicate that the resource-centered and contingency-based approaches provide complementary understanding of the strategic value of IT. On the one hand, the contingency-based approach is better at explaining the impact of cost-related IT applications on firm performance. Alignment between business strategy and information systems strategy on cost reduction was found to have a significant negative association with firm expense. On the other hand, the resource-centered perspective has a stronger predictive ability of IT impact on firm revenue and profitability. Our results indicate that investments in growth-oriented applica-tions were directly and positively related to firm revenue. An ANOVA test indicates that the nonlinear approaches provide additional insights that help to better understand the relation-ship between alignment and performance. The response sur-face method (RSM) shows that high-end strategic alignment (i.e., fit occurring when business strategy and IT strategy are both high) leads to superior performance compared to low-end strategic alignment (i.e., fit occurring when business strategy and IT strategy are both low). We discuss the implications of this study for research and practice and conclude with suggestions for future research directions.","author":[{"dropping-particle":"","family":"Oh","given":"Wonseok","non-dropping-particle":"","parse-names":false,"suffix":""},{"dropping-particle":"","family":"Pinsonneault","given":"Alain","non-dropping-particle":"","parse-names":false,"suffix":""}],"container-title":"MIS Quarterly: Management Information Systems","id":"ITEM-1","issued":{"date-parts":[["2007"]]},"title":"On the assessment of the strategic value of information technologies: Conceptual and analytical approaches","type":"article-journal"},"uris":["http://www.mendeley.com/documents/?uuid=88cf3bb1-3420-4c48-b046-67a3e14dfe85","http://www.mendeley.com/documents/?uuid=ab7fa4dd-353f-45de-8be9-e805fe467f45"]}],"mendeley":{"formattedCitation":"(Oh and Pinsonneault, 2007)","manualFormatting":"Oh and Pinsonneault, 2007)","plainTextFormattedCitation":"(Oh and Pinsonneault, 2007)","previouslyFormattedCitation":"(Oh and Pinsonneault, 2007)"},"properties":{"noteIndex":0},"schema":"https://github.com/citation-style-language/schema/raw/master/csl-citation.json"}</w:instrText>
      </w:r>
      <w:r w:rsidRPr="00DA0641">
        <w:rPr>
          <w:lang w:eastAsia="en-GB"/>
        </w:rPr>
        <w:fldChar w:fldCharType="separate"/>
      </w:r>
      <w:r w:rsidRPr="00DA0641">
        <w:rPr>
          <w:noProof/>
          <w:lang w:eastAsia="en-GB"/>
        </w:rPr>
        <w:t>Oh and Pinsonneault, 2007)</w:t>
      </w:r>
      <w:r w:rsidRPr="00DA0641">
        <w:rPr>
          <w:lang w:eastAsia="en-GB"/>
        </w:rPr>
        <w:fldChar w:fldCharType="end"/>
      </w:r>
      <w:r w:rsidRPr="00DA0641">
        <w:rPr>
          <w:lang w:eastAsia="en-GB"/>
        </w:rPr>
        <w:t>.</w:t>
      </w:r>
      <w:r w:rsidRPr="00DA0641">
        <w:t xml:space="preserve"> Following the same direction, </w:t>
      </w:r>
      <w:r w:rsidRPr="00DA0641">
        <w:fldChar w:fldCharType="begin" w:fldLock="1"/>
      </w:r>
      <w:r w:rsidRPr="00DA0641">
        <w:instrText>ADDIN CSL_CITATION {"citationItems":[{"id":"ITEM-1","itemData":{"DOI":"10.1061/(asce)co.1943-7862.0000024","ISBN":"0733-9364","ISSN":"0733-9364","abstract":"Information technology ͑IT͒ has been used to increase automation and integration of information systems on construction projects for over two decades. However, evidence that overall costs have been reduced or project performance has been improved with IT in construction is limited and mostly focused on application specific studies. A comprehensive understanding of the relationship between IT and project performance helps industry practitioners better understand the likely outcomes of implementation of IT application and likewise benefits researchers in improving the effectiveness in their IT development efforts. An opportunity to examine new evidence exists with the emergence of the Construction Industry Institute's Benchmarking and Metrics database on construction productivity and practices. This article presents an analysis of that data to determine if there is a relationship between labor productivity and level of IT implementation and integration. Data from industrial construction projects are used to measure the relationships between the automation and integration of construction information systems with productivity. Using the independent sample t-test, the relationship was examined between jobsite productivity across four trades ͑concrete, structural steel, electrical, and piping͒ and the automation and integration of various work functions on the sampled projects. The results showed that construction labor productivity was positively related to the use of automation and integration on the sampled projects.","author":[{"dropping-particle":"","family":"Zhai","given":"Dong","non-dropping-particle":"","parse-names":false,"suffix":""},{"dropping-particle":"","family":"Goodrum","given":"Paul M.","non-dropping-particle":"","parse-names":false,"suffix":""},{"dropping-particle":"","family":"Haas","given":"Carl T.","non-dropping-particle":"","parse-names":false,"suffix":""},{"dropping-particle":"","family":"Caldas","given":"Carlos H.","non-dropping-particle":"","parse-names":false,"suffix":""}],"container-title":"Journal of Construction Engineering and Management","id":"ITEM-1","issue":"8","issued":{"date-parts":[["2009"]]},"page":"746-753","title":"Relationship between Automation and Integration of Construction Information Systems and Labor Productivity","type":"article-journal","volume":"135"},"uris":["http://www.mendeley.com/documents/?uuid=9d699599-80a9-4d89-be17-03b09bd6e238"]}],"mendeley":{"formattedCitation":"(Zhai &lt;i&gt;et al.&lt;/i&gt;, 2009)","plainTextFormattedCitation":"(Zhai et al., 2009)","previouslyFormattedCitation":"(Zhai &lt;i&gt;et al.&lt;/i&gt;, 2009)"},"properties":{"noteIndex":0},"schema":"https://github.com/citation-style-language/schema/raw/master/csl-citation.json"}</w:instrText>
      </w:r>
      <w:r w:rsidRPr="00DA0641">
        <w:fldChar w:fldCharType="separate"/>
      </w:r>
      <w:r w:rsidRPr="00DA0641">
        <w:rPr>
          <w:noProof/>
        </w:rPr>
        <w:t xml:space="preserve">(Zhai </w:t>
      </w:r>
      <w:r w:rsidRPr="00DA0641">
        <w:rPr>
          <w:i/>
          <w:noProof/>
        </w:rPr>
        <w:t>et al.</w:t>
      </w:r>
      <w:r w:rsidRPr="00DA0641">
        <w:rPr>
          <w:noProof/>
        </w:rPr>
        <w:t>, 2009)</w:t>
      </w:r>
      <w:r w:rsidRPr="00DA0641">
        <w:fldChar w:fldCharType="end"/>
      </w:r>
      <w:r w:rsidRPr="00DA0641">
        <w:t xml:space="preserve"> </w:t>
      </w:r>
      <w:r w:rsidR="00BB0B93" w:rsidRPr="00DA0641">
        <w:t>bring out</w:t>
      </w:r>
      <w:r w:rsidRPr="00DA0641">
        <w:t xml:space="preserve"> evidence that overall costs have been reduced or project performance has been improved with the use of IT in construction. </w:t>
      </w:r>
      <w:r w:rsidRPr="00DA0641">
        <w:rPr>
          <w:lang w:eastAsia="en-GB"/>
        </w:rPr>
        <w:fldChar w:fldCharType="begin" w:fldLock="1"/>
      </w:r>
      <w:r w:rsidRPr="00DA0641">
        <w:rPr>
          <w:lang w:eastAsia="en-GB"/>
        </w:rPr>
        <w:instrText>ADDIN CSL_CITATION {"citationItems":[{"id":"ITEM-1","itemData":{"DOI":"10.2307/3250983","ISBN":"0276-7783","ISSN":"02767783","PMID":"3205166","abstract":"The resource-based view of the firm attributes superior financial performance to organizational resources and capabilities. This paper develops the concept of IT as an organizational capability and empirically examines the association between IT capability and firm performance. Firm specific IT resources are classified as IT infrastructure, human IT resources, and IT-enabled intangibles. A matched-sample comparison group metho- dology and publicly available ratings are used to assess IT capability and firm performance. Results indicate that firms with high IT capability tend to outperform a control sample of firms on a variety of profit and cost-based performance measures. 'Sirkka","author":[{"dropping-particle":"","family":"Bharadwaj","given":"Anandhi S.","non-dropping-particle":"","parse-names":false,"suffix":""}],"container-title":"MIS Quarterly","id":"ITEM-1","issue":"1","issued":{"date-parts":[["2000"]]},"page":"169","title":"A Resource-Based Perspective on Information Technology Capability and Firm Performance: An Empirical Investigation","type":"article-journal","volume":"24"},"uris":["http://www.mendeley.com/documents/?uuid=00602a35-838a-4ce2-9872-6f07167e90cb"]}],"mendeley":{"formattedCitation":"(Bharadwaj, 2000)","manualFormatting":"Bharadwaj (2000)","plainTextFormattedCitation":"(Bharadwaj, 2000)","previouslyFormattedCitation":"(Bharadwaj, 2000)"},"properties":{"noteIndex":0},"schema":"https://github.com/citation-style-language/schema/raw/master/csl-citation.json"}</w:instrText>
      </w:r>
      <w:r w:rsidRPr="00DA0641">
        <w:rPr>
          <w:lang w:eastAsia="en-GB"/>
        </w:rPr>
        <w:fldChar w:fldCharType="separate"/>
      </w:r>
      <w:r w:rsidRPr="00DA0641">
        <w:rPr>
          <w:noProof/>
          <w:lang w:eastAsia="en-GB"/>
        </w:rPr>
        <w:t>Bharadwaj (2000)</w:t>
      </w:r>
      <w:r w:rsidRPr="00DA0641">
        <w:rPr>
          <w:lang w:eastAsia="en-GB"/>
        </w:rPr>
        <w:fldChar w:fldCharType="end"/>
      </w:r>
      <w:r w:rsidRPr="00DA0641">
        <w:rPr>
          <w:lang w:eastAsia="en-GB"/>
        </w:rPr>
        <w:t xml:space="preserve"> asserts that IT resources greatly support the delivery of </w:t>
      </w:r>
      <w:r w:rsidR="005C60EF">
        <w:rPr>
          <w:lang w:eastAsia="en-GB"/>
        </w:rPr>
        <w:t xml:space="preserve">the </w:t>
      </w:r>
      <w:r w:rsidRPr="00DA0641">
        <w:rPr>
          <w:lang w:eastAsia="en-GB"/>
        </w:rPr>
        <w:t xml:space="preserve">construction organisation's value chain, </w:t>
      </w:r>
      <w:r w:rsidR="005C60EF" w:rsidRPr="00DA0641">
        <w:rPr>
          <w:lang w:eastAsia="en-GB"/>
        </w:rPr>
        <w:t>improv</w:t>
      </w:r>
      <w:r w:rsidR="005C60EF">
        <w:rPr>
          <w:lang w:eastAsia="en-GB"/>
        </w:rPr>
        <w:t>e</w:t>
      </w:r>
      <w:r w:rsidR="005C60EF" w:rsidRPr="00DA0641">
        <w:rPr>
          <w:lang w:eastAsia="en-GB"/>
        </w:rPr>
        <w:t xml:space="preserve"> </w:t>
      </w:r>
      <w:r w:rsidRPr="00DA0641">
        <w:rPr>
          <w:lang w:eastAsia="en-GB"/>
        </w:rPr>
        <w:t>productivity and contribute to organisations’ overall sustainability and ultimately improves their competitive position in the market.</w:t>
      </w:r>
      <w:r w:rsidRPr="00DA0641">
        <w:t xml:space="preserve"> </w:t>
      </w:r>
      <w:r w:rsidR="00BB0B93" w:rsidRPr="00DA0641">
        <w:t xml:space="preserve">A study conducted by </w:t>
      </w:r>
      <w:r w:rsidR="00BB0B93" w:rsidRPr="00DA0641">
        <w:fldChar w:fldCharType="begin" w:fldLock="1"/>
      </w:r>
      <w:r w:rsidR="00BB0B93">
        <w:instrText>ADDIN CSL_CITATION {"citationItems":[{"id":"ITEM-1","itemData":{"author":[{"dropping-particle":"","family":"Flanagan","given":"R.","non-dropping-particle":"","parse-names":false,"suffix":""},{"dropping-particle":"","family":"Jewell","given":"C.","non-dropping-particle":"","parse-names":false,"suffix":""},{"dropping-particle":"","family":"Ericsson","given":"S.","non-dropping-particle":"","parse-names":false,"suffix":""},{"dropping-particle":"","family":"Henricsson","given":"J.P.E.","non-dropping-particle":"","parse-names":false,"suffix":""}],"id":"ITEM-1","issued":{"date-parts":[["2005"]]},"title":"Measuring Construction Competitiveness in Selected Countries- Final Report","type":"report"},"uris":["http://www.mendeley.com/documents/?uuid=11c8f9dc-f1f9-4f89-9b76-69eb09630e2e"]}],"mendeley":{"formattedCitation":"(Flanagan &lt;i&gt;et al.&lt;/i&gt;, 2005)","manualFormatting":"(Flanagan et al., 2005)","plainTextFormattedCitation":"(Flanagan et al., 2005)","previouslyFormattedCitation":"(Flanagan &lt;i&gt;et al.&lt;/i&gt;, 2005)"},"properties":{"noteIndex":0},"schema":"https://github.com/citation-style-language/schema/raw/master/csl-citation.json"}</w:instrText>
      </w:r>
      <w:r w:rsidR="00BB0B93" w:rsidRPr="00DA0641">
        <w:fldChar w:fldCharType="separate"/>
      </w:r>
      <w:r w:rsidR="00BB0B93" w:rsidRPr="00DA0641">
        <w:rPr>
          <w:noProof/>
        </w:rPr>
        <w:t xml:space="preserve">(Flanagan </w:t>
      </w:r>
      <w:r w:rsidR="00BB0B93" w:rsidRPr="00DA0641">
        <w:rPr>
          <w:i/>
          <w:noProof/>
        </w:rPr>
        <w:t>et al.</w:t>
      </w:r>
      <w:r w:rsidR="00BB0B93" w:rsidRPr="00DA0641">
        <w:rPr>
          <w:noProof/>
        </w:rPr>
        <w:t>, 2005)</w:t>
      </w:r>
      <w:r w:rsidR="00BB0B93" w:rsidRPr="00DA0641">
        <w:fldChar w:fldCharType="end"/>
      </w:r>
      <w:r w:rsidR="00BB0B93" w:rsidRPr="00DA0641">
        <w:t xml:space="preserve"> investigated the factors </w:t>
      </w:r>
      <w:r w:rsidR="00120F23">
        <w:t xml:space="preserve">that </w:t>
      </w:r>
      <w:r w:rsidR="00BB0B93" w:rsidRPr="00DA0641">
        <w:t xml:space="preserve">influence </w:t>
      </w:r>
      <w:r w:rsidR="00120F23">
        <w:t xml:space="preserve">the </w:t>
      </w:r>
      <w:r w:rsidR="00BB0B93" w:rsidRPr="00DA0641">
        <w:t>competitiveness of the construction sector and concluded that one of the most influential factor</w:t>
      </w:r>
      <w:r w:rsidR="00120F23">
        <w:t>s</w:t>
      </w:r>
      <w:r w:rsidR="00BB0B93" w:rsidRPr="00DA0641">
        <w:t xml:space="preserve"> for construction competitiveness is the use of ICT</w:t>
      </w:r>
      <w:r w:rsidR="00BB0B93">
        <w:t xml:space="preserve">. </w:t>
      </w:r>
      <w:r w:rsidRPr="00DA0641">
        <w:rPr>
          <w:lang w:eastAsia="en-GB"/>
        </w:rPr>
        <w:t xml:space="preserve">Firms are more likely to yield business benefits by marrying good management practices with IT investments </w:t>
      </w:r>
      <w:r w:rsidRPr="00DA0641">
        <w:rPr>
          <w:lang w:eastAsia="en-GB"/>
        </w:rPr>
        <w:fldChar w:fldCharType="begin" w:fldLock="1"/>
      </w:r>
      <w:r w:rsidRPr="00DA0641">
        <w:rPr>
          <w:lang w:eastAsia="en-GB"/>
        </w:rPr>
        <w:instrText>ADDIN CSL_CITATION {"citationItems":[{"id":"ITEM-1","itemData":{"DOI":"10.1016/j.autcon.2006.09.001","ISSN":"09265805","author":[{"dropping-particle":"","family":"Stewart","given":"Rodney Anthony","non-dropping-particle":"","parse-names":false,"suffix":""}],"container-title":"Automation in Construction","id":"ITEM-1","issued":{"date-parts":[["2007"]]},"title":"IT enhanced project information management in construction: Pathways to improved performance and strategic competitiveness","type":"article-journal"},"uris":["http://www.mendeley.com/documents/?uuid=b0e00c3f-4039-46ec-bf3e-067c3a3ec978"]}],"mendeley":{"formattedCitation":"(Stewart, 2007)","plainTextFormattedCitation":"(Stewart, 2007)","previouslyFormattedCitation":"(Stewart, 2007)"},"properties":{"noteIndex":0},"schema":"https://github.com/citation-style-language/schema/raw/master/csl-citation.json"}</w:instrText>
      </w:r>
      <w:r w:rsidRPr="00DA0641">
        <w:rPr>
          <w:lang w:eastAsia="en-GB"/>
        </w:rPr>
        <w:fldChar w:fldCharType="separate"/>
      </w:r>
      <w:r w:rsidRPr="00DA0641">
        <w:rPr>
          <w:noProof/>
          <w:lang w:eastAsia="en-GB"/>
        </w:rPr>
        <w:t>(Stewart, 2007)</w:t>
      </w:r>
      <w:r w:rsidRPr="00DA0641">
        <w:rPr>
          <w:lang w:eastAsia="en-GB"/>
        </w:rPr>
        <w:fldChar w:fldCharType="end"/>
      </w:r>
      <w:r w:rsidR="00BB0B93">
        <w:rPr>
          <w:lang w:eastAsia="en-GB"/>
        </w:rPr>
        <w:t xml:space="preserve">. </w:t>
      </w:r>
      <w:r w:rsidR="00BB0B93">
        <w:rPr>
          <w:rFonts w:cstheme="minorHAnsi"/>
        </w:rPr>
        <w:t>For</w:t>
      </w:r>
      <w:r w:rsidRPr="00DA0641">
        <w:rPr>
          <w:rFonts w:cstheme="minorHAnsi"/>
        </w:rPr>
        <w:t xml:space="preserve"> this research, technology/ ICT/ digitalisation </w:t>
      </w:r>
      <w:r w:rsidR="005C60EF">
        <w:rPr>
          <w:rFonts w:cstheme="minorHAnsi"/>
        </w:rPr>
        <w:t>are</w:t>
      </w:r>
      <w:r w:rsidRPr="00DA0641">
        <w:rPr>
          <w:rFonts w:cstheme="minorHAnsi"/>
        </w:rPr>
        <w:t xml:space="preserve"> viewed as ‘strategic tools’ </w:t>
      </w:r>
      <w:r w:rsidR="00BB0B93">
        <w:rPr>
          <w:rFonts w:cstheme="minorHAnsi"/>
        </w:rPr>
        <w:t>employed</w:t>
      </w:r>
      <w:r w:rsidRPr="00DA0641">
        <w:rPr>
          <w:rFonts w:cstheme="minorHAnsi"/>
        </w:rPr>
        <w:t xml:space="preserve"> towards sustainable competitive advantage.</w:t>
      </w:r>
    </w:p>
    <w:p w14:paraId="7EF586C0" w14:textId="799F4C87" w:rsidR="009D42A4" w:rsidRPr="00DA0641" w:rsidRDefault="009D42A4" w:rsidP="008C6952">
      <w:pPr>
        <w:rPr>
          <w:lang w:eastAsia="en-GB"/>
        </w:rPr>
      </w:pPr>
      <w:r w:rsidRPr="00DA0641">
        <w:rPr>
          <w:rFonts w:cstheme="minorHAnsi"/>
          <w:lang w:eastAsia="en-GB"/>
        </w:rPr>
        <w:t xml:space="preserve">There is very little evidence to suggest that construction companies develop long-term technology strategies </w:t>
      </w:r>
      <w:r w:rsidR="00120F23">
        <w:rPr>
          <w:rFonts w:cstheme="minorHAnsi"/>
          <w:lang w:eastAsia="en-GB"/>
        </w:rPr>
        <w:t>that</w:t>
      </w:r>
      <w:r w:rsidRPr="00DA0641">
        <w:rPr>
          <w:rFonts w:cstheme="minorHAnsi"/>
          <w:lang w:eastAsia="en-GB"/>
        </w:rPr>
        <w:t xml:space="preserve"> look at the future needs to address their emerging business needs. Hence, this research </w:t>
      </w:r>
      <w:r w:rsidR="00120F23">
        <w:rPr>
          <w:rFonts w:cstheme="minorHAnsi"/>
          <w:lang w:eastAsia="en-GB"/>
        </w:rPr>
        <w:t>to bridge</w:t>
      </w:r>
      <w:r w:rsidRPr="00DA0641">
        <w:rPr>
          <w:rFonts w:cstheme="minorHAnsi"/>
          <w:lang w:eastAsia="en-GB"/>
        </w:rPr>
        <w:t xml:space="preserve"> this gap proposes a strategic approach to exploit digitalisation for </w:t>
      </w:r>
      <w:r w:rsidR="00120F23">
        <w:rPr>
          <w:rFonts w:cstheme="minorHAnsi"/>
          <w:lang w:eastAsia="en-GB"/>
        </w:rPr>
        <w:t xml:space="preserve">the </w:t>
      </w:r>
      <w:r w:rsidRPr="00DA0641">
        <w:rPr>
          <w:rFonts w:cstheme="minorHAnsi"/>
          <w:lang w:eastAsia="en-GB"/>
        </w:rPr>
        <w:t xml:space="preserve">competitive advantage of the industry. </w:t>
      </w:r>
      <w:r w:rsidR="00120F23">
        <w:rPr>
          <w:lang w:eastAsia="en-GB"/>
        </w:rPr>
        <w:t>The n</w:t>
      </w:r>
      <w:r w:rsidRPr="00DA0641">
        <w:rPr>
          <w:lang w:eastAsia="en-GB"/>
        </w:rPr>
        <w:t xml:space="preserve">ext section critically reviews </w:t>
      </w:r>
      <w:r w:rsidR="00A9700D">
        <w:rPr>
          <w:lang w:eastAsia="en-GB"/>
        </w:rPr>
        <w:t>the most suitable strategic theoretical underpinning for this research.</w:t>
      </w:r>
    </w:p>
    <w:p w14:paraId="2C3F632B" w14:textId="205BD2CE" w:rsidR="003B274C" w:rsidRDefault="00A9700D" w:rsidP="00A9700D">
      <w:pPr>
        <w:pStyle w:val="Heading3"/>
      </w:pPr>
      <w:bookmarkStart w:id="148" w:name="_Ref47613981"/>
      <w:bookmarkStart w:id="149" w:name="_Toc52293308"/>
      <w:bookmarkStart w:id="150" w:name="_Toc54024093"/>
      <w:bookmarkStart w:id="151" w:name="_Toc73917376"/>
      <w:r w:rsidRPr="00A9700D">
        <w:t xml:space="preserve">The most relevant strategic approach towards enhancing organisational competitive advantage- </w:t>
      </w:r>
      <w:r w:rsidR="003B274C" w:rsidRPr="00A9700D">
        <w:t>Mintzberg's 5 Ps of Strategy as ‘strategic approach’</w:t>
      </w:r>
      <w:bookmarkEnd w:id="148"/>
      <w:bookmarkEnd w:id="149"/>
      <w:bookmarkEnd w:id="150"/>
      <w:bookmarkEnd w:id="151"/>
    </w:p>
    <w:p w14:paraId="494449B1" w14:textId="77777777" w:rsidR="00A9700D" w:rsidRPr="00A9700D" w:rsidRDefault="00A9700D" w:rsidP="00A9700D"/>
    <w:p w14:paraId="16CC465C" w14:textId="5939F389" w:rsidR="00D9180A" w:rsidRPr="00B66366" w:rsidRDefault="00D051B5" w:rsidP="00A9700D">
      <w:pPr>
        <w:rPr>
          <w:lang w:eastAsia="en-GB"/>
        </w:rPr>
      </w:pPr>
      <w:r w:rsidRPr="00DA0641">
        <w:rPr>
          <w:lang w:eastAsia="en-GB"/>
        </w:rPr>
        <w:t xml:space="preserve">Considering all available theories around Strategic </w:t>
      </w:r>
      <w:r w:rsidRPr="00B66366">
        <w:rPr>
          <w:lang w:eastAsia="en-GB"/>
        </w:rPr>
        <w:t xml:space="preserve">Management, Mintzberg's 5 Ps of Strategy </w:t>
      </w:r>
      <w:r w:rsidRPr="00B66366">
        <w:rPr>
          <w:lang w:eastAsia="en-GB"/>
        </w:rPr>
        <w:fldChar w:fldCharType="begin" w:fldLock="1"/>
      </w:r>
      <w:r w:rsidR="00EC7AE0">
        <w:rPr>
          <w:lang w:eastAsia="en-GB"/>
        </w:rPr>
        <w:instrText>ADDIN CSL_CITATION {"citationItems":[{"id":"ITEM-1","itemData":{"ISBN":"0008-1256","abstract":"Human nature insists on a definition for every concept. The field of strategic management cannot afford to rely on a single definition of strategy, indeed the word has long been used implicitly in different ways even if it has traditionally been defined formally in only one. Explicit recognition of multiple definitions can help practitioners and researchers alike to maneuver through this difficult field. Accordingly, this article presents five definitions of strategy as plan, ploy, pattern, position, and perspective and considers some of their interrelationships.","author":[{"dropping-particle":"","family":"Mintzberg","given":"H","non-dropping-particle":"","parse-names":false,"suffix":""}],"container-title":"California Management Review","id":"ITEM-1","issued":{"date-parts":[["1987"]]},"title":"The Strategy Concept 1: 5 Ps for Strategy","type":"article-journal"},"uris":["http://www.mendeley.com/documents/?uuid=cf67395a-3b53-45f3-9af7-60e96fcb9a05","http://www.mendeley.com/documents/?uuid=a42f183c-4246-4ef6-9d35-9b271107a856"]}],"mendeley":{"formattedCitation":"(Mintzberg, 1987b)","plainTextFormattedCitation":"(Mintzberg, 1987b)","previouslyFormattedCitation":"(Mintzberg, 1987b)"},"properties":{"noteIndex":0},"schema":"https://github.com/citation-style-language/schema/raw/master/csl-citation.json"}</w:instrText>
      </w:r>
      <w:r w:rsidRPr="00B66366">
        <w:rPr>
          <w:lang w:eastAsia="en-GB"/>
        </w:rPr>
        <w:fldChar w:fldCharType="separate"/>
      </w:r>
      <w:r w:rsidR="00C066F5" w:rsidRPr="00C066F5">
        <w:rPr>
          <w:noProof/>
          <w:lang w:eastAsia="en-GB"/>
        </w:rPr>
        <w:t>(Mintzberg, 1987b)</w:t>
      </w:r>
      <w:r w:rsidRPr="00B66366">
        <w:rPr>
          <w:lang w:eastAsia="en-GB"/>
        </w:rPr>
        <w:fldChar w:fldCharType="end"/>
      </w:r>
      <w:r w:rsidRPr="00B66366">
        <w:rPr>
          <w:lang w:eastAsia="en-GB"/>
        </w:rPr>
        <w:t xml:space="preserve"> consisting of Plan, Ploy, Pattern, Position, Perspective was selected to</w:t>
      </w:r>
      <w:r w:rsidR="00380FF9" w:rsidRPr="00B66366">
        <w:rPr>
          <w:lang w:eastAsia="en-GB"/>
        </w:rPr>
        <w:t xml:space="preserve"> take forward in this research </w:t>
      </w:r>
      <w:r w:rsidR="005C60EF">
        <w:rPr>
          <w:lang w:eastAsia="en-GB"/>
        </w:rPr>
        <w:t xml:space="preserve">for a </w:t>
      </w:r>
      <w:r w:rsidR="00D9180A" w:rsidRPr="00B66366">
        <w:rPr>
          <w:lang w:eastAsia="en-GB"/>
        </w:rPr>
        <w:t xml:space="preserve"> number </w:t>
      </w:r>
      <w:r w:rsidR="005C60EF">
        <w:rPr>
          <w:lang w:eastAsia="en-GB"/>
        </w:rPr>
        <w:t xml:space="preserve">of </w:t>
      </w:r>
      <w:r w:rsidR="00D9180A" w:rsidRPr="00B66366">
        <w:rPr>
          <w:lang w:eastAsia="en-GB"/>
        </w:rPr>
        <w:t>reasons.</w:t>
      </w:r>
    </w:p>
    <w:p w14:paraId="35B3F3D1" w14:textId="3F435816" w:rsidR="00AF342E" w:rsidRPr="00DA0641" w:rsidRDefault="00D9180A" w:rsidP="00A9700D">
      <w:r w:rsidRPr="00DA0641">
        <w:rPr>
          <w:lang w:eastAsia="en-GB"/>
        </w:rPr>
        <w:t xml:space="preserve">First, the 5 Ps </w:t>
      </w:r>
      <w:r w:rsidR="00380FF9" w:rsidRPr="00DA0641">
        <w:rPr>
          <w:lang w:eastAsia="en-GB"/>
        </w:rPr>
        <w:t xml:space="preserve">help </w:t>
      </w:r>
      <w:r w:rsidR="00120F23">
        <w:rPr>
          <w:lang w:eastAsia="en-GB"/>
        </w:rPr>
        <w:t>to view</w:t>
      </w:r>
      <w:r w:rsidR="00380FF9" w:rsidRPr="00DA0641">
        <w:rPr>
          <w:lang w:eastAsia="en-GB"/>
        </w:rPr>
        <w:t xml:space="preserve"> the strategic apex of </w:t>
      </w:r>
      <w:r w:rsidR="008D6A11" w:rsidRPr="00DA0641">
        <w:rPr>
          <w:lang w:eastAsia="en-GB"/>
        </w:rPr>
        <w:t>an ‘</w:t>
      </w:r>
      <w:r w:rsidR="00380FF9" w:rsidRPr="00DA0641">
        <w:rPr>
          <w:lang w:eastAsia="en-GB"/>
        </w:rPr>
        <w:t>organisation</w:t>
      </w:r>
      <w:r w:rsidR="008D6A11" w:rsidRPr="00DA0641">
        <w:rPr>
          <w:lang w:eastAsia="en-GB"/>
        </w:rPr>
        <w:t xml:space="preserve">’ </w:t>
      </w:r>
      <w:r w:rsidR="00AF342E" w:rsidRPr="00DA0641">
        <w:t xml:space="preserve">from different perspectives. </w:t>
      </w:r>
      <w:r w:rsidR="000354E8" w:rsidRPr="00DA0641">
        <w:t xml:space="preserve">Instead of trying to use the 5 Ps as a process to follow while developing strategy, this approach </w:t>
      </w:r>
      <w:r w:rsidR="00A9700D" w:rsidRPr="00DA0641">
        <w:t xml:space="preserve">offers </w:t>
      </w:r>
      <w:r w:rsidR="00120F23">
        <w:t xml:space="preserve">a </w:t>
      </w:r>
      <w:r w:rsidR="00A9700D" w:rsidRPr="00DA0641">
        <w:t>variety</w:t>
      </w:r>
      <w:r w:rsidR="000354E8" w:rsidRPr="00DA0641">
        <w:t xml:space="preserve"> of viewpoints that a firm should consider while developing a robust and successful strategy</w:t>
      </w:r>
      <w:r w:rsidR="00765D74" w:rsidRPr="00DA0641">
        <w:t xml:space="preserve">. </w:t>
      </w:r>
      <w:r w:rsidRPr="00DA0641">
        <w:t>Second</w:t>
      </w:r>
      <w:r w:rsidR="00120F23">
        <w:t>,</w:t>
      </w:r>
      <w:r w:rsidRPr="00DA0641">
        <w:t xml:space="preserve"> this model regards  </w:t>
      </w:r>
      <w:r w:rsidR="00120F23">
        <w:t xml:space="preserve">the </w:t>
      </w:r>
      <w:r w:rsidRPr="00DA0641">
        <w:t xml:space="preserve">strategic approach </w:t>
      </w:r>
      <w:r w:rsidR="00907260">
        <w:t xml:space="preserve">as </w:t>
      </w:r>
      <w:r w:rsidRPr="00DA0641">
        <w:t xml:space="preserve"> not  the exclusive domain of large companies. It is an </w:t>
      </w:r>
      <w:r w:rsidR="00765D74" w:rsidRPr="00DA0641">
        <w:t xml:space="preserve">equally </w:t>
      </w:r>
      <w:r w:rsidRPr="00DA0641">
        <w:t>important activity for all sizes and type</w:t>
      </w:r>
      <w:r w:rsidR="00765D74" w:rsidRPr="00DA0641">
        <w:t>s</w:t>
      </w:r>
      <w:r w:rsidRPr="00DA0641">
        <w:t xml:space="preserve"> of organizations looking for </w:t>
      </w:r>
      <w:r w:rsidRPr="00DA0641">
        <w:lastRenderedPageBreak/>
        <w:t>success. Third</w:t>
      </w:r>
      <w:r w:rsidR="00120F23">
        <w:t>,</w:t>
      </w:r>
      <w:r w:rsidRPr="00DA0641">
        <w:t xml:space="preserve"> </w:t>
      </w:r>
      <w:r w:rsidR="008D6A11" w:rsidRPr="00DA0641">
        <w:t xml:space="preserve">as affirmed by </w:t>
      </w:r>
      <w:r w:rsidR="008D6A11" w:rsidRPr="00DA0641">
        <w:rPr>
          <w:lang w:eastAsia="en-GB"/>
        </w:rPr>
        <w:fldChar w:fldCharType="begin" w:fldLock="1"/>
      </w:r>
      <w:r w:rsidR="00EC7AE0">
        <w:rPr>
          <w:lang w:eastAsia="en-GB"/>
        </w:rPr>
        <w:instrText>ADDIN CSL_CITATION {"citationItems":[{"id":"ITEM-1","itemData":{"ISBN":"0008-1256","abstract":"Human nature insists on a definition for every concept. The field of strategic management cannot afford to rely on a single definition of strategy, indeed the word has long been used implicitly in different ways even if it has traditionally been defined formally in only one. Explicit recognition of multiple definitions can help practitioners and researchers alike to maneuver through this difficult field. Accordingly, this article presents five definitions of strategy as plan, ploy, pattern, position, and perspective and considers some of their interrelationships.","author":[{"dropping-particle":"","family":"Mintzberg","given":"H","non-dropping-particle":"","parse-names":false,"suffix":""}],"container-title":"California Management Review","id":"ITEM-1","issued":{"date-parts":[["1987"]]},"title":"The Strategy Concept 1: 5 Ps for Strategy","type":"article-journal"},"uris":["http://www.mendeley.com/documents/?uuid=cf67395a-3b53-45f3-9af7-60e96fcb9a05","http://www.mendeley.com/documents/?uuid=a42f183c-4246-4ef6-9d35-9b271107a856"]}],"mendeley":{"formattedCitation":"(Mintzberg, 1987b)","manualFormatting":"Mintzberg (1987)","plainTextFormattedCitation":"(Mintzberg, 1987b)","previouslyFormattedCitation":"(Mintzberg, 1987b)"},"properties":{"noteIndex":0},"schema":"https://github.com/citation-style-language/schema/raw/master/csl-citation.json"}</w:instrText>
      </w:r>
      <w:r w:rsidR="008D6A11" w:rsidRPr="00DA0641">
        <w:rPr>
          <w:lang w:eastAsia="en-GB"/>
        </w:rPr>
        <w:fldChar w:fldCharType="separate"/>
      </w:r>
      <w:r w:rsidR="008D6A11" w:rsidRPr="00DA0641">
        <w:rPr>
          <w:noProof/>
          <w:lang w:eastAsia="en-GB"/>
        </w:rPr>
        <w:t>Mintzberg (1987)</w:t>
      </w:r>
      <w:r w:rsidR="008D6A11" w:rsidRPr="00DA0641">
        <w:rPr>
          <w:lang w:eastAsia="en-GB"/>
        </w:rPr>
        <w:fldChar w:fldCharType="end"/>
      </w:r>
      <w:r w:rsidR="008D6A11" w:rsidRPr="00DA0641">
        <w:rPr>
          <w:lang w:eastAsia="en-GB"/>
        </w:rPr>
        <w:t xml:space="preserve">, </w:t>
      </w:r>
      <w:r w:rsidRPr="00DA0641">
        <w:t>the impl</w:t>
      </w:r>
      <w:r w:rsidR="008D6A11" w:rsidRPr="00DA0641">
        <w:t>e</w:t>
      </w:r>
      <w:r w:rsidRPr="00DA0641">
        <w:t xml:space="preserve">mentation of </w:t>
      </w:r>
      <w:r w:rsidR="00907260">
        <w:t xml:space="preserve">the </w:t>
      </w:r>
      <w:r w:rsidRPr="00DA0641">
        <w:t>5PS approach</w:t>
      </w:r>
      <w:r w:rsidR="008D6A11" w:rsidRPr="00DA0641">
        <w:t xml:space="preserve"> specifically targets </w:t>
      </w:r>
      <w:r w:rsidR="00120F23">
        <w:t xml:space="preserve">the </w:t>
      </w:r>
      <w:r w:rsidRPr="00DA0641">
        <w:t xml:space="preserve">improvement of ‘something’ </w:t>
      </w:r>
      <w:r w:rsidR="004C744E">
        <w:t xml:space="preserve">to keep a business in </w:t>
      </w:r>
      <w:r w:rsidR="00907260">
        <w:t>a</w:t>
      </w:r>
      <w:r w:rsidR="004C744E">
        <w:t xml:space="preserve"> favourable position </w:t>
      </w:r>
      <w:r w:rsidR="008D6A11" w:rsidRPr="00DA0641">
        <w:t xml:space="preserve">by taking advantage of </w:t>
      </w:r>
      <w:r w:rsidR="00907260">
        <w:t xml:space="preserve">the </w:t>
      </w:r>
      <w:r w:rsidR="00907260" w:rsidRPr="00DA0641">
        <w:t>organisatio</w:t>
      </w:r>
      <w:r w:rsidR="00907260">
        <w:t>n’s</w:t>
      </w:r>
      <w:r w:rsidR="00907260" w:rsidRPr="00DA0641">
        <w:t xml:space="preserve"> </w:t>
      </w:r>
      <w:r w:rsidR="008D6A11" w:rsidRPr="00DA0641">
        <w:t xml:space="preserve">strengths and capabilities. </w:t>
      </w:r>
      <w:r w:rsidR="00A9700D" w:rsidRPr="00DA0641">
        <w:t>There is</w:t>
      </w:r>
      <w:r w:rsidR="008D6A11" w:rsidRPr="00DA0641">
        <w:t xml:space="preserve"> no point in developing a strategy that ignores the culture and capabilities of an organisation</w:t>
      </w:r>
      <w:r w:rsidR="00A9709D">
        <w:t>.  This would be a waste of one of a company’s strengths.</w:t>
      </w:r>
      <w:r w:rsidR="008D6A11" w:rsidRPr="00DA0641">
        <w:t xml:space="preserve"> </w:t>
      </w:r>
      <w:r w:rsidR="000354E8" w:rsidRPr="00DA0641">
        <w:t xml:space="preserve">Fourth </w:t>
      </w:r>
      <w:r w:rsidR="00765D74" w:rsidRPr="00DA0641">
        <w:t>this</w:t>
      </w:r>
      <w:r w:rsidR="008D6A11" w:rsidRPr="00DA0641">
        <w:t xml:space="preserve"> approach a</w:t>
      </w:r>
      <w:r w:rsidR="00765D74" w:rsidRPr="00DA0641">
        <w:t>cknowledges that a strategy to start something new or to improve something that exist</w:t>
      </w:r>
      <w:r w:rsidR="00120F23">
        <w:t>s</w:t>
      </w:r>
      <w:r w:rsidR="00765D74" w:rsidRPr="00DA0641">
        <w:t xml:space="preserve"> should not only </w:t>
      </w:r>
      <w:r w:rsidR="00AC262E" w:rsidRPr="00DA0641">
        <w:t>consider</w:t>
      </w:r>
      <w:r w:rsidR="00765D74" w:rsidRPr="00DA0641">
        <w:t xml:space="preserve"> the competitor</w:t>
      </w:r>
      <w:r w:rsidR="00120F23">
        <w:t>'s</w:t>
      </w:r>
      <w:r w:rsidR="00765D74" w:rsidRPr="00DA0641">
        <w:t xml:space="preserve"> actions but </w:t>
      </w:r>
      <w:r w:rsidR="00A9709D">
        <w:t xml:space="preserve">should </w:t>
      </w:r>
      <w:r w:rsidR="00765D74" w:rsidRPr="00DA0641">
        <w:t xml:space="preserve">also </w:t>
      </w:r>
      <w:r w:rsidR="00A9709D">
        <w:t xml:space="preserve">acknowledge </w:t>
      </w:r>
      <w:r w:rsidR="00765D74" w:rsidRPr="00DA0641">
        <w:t xml:space="preserve"> culture </w:t>
      </w:r>
      <w:r w:rsidR="00A9700D" w:rsidRPr="00DA0641">
        <w:t>and other</w:t>
      </w:r>
      <w:r w:rsidR="00765D74" w:rsidRPr="00DA0641">
        <w:t xml:space="preserve"> possibilities and developments within </w:t>
      </w:r>
      <w:r w:rsidR="00A9709D">
        <w:t>the</w:t>
      </w:r>
      <w:r w:rsidR="00765D74" w:rsidRPr="00DA0641">
        <w:t xml:space="preserve"> organisation. </w:t>
      </w:r>
      <w:r w:rsidR="00380FF9" w:rsidRPr="00DA0641">
        <w:t>The table below explain</w:t>
      </w:r>
      <w:r w:rsidR="00120F23">
        <w:t>s</w:t>
      </w:r>
      <w:r w:rsidR="00380FF9" w:rsidRPr="00DA0641">
        <w:t xml:space="preserve"> how Mintzberg's 5 Ps of Strategy is used towards research aim </w:t>
      </w:r>
      <w:r w:rsidR="00A9700D" w:rsidRPr="00DA0641">
        <w:t>achievement</w:t>
      </w:r>
      <w:r w:rsidR="00380FF9" w:rsidRPr="00DA0641">
        <w:t>.</w:t>
      </w:r>
    </w:p>
    <w:p w14:paraId="539D5BD6" w14:textId="6060B0D7" w:rsidR="005E1F3A" w:rsidRPr="00DA0641" w:rsidRDefault="005E1F3A" w:rsidP="005E1F3A">
      <w:pPr>
        <w:pStyle w:val="Caption"/>
        <w:keepNext/>
      </w:pPr>
      <w:bookmarkStart w:id="152" w:name="_Ref68780881"/>
      <w:bookmarkStart w:id="153" w:name="_Toc49290852"/>
      <w:bookmarkStart w:id="154" w:name="_Toc73916216"/>
      <w:r w:rsidRPr="00DA0641">
        <w:t xml:space="preserve">Table </w:t>
      </w:r>
      <w:r w:rsidRPr="00DA0641">
        <w:fldChar w:fldCharType="begin"/>
      </w:r>
      <w:r w:rsidRPr="00DA0641">
        <w:instrText xml:space="preserve"> SEQ Table \* ARABIC </w:instrText>
      </w:r>
      <w:r w:rsidRPr="00DA0641">
        <w:fldChar w:fldCharType="separate"/>
      </w:r>
      <w:r w:rsidR="00F70D7D">
        <w:rPr>
          <w:noProof/>
        </w:rPr>
        <w:t>2</w:t>
      </w:r>
      <w:r w:rsidRPr="00DA0641">
        <w:fldChar w:fldCharType="end"/>
      </w:r>
      <w:bookmarkEnd w:id="152"/>
      <w:r w:rsidRPr="00DA0641">
        <w:t xml:space="preserve">- Adopting Mintzberg's 5p's Strategy to </w:t>
      </w:r>
      <w:r w:rsidR="00A9700D" w:rsidRPr="00DA0641">
        <w:t>develop</w:t>
      </w:r>
      <w:r w:rsidRPr="00DA0641">
        <w:t xml:space="preserve"> the 'strategic Approach' in this research</w:t>
      </w:r>
      <w:bookmarkEnd w:id="153"/>
      <w:bookmarkEnd w:id="154"/>
    </w:p>
    <w:tbl>
      <w:tblPr>
        <w:tblStyle w:val="TableGrid"/>
        <w:tblW w:w="0" w:type="auto"/>
        <w:tblLook w:val="04A0" w:firstRow="1" w:lastRow="0" w:firstColumn="1" w:lastColumn="0" w:noHBand="0" w:noVBand="1"/>
      </w:tblPr>
      <w:tblGrid>
        <w:gridCol w:w="1387"/>
        <w:gridCol w:w="3979"/>
        <w:gridCol w:w="3412"/>
      </w:tblGrid>
      <w:tr w:rsidR="00380FF9" w:rsidRPr="00DA0641" w14:paraId="6B4A6DCC" w14:textId="77777777" w:rsidTr="00663798">
        <w:tc>
          <w:tcPr>
            <w:tcW w:w="1387" w:type="dxa"/>
          </w:tcPr>
          <w:p w14:paraId="56D90273" w14:textId="77777777" w:rsidR="00380FF9" w:rsidRPr="00A9700D" w:rsidRDefault="00380FF9" w:rsidP="00BA6F1C">
            <w:pPr>
              <w:pStyle w:val="NormalWeb"/>
              <w:spacing w:line="276" w:lineRule="auto"/>
              <w:rPr>
                <w:rFonts w:asciiTheme="minorHAnsi" w:hAnsiTheme="minorHAnsi" w:cstheme="minorHAnsi"/>
                <w:b/>
                <w:sz w:val="22"/>
                <w:szCs w:val="22"/>
              </w:rPr>
            </w:pPr>
            <w:r w:rsidRPr="00A9700D">
              <w:rPr>
                <w:rFonts w:asciiTheme="minorHAnsi" w:hAnsiTheme="minorHAnsi" w:cstheme="minorHAnsi"/>
                <w:b/>
                <w:sz w:val="22"/>
                <w:szCs w:val="22"/>
                <w:lang w:eastAsia="en-GB"/>
              </w:rPr>
              <w:t>Mintzberg's 5 Ps of Strategy</w:t>
            </w:r>
          </w:p>
        </w:tc>
        <w:tc>
          <w:tcPr>
            <w:tcW w:w="3979" w:type="dxa"/>
          </w:tcPr>
          <w:p w14:paraId="5E3FCA38" w14:textId="77777777" w:rsidR="00380FF9" w:rsidRPr="00A9700D" w:rsidRDefault="00380FF9" w:rsidP="00BA6F1C">
            <w:pPr>
              <w:pStyle w:val="NormalWeb"/>
              <w:spacing w:line="276" w:lineRule="auto"/>
              <w:rPr>
                <w:rFonts w:asciiTheme="minorHAnsi" w:hAnsiTheme="minorHAnsi" w:cstheme="minorHAnsi"/>
                <w:b/>
                <w:sz w:val="22"/>
                <w:szCs w:val="22"/>
              </w:rPr>
            </w:pPr>
            <w:r w:rsidRPr="00A9700D">
              <w:rPr>
                <w:rFonts w:asciiTheme="minorHAnsi" w:hAnsiTheme="minorHAnsi" w:cstheme="minorHAnsi"/>
                <w:b/>
                <w:sz w:val="22"/>
                <w:szCs w:val="22"/>
              </w:rPr>
              <w:t>Explanation</w:t>
            </w:r>
            <w:r w:rsidR="002D1B6C" w:rsidRPr="00A9700D">
              <w:rPr>
                <w:rFonts w:asciiTheme="minorHAnsi" w:hAnsiTheme="minorHAnsi" w:cstheme="minorHAnsi"/>
                <w:b/>
                <w:sz w:val="22"/>
                <w:szCs w:val="22"/>
              </w:rPr>
              <w:t xml:space="preserve"> as given by Mintzberg</w:t>
            </w:r>
          </w:p>
        </w:tc>
        <w:tc>
          <w:tcPr>
            <w:tcW w:w="3412" w:type="dxa"/>
          </w:tcPr>
          <w:p w14:paraId="503DBB62" w14:textId="77777777" w:rsidR="00380FF9" w:rsidRPr="00A9700D" w:rsidRDefault="00BD2112" w:rsidP="00BA6F1C">
            <w:pPr>
              <w:pStyle w:val="NormalWeb"/>
              <w:spacing w:line="276" w:lineRule="auto"/>
              <w:rPr>
                <w:rFonts w:asciiTheme="minorHAnsi" w:hAnsiTheme="minorHAnsi" w:cstheme="minorHAnsi"/>
                <w:b/>
                <w:sz w:val="22"/>
                <w:szCs w:val="22"/>
              </w:rPr>
            </w:pPr>
            <w:r w:rsidRPr="00A9700D">
              <w:rPr>
                <w:rFonts w:asciiTheme="minorHAnsi" w:hAnsiTheme="minorHAnsi" w:cstheme="minorHAnsi"/>
                <w:b/>
                <w:sz w:val="22"/>
                <w:szCs w:val="22"/>
              </w:rPr>
              <w:t>How the theory was p</w:t>
            </w:r>
            <w:r w:rsidR="00380FF9" w:rsidRPr="00A9700D">
              <w:rPr>
                <w:rFonts w:asciiTheme="minorHAnsi" w:hAnsiTheme="minorHAnsi" w:cstheme="minorHAnsi"/>
                <w:b/>
                <w:sz w:val="22"/>
                <w:szCs w:val="22"/>
              </w:rPr>
              <w:t>ersonalised to this research</w:t>
            </w:r>
          </w:p>
        </w:tc>
      </w:tr>
      <w:tr w:rsidR="00380FF9" w:rsidRPr="00DA0641" w14:paraId="5DB3D921" w14:textId="77777777" w:rsidTr="00663798">
        <w:tc>
          <w:tcPr>
            <w:tcW w:w="1387" w:type="dxa"/>
          </w:tcPr>
          <w:p w14:paraId="21632B17" w14:textId="77777777" w:rsidR="00380FF9" w:rsidRPr="00A9700D" w:rsidRDefault="00380FF9" w:rsidP="00BA6F1C">
            <w:pPr>
              <w:pStyle w:val="NormalWeb"/>
              <w:spacing w:line="276" w:lineRule="auto"/>
              <w:rPr>
                <w:rFonts w:asciiTheme="minorHAnsi" w:hAnsiTheme="minorHAnsi" w:cstheme="minorHAnsi"/>
                <w:sz w:val="22"/>
                <w:szCs w:val="22"/>
              </w:rPr>
            </w:pPr>
            <w:r w:rsidRPr="00A9700D">
              <w:rPr>
                <w:rFonts w:asciiTheme="minorHAnsi" w:hAnsiTheme="minorHAnsi" w:cstheme="minorHAnsi"/>
                <w:sz w:val="22"/>
                <w:szCs w:val="22"/>
              </w:rPr>
              <w:t>Plan</w:t>
            </w:r>
          </w:p>
        </w:tc>
        <w:tc>
          <w:tcPr>
            <w:tcW w:w="3979" w:type="dxa"/>
          </w:tcPr>
          <w:p w14:paraId="7478CE1F" w14:textId="160DE7EF" w:rsidR="00380FF9" w:rsidRPr="00A9700D" w:rsidRDefault="00CA5396" w:rsidP="00BA6F1C">
            <w:pPr>
              <w:pStyle w:val="NormalWeb"/>
              <w:spacing w:line="276" w:lineRule="auto"/>
              <w:rPr>
                <w:rFonts w:asciiTheme="minorHAnsi" w:hAnsiTheme="minorHAnsi" w:cstheme="minorHAnsi"/>
                <w:sz w:val="22"/>
                <w:szCs w:val="22"/>
              </w:rPr>
            </w:pPr>
            <w:r w:rsidRPr="00A9700D">
              <w:rPr>
                <w:rFonts w:asciiTheme="minorHAnsi" w:hAnsiTheme="minorHAnsi" w:cstheme="minorHAnsi"/>
                <w:sz w:val="22"/>
                <w:szCs w:val="22"/>
              </w:rPr>
              <w:t xml:space="preserve">A plan </w:t>
            </w:r>
            <w:r w:rsidR="00A9700D" w:rsidRPr="00A9700D">
              <w:rPr>
                <w:rFonts w:asciiTheme="minorHAnsi" w:hAnsiTheme="minorHAnsi" w:cstheme="minorHAnsi"/>
                <w:sz w:val="22"/>
                <w:szCs w:val="22"/>
              </w:rPr>
              <w:t>must</w:t>
            </w:r>
            <w:r w:rsidRPr="00A9700D">
              <w:rPr>
                <w:rFonts w:asciiTheme="minorHAnsi" w:hAnsiTheme="minorHAnsi" w:cstheme="minorHAnsi"/>
                <w:sz w:val="22"/>
                <w:szCs w:val="22"/>
              </w:rPr>
              <w:t xml:space="preserve"> be made before possible actions are taken. A plan could take plac</w:t>
            </w:r>
            <w:r w:rsidR="002960AF" w:rsidRPr="00A9700D">
              <w:rPr>
                <w:rFonts w:asciiTheme="minorHAnsi" w:hAnsiTheme="minorHAnsi" w:cstheme="minorHAnsi"/>
                <w:sz w:val="22"/>
                <w:szCs w:val="22"/>
              </w:rPr>
              <w:t xml:space="preserve">e in </w:t>
            </w:r>
            <w:r w:rsidR="00120F23">
              <w:rPr>
                <w:rFonts w:asciiTheme="minorHAnsi" w:hAnsiTheme="minorHAnsi" w:cstheme="minorHAnsi"/>
                <w:sz w:val="22"/>
                <w:szCs w:val="22"/>
              </w:rPr>
              <w:t xml:space="preserve">a </w:t>
            </w:r>
            <w:r w:rsidR="002960AF" w:rsidRPr="00A9700D">
              <w:rPr>
                <w:rFonts w:asciiTheme="minorHAnsi" w:hAnsiTheme="minorHAnsi" w:cstheme="minorHAnsi"/>
                <w:sz w:val="22"/>
                <w:szCs w:val="22"/>
              </w:rPr>
              <w:t>variety of different ways if managers are keen on improving something. Part of pla</w:t>
            </w:r>
            <w:r w:rsidR="002D1B6C" w:rsidRPr="00A9700D">
              <w:rPr>
                <w:rFonts w:asciiTheme="minorHAnsi" w:hAnsiTheme="minorHAnsi" w:cstheme="minorHAnsi"/>
                <w:sz w:val="22"/>
                <w:szCs w:val="22"/>
              </w:rPr>
              <w:t xml:space="preserve">nning is dealing with </w:t>
            </w:r>
            <w:r w:rsidR="00120F23">
              <w:rPr>
                <w:rFonts w:asciiTheme="minorHAnsi" w:hAnsiTheme="minorHAnsi" w:cstheme="minorHAnsi"/>
                <w:sz w:val="22"/>
                <w:szCs w:val="22"/>
              </w:rPr>
              <w:t xml:space="preserve">the </w:t>
            </w:r>
            <w:r w:rsidR="002D1B6C" w:rsidRPr="00A9700D">
              <w:rPr>
                <w:rFonts w:asciiTheme="minorHAnsi" w:hAnsiTheme="minorHAnsi" w:cstheme="minorHAnsi"/>
                <w:sz w:val="22"/>
                <w:szCs w:val="22"/>
              </w:rPr>
              <w:t>situation and understanding current capabilities (strengths, weaknesses, opportunities</w:t>
            </w:r>
            <w:r w:rsidR="00120F23">
              <w:rPr>
                <w:rFonts w:asciiTheme="minorHAnsi" w:hAnsiTheme="minorHAnsi" w:cstheme="minorHAnsi"/>
                <w:sz w:val="22"/>
                <w:szCs w:val="22"/>
              </w:rPr>
              <w:t>,</w:t>
            </w:r>
            <w:r w:rsidR="002D1B6C" w:rsidRPr="00A9700D">
              <w:rPr>
                <w:rFonts w:asciiTheme="minorHAnsi" w:hAnsiTheme="minorHAnsi" w:cstheme="minorHAnsi"/>
                <w:sz w:val="22"/>
                <w:szCs w:val="22"/>
              </w:rPr>
              <w:t xml:space="preserve"> and threats)</w:t>
            </w:r>
          </w:p>
        </w:tc>
        <w:tc>
          <w:tcPr>
            <w:tcW w:w="3412" w:type="dxa"/>
          </w:tcPr>
          <w:p w14:paraId="46DB14A5" w14:textId="1E33E838" w:rsidR="005E1F3A" w:rsidRPr="00A9700D" w:rsidRDefault="002960AF" w:rsidP="005F0AC0">
            <w:pPr>
              <w:pStyle w:val="NormalWeb"/>
              <w:spacing w:line="276" w:lineRule="auto"/>
              <w:rPr>
                <w:rFonts w:asciiTheme="minorHAnsi" w:hAnsiTheme="minorHAnsi" w:cstheme="minorHAnsi"/>
                <w:sz w:val="22"/>
                <w:szCs w:val="22"/>
              </w:rPr>
            </w:pPr>
            <w:r w:rsidRPr="00A9700D">
              <w:rPr>
                <w:rFonts w:asciiTheme="minorHAnsi" w:hAnsiTheme="minorHAnsi" w:cstheme="minorHAnsi"/>
                <w:sz w:val="22"/>
                <w:szCs w:val="22"/>
              </w:rPr>
              <w:t>Th</w:t>
            </w:r>
            <w:r w:rsidR="00120F23">
              <w:rPr>
                <w:rFonts w:asciiTheme="minorHAnsi" w:hAnsiTheme="minorHAnsi" w:cstheme="minorHAnsi"/>
                <w:sz w:val="22"/>
                <w:szCs w:val="22"/>
              </w:rPr>
              <w:t>is research aim</w:t>
            </w:r>
            <w:r w:rsidRPr="00A9700D">
              <w:rPr>
                <w:rFonts w:asciiTheme="minorHAnsi" w:hAnsiTheme="minorHAnsi" w:cstheme="minorHAnsi"/>
                <w:sz w:val="22"/>
                <w:szCs w:val="22"/>
              </w:rPr>
              <w:t xml:space="preserve">s to </w:t>
            </w:r>
            <w:r w:rsidR="001D775A" w:rsidRPr="00A9700D">
              <w:rPr>
                <w:rFonts w:asciiTheme="minorHAnsi" w:hAnsiTheme="minorHAnsi" w:cstheme="minorHAnsi"/>
                <w:sz w:val="22"/>
                <w:szCs w:val="22"/>
              </w:rPr>
              <w:t xml:space="preserve">develop a strategic framework to </w:t>
            </w:r>
            <w:r w:rsidRPr="00A9700D">
              <w:rPr>
                <w:rFonts w:asciiTheme="minorHAnsi" w:hAnsiTheme="minorHAnsi" w:cstheme="minorHAnsi"/>
                <w:sz w:val="22"/>
                <w:szCs w:val="22"/>
              </w:rPr>
              <w:t>improve the ‘level of exploitation’ in BIM, BDA</w:t>
            </w:r>
            <w:r w:rsidR="00120F23">
              <w:rPr>
                <w:rFonts w:asciiTheme="minorHAnsi" w:hAnsiTheme="minorHAnsi" w:cstheme="minorHAnsi"/>
                <w:sz w:val="22"/>
                <w:szCs w:val="22"/>
              </w:rPr>
              <w:t>,</w:t>
            </w:r>
            <w:r w:rsidRPr="00A9700D">
              <w:rPr>
                <w:rFonts w:asciiTheme="minorHAnsi" w:hAnsiTheme="minorHAnsi" w:cstheme="minorHAnsi"/>
                <w:sz w:val="22"/>
                <w:szCs w:val="22"/>
              </w:rPr>
              <w:t xml:space="preserve"> and </w:t>
            </w:r>
            <w:r w:rsidR="00F349ED">
              <w:rPr>
                <w:rFonts w:asciiTheme="minorHAnsi" w:hAnsiTheme="minorHAnsi" w:cstheme="minorHAnsi"/>
                <w:sz w:val="22"/>
                <w:szCs w:val="22"/>
              </w:rPr>
              <w:t>IoT</w:t>
            </w:r>
            <w:r w:rsidRPr="00A9700D">
              <w:rPr>
                <w:rFonts w:asciiTheme="minorHAnsi" w:hAnsiTheme="minorHAnsi" w:cstheme="minorHAnsi"/>
                <w:sz w:val="22"/>
                <w:szCs w:val="22"/>
              </w:rPr>
              <w:t>.</w:t>
            </w:r>
            <w:r w:rsidR="001D775A" w:rsidRPr="00A9700D">
              <w:rPr>
                <w:rFonts w:asciiTheme="minorHAnsi" w:hAnsiTheme="minorHAnsi" w:cstheme="minorHAnsi"/>
                <w:sz w:val="22"/>
                <w:szCs w:val="22"/>
              </w:rPr>
              <w:t xml:space="preserve"> First, a</w:t>
            </w:r>
            <w:r w:rsidRPr="00A9700D">
              <w:rPr>
                <w:rFonts w:asciiTheme="minorHAnsi" w:hAnsiTheme="minorHAnsi" w:cstheme="minorHAnsi"/>
                <w:sz w:val="22"/>
                <w:szCs w:val="22"/>
              </w:rPr>
              <w:t xml:space="preserve"> situation analysis </w:t>
            </w:r>
            <w:r w:rsidR="004C744E">
              <w:rPr>
                <w:rFonts w:asciiTheme="minorHAnsi" w:hAnsiTheme="minorHAnsi" w:cstheme="minorHAnsi"/>
                <w:sz w:val="22"/>
                <w:szCs w:val="22"/>
              </w:rPr>
              <w:t>was</w:t>
            </w:r>
            <w:r w:rsidRPr="00A9700D">
              <w:rPr>
                <w:rFonts w:asciiTheme="minorHAnsi" w:hAnsiTheme="minorHAnsi" w:cstheme="minorHAnsi"/>
                <w:sz w:val="22"/>
                <w:szCs w:val="22"/>
              </w:rPr>
              <w:t xml:space="preserve"> carried out to see the curren</w:t>
            </w:r>
            <w:r w:rsidR="00002980" w:rsidRPr="00A9700D">
              <w:rPr>
                <w:rFonts w:asciiTheme="minorHAnsi" w:hAnsiTheme="minorHAnsi" w:cstheme="minorHAnsi"/>
                <w:sz w:val="22"/>
                <w:szCs w:val="22"/>
              </w:rPr>
              <w:t xml:space="preserve">t </w:t>
            </w:r>
            <w:r w:rsidR="00C07444">
              <w:rPr>
                <w:rFonts w:asciiTheme="minorHAnsi" w:hAnsiTheme="minorHAnsi" w:cstheme="minorHAnsi"/>
                <w:sz w:val="22"/>
                <w:szCs w:val="22"/>
              </w:rPr>
              <w:t>level of exploitation</w:t>
            </w:r>
            <w:r w:rsidR="00002980" w:rsidRPr="00A9700D">
              <w:rPr>
                <w:rFonts w:asciiTheme="minorHAnsi" w:hAnsiTheme="minorHAnsi" w:cstheme="minorHAnsi"/>
                <w:sz w:val="22"/>
                <w:szCs w:val="22"/>
              </w:rPr>
              <w:t xml:space="preserve"> </w:t>
            </w:r>
            <w:r w:rsidR="001D775A" w:rsidRPr="00A9700D">
              <w:rPr>
                <w:rFonts w:asciiTheme="minorHAnsi" w:hAnsiTheme="minorHAnsi" w:cstheme="minorHAnsi"/>
                <w:sz w:val="22"/>
                <w:szCs w:val="22"/>
              </w:rPr>
              <w:t>at the ‘plan’ level.</w:t>
            </w:r>
          </w:p>
        </w:tc>
      </w:tr>
      <w:tr w:rsidR="00380FF9" w:rsidRPr="00DA0641" w14:paraId="14131D8F" w14:textId="77777777" w:rsidTr="00663798">
        <w:tc>
          <w:tcPr>
            <w:tcW w:w="1387" w:type="dxa"/>
          </w:tcPr>
          <w:p w14:paraId="579DA300" w14:textId="77777777" w:rsidR="00380FF9" w:rsidRPr="00A9700D" w:rsidRDefault="00380FF9" w:rsidP="00BA6F1C">
            <w:pPr>
              <w:pStyle w:val="NormalWeb"/>
              <w:spacing w:line="276" w:lineRule="auto"/>
              <w:rPr>
                <w:rFonts w:asciiTheme="minorHAnsi" w:hAnsiTheme="minorHAnsi" w:cstheme="minorHAnsi"/>
                <w:sz w:val="22"/>
                <w:szCs w:val="22"/>
              </w:rPr>
            </w:pPr>
            <w:r w:rsidRPr="00A9700D">
              <w:rPr>
                <w:rFonts w:asciiTheme="minorHAnsi" w:hAnsiTheme="minorHAnsi" w:cstheme="minorHAnsi"/>
                <w:sz w:val="22"/>
                <w:szCs w:val="22"/>
              </w:rPr>
              <w:t>Ploy</w:t>
            </w:r>
          </w:p>
        </w:tc>
        <w:tc>
          <w:tcPr>
            <w:tcW w:w="3979" w:type="dxa"/>
          </w:tcPr>
          <w:p w14:paraId="558312F0" w14:textId="5E1F488A" w:rsidR="00380FF9" w:rsidRPr="00A9700D" w:rsidRDefault="00BA6F1C" w:rsidP="00F57B47">
            <w:pPr>
              <w:pStyle w:val="NormalWeb"/>
              <w:spacing w:line="276" w:lineRule="auto"/>
              <w:rPr>
                <w:rFonts w:asciiTheme="minorHAnsi" w:hAnsiTheme="minorHAnsi" w:cstheme="minorHAnsi"/>
                <w:sz w:val="22"/>
                <w:szCs w:val="22"/>
              </w:rPr>
            </w:pPr>
            <w:r w:rsidRPr="00A9700D">
              <w:rPr>
                <w:rFonts w:asciiTheme="minorHAnsi" w:hAnsiTheme="minorHAnsi" w:cstheme="minorHAnsi"/>
                <w:sz w:val="22"/>
                <w:szCs w:val="22"/>
              </w:rPr>
              <w:t xml:space="preserve">A </w:t>
            </w:r>
            <w:r w:rsidR="00F57B47" w:rsidRPr="00A9700D">
              <w:rPr>
                <w:rFonts w:asciiTheme="minorHAnsi" w:hAnsiTheme="minorHAnsi" w:cstheme="minorHAnsi"/>
                <w:sz w:val="22"/>
                <w:szCs w:val="22"/>
              </w:rPr>
              <w:t>ploy</w:t>
            </w:r>
            <w:r w:rsidRPr="00A9700D">
              <w:rPr>
                <w:rFonts w:asciiTheme="minorHAnsi" w:hAnsiTheme="minorHAnsi" w:cstheme="minorHAnsi"/>
                <w:sz w:val="22"/>
                <w:szCs w:val="22"/>
              </w:rPr>
              <w:t xml:space="preserve"> puts </w:t>
            </w:r>
            <w:r w:rsidR="00F57B47" w:rsidRPr="00A9700D">
              <w:rPr>
                <w:rFonts w:asciiTheme="minorHAnsi" w:hAnsiTheme="minorHAnsi" w:cstheme="minorHAnsi"/>
                <w:sz w:val="22"/>
                <w:szCs w:val="22"/>
              </w:rPr>
              <w:t>an</w:t>
            </w:r>
            <w:r w:rsidRPr="00A9700D">
              <w:rPr>
                <w:rFonts w:asciiTheme="minorHAnsi" w:hAnsiTheme="minorHAnsi" w:cstheme="minorHAnsi"/>
                <w:sz w:val="22"/>
                <w:szCs w:val="22"/>
              </w:rPr>
              <w:t xml:space="preserve"> organisation in </w:t>
            </w:r>
            <w:r w:rsidR="00875837" w:rsidRPr="00A9700D">
              <w:rPr>
                <w:rFonts w:asciiTheme="minorHAnsi" w:hAnsiTheme="minorHAnsi" w:cstheme="minorHAnsi"/>
                <w:sz w:val="22"/>
                <w:szCs w:val="22"/>
              </w:rPr>
              <w:t>a favour</w:t>
            </w:r>
            <w:r w:rsidR="00F57B47" w:rsidRPr="00A9700D">
              <w:rPr>
                <w:rFonts w:asciiTheme="minorHAnsi" w:hAnsiTheme="minorHAnsi" w:cstheme="minorHAnsi"/>
                <w:sz w:val="22"/>
                <w:szCs w:val="22"/>
              </w:rPr>
              <w:t xml:space="preserve">able </w:t>
            </w:r>
            <w:r w:rsidRPr="00A9700D">
              <w:rPr>
                <w:rFonts w:asciiTheme="minorHAnsi" w:hAnsiTheme="minorHAnsi" w:cstheme="minorHAnsi"/>
                <w:sz w:val="22"/>
                <w:szCs w:val="22"/>
              </w:rPr>
              <w:t xml:space="preserve">competition with other potential providers of those services. The strategy becomes a ploy when organisations </w:t>
            </w:r>
            <w:r w:rsidR="00A9709D">
              <w:rPr>
                <w:rFonts w:asciiTheme="minorHAnsi" w:hAnsiTheme="minorHAnsi" w:cstheme="minorHAnsi"/>
                <w:sz w:val="22"/>
                <w:szCs w:val="22"/>
              </w:rPr>
              <w:t>look to</w:t>
            </w:r>
            <w:r w:rsidRPr="00A9700D">
              <w:rPr>
                <w:rFonts w:asciiTheme="minorHAnsi" w:hAnsiTheme="minorHAnsi" w:cstheme="minorHAnsi"/>
                <w:sz w:val="22"/>
                <w:szCs w:val="22"/>
              </w:rPr>
              <w:t xml:space="preserve"> outsmart</w:t>
            </w:r>
            <w:r w:rsidR="00F57B47" w:rsidRPr="00A9700D">
              <w:rPr>
                <w:rFonts w:asciiTheme="minorHAnsi" w:hAnsiTheme="minorHAnsi" w:cstheme="minorHAnsi"/>
                <w:sz w:val="22"/>
                <w:szCs w:val="22"/>
              </w:rPr>
              <w:t xml:space="preserve">/ </w:t>
            </w:r>
            <w:r w:rsidR="00A9700D" w:rsidRPr="00A9700D">
              <w:rPr>
                <w:rFonts w:asciiTheme="minorHAnsi" w:hAnsiTheme="minorHAnsi" w:cstheme="minorHAnsi"/>
                <w:sz w:val="22"/>
                <w:szCs w:val="22"/>
              </w:rPr>
              <w:t>outperform</w:t>
            </w:r>
            <w:r w:rsidRPr="00A9700D">
              <w:rPr>
                <w:rFonts w:asciiTheme="minorHAnsi" w:hAnsiTheme="minorHAnsi" w:cstheme="minorHAnsi"/>
                <w:sz w:val="22"/>
                <w:szCs w:val="22"/>
              </w:rPr>
              <w:t xml:space="preserve"> the </w:t>
            </w:r>
            <w:r w:rsidR="00F57B47" w:rsidRPr="00A9700D">
              <w:rPr>
                <w:rFonts w:asciiTheme="minorHAnsi" w:hAnsiTheme="minorHAnsi" w:cstheme="minorHAnsi"/>
                <w:sz w:val="22"/>
                <w:szCs w:val="22"/>
              </w:rPr>
              <w:t>available competitors.</w:t>
            </w:r>
          </w:p>
        </w:tc>
        <w:tc>
          <w:tcPr>
            <w:tcW w:w="3412" w:type="dxa"/>
          </w:tcPr>
          <w:p w14:paraId="38724D7A" w14:textId="493D746E" w:rsidR="005E1F3A" w:rsidRPr="00A9700D" w:rsidRDefault="00D24457" w:rsidP="005F0AC0">
            <w:pPr>
              <w:pStyle w:val="NormalWeb"/>
              <w:spacing w:line="276" w:lineRule="auto"/>
              <w:rPr>
                <w:rFonts w:asciiTheme="minorHAnsi" w:hAnsiTheme="minorHAnsi" w:cstheme="minorHAnsi"/>
                <w:sz w:val="22"/>
                <w:szCs w:val="22"/>
              </w:rPr>
            </w:pPr>
            <w:r>
              <w:rPr>
                <w:rFonts w:asciiTheme="minorHAnsi" w:hAnsiTheme="minorHAnsi" w:cstheme="minorHAnsi"/>
                <w:sz w:val="22"/>
                <w:szCs w:val="22"/>
              </w:rPr>
              <w:t xml:space="preserve">Ploy </w:t>
            </w:r>
            <w:r w:rsidRPr="00A9700D">
              <w:rPr>
                <w:rFonts w:asciiTheme="minorHAnsi" w:hAnsiTheme="minorHAnsi" w:cstheme="minorHAnsi"/>
                <w:sz w:val="22"/>
                <w:szCs w:val="22"/>
              </w:rPr>
              <w:t xml:space="preserve">defines ‘what’ puts </w:t>
            </w:r>
            <w:r>
              <w:rPr>
                <w:rFonts w:asciiTheme="minorHAnsi" w:hAnsiTheme="minorHAnsi" w:cstheme="minorHAnsi"/>
                <w:sz w:val="22"/>
                <w:szCs w:val="22"/>
              </w:rPr>
              <w:t>an organisation</w:t>
            </w:r>
            <w:r w:rsidRPr="00A9700D">
              <w:rPr>
                <w:rFonts w:asciiTheme="minorHAnsi" w:hAnsiTheme="minorHAnsi" w:cstheme="minorHAnsi"/>
                <w:sz w:val="22"/>
                <w:szCs w:val="22"/>
              </w:rPr>
              <w:t xml:space="preserve"> in competition with other potential providers of those services. The choice of ‘p</w:t>
            </w:r>
            <w:r>
              <w:rPr>
                <w:rFonts w:asciiTheme="minorHAnsi" w:hAnsiTheme="minorHAnsi" w:cstheme="minorHAnsi"/>
                <w:sz w:val="22"/>
                <w:szCs w:val="22"/>
              </w:rPr>
              <w:t>loy</w:t>
            </w:r>
            <w:r w:rsidRPr="00A9700D">
              <w:rPr>
                <w:rFonts w:asciiTheme="minorHAnsi" w:hAnsiTheme="minorHAnsi" w:cstheme="minorHAnsi"/>
                <w:sz w:val="22"/>
                <w:szCs w:val="22"/>
              </w:rPr>
              <w:t>’ in this research is ‘</w:t>
            </w:r>
            <w:r>
              <w:rPr>
                <w:rFonts w:asciiTheme="minorHAnsi" w:hAnsiTheme="minorHAnsi" w:cstheme="minorHAnsi"/>
                <w:sz w:val="22"/>
                <w:szCs w:val="22"/>
              </w:rPr>
              <w:t>improving exploitation levels’</w:t>
            </w:r>
            <w:r w:rsidRPr="00A9700D">
              <w:rPr>
                <w:rFonts w:asciiTheme="minorHAnsi" w:hAnsiTheme="minorHAnsi" w:cstheme="minorHAnsi"/>
                <w:sz w:val="22"/>
                <w:szCs w:val="22"/>
              </w:rPr>
              <w:t xml:space="preserve"> of BIM, BDA</w:t>
            </w:r>
            <w:r>
              <w:rPr>
                <w:rFonts w:asciiTheme="minorHAnsi" w:hAnsiTheme="minorHAnsi" w:cstheme="minorHAnsi"/>
                <w:sz w:val="22"/>
                <w:szCs w:val="22"/>
              </w:rPr>
              <w:t>,</w:t>
            </w:r>
            <w:r w:rsidRPr="00A9700D">
              <w:rPr>
                <w:rFonts w:asciiTheme="minorHAnsi" w:hAnsiTheme="minorHAnsi" w:cstheme="minorHAnsi"/>
                <w:sz w:val="22"/>
                <w:szCs w:val="22"/>
              </w:rPr>
              <w:t xml:space="preserve"> and </w:t>
            </w:r>
            <w:r>
              <w:rPr>
                <w:rFonts w:asciiTheme="minorHAnsi" w:hAnsiTheme="minorHAnsi" w:cstheme="minorHAnsi"/>
                <w:sz w:val="22"/>
                <w:szCs w:val="22"/>
              </w:rPr>
              <w:t>IOT</w:t>
            </w:r>
            <w:r w:rsidRPr="00A9700D">
              <w:rPr>
                <w:rFonts w:asciiTheme="minorHAnsi" w:hAnsiTheme="minorHAnsi" w:cstheme="minorHAnsi"/>
                <w:sz w:val="22"/>
                <w:szCs w:val="22"/>
              </w:rPr>
              <w:t xml:space="preserve"> as strategic tools’</w:t>
            </w:r>
            <w:r>
              <w:rPr>
                <w:rFonts w:asciiTheme="minorHAnsi" w:hAnsiTheme="minorHAnsi" w:cstheme="minorHAnsi"/>
                <w:sz w:val="22"/>
                <w:szCs w:val="22"/>
              </w:rPr>
              <w:t xml:space="preserve">. </w:t>
            </w:r>
            <w:r w:rsidR="004C744E">
              <w:rPr>
                <w:rFonts w:asciiTheme="minorHAnsi" w:hAnsiTheme="minorHAnsi" w:cstheme="minorHAnsi"/>
                <w:sz w:val="22"/>
                <w:szCs w:val="22"/>
              </w:rPr>
              <w:t xml:space="preserve">This study defines the </w:t>
            </w:r>
            <w:r>
              <w:rPr>
                <w:rFonts w:asciiTheme="minorHAnsi" w:hAnsiTheme="minorHAnsi" w:cstheme="minorHAnsi"/>
                <w:sz w:val="22"/>
                <w:szCs w:val="22"/>
              </w:rPr>
              <w:t xml:space="preserve">nature of </w:t>
            </w:r>
            <w:r w:rsidR="004C744E">
              <w:rPr>
                <w:rFonts w:asciiTheme="minorHAnsi" w:hAnsiTheme="minorHAnsi" w:cstheme="minorHAnsi"/>
                <w:sz w:val="22"/>
                <w:szCs w:val="22"/>
              </w:rPr>
              <w:t>ploy according to a set of competitiveness determinants.</w:t>
            </w:r>
          </w:p>
        </w:tc>
      </w:tr>
      <w:tr w:rsidR="00380FF9" w:rsidRPr="00DA0641" w14:paraId="52A70431" w14:textId="77777777" w:rsidTr="00663798">
        <w:tc>
          <w:tcPr>
            <w:tcW w:w="1387" w:type="dxa"/>
          </w:tcPr>
          <w:p w14:paraId="3C61C16E" w14:textId="77777777" w:rsidR="00380FF9" w:rsidRPr="00A9700D" w:rsidRDefault="00380FF9" w:rsidP="00BA6F1C">
            <w:pPr>
              <w:pStyle w:val="NormalWeb"/>
              <w:spacing w:line="276" w:lineRule="auto"/>
              <w:rPr>
                <w:rFonts w:asciiTheme="minorHAnsi" w:hAnsiTheme="minorHAnsi" w:cstheme="minorHAnsi"/>
                <w:sz w:val="22"/>
                <w:szCs w:val="22"/>
              </w:rPr>
            </w:pPr>
            <w:r w:rsidRPr="00A9700D">
              <w:rPr>
                <w:rFonts w:asciiTheme="minorHAnsi" w:hAnsiTheme="minorHAnsi" w:cstheme="minorHAnsi"/>
                <w:sz w:val="22"/>
                <w:szCs w:val="22"/>
              </w:rPr>
              <w:t>Pattern</w:t>
            </w:r>
          </w:p>
        </w:tc>
        <w:tc>
          <w:tcPr>
            <w:tcW w:w="3979" w:type="dxa"/>
          </w:tcPr>
          <w:p w14:paraId="0D466192" w14:textId="62006540" w:rsidR="00380FF9" w:rsidRPr="00A9700D" w:rsidRDefault="002960AF" w:rsidP="00BA6F1C">
            <w:pPr>
              <w:pStyle w:val="NormalWeb"/>
              <w:spacing w:line="276" w:lineRule="auto"/>
              <w:rPr>
                <w:rFonts w:asciiTheme="minorHAnsi" w:hAnsiTheme="minorHAnsi" w:cstheme="minorHAnsi"/>
                <w:sz w:val="22"/>
                <w:szCs w:val="22"/>
              </w:rPr>
            </w:pPr>
            <w:r w:rsidRPr="00A9700D">
              <w:rPr>
                <w:rFonts w:asciiTheme="minorHAnsi" w:hAnsiTheme="minorHAnsi" w:cstheme="minorHAnsi"/>
                <w:sz w:val="22"/>
                <w:szCs w:val="22"/>
              </w:rPr>
              <w:t xml:space="preserve">An organisation is likely to make decisions/choices that have already been made in the past, again in the future. In such cases, past behaviour is a pattern </w:t>
            </w:r>
            <w:r w:rsidR="00A9700D" w:rsidRPr="00A9700D">
              <w:rPr>
                <w:rFonts w:asciiTheme="minorHAnsi" w:hAnsiTheme="minorHAnsi" w:cstheme="minorHAnsi"/>
                <w:sz w:val="22"/>
                <w:szCs w:val="22"/>
              </w:rPr>
              <w:t>that is</w:t>
            </w:r>
            <w:r w:rsidRPr="00A9700D">
              <w:rPr>
                <w:rFonts w:asciiTheme="minorHAnsi" w:hAnsiTheme="minorHAnsi" w:cstheme="minorHAnsi"/>
                <w:sz w:val="22"/>
                <w:szCs w:val="22"/>
              </w:rPr>
              <w:t xml:space="preserve"> included in strategy development.</w:t>
            </w:r>
            <w:r w:rsidRPr="00A9700D">
              <w:rPr>
                <w:sz w:val="22"/>
                <w:szCs w:val="22"/>
              </w:rPr>
              <w:t xml:space="preserve"> </w:t>
            </w:r>
            <w:r w:rsidRPr="00A9700D">
              <w:rPr>
                <w:rFonts w:asciiTheme="minorHAnsi" w:hAnsiTheme="minorHAnsi" w:cstheme="minorHAnsi"/>
                <w:sz w:val="22"/>
                <w:szCs w:val="22"/>
              </w:rPr>
              <w:t xml:space="preserve">Evaluating the impact that organisational regular behaviours have on organisational success may reveal the patterns that need </w:t>
            </w:r>
            <w:r w:rsidR="00120F23">
              <w:rPr>
                <w:rFonts w:asciiTheme="minorHAnsi" w:hAnsiTheme="minorHAnsi" w:cstheme="minorHAnsi"/>
                <w:sz w:val="22"/>
                <w:szCs w:val="22"/>
              </w:rPr>
              <w:t xml:space="preserve">to be </w:t>
            </w:r>
            <w:r w:rsidRPr="00A9700D">
              <w:rPr>
                <w:rFonts w:asciiTheme="minorHAnsi" w:hAnsiTheme="minorHAnsi" w:cstheme="minorHAnsi"/>
                <w:sz w:val="22"/>
                <w:szCs w:val="22"/>
              </w:rPr>
              <w:t>enhanced as well as changed for good.</w:t>
            </w:r>
          </w:p>
        </w:tc>
        <w:tc>
          <w:tcPr>
            <w:tcW w:w="3412" w:type="dxa"/>
          </w:tcPr>
          <w:p w14:paraId="66A492F7" w14:textId="43BA7D09" w:rsidR="005E1F3A" w:rsidRPr="00A9700D" w:rsidRDefault="001D775A" w:rsidP="006573DF">
            <w:pPr>
              <w:pStyle w:val="NormalWeb"/>
              <w:spacing w:line="276" w:lineRule="auto"/>
              <w:rPr>
                <w:rFonts w:asciiTheme="minorHAnsi" w:hAnsiTheme="minorHAnsi" w:cstheme="minorHAnsi"/>
                <w:sz w:val="22"/>
                <w:szCs w:val="22"/>
              </w:rPr>
            </w:pPr>
            <w:r w:rsidRPr="00A9700D">
              <w:rPr>
                <w:rFonts w:asciiTheme="minorHAnsi" w:hAnsiTheme="minorHAnsi" w:cstheme="minorHAnsi"/>
                <w:sz w:val="22"/>
                <w:szCs w:val="22"/>
              </w:rPr>
              <w:t xml:space="preserve">The choices an organisation makes about its strategy rely heavily on its </w:t>
            </w:r>
            <w:r w:rsidR="00C54559">
              <w:rPr>
                <w:rFonts w:asciiTheme="minorHAnsi" w:hAnsiTheme="minorHAnsi" w:cstheme="minorHAnsi"/>
                <w:sz w:val="22"/>
                <w:szCs w:val="22"/>
              </w:rPr>
              <w:t>structure and scale. J</w:t>
            </w:r>
            <w:r w:rsidRPr="00A9700D">
              <w:rPr>
                <w:rFonts w:asciiTheme="minorHAnsi" w:hAnsiTheme="minorHAnsi" w:cstheme="minorHAnsi"/>
                <w:sz w:val="22"/>
                <w:szCs w:val="22"/>
              </w:rPr>
              <w:t xml:space="preserve">ust as patterns of </w:t>
            </w:r>
            <w:r w:rsidR="00A9700D" w:rsidRPr="00A9700D">
              <w:rPr>
                <w:rFonts w:asciiTheme="minorHAnsi" w:hAnsiTheme="minorHAnsi" w:cstheme="minorHAnsi"/>
                <w:sz w:val="22"/>
                <w:szCs w:val="22"/>
              </w:rPr>
              <w:t>behaviour</w:t>
            </w:r>
            <w:r w:rsidRPr="00A9700D">
              <w:rPr>
                <w:rFonts w:asciiTheme="minorHAnsi" w:hAnsiTheme="minorHAnsi" w:cstheme="minorHAnsi"/>
                <w:sz w:val="22"/>
                <w:szCs w:val="22"/>
              </w:rPr>
              <w:t xml:space="preserve"> can emerge as </w:t>
            </w:r>
            <w:r w:rsidR="00C54559">
              <w:rPr>
                <w:rFonts w:asciiTheme="minorHAnsi" w:hAnsiTheme="minorHAnsi" w:cstheme="minorHAnsi"/>
                <w:sz w:val="22"/>
                <w:szCs w:val="22"/>
              </w:rPr>
              <w:t xml:space="preserve">a </w:t>
            </w:r>
            <w:r w:rsidRPr="00A9700D">
              <w:rPr>
                <w:rFonts w:asciiTheme="minorHAnsi" w:hAnsiTheme="minorHAnsi" w:cstheme="minorHAnsi"/>
                <w:sz w:val="22"/>
                <w:szCs w:val="22"/>
              </w:rPr>
              <w:t xml:space="preserve">strategy, patterns of thinking and behaviours will shape an organisation's capabilities. Therefore, this research </w:t>
            </w:r>
            <w:r w:rsidR="00593822" w:rsidRPr="00A9700D">
              <w:rPr>
                <w:rFonts w:asciiTheme="minorHAnsi" w:hAnsiTheme="minorHAnsi" w:cstheme="minorHAnsi"/>
                <w:sz w:val="22"/>
                <w:szCs w:val="22"/>
              </w:rPr>
              <w:t>investigates</w:t>
            </w:r>
            <w:r w:rsidRPr="00A9700D">
              <w:rPr>
                <w:rFonts w:asciiTheme="minorHAnsi" w:hAnsiTheme="minorHAnsi" w:cstheme="minorHAnsi"/>
                <w:sz w:val="22"/>
                <w:szCs w:val="22"/>
              </w:rPr>
              <w:t xml:space="preserve"> the impact that organisation </w:t>
            </w:r>
            <w:r w:rsidR="00C54559">
              <w:rPr>
                <w:rFonts w:asciiTheme="minorHAnsi" w:hAnsiTheme="minorHAnsi" w:cstheme="minorHAnsi"/>
                <w:sz w:val="22"/>
                <w:szCs w:val="22"/>
              </w:rPr>
              <w:t>structure</w:t>
            </w:r>
            <w:r w:rsidRPr="00A9700D">
              <w:rPr>
                <w:rFonts w:asciiTheme="minorHAnsi" w:hAnsiTheme="minorHAnsi" w:cstheme="minorHAnsi"/>
                <w:sz w:val="22"/>
                <w:szCs w:val="22"/>
              </w:rPr>
              <w:t xml:space="preserve"> and s</w:t>
            </w:r>
            <w:r w:rsidR="00C54559">
              <w:rPr>
                <w:rFonts w:asciiTheme="minorHAnsi" w:hAnsiTheme="minorHAnsi" w:cstheme="minorHAnsi"/>
                <w:sz w:val="22"/>
                <w:szCs w:val="22"/>
              </w:rPr>
              <w:t>ize</w:t>
            </w:r>
            <w:r w:rsidRPr="00A9700D">
              <w:rPr>
                <w:rFonts w:asciiTheme="minorHAnsi" w:hAnsiTheme="minorHAnsi" w:cstheme="minorHAnsi"/>
                <w:sz w:val="22"/>
                <w:szCs w:val="22"/>
              </w:rPr>
              <w:t xml:space="preserve"> </w:t>
            </w:r>
            <w:r w:rsidR="006573DF" w:rsidRPr="00A9700D">
              <w:rPr>
                <w:rFonts w:asciiTheme="minorHAnsi" w:hAnsiTheme="minorHAnsi" w:cstheme="minorHAnsi"/>
                <w:sz w:val="22"/>
                <w:szCs w:val="22"/>
              </w:rPr>
              <w:t>have</w:t>
            </w:r>
            <w:r w:rsidRPr="00A9700D">
              <w:rPr>
                <w:rFonts w:asciiTheme="minorHAnsi" w:hAnsiTheme="minorHAnsi" w:cstheme="minorHAnsi"/>
                <w:sz w:val="22"/>
                <w:szCs w:val="22"/>
              </w:rPr>
              <w:t xml:space="preserve"> on BBI exploitation.</w:t>
            </w:r>
            <w:r w:rsidR="000354E8" w:rsidRPr="00A9700D">
              <w:rPr>
                <w:sz w:val="22"/>
                <w:szCs w:val="22"/>
              </w:rPr>
              <w:t xml:space="preserve"> </w:t>
            </w:r>
          </w:p>
        </w:tc>
      </w:tr>
      <w:tr w:rsidR="00380FF9" w:rsidRPr="00DA0641" w14:paraId="2D691074" w14:textId="77777777" w:rsidTr="00663798">
        <w:tc>
          <w:tcPr>
            <w:tcW w:w="1387" w:type="dxa"/>
          </w:tcPr>
          <w:p w14:paraId="6C58AC4E" w14:textId="77777777" w:rsidR="00380FF9" w:rsidRPr="00A9700D" w:rsidRDefault="00380FF9" w:rsidP="00BA6F1C">
            <w:pPr>
              <w:pStyle w:val="NormalWeb"/>
              <w:spacing w:line="276" w:lineRule="auto"/>
              <w:rPr>
                <w:rFonts w:asciiTheme="minorHAnsi" w:hAnsiTheme="minorHAnsi" w:cstheme="minorHAnsi"/>
                <w:sz w:val="22"/>
                <w:szCs w:val="22"/>
              </w:rPr>
            </w:pPr>
            <w:r w:rsidRPr="00A9700D">
              <w:rPr>
                <w:rFonts w:asciiTheme="minorHAnsi" w:hAnsiTheme="minorHAnsi" w:cstheme="minorHAnsi"/>
                <w:sz w:val="22"/>
                <w:szCs w:val="22"/>
              </w:rPr>
              <w:lastRenderedPageBreak/>
              <w:t>Position</w:t>
            </w:r>
          </w:p>
        </w:tc>
        <w:tc>
          <w:tcPr>
            <w:tcW w:w="3979" w:type="dxa"/>
          </w:tcPr>
          <w:p w14:paraId="20D72ABE" w14:textId="4B206195" w:rsidR="00380FF9" w:rsidRPr="00A9700D" w:rsidRDefault="002960AF" w:rsidP="00BA6F1C">
            <w:pPr>
              <w:pStyle w:val="NoSpacing"/>
              <w:spacing w:line="276" w:lineRule="auto"/>
              <w:jc w:val="both"/>
              <w:rPr>
                <w:lang w:val="en-GB"/>
              </w:rPr>
            </w:pPr>
            <w:r w:rsidRPr="00A9700D">
              <w:rPr>
                <w:lang w:val="en-GB"/>
              </w:rPr>
              <w:t>Th</w:t>
            </w:r>
            <w:r w:rsidR="00BA6F1C" w:rsidRPr="00A9700D">
              <w:rPr>
                <w:lang w:val="en-GB"/>
              </w:rPr>
              <w:t>is implies how</w:t>
            </w:r>
            <w:r w:rsidRPr="00A9700D">
              <w:rPr>
                <w:lang w:val="en-GB"/>
              </w:rPr>
              <w:t xml:space="preserve"> an organisation may decide to position in the marketplace. I</w:t>
            </w:r>
            <w:r w:rsidR="00BA6F1C" w:rsidRPr="00A9700D">
              <w:rPr>
                <w:lang w:val="en-GB"/>
              </w:rPr>
              <w:t xml:space="preserve">n another way, it is the fit between the organisation and the </w:t>
            </w:r>
            <w:r w:rsidRPr="00A9700D">
              <w:rPr>
                <w:lang w:val="en-GB"/>
              </w:rPr>
              <w:t>environment,</w:t>
            </w:r>
            <w:r w:rsidR="00BA6F1C" w:rsidRPr="00A9700D">
              <w:rPr>
                <w:lang w:val="en-GB"/>
              </w:rPr>
              <w:t xml:space="preserve"> the interaction between the internal and external context </w:t>
            </w:r>
            <w:r w:rsidRPr="00A9700D">
              <w:rPr>
                <w:lang w:val="en-GB"/>
              </w:rPr>
              <w:t>and it helps you develop a sustainable competitive advantage</w:t>
            </w:r>
            <w:r w:rsidR="00BA6F1C" w:rsidRPr="00A9700D">
              <w:rPr>
                <w:lang w:val="en-GB"/>
              </w:rPr>
              <w:t xml:space="preserve">. </w:t>
            </w:r>
          </w:p>
        </w:tc>
        <w:tc>
          <w:tcPr>
            <w:tcW w:w="3412" w:type="dxa"/>
          </w:tcPr>
          <w:p w14:paraId="6209CF78" w14:textId="201B2D7D" w:rsidR="005E1F3A" w:rsidRPr="00A9700D" w:rsidRDefault="00D24457" w:rsidP="006573DF">
            <w:pPr>
              <w:pStyle w:val="NormalWeb"/>
              <w:spacing w:line="276" w:lineRule="auto"/>
              <w:rPr>
                <w:rFonts w:asciiTheme="minorHAnsi" w:hAnsiTheme="minorHAnsi" w:cstheme="minorHAnsi"/>
                <w:sz w:val="22"/>
                <w:szCs w:val="22"/>
              </w:rPr>
            </w:pPr>
            <w:r>
              <w:rPr>
                <w:rFonts w:asciiTheme="minorHAnsi" w:hAnsiTheme="minorHAnsi" w:cstheme="minorHAnsi"/>
                <w:sz w:val="22"/>
                <w:szCs w:val="22"/>
              </w:rPr>
              <w:t>By</w:t>
            </w:r>
            <w:r w:rsidRPr="00D24457">
              <w:rPr>
                <w:rFonts w:asciiTheme="minorHAnsi" w:hAnsiTheme="minorHAnsi" w:cstheme="minorHAnsi"/>
                <w:sz w:val="22"/>
                <w:szCs w:val="22"/>
              </w:rPr>
              <w:t xml:space="preserve"> performing a full analysis of the environment</w:t>
            </w:r>
            <w:r>
              <w:rPr>
                <w:rFonts w:asciiTheme="minorHAnsi" w:hAnsiTheme="minorHAnsi" w:cstheme="minorHAnsi"/>
                <w:sz w:val="22"/>
                <w:szCs w:val="22"/>
              </w:rPr>
              <w:t xml:space="preserve">, the challenges and </w:t>
            </w:r>
            <w:r w:rsidRPr="00D24457">
              <w:rPr>
                <w:rFonts w:asciiTheme="minorHAnsi" w:hAnsiTheme="minorHAnsi" w:cstheme="minorHAnsi"/>
                <w:sz w:val="22"/>
                <w:szCs w:val="22"/>
              </w:rPr>
              <w:t xml:space="preserve">the opportunities </w:t>
            </w:r>
            <w:r>
              <w:rPr>
                <w:rFonts w:asciiTheme="minorHAnsi" w:hAnsiTheme="minorHAnsi" w:cstheme="minorHAnsi"/>
                <w:sz w:val="22"/>
                <w:szCs w:val="22"/>
              </w:rPr>
              <w:t>presented by exploiting BIM</w:t>
            </w:r>
            <w:r w:rsidRPr="00D24457">
              <w:rPr>
                <w:rFonts w:asciiTheme="minorHAnsi" w:hAnsiTheme="minorHAnsi" w:cstheme="minorHAnsi"/>
                <w:sz w:val="22"/>
                <w:szCs w:val="22"/>
              </w:rPr>
              <w:t>,</w:t>
            </w:r>
            <w:r>
              <w:rPr>
                <w:rFonts w:asciiTheme="minorHAnsi" w:hAnsiTheme="minorHAnsi" w:cstheme="minorHAnsi"/>
                <w:sz w:val="22"/>
                <w:szCs w:val="22"/>
              </w:rPr>
              <w:t>BDA and IOT,</w:t>
            </w:r>
            <w:r w:rsidRPr="00D24457">
              <w:rPr>
                <w:rFonts w:asciiTheme="minorHAnsi" w:hAnsiTheme="minorHAnsi" w:cstheme="minorHAnsi"/>
                <w:sz w:val="22"/>
                <w:szCs w:val="22"/>
              </w:rPr>
              <w:t xml:space="preserve"> an organisation can facilitate the development of a sustainable competitive advantage</w:t>
            </w:r>
            <w:r>
              <w:rPr>
                <w:rFonts w:asciiTheme="minorHAnsi" w:hAnsiTheme="minorHAnsi" w:cstheme="minorHAnsi"/>
                <w:sz w:val="22"/>
                <w:szCs w:val="22"/>
              </w:rPr>
              <w:t xml:space="preserve">. </w:t>
            </w:r>
          </w:p>
        </w:tc>
      </w:tr>
      <w:tr w:rsidR="00380FF9" w:rsidRPr="00DA0641" w14:paraId="5B356648" w14:textId="77777777" w:rsidTr="00663798">
        <w:tc>
          <w:tcPr>
            <w:tcW w:w="1387" w:type="dxa"/>
          </w:tcPr>
          <w:p w14:paraId="32A8EE29" w14:textId="6A13B0AC" w:rsidR="00380FF9" w:rsidRPr="00A9700D" w:rsidRDefault="00380FF9" w:rsidP="00BA6F1C">
            <w:pPr>
              <w:pStyle w:val="NormalWeb"/>
              <w:spacing w:line="276" w:lineRule="auto"/>
              <w:rPr>
                <w:rFonts w:asciiTheme="minorHAnsi" w:hAnsiTheme="minorHAnsi" w:cstheme="minorHAnsi"/>
                <w:sz w:val="22"/>
                <w:szCs w:val="22"/>
              </w:rPr>
            </w:pPr>
            <w:r w:rsidRPr="00A9700D">
              <w:rPr>
                <w:rFonts w:asciiTheme="minorHAnsi" w:hAnsiTheme="minorHAnsi" w:cstheme="minorHAnsi"/>
                <w:sz w:val="22"/>
                <w:szCs w:val="22"/>
              </w:rPr>
              <w:t>Perspective</w:t>
            </w:r>
          </w:p>
        </w:tc>
        <w:tc>
          <w:tcPr>
            <w:tcW w:w="3979" w:type="dxa"/>
          </w:tcPr>
          <w:p w14:paraId="15C56154" w14:textId="605C0E87" w:rsidR="00380FF9" w:rsidRPr="00A9700D" w:rsidRDefault="00595769" w:rsidP="00BA6F1C">
            <w:pPr>
              <w:pStyle w:val="NormalWeb"/>
              <w:spacing w:line="276" w:lineRule="auto"/>
              <w:rPr>
                <w:rFonts w:asciiTheme="minorHAnsi" w:hAnsiTheme="minorHAnsi" w:cstheme="minorHAnsi"/>
                <w:sz w:val="22"/>
                <w:szCs w:val="22"/>
              </w:rPr>
            </w:pPr>
            <w:r>
              <w:rPr>
                <w:rFonts w:asciiTheme="minorHAnsi" w:hAnsiTheme="minorHAnsi" w:cstheme="minorHAnsi"/>
                <w:sz w:val="22"/>
                <w:szCs w:val="22"/>
              </w:rPr>
              <w:t>P</w:t>
            </w:r>
            <w:r w:rsidRPr="00595769">
              <w:rPr>
                <w:rFonts w:asciiTheme="minorHAnsi" w:hAnsiTheme="minorHAnsi" w:cstheme="minorHAnsi"/>
                <w:sz w:val="22"/>
                <w:szCs w:val="22"/>
              </w:rPr>
              <w:t xml:space="preserve">erspective can heavily influence the ways an organisation chooses to operate. </w:t>
            </w:r>
            <w:r>
              <w:rPr>
                <w:rFonts w:asciiTheme="minorHAnsi" w:hAnsiTheme="minorHAnsi" w:cstheme="minorHAnsi"/>
                <w:sz w:val="22"/>
                <w:szCs w:val="22"/>
              </w:rPr>
              <w:t xml:space="preserve">How things are carried out </w:t>
            </w:r>
            <w:r w:rsidR="00A9709D">
              <w:rPr>
                <w:rFonts w:asciiTheme="minorHAnsi" w:hAnsiTheme="minorHAnsi" w:cstheme="minorHAnsi"/>
                <w:sz w:val="22"/>
                <w:szCs w:val="22"/>
              </w:rPr>
              <w:t>on a</w:t>
            </w:r>
            <w:r w:rsidR="00D449B1">
              <w:rPr>
                <w:rFonts w:asciiTheme="minorHAnsi" w:hAnsiTheme="minorHAnsi" w:cstheme="minorHAnsi"/>
                <w:sz w:val="22"/>
                <w:szCs w:val="22"/>
              </w:rPr>
              <w:t xml:space="preserve"> daily basis may determine the extent to which the organisation </w:t>
            </w:r>
            <w:r w:rsidR="00A9709D">
              <w:rPr>
                <w:rFonts w:asciiTheme="minorHAnsi" w:hAnsiTheme="minorHAnsi" w:cstheme="minorHAnsi"/>
                <w:sz w:val="22"/>
                <w:szCs w:val="22"/>
              </w:rPr>
              <w:t>leads</w:t>
            </w:r>
            <w:r w:rsidR="00D449B1">
              <w:rPr>
                <w:rFonts w:asciiTheme="minorHAnsi" w:hAnsiTheme="minorHAnsi" w:cstheme="minorHAnsi"/>
                <w:sz w:val="22"/>
                <w:szCs w:val="22"/>
              </w:rPr>
              <w:t xml:space="preserve"> in the market.</w:t>
            </w:r>
          </w:p>
        </w:tc>
        <w:tc>
          <w:tcPr>
            <w:tcW w:w="3412" w:type="dxa"/>
          </w:tcPr>
          <w:p w14:paraId="39465B9D" w14:textId="1D189A86" w:rsidR="005E1F3A" w:rsidRPr="00A9700D" w:rsidRDefault="00595769" w:rsidP="005F0AC0">
            <w:pPr>
              <w:pStyle w:val="NormalWeb"/>
              <w:spacing w:line="276" w:lineRule="auto"/>
              <w:rPr>
                <w:rFonts w:asciiTheme="minorHAnsi" w:hAnsiTheme="minorHAnsi" w:cstheme="minorHAnsi"/>
                <w:sz w:val="22"/>
                <w:szCs w:val="22"/>
              </w:rPr>
            </w:pPr>
            <w:r w:rsidRPr="00595769">
              <w:rPr>
                <w:rFonts w:asciiTheme="minorHAnsi" w:hAnsiTheme="minorHAnsi" w:cstheme="minorHAnsi"/>
                <w:sz w:val="22"/>
                <w:szCs w:val="22"/>
              </w:rPr>
              <w:t xml:space="preserve">The ways an organisation will be able to or will choose to operate. This Perspective is derived from the culture (i.e. the ways of </w:t>
            </w:r>
            <w:r>
              <w:rPr>
                <w:rFonts w:asciiTheme="minorHAnsi" w:hAnsiTheme="minorHAnsi" w:cstheme="minorHAnsi"/>
                <w:sz w:val="22"/>
                <w:szCs w:val="22"/>
              </w:rPr>
              <w:t xml:space="preserve">behaving and </w:t>
            </w:r>
            <w:r w:rsidRPr="00595769">
              <w:rPr>
                <w:rFonts w:asciiTheme="minorHAnsi" w:hAnsiTheme="minorHAnsi" w:cstheme="minorHAnsi"/>
                <w:sz w:val="22"/>
                <w:szCs w:val="22"/>
              </w:rPr>
              <w:t>thinking) that are present within the organisation, in conjunction with its values and overall mission</w:t>
            </w:r>
            <w:r w:rsidR="00BB15CE" w:rsidRPr="00A9700D">
              <w:rPr>
                <w:rFonts w:asciiTheme="minorHAnsi" w:hAnsiTheme="minorHAnsi" w:cstheme="minorHAnsi"/>
                <w:sz w:val="22"/>
                <w:szCs w:val="22"/>
              </w:rPr>
              <w:t>.</w:t>
            </w:r>
          </w:p>
        </w:tc>
      </w:tr>
    </w:tbl>
    <w:p w14:paraId="1B4CD1BF" w14:textId="42F06E0A" w:rsidR="00AF342E" w:rsidRDefault="005846E2" w:rsidP="006D6538">
      <w:r>
        <w:rPr>
          <w:noProof/>
        </w:rPr>
        <mc:AlternateContent>
          <mc:Choice Requires="wpg">
            <w:drawing>
              <wp:anchor distT="0" distB="0" distL="114300" distR="114300" simplePos="0" relativeHeight="251683328" behindDoc="0" locked="0" layoutInCell="1" allowOverlap="1" wp14:anchorId="3075F808" wp14:editId="172F6580">
                <wp:simplePos x="0" y="0"/>
                <wp:positionH relativeFrom="column">
                  <wp:posOffset>883920</wp:posOffset>
                </wp:positionH>
                <wp:positionV relativeFrom="paragraph">
                  <wp:posOffset>2776855</wp:posOffset>
                </wp:positionV>
                <wp:extent cx="2730500" cy="2311400"/>
                <wp:effectExtent l="0" t="0" r="12700" b="12700"/>
                <wp:wrapNone/>
                <wp:docPr id="25988" name="Group 25988"/>
                <wp:cNvGraphicFramePr/>
                <a:graphic xmlns:a="http://schemas.openxmlformats.org/drawingml/2006/main">
                  <a:graphicData uri="http://schemas.microsoft.com/office/word/2010/wordprocessingGroup">
                    <wpg:wgp>
                      <wpg:cNvGrpSpPr/>
                      <wpg:grpSpPr>
                        <a:xfrm>
                          <a:off x="0" y="0"/>
                          <a:ext cx="2730500" cy="2311400"/>
                          <a:chOff x="0" y="0"/>
                          <a:chExt cx="3175635" cy="2863850"/>
                        </a:xfrm>
                      </wpg:grpSpPr>
                      <wpg:grpSp>
                        <wpg:cNvPr id="32" name="Group 32"/>
                        <wpg:cNvGrpSpPr/>
                        <wpg:grpSpPr>
                          <a:xfrm>
                            <a:off x="0" y="0"/>
                            <a:ext cx="3175635" cy="2863850"/>
                            <a:chOff x="0" y="0"/>
                            <a:chExt cx="3175836" cy="2864359"/>
                          </a:xfrm>
                        </wpg:grpSpPr>
                        <wps:wsp>
                          <wps:cNvPr id="16" name="Oval 16"/>
                          <wps:cNvSpPr/>
                          <wps:spPr>
                            <a:xfrm>
                              <a:off x="1224069" y="1031256"/>
                              <a:ext cx="815340" cy="799465"/>
                            </a:xfrm>
                            <a:prstGeom prst="ellipse">
                              <a:avLst/>
                            </a:prstGeom>
                            <a:solidFill>
                              <a:schemeClr val="bg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26E6FC0" w14:textId="4B0DC390" w:rsidR="003D2193" w:rsidRPr="004C744E" w:rsidRDefault="003D2193" w:rsidP="004C744E">
                                <w:pPr>
                                  <w:jc w:val="center"/>
                                  <w:rPr>
                                    <w:color w:val="000000" w:themeColor="text1"/>
                                    <w:sz w:val="28"/>
                                    <w:szCs w:val="28"/>
                                  </w:rPr>
                                </w:pPr>
                                <w:r w:rsidRPr="004C744E">
                                  <w:rPr>
                                    <w:color w:val="000000" w:themeColor="text1"/>
                                    <w:sz w:val="28"/>
                                    <w:szCs w:val="28"/>
                                  </w:rPr>
                                  <w:t>Ploy</w:t>
                                </w:r>
                              </w:p>
                            </w:txbxContent>
                          </wps:txbx>
                          <wps:bodyPr rot="0" spcFirstLastPara="0" vertOverflow="overflow" horzOverflow="overflow" vert="horz" wrap="square" lIns="36000" tIns="36000" rIns="36000" bIns="36000" numCol="1" spcCol="0" rtlCol="0" fromWordArt="0" anchor="ctr" anchorCtr="0" forceAA="0" compatLnSpc="1">
                            <a:prstTxWarp prst="textNoShape">
                              <a:avLst/>
                            </a:prstTxWarp>
                            <a:noAutofit/>
                          </wps:bodyPr>
                        </wps:wsp>
                        <wps:wsp>
                          <wps:cNvPr id="17" name="Oval 17"/>
                          <wps:cNvSpPr/>
                          <wps:spPr>
                            <a:xfrm>
                              <a:off x="0" y="1031256"/>
                              <a:ext cx="871610" cy="785397"/>
                            </a:xfrm>
                            <a:prstGeom prst="ellipse">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BF4F591" w14:textId="57A8EEE1" w:rsidR="003D2193" w:rsidRPr="005846E2" w:rsidRDefault="003D2193" w:rsidP="004C744E">
                                <w:pPr>
                                  <w:jc w:val="center"/>
                                  <w:rPr>
                                    <w:color w:val="000000" w:themeColor="text1"/>
                                    <w:sz w:val="20"/>
                                    <w:szCs w:val="20"/>
                                  </w:rPr>
                                </w:pPr>
                                <w:r w:rsidRPr="005846E2">
                                  <w:rPr>
                                    <w:color w:val="000000" w:themeColor="text1"/>
                                    <w:sz w:val="20"/>
                                    <w:szCs w:val="20"/>
                                  </w:rPr>
                                  <w:t>Position</w:t>
                                </w:r>
                              </w:p>
                            </w:txbxContent>
                          </wps:txbx>
                          <wps:bodyPr rot="0" spcFirstLastPara="0" vertOverflow="overflow" horzOverflow="overflow" vert="horz" wrap="square" lIns="36000" tIns="36000" rIns="36000" bIns="36000" numCol="1" spcCol="0" rtlCol="0" fromWordArt="0" anchor="ctr" anchorCtr="0" forceAA="0" compatLnSpc="1">
                            <a:prstTxWarp prst="textNoShape">
                              <a:avLst/>
                            </a:prstTxWarp>
                            <a:noAutofit/>
                          </wps:bodyPr>
                        </wps:wsp>
                        <wps:wsp>
                          <wps:cNvPr id="18" name="Oval 18"/>
                          <wps:cNvSpPr/>
                          <wps:spPr>
                            <a:xfrm>
                              <a:off x="1034177" y="2050826"/>
                              <a:ext cx="1195753" cy="813533"/>
                            </a:xfrm>
                            <a:prstGeom prst="ellipse">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7F1601" w14:textId="5F8A5D35" w:rsidR="003D2193" w:rsidRPr="005846E2" w:rsidRDefault="003D2193" w:rsidP="004C744E">
                                <w:pPr>
                                  <w:jc w:val="center"/>
                                  <w:rPr>
                                    <w:color w:val="000000" w:themeColor="text1"/>
                                    <w:sz w:val="20"/>
                                    <w:szCs w:val="20"/>
                                  </w:rPr>
                                </w:pPr>
                                <w:r w:rsidRPr="005846E2">
                                  <w:rPr>
                                    <w:color w:val="000000" w:themeColor="text1"/>
                                    <w:sz w:val="20"/>
                                    <w:szCs w:val="20"/>
                                  </w:rPr>
                                  <w:t>Perspective</w:t>
                                </w:r>
                              </w:p>
                            </w:txbxContent>
                          </wps:txbx>
                          <wps:bodyPr rot="0" spcFirstLastPara="0" vertOverflow="overflow" horzOverflow="overflow" vert="horz" wrap="square" lIns="36000" tIns="36000" rIns="36000" bIns="36000" numCol="1" spcCol="0" rtlCol="0" fromWordArt="0" anchor="ctr" anchorCtr="0" forceAA="0" compatLnSpc="1">
                            <a:prstTxWarp prst="textNoShape">
                              <a:avLst/>
                            </a:prstTxWarp>
                            <a:noAutofit/>
                          </wps:bodyPr>
                        </wps:wsp>
                        <wps:wsp>
                          <wps:cNvPr id="19" name="Oval 19"/>
                          <wps:cNvSpPr/>
                          <wps:spPr>
                            <a:xfrm>
                              <a:off x="2360496" y="1007885"/>
                              <a:ext cx="815340" cy="799661"/>
                            </a:xfrm>
                            <a:prstGeom prst="ellipse">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293C543" w14:textId="63761924" w:rsidR="003D2193" w:rsidRPr="005846E2" w:rsidRDefault="003D2193" w:rsidP="004C744E">
                                <w:pPr>
                                  <w:jc w:val="center"/>
                                  <w:rPr>
                                    <w:color w:val="000000" w:themeColor="text1"/>
                                    <w:sz w:val="20"/>
                                    <w:szCs w:val="20"/>
                                  </w:rPr>
                                </w:pPr>
                                <w:r w:rsidRPr="005846E2">
                                  <w:rPr>
                                    <w:color w:val="000000" w:themeColor="text1"/>
                                    <w:sz w:val="20"/>
                                    <w:szCs w:val="20"/>
                                  </w:rPr>
                                  <w:t>Pattern</w:t>
                                </w:r>
                              </w:p>
                            </w:txbxContent>
                          </wps:txbx>
                          <wps:bodyPr rot="0" spcFirstLastPara="0" vertOverflow="overflow" horzOverflow="overflow" vert="horz" wrap="square" lIns="36000" tIns="36000" rIns="36000" bIns="36000" numCol="1" spcCol="0" rtlCol="0" fromWordArt="0" anchor="ctr" anchorCtr="0" forceAA="0" compatLnSpc="1">
                            <a:prstTxWarp prst="textNoShape">
                              <a:avLst/>
                            </a:prstTxWarp>
                            <a:noAutofit/>
                          </wps:bodyPr>
                        </wps:wsp>
                        <wps:wsp>
                          <wps:cNvPr id="20" name="Oval 20"/>
                          <wps:cNvSpPr/>
                          <wps:spPr>
                            <a:xfrm>
                              <a:off x="1215305" y="0"/>
                              <a:ext cx="815340" cy="799661"/>
                            </a:xfrm>
                            <a:prstGeom prst="ellipse">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00C765" w14:textId="50ABE946" w:rsidR="003D2193" w:rsidRPr="005846E2" w:rsidRDefault="003D2193" w:rsidP="004C744E">
                                <w:pPr>
                                  <w:jc w:val="center"/>
                                  <w:rPr>
                                    <w:color w:val="000000" w:themeColor="text1"/>
                                    <w:sz w:val="20"/>
                                    <w:szCs w:val="20"/>
                                  </w:rPr>
                                </w:pPr>
                                <w:r w:rsidRPr="005846E2">
                                  <w:rPr>
                                    <w:color w:val="000000" w:themeColor="text1"/>
                                    <w:sz w:val="20"/>
                                    <w:szCs w:val="20"/>
                                  </w:rPr>
                                  <w:t>Plan</w:t>
                                </w:r>
                              </w:p>
                            </w:txbxContent>
                          </wps:txbx>
                          <wps:bodyPr rot="0" spcFirstLastPara="0" vertOverflow="overflow" horzOverflow="overflow" vert="horz" wrap="square" lIns="36000" tIns="36000" rIns="36000" bIns="36000" numCol="1" spcCol="0" rtlCol="0" fromWordArt="0" anchor="ctr" anchorCtr="0" forceAA="0" compatLnSpc="1">
                            <a:prstTxWarp prst="textNoShape">
                              <a:avLst/>
                            </a:prstTxWarp>
                            <a:noAutofit/>
                          </wps:bodyPr>
                        </wps:wsp>
                        <wps:wsp>
                          <wps:cNvPr id="21" name="Straight Connector 21"/>
                          <wps:cNvCnPr/>
                          <wps:spPr>
                            <a:xfrm>
                              <a:off x="1646273" y="803386"/>
                              <a:ext cx="0" cy="216038"/>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2" name="Straight Connector 22"/>
                          <wps:cNvCnPr/>
                          <wps:spPr>
                            <a:xfrm>
                              <a:off x="1646273" y="1822957"/>
                              <a:ext cx="0" cy="216038"/>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4" name="Straight Connector 24"/>
                          <wps:cNvCnPr/>
                          <wps:spPr>
                            <a:xfrm flipH="1">
                              <a:off x="2031898" y="1430089"/>
                              <a:ext cx="325609"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 name="Straight Connector 25"/>
                          <wps:cNvCnPr/>
                          <wps:spPr>
                            <a:xfrm flipH="1">
                              <a:off x="886707" y="1418403"/>
                              <a:ext cx="325609"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5987" name="Group 25987"/>
                        <wpg:cNvGrpSpPr/>
                        <wpg:grpSpPr>
                          <a:xfrm>
                            <a:off x="457200" y="384313"/>
                            <a:ext cx="2310791" cy="2091386"/>
                            <a:chOff x="0" y="0"/>
                            <a:chExt cx="2310791" cy="2091386"/>
                          </a:xfrm>
                        </wpg:grpSpPr>
                        <wps:wsp>
                          <wps:cNvPr id="63" name="Straight Connector 63"/>
                          <wps:cNvCnPr/>
                          <wps:spPr>
                            <a:xfrm flipV="1">
                              <a:off x="0" y="6626"/>
                              <a:ext cx="735161" cy="642730"/>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25984" name="Straight Connector 25984"/>
                          <wps:cNvCnPr>
                            <a:endCxn id="19" idx="0"/>
                          </wps:cNvCnPr>
                          <wps:spPr>
                            <a:xfrm>
                              <a:off x="1577009" y="0"/>
                              <a:ext cx="733782" cy="623393"/>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25985" name="Straight Connector 25985"/>
                          <wps:cNvCnPr/>
                          <wps:spPr>
                            <a:xfrm flipH="1" flipV="1">
                              <a:off x="6626" y="1470991"/>
                              <a:ext cx="563411" cy="620395"/>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25986" name="Straight Connector 25986"/>
                          <wps:cNvCnPr>
                            <a:endCxn id="19" idx="4"/>
                          </wps:cNvCnPr>
                          <wps:spPr>
                            <a:xfrm flipV="1">
                              <a:off x="1742661" y="1422912"/>
                              <a:ext cx="568130" cy="611131"/>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3075F808" id="Group 25988" o:spid="_x0000_s1203" style="position:absolute;left:0;text-align:left;margin-left:69.6pt;margin-top:218.65pt;width:215pt;height:182pt;z-index:251683328;mso-width-relative:margin;mso-height-relative:margin" coordsize="31756,286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">
                <v:group id="Group 32" o:spid="_x0000_s1204" style="position:absolute;width:31756;height:28638" coordsize="31758,2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oval id="Oval 16" o:spid="_x0000_s1205" style="position:absolute;left:12240;top:10312;width:8154;height:79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" fillcolor="#eeece1 [3214]" strokecolor="black [3213]" strokeweight="2pt">
                    <v:textbox inset="1mm,1mm,1mm,1mm">
                      <w:txbxContent>
                        <w:p w14:paraId="026E6FC0" w14:textId="4B0DC390" w:rsidR="003D2193" w:rsidRPr="004C744E" w:rsidRDefault="003D2193" w:rsidP="004C744E">
                          <w:pPr>
                            <w:jc w:val="center"/>
                            <w:rPr>
                              <w:color w:val="000000" w:themeColor="text1"/>
                              <w:sz w:val="28"/>
                              <w:szCs w:val="28"/>
                            </w:rPr>
                          </w:pPr>
                          <w:r w:rsidRPr="004C744E">
                            <w:rPr>
                              <w:color w:val="000000" w:themeColor="text1"/>
                              <w:sz w:val="28"/>
                              <w:szCs w:val="28"/>
                            </w:rPr>
                            <w:t>Ploy</w:t>
                          </w:r>
                        </w:p>
                      </w:txbxContent>
                    </v:textbox>
                  </v:oval>
                  <v:oval id="Oval 17" o:spid="_x0000_s1206" style="position:absolute;top:10312;width:8716;height:7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" fillcolor="#b8cce4 [1300]" strokecolor="black [3213]" strokeweight="2pt">
                    <v:textbox inset="1mm,1mm,1mm,1mm">
                      <w:txbxContent>
                        <w:p w14:paraId="7BF4F591" w14:textId="57A8EEE1" w:rsidR="003D2193" w:rsidRPr="005846E2" w:rsidRDefault="003D2193" w:rsidP="004C744E">
                          <w:pPr>
                            <w:jc w:val="center"/>
                            <w:rPr>
                              <w:color w:val="000000" w:themeColor="text1"/>
                              <w:sz w:val="20"/>
                              <w:szCs w:val="20"/>
                            </w:rPr>
                          </w:pPr>
                          <w:r w:rsidRPr="005846E2">
                            <w:rPr>
                              <w:color w:val="000000" w:themeColor="text1"/>
                              <w:sz w:val="20"/>
                              <w:szCs w:val="20"/>
                            </w:rPr>
                            <w:t>Position</w:t>
                          </w:r>
                        </w:p>
                      </w:txbxContent>
                    </v:textbox>
                  </v:oval>
                  <v:oval id="Oval 18" o:spid="_x0000_s1207" style="position:absolute;left:10341;top:20508;width:11958;height:81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" fillcolor="#b8cce4 [1300]" strokecolor="black [3213]" strokeweight="2pt">
                    <v:textbox inset="1mm,1mm,1mm,1mm">
                      <w:txbxContent>
                        <w:p w14:paraId="6A7F1601" w14:textId="5F8A5D35" w:rsidR="003D2193" w:rsidRPr="005846E2" w:rsidRDefault="003D2193" w:rsidP="004C744E">
                          <w:pPr>
                            <w:jc w:val="center"/>
                            <w:rPr>
                              <w:color w:val="000000" w:themeColor="text1"/>
                              <w:sz w:val="20"/>
                              <w:szCs w:val="20"/>
                            </w:rPr>
                          </w:pPr>
                          <w:r w:rsidRPr="005846E2">
                            <w:rPr>
                              <w:color w:val="000000" w:themeColor="text1"/>
                              <w:sz w:val="20"/>
                              <w:szCs w:val="20"/>
                            </w:rPr>
                            <w:t>Perspective</w:t>
                          </w:r>
                        </w:p>
                      </w:txbxContent>
                    </v:textbox>
                  </v:oval>
                  <v:oval id="Oval 19" o:spid="_x0000_s1208" style="position:absolute;left:23604;top:10078;width:8154;height:79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" fillcolor="#b8cce4 [1300]" strokecolor="black [3213]" strokeweight="2pt">
                    <v:textbox inset="1mm,1mm,1mm,1mm">
                      <w:txbxContent>
                        <w:p w14:paraId="0293C543" w14:textId="63761924" w:rsidR="003D2193" w:rsidRPr="005846E2" w:rsidRDefault="003D2193" w:rsidP="004C744E">
                          <w:pPr>
                            <w:jc w:val="center"/>
                            <w:rPr>
                              <w:color w:val="000000" w:themeColor="text1"/>
                              <w:sz w:val="20"/>
                              <w:szCs w:val="20"/>
                            </w:rPr>
                          </w:pPr>
                          <w:r w:rsidRPr="005846E2">
                            <w:rPr>
                              <w:color w:val="000000" w:themeColor="text1"/>
                              <w:sz w:val="20"/>
                              <w:szCs w:val="20"/>
                            </w:rPr>
                            <w:t>Pattern</w:t>
                          </w:r>
                        </w:p>
                      </w:txbxContent>
                    </v:textbox>
                  </v:oval>
                  <v:oval id="Oval 20" o:spid="_x0000_s1209" style="position:absolute;left:12153;width:8153;height:79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" fillcolor="#b8cce4 [1300]" strokecolor="black [3213]" strokeweight="2pt">
                    <v:textbox inset="1mm,1mm,1mm,1mm">
                      <w:txbxContent>
                        <w:p w14:paraId="3400C765" w14:textId="50ABE946" w:rsidR="003D2193" w:rsidRPr="005846E2" w:rsidRDefault="003D2193" w:rsidP="004C744E">
                          <w:pPr>
                            <w:jc w:val="center"/>
                            <w:rPr>
                              <w:color w:val="000000" w:themeColor="text1"/>
                              <w:sz w:val="20"/>
                              <w:szCs w:val="20"/>
                            </w:rPr>
                          </w:pPr>
                          <w:r w:rsidRPr="005846E2">
                            <w:rPr>
                              <w:color w:val="000000" w:themeColor="text1"/>
                              <w:sz w:val="20"/>
                              <w:szCs w:val="20"/>
                            </w:rPr>
                            <w:t>Plan</w:t>
                          </w:r>
                        </w:p>
                      </w:txbxContent>
                    </v:textbox>
                  </v:oval>
                  <v:line id="Straight Connector 21" o:spid="_x0000_s1210" style="position:absolute;visibility:visible;mso-wrap-style:square" from="16462,8033" to="16462,10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" strokecolor="black [3213]" strokeweight="2.25pt"/>
                  <v:line id="Straight Connector 22" o:spid="_x0000_s1211" style="position:absolute;visibility:visible;mso-wrap-style:square" from="16462,18229" to="16462,203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" strokecolor="black [3213]" strokeweight="2.25pt"/>
                  <v:line id="Straight Connector 24" o:spid="_x0000_s1212" style="position:absolute;flip:x;visibility:visible;mso-wrap-style:square" from="20318,14300" to="23575,14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" strokecolor="black [3213]" strokeweight="2.25pt"/>
                  <v:line id="Straight Connector 25" o:spid="_x0000_s1213" style="position:absolute;flip:x;visibility:visible;mso-wrap-style:square" from="8867,14184" to="12123,14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" strokecolor="black [3213]" strokeweight="2.25pt"/>
                </v:group>
                <v:group id="Group 25987" o:spid="_x0000_s1214" style="position:absolute;left:4572;top:3843;width:23107;height:20913" coordsize="23107,209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">
                  <v:line id="Straight Connector 63" o:spid="_x0000_s1215" style="position:absolute;flip:y;visibility:visible;mso-wrap-style:square" from="0,66" to="7351,6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" strokecolor="black [3213]">
                    <v:stroke dashstyle="dash"/>
                  </v:line>
                  <v:line id="Straight Connector 25984" o:spid="_x0000_s1216" style="position:absolute;visibility:visible;mso-wrap-style:square" from="15770,0" to="23107,6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" strokecolor="black [3213]">
                    <v:stroke dashstyle="dash"/>
                  </v:line>
                  <v:line id="Straight Connector 25985" o:spid="_x0000_s1217" style="position:absolute;flip:x y;visibility:visible;mso-wrap-style:square" from="66,14709" to="5700,20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" strokecolor="black [3213]">
                    <v:stroke dashstyle="dash"/>
                  </v:line>
                  <v:line id="Straight Connector 25986" o:spid="_x0000_s1218" style="position:absolute;flip:y;visibility:visible;mso-wrap-style:square" from="17426,14229" to="23107,20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" strokecolor="black [3213]">
                    <v:stroke dashstyle="dash"/>
                  </v:line>
                </v:group>
              </v:group>
            </w:pict>
          </mc:Fallback>
        </mc:AlternateContent>
      </w:r>
      <w:r w:rsidR="00AF342E" w:rsidRPr="00DA0641">
        <w:t xml:space="preserve">This research will focus on how construction organisations can maximise their competitive edge on technology/ digitalisation by formulating and implementing a strategic approach </w:t>
      </w:r>
      <w:r w:rsidR="003B274C" w:rsidRPr="00DA0641">
        <w:t xml:space="preserve">(as defined by Mintzberg 1987). </w:t>
      </w:r>
      <w:r w:rsidR="002036AD" w:rsidRPr="002036AD">
        <w:t xml:space="preserve">The suggested strategic approach is consisting of different trajectories inter-connected to each other aiming towards enhancing competitive advantage. </w:t>
      </w:r>
      <w:r w:rsidR="002036AD">
        <w:t xml:space="preserve">Among these trajectories, </w:t>
      </w:r>
      <w:r w:rsidR="009E4A2E">
        <w:t>, ‘ploy’ is considered to be the core that glues everything else together</w:t>
      </w:r>
      <w:r w:rsidR="002036AD">
        <w:t xml:space="preserve">(see </w:t>
      </w:r>
      <w:r w:rsidR="002036AD">
        <w:fldChar w:fldCharType="begin"/>
      </w:r>
      <w:r w:rsidR="002036AD">
        <w:instrText xml:space="preserve"> REF _Ref49290833 \h </w:instrText>
      </w:r>
      <w:r w:rsidR="002036AD">
        <w:fldChar w:fldCharType="separate"/>
      </w:r>
      <w:r w:rsidR="00F70D7D">
        <w:t xml:space="preserve">Figure </w:t>
      </w:r>
      <w:r w:rsidR="00F70D7D">
        <w:rPr>
          <w:noProof/>
        </w:rPr>
        <w:t>3</w:t>
      </w:r>
      <w:r w:rsidR="002036AD">
        <w:fldChar w:fldCharType="end"/>
      </w:r>
      <w:r w:rsidR="002036AD">
        <w:t xml:space="preserve">). </w:t>
      </w:r>
      <w:r>
        <w:t>The remaining</w:t>
      </w:r>
      <w:r w:rsidR="002036AD">
        <w:t xml:space="preserve"> Ps support the competitiveness enhancing process by addressing the two research questions as outlined in section </w:t>
      </w:r>
      <w:r w:rsidR="002036AD">
        <w:fldChar w:fldCharType="begin"/>
      </w:r>
      <w:r w:rsidR="002036AD">
        <w:instrText xml:space="preserve"> REF _Ref51415843 \r \h </w:instrText>
      </w:r>
      <w:r w:rsidR="002036AD">
        <w:fldChar w:fldCharType="separate"/>
      </w:r>
      <w:r w:rsidR="00F70D7D">
        <w:t>1.5</w:t>
      </w:r>
      <w:r w:rsidR="002036AD">
        <w:fldChar w:fldCharType="end"/>
      </w:r>
      <w:r w:rsidR="002036AD">
        <w:t xml:space="preserve"> </w:t>
      </w:r>
      <w:r>
        <w:fldChar w:fldCharType="begin"/>
      </w:r>
      <w:r>
        <w:instrText xml:space="preserve"> REF _Ref68780881 \h </w:instrText>
      </w:r>
      <w:r>
        <w:fldChar w:fldCharType="separate"/>
      </w:r>
      <w:r w:rsidR="00F70D7D" w:rsidRPr="00DA0641">
        <w:t xml:space="preserve">Table </w:t>
      </w:r>
      <w:r w:rsidR="00F70D7D">
        <w:rPr>
          <w:noProof/>
        </w:rPr>
        <w:t>2</w:t>
      </w:r>
      <w:r>
        <w:fldChar w:fldCharType="end"/>
      </w:r>
      <w:r>
        <w:t xml:space="preserve"> explains how these Ps act as trajectories in the path to maximise competitiveness. </w:t>
      </w:r>
      <w:r w:rsidRPr="009E4A2E">
        <w:t>The</w:t>
      </w:r>
      <w:r w:rsidR="009E4A2E" w:rsidRPr="009E4A2E">
        <w:t xml:space="preserve"> </w:t>
      </w:r>
      <w:r w:rsidR="009E4A2E">
        <w:t xml:space="preserve">different perspectives of </w:t>
      </w:r>
      <w:r w:rsidR="00A9709D">
        <w:t xml:space="preserve">the </w:t>
      </w:r>
      <w:r w:rsidR="009E4A2E">
        <w:t xml:space="preserve">strategic approach </w:t>
      </w:r>
      <w:r w:rsidR="00382952">
        <w:t>present</w:t>
      </w:r>
      <w:r w:rsidR="009E4A2E">
        <w:t xml:space="preserve"> a</w:t>
      </w:r>
      <w:r w:rsidR="009E4A2E" w:rsidRPr="009E4A2E">
        <w:t xml:space="preserve"> comprehensive view of ‘competitive advantage</w:t>
      </w:r>
      <w:r w:rsidR="009E4A2E">
        <w:t>’ (or ploy)</w:t>
      </w:r>
      <w:r w:rsidR="009E4A2E" w:rsidRPr="009E4A2E">
        <w:t>.</w:t>
      </w:r>
      <w:r w:rsidR="009E4A2E">
        <w:t xml:space="preserve"> </w:t>
      </w:r>
      <w:r w:rsidR="00382952">
        <w:t>Enhancing competitiveness</w:t>
      </w:r>
      <w:r w:rsidR="009E4A2E">
        <w:t xml:space="preserve"> </w:t>
      </w:r>
      <w:r w:rsidR="00382952">
        <w:t>is</w:t>
      </w:r>
      <w:r w:rsidR="009E4A2E">
        <w:t xml:space="preserve"> not possible </w:t>
      </w:r>
      <w:r w:rsidR="00382952">
        <w:t xml:space="preserve">without </w:t>
      </w:r>
      <w:r w:rsidR="009E4A2E">
        <w:t xml:space="preserve"> </w:t>
      </w:r>
      <w:r w:rsidR="00382952">
        <w:t xml:space="preserve">regarding a </w:t>
      </w:r>
      <w:r w:rsidR="009E4A2E">
        <w:t xml:space="preserve">plan, pattern, position and perspective. </w:t>
      </w:r>
      <w:r w:rsidR="003B274C" w:rsidRPr="00DA0641">
        <w:t>Chapters</w:t>
      </w:r>
      <w:r w:rsidR="00A9709D">
        <w:t xml:space="preserve"> </w:t>
      </w:r>
      <w:r w:rsidR="003B274C" w:rsidRPr="00DA0641">
        <w:t xml:space="preserve"> 4, 5</w:t>
      </w:r>
      <w:r w:rsidR="009E4A2E">
        <w:t xml:space="preserve"> and</w:t>
      </w:r>
      <w:r w:rsidR="003B274C" w:rsidRPr="00DA0641">
        <w:t xml:space="preserve"> 6 </w:t>
      </w:r>
      <w:r w:rsidR="00A9709D">
        <w:t>will</w:t>
      </w:r>
      <w:r w:rsidR="003B274C" w:rsidRPr="00DA0641">
        <w:t xml:space="preserve"> follow the logic created by Mintzberg's 5 Ps of Strategy.</w:t>
      </w:r>
    </w:p>
    <w:p w14:paraId="6EAF19CB" w14:textId="54EF4DFF" w:rsidR="004C744E" w:rsidRDefault="004C744E" w:rsidP="006D6538"/>
    <w:p w14:paraId="52A23283" w14:textId="3AD17C84" w:rsidR="004C744E" w:rsidRDefault="004C744E" w:rsidP="006D6538"/>
    <w:p w14:paraId="27053999" w14:textId="5008C697" w:rsidR="004C744E" w:rsidRDefault="004C744E" w:rsidP="006D6538"/>
    <w:p w14:paraId="28A93F04" w14:textId="39797CB4" w:rsidR="004C744E" w:rsidRDefault="004C744E" w:rsidP="006D6538"/>
    <w:p w14:paraId="728E46C6" w14:textId="21DEEF48" w:rsidR="004C744E" w:rsidRDefault="004C744E" w:rsidP="006D6538"/>
    <w:p w14:paraId="2B09D911" w14:textId="4BDCF9EE" w:rsidR="004C744E" w:rsidRDefault="005846E2" w:rsidP="006D6538">
      <w:r>
        <w:rPr>
          <w:noProof/>
        </w:rPr>
        <mc:AlternateContent>
          <mc:Choice Requires="wps">
            <w:drawing>
              <wp:anchor distT="0" distB="0" distL="114300" distR="114300" simplePos="0" relativeHeight="251682304" behindDoc="0" locked="0" layoutInCell="1" allowOverlap="1" wp14:anchorId="2EC7D35D" wp14:editId="10559826">
                <wp:simplePos x="0" y="0"/>
                <wp:positionH relativeFrom="column">
                  <wp:posOffset>793115</wp:posOffset>
                </wp:positionH>
                <wp:positionV relativeFrom="paragraph">
                  <wp:posOffset>353695</wp:posOffset>
                </wp:positionV>
                <wp:extent cx="3175635" cy="635"/>
                <wp:effectExtent l="0" t="0" r="0" b="0"/>
                <wp:wrapNone/>
                <wp:docPr id="33" name="Text Box 33"/>
                <wp:cNvGraphicFramePr/>
                <a:graphic xmlns:a="http://schemas.openxmlformats.org/drawingml/2006/main">
                  <a:graphicData uri="http://schemas.microsoft.com/office/word/2010/wordprocessingShape">
                    <wps:wsp>
                      <wps:cNvSpPr txBox="1"/>
                      <wps:spPr>
                        <a:xfrm>
                          <a:off x="0" y="0"/>
                          <a:ext cx="3175635" cy="635"/>
                        </a:xfrm>
                        <a:prstGeom prst="rect">
                          <a:avLst/>
                        </a:prstGeom>
                        <a:solidFill>
                          <a:prstClr val="white"/>
                        </a:solidFill>
                        <a:ln>
                          <a:noFill/>
                        </a:ln>
                      </wps:spPr>
                      <wps:txbx>
                        <w:txbxContent>
                          <w:p w14:paraId="5F52DE04" w14:textId="27804E8B" w:rsidR="003D2193" w:rsidRPr="00D326EA" w:rsidRDefault="003D2193" w:rsidP="009E4A2E">
                            <w:pPr>
                              <w:pStyle w:val="Caption"/>
                              <w:jc w:val="center"/>
                              <w:rPr>
                                <w:noProof/>
                              </w:rPr>
                            </w:pPr>
                            <w:bookmarkStart w:id="155" w:name="_Ref49290833"/>
                            <w:bookmarkStart w:id="156" w:name="_Toc49290540"/>
                            <w:bookmarkStart w:id="157" w:name="_Toc73916393"/>
                            <w:r>
                              <w:t xml:space="preserve">Figure </w:t>
                            </w:r>
                            <w:r>
                              <w:fldChar w:fldCharType="begin"/>
                            </w:r>
                            <w:r>
                              <w:instrText xml:space="preserve"> SEQ Figure \* ARABIC </w:instrText>
                            </w:r>
                            <w:r>
                              <w:fldChar w:fldCharType="separate"/>
                            </w:r>
                            <w:r w:rsidR="00F70D7D">
                              <w:rPr>
                                <w:noProof/>
                              </w:rPr>
                              <w:t>3</w:t>
                            </w:r>
                            <w:r>
                              <w:fldChar w:fldCharType="end"/>
                            </w:r>
                            <w:bookmarkEnd w:id="155"/>
                            <w:r>
                              <w:t>- The 'ploy' centred strategic approach</w:t>
                            </w:r>
                            <w:bookmarkEnd w:id="156"/>
                            <w:bookmarkEnd w:id="15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EC7D35D" id="Text Box 33" o:spid="_x0000_s1219" type="#_x0000_t202" style="position:absolute;left:0;text-align:left;margin-left:62.45pt;margin-top:27.85pt;width:250.05pt;height:.05pt;z-index:251682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" stroked="f">
                <v:textbox style="mso-fit-shape-to-text:t" inset="0,0,0,0">
                  <w:txbxContent>
                    <w:p w14:paraId="5F52DE04" w14:textId="27804E8B" w:rsidR="003D2193" w:rsidRPr="00D326EA" w:rsidRDefault="003D2193" w:rsidP="009E4A2E">
                      <w:pPr>
                        <w:pStyle w:val="Caption"/>
                        <w:jc w:val="center"/>
                        <w:rPr>
                          <w:noProof/>
                        </w:rPr>
                      </w:pPr>
                      <w:bookmarkStart w:id="158" w:name="_Ref49290833"/>
                      <w:bookmarkStart w:id="159" w:name="_Toc49290540"/>
                      <w:bookmarkStart w:id="160" w:name="_Toc73916393"/>
                      <w:r>
                        <w:t xml:space="preserve">Figure </w:t>
                      </w:r>
                      <w:r>
                        <w:fldChar w:fldCharType="begin"/>
                      </w:r>
                      <w:r>
                        <w:instrText xml:space="preserve"> SEQ Figure \* ARABIC </w:instrText>
                      </w:r>
                      <w:r>
                        <w:fldChar w:fldCharType="separate"/>
                      </w:r>
                      <w:r w:rsidR="00F70D7D">
                        <w:rPr>
                          <w:noProof/>
                        </w:rPr>
                        <w:t>3</w:t>
                      </w:r>
                      <w:r>
                        <w:fldChar w:fldCharType="end"/>
                      </w:r>
                      <w:bookmarkEnd w:id="158"/>
                      <w:r>
                        <w:t>- The 'ploy' centred strategic approach</w:t>
                      </w:r>
                      <w:bookmarkEnd w:id="159"/>
                      <w:bookmarkEnd w:id="160"/>
                    </w:p>
                  </w:txbxContent>
                </v:textbox>
              </v:shape>
            </w:pict>
          </mc:Fallback>
        </mc:AlternateContent>
      </w:r>
    </w:p>
    <w:p w14:paraId="24B6D977" w14:textId="49D87EAE" w:rsidR="009E4A2E" w:rsidRDefault="009E4A2E" w:rsidP="009E4A2E"/>
    <w:p w14:paraId="1180BE98" w14:textId="77777777" w:rsidR="008501F5" w:rsidRPr="009E4A2E" w:rsidRDefault="008501F5" w:rsidP="009E4A2E"/>
    <w:p w14:paraId="445726B2" w14:textId="04F00FDF" w:rsidR="00330E0F" w:rsidRPr="00DA0641" w:rsidRDefault="002644EC" w:rsidP="00330E0F">
      <w:pPr>
        <w:pStyle w:val="Heading2"/>
      </w:pPr>
      <w:bookmarkStart w:id="161" w:name="_Ref47004261"/>
      <w:bookmarkStart w:id="162" w:name="_Toc52293309"/>
      <w:bookmarkStart w:id="163" w:name="_Toc54024094"/>
      <w:bookmarkStart w:id="164" w:name="_Toc73917377"/>
      <w:r w:rsidRPr="00DA0641">
        <w:lastRenderedPageBreak/>
        <w:t xml:space="preserve">The </w:t>
      </w:r>
      <w:r w:rsidR="002C3918" w:rsidRPr="00DA0641">
        <w:t>‘</w:t>
      </w:r>
      <w:r w:rsidR="001B5E98" w:rsidRPr="00DA0641">
        <w:t>plan’, ‘position</w:t>
      </w:r>
      <w:r w:rsidR="00BB15CE" w:rsidRPr="00DA0641">
        <w:t>’</w:t>
      </w:r>
      <w:r w:rsidR="002C3918" w:rsidRPr="00DA0641">
        <w:t xml:space="preserve"> and ‘perspective’</w:t>
      </w:r>
      <w:bookmarkEnd w:id="161"/>
      <w:bookmarkEnd w:id="162"/>
      <w:bookmarkEnd w:id="163"/>
      <w:bookmarkEnd w:id="164"/>
      <w:r w:rsidR="002C3918" w:rsidRPr="00DA0641">
        <w:t xml:space="preserve"> </w:t>
      </w:r>
    </w:p>
    <w:p w14:paraId="31F9F218" w14:textId="56C93911" w:rsidR="00AC366F" w:rsidRPr="003E7ACF" w:rsidRDefault="00AC262E" w:rsidP="00582993">
      <w:r>
        <w:rPr>
          <w:noProof/>
        </w:rPr>
        <w:drawing>
          <wp:anchor distT="0" distB="0" distL="114300" distR="114300" simplePos="0" relativeHeight="251680256" behindDoc="0" locked="0" layoutInCell="1" allowOverlap="1" wp14:anchorId="09995E9F" wp14:editId="00AC628F">
            <wp:simplePos x="0" y="0"/>
            <wp:positionH relativeFrom="column">
              <wp:posOffset>74295</wp:posOffset>
            </wp:positionH>
            <wp:positionV relativeFrom="paragraph">
              <wp:posOffset>1835785</wp:posOffset>
            </wp:positionV>
            <wp:extent cx="5048250" cy="2838450"/>
            <wp:effectExtent l="0" t="0" r="0"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cstate="print">
                      <a:extLst>
                        <a:ext uri="{28A0092B-C50C-407E-A947-70E740481C1C}">
                          <a14:useLocalDpi xmlns:a14="http://schemas.microsoft.com/office/drawing/2010/main" val="0"/>
                        </a:ext>
                      </a:extLst>
                    </a:blip>
                    <a:srcRect l="24438" t="17008" r="6310" b="12076"/>
                    <a:stretch/>
                  </pic:blipFill>
                  <pic:spPr bwMode="auto">
                    <a:xfrm>
                      <a:off x="0" y="0"/>
                      <a:ext cx="5048250" cy="28384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E7ACF" w:rsidRPr="00AD7DDC">
        <w:t xml:space="preserve">As explained in the previous section, a strategy can be viewed as a ‘plan’ which is made before possible actions are taken. Planning requires analysing the current situation of </w:t>
      </w:r>
      <w:r w:rsidR="00120F23">
        <w:t xml:space="preserve">the </w:t>
      </w:r>
      <w:r w:rsidR="003E7ACF" w:rsidRPr="00AD7DDC">
        <w:t>level of adoption and the state-of-the-art by understanding the organisational strengths, weaknesses, opportunities</w:t>
      </w:r>
      <w:r w:rsidR="00120F23">
        <w:t>,</w:t>
      </w:r>
      <w:r w:rsidR="003E7ACF" w:rsidRPr="00AD7DDC">
        <w:t xml:space="preserve"> and threats. With </w:t>
      </w:r>
      <w:r w:rsidR="00120F23">
        <w:t xml:space="preserve">a </w:t>
      </w:r>
      <w:r w:rsidR="003E7ACF" w:rsidRPr="00AD7DDC">
        <w:t>‘position’ perspective, what organisations can do to make their products unique in the marketplace could be understood.</w:t>
      </w:r>
      <w:r w:rsidR="003E7ACF">
        <w:t xml:space="preserve"> </w:t>
      </w:r>
      <w:r w:rsidR="003E7ACF" w:rsidRPr="00AD7DDC">
        <w:t>Positioning the niche market to be the strategic use of BIM, BDA</w:t>
      </w:r>
      <w:r w:rsidR="00120F23">
        <w:t>,</w:t>
      </w:r>
      <w:r w:rsidR="003E7ACF" w:rsidRPr="00AD7DDC">
        <w:t xml:space="preserve"> and </w:t>
      </w:r>
      <w:r w:rsidR="00F349ED">
        <w:t>IoT</w:t>
      </w:r>
      <w:r w:rsidR="003E7ACF" w:rsidRPr="00AD7DDC">
        <w:t>, this study looks at collecting data from four different sectors for two different time scales: now and for future (</w:t>
      </w:r>
      <w:r w:rsidR="003E7ACF" w:rsidRPr="00AD7DDC">
        <w:fldChar w:fldCharType="begin"/>
      </w:r>
      <w:r w:rsidR="003E7ACF" w:rsidRPr="00AD7DDC">
        <w:instrText xml:space="preserve"> REF _Ref43205765 \h </w:instrText>
      </w:r>
      <w:r w:rsidR="003E7ACF">
        <w:instrText xml:space="preserve"> \* MERGEFORMAT </w:instrText>
      </w:r>
      <w:r w:rsidR="003E7ACF" w:rsidRPr="00AD7DDC">
        <w:fldChar w:fldCharType="separate"/>
      </w:r>
      <w:r w:rsidR="00F70D7D">
        <w:t>Figure 4</w:t>
      </w:r>
      <w:r w:rsidR="003E7ACF" w:rsidRPr="00AD7DDC">
        <w:fldChar w:fldCharType="end"/>
      </w:r>
      <w:r w:rsidR="003E7ACF">
        <w:t>).</w:t>
      </w:r>
    </w:p>
    <w:p w14:paraId="5CC9507E" w14:textId="6A2078F0" w:rsidR="00AC366F" w:rsidRPr="00DA0641" w:rsidRDefault="00AC366F" w:rsidP="00582993">
      <w:pPr>
        <w:rPr>
          <w:sz w:val="24"/>
          <w:szCs w:val="24"/>
          <w:lang w:eastAsia="en-GB"/>
        </w:rPr>
      </w:pPr>
    </w:p>
    <w:p w14:paraId="3221E072" w14:textId="58B045A3" w:rsidR="00AC366F" w:rsidRPr="00DA0641" w:rsidRDefault="00AC366F" w:rsidP="00582993">
      <w:pPr>
        <w:rPr>
          <w:sz w:val="24"/>
          <w:szCs w:val="24"/>
          <w:lang w:eastAsia="en-GB"/>
        </w:rPr>
      </w:pPr>
    </w:p>
    <w:p w14:paraId="58AC33C1" w14:textId="71F5F738" w:rsidR="00AC366F" w:rsidRPr="00DA0641" w:rsidRDefault="00AC366F" w:rsidP="00582993">
      <w:pPr>
        <w:rPr>
          <w:sz w:val="24"/>
          <w:szCs w:val="24"/>
          <w:lang w:eastAsia="en-GB"/>
        </w:rPr>
      </w:pPr>
    </w:p>
    <w:p w14:paraId="614A51BF" w14:textId="60EE002D" w:rsidR="00AC366F" w:rsidRPr="00DA0641" w:rsidRDefault="00AC366F" w:rsidP="00582993">
      <w:pPr>
        <w:rPr>
          <w:sz w:val="24"/>
          <w:szCs w:val="24"/>
          <w:lang w:eastAsia="en-GB"/>
        </w:rPr>
      </w:pPr>
    </w:p>
    <w:p w14:paraId="7FEE644D" w14:textId="45F521FF" w:rsidR="00AC366F" w:rsidRPr="00DA0641" w:rsidRDefault="00AC366F" w:rsidP="00582993">
      <w:pPr>
        <w:rPr>
          <w:sz w:val="24"/>
          <w:szCs w:val="24"/>
          <w:lang w:eastAsia="en-GB"/>
        </w:rPr>
      </w:pPr>
    </w:p>
    <w:p w14:paraId="778AE896" w14:textId="02AE88C1" w:rsidR="00AC366F" w:rsidRPr="00DA0641" w:rsidRDefault="00AC366F" w:rsidP="008A59C8">
      <w:pPr>
        <w:rPr>
          <w:sz w:val="24"/>
        </w:rPr>
      </w:pPr>
    </w:p>
    <w:p w14:paraId="2709C432" w14:textId="25BD9B0F" w:rsidR="00AC366F" w:rsidRPr="00DA0641" w:rsidRDefault="00FE7F7E" w:rsidP="008A59C8">
      <w:pPr>
        <w:rPr>
          <w:sz w:val="24"/>
        </w:rPr>
      </w:pPr>
      <w:r w:rsidRPr="00DA0641">
        <w:rPr>
          <w:noProof/>
          <w:lang w:eastAsia="en-GB"/>
        </w:rPr>
        <mc:AlternateContent>
          <mc:Choice Requires="wps">
            <w:drawing>
              <wp:anchor distT="0" distB="0" distL="114300" distR="114300" simplePos="0" relativeHeight="251642368" behindDoc="0" locked="0" layoutInCell="1" allowOverlap="1" wp14:anchorId="4F583C07" wp14:editId="1A080F9F">
                <wp:simplePos x="0" y="0"/>
                <wp:positionH relativeFrom="column">
                  <wp:posOffset>-94615</wp:posOffset>
                </wp:positionH>
                <wp:positionV relativeFrom="paragraph">
                  <wp:posOffset>324485</wp:posOffset>
                </wp:positionV>
                <wp:extent cx="5324475" cy="635"/>
                <wp:effectExtent l="0" t="0" r="9525" b="0"/>
                <wp:wrapNone/>
                <wp:docPr id="326" name="Text Box 326"/>
                <wp:cNvGraphicFramePr/>
                <a:graphic xmlns:a="http://schemas.openxmlformats.org/drawingml/2006/main">
                  <a:graphicData uri="http://schemas.microsoft.com/office/word/2010/wordprocessingShape">
                    <wps:wsp>
                      <wps:cNvSpPr txBox="1"/>
                      <wps:spPr>
                        <a:xfrm>
                          <a:off x="0" y="0"/>
                          <a:ext cx="5324475" cy="635"/>
                        </a:xfrm>
                        <a:prstGeom prst="rect">
                          <a:avLst/>
                        </a:prstGeom>
                        <a:solidFill>
                          <a:prstClr val="white"/>
                        </a:solidFill>
                        <a:ln>
                          <a:noFill/>
                        </a:ln>
                        <a:effectLst/>
                      </wps:spPr>
                      <wps:txbx>
                        <w:txbxContent>
                          <w:p w14:paraId="39A363E3" w14:textId="5C8A66C1" w:rsidR="003D2193" w:rsidRPr="006B3A50" w:rsidRDefault="003D2193" w:rsidP="00B11115">
                            <w:pPr>
                              <w:pStyle w:val="Caption"/>
                              <w:jc w:val="center"/>
                              <w:rPr>
                                <w:noProof/>
                                <w:sz w:val="24"/>
                                <w:szCs w:val="24"/>
                              </w:rPr>
                            </w:pPr>
                            <w:bookmarkStart w:id="165" w:name="_Ref43205765"/>
                            <w:bookmarkStart w:id="166" w:name="_Toc49290541"/>
                            <w:bookmarkStart w:id="167" w:name="_Toc73916394"/>
                            <w:r>
                              <w:t xml:space="preserve">Figure </w:t>
                            </w:r>
                            <w:r>
                              <w:fldChar w:fldCharType="begin"/>
                            </w:r>
                            <w:r>
                              <w:instrText xml:space="preserve"> SEQ Figure \* ARABIC </w:instrText>
                            </w:r>
                            <w:r>
                              <w:fldChar w:fldCharType="separate"/>
                            </w:r>
                            <w:r w:rsidR="00F70D7D">
                              <w:rPr>
                                <w:noProof/>
                              </w:rPr>
                              <w:t>4</w:t>
                            </w:r>
                            <w:r>
                              <w:fldChar w:fldCharType="end"/>
                            </w:r>
                            <w:bookmarkEnd w:id="165"/>
                            <w:r>
                              <w:t>- How 'plan', 'position' and 'perspective' are laid out in this study</w:t>
                            </w:r>
                            <w:bookmarkEnd w:id="166"/>
                            <w:bookmarkEnd w:id="16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F583C07" id="Text Box 326" o:spid="_x0000_s1220" type="#_x0000_t202" style="position:absolute;left:0;text-align:left;margin-left:-7.45pt;margin-top:25.55pt;width:419.25pt;height:.05pt;z-index:251642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" stroked="f">
                <v:textbox style="mso-fit-shape-to-text:t" inset="0,0,0,0">
                  <w:txbxContent>
                    <w:p w14:paraId="39A363E3" w14:textId="5C8A66C1" w:rsidR="003D2193" w:rsidRPr="006B3A50" w:rsidRDefault="003D2193" w:rsidP="00B11115">
                      <w:pPr>
                        <w:pStyle w:val="Caption"/>
                        <w:jc w:val="center"/>
                        <w:rPr>
                          <w:noProof/>
                          <w:sz w:val="24"/>
                          <w:szCs w:val="24"/>
                        </w:rPr>
                      </w:pPr>
                      <w:bookmarkStart w:id="168" w:name="_Ref43205765"/>
                      <w:bookmarkStart w:id="169" w:name="_Toc49290541"/>
                      <w:bookmarkStart w:id="170" w:name="_Toc73916394"/>
                      <w:r>
                        <w:t xml:space="preserve">Figure </w:t>
                      </w:r>
                      <w:r>
                        <w:fldChar w:fldCharType="begin"/>
                      </w:r>
                      <w:r>
                        <w:instrText xml:space="preserve"> SEQ Figure \* ARABIC </w:instrText>
                      </w:r>
                      <w:r>
                        <w:fldChar w:fldCharType="separate"/>
                      </w:r>
                      <w:r w:rsidR="00F70D7D">
                        <w:rPr>
                          <w:noProof/>
                        </w:rPr>
                        <w:t>4</w:t>
                      </w:r>
                      <w:r>
                        <w:fldChar w:fldCharType="end"/>
                      </w:r>
                      <w:bookmarkEnd w:id="168"/>
                      <w:r>
                        <w:t>- How 'plan', 'position' and 'perspective' are laid out in this study</w:t>
                      </w:r>
                      <w:bookmarkEnd w:id="169"/>
                      <w:bookmarkEnd w:id="170"/>
                    </w:p>
                  </w:txbxContent>
                </v:textbox>
              </v:shape>
            </w:pict>
          </mc:Fallback>
        </mc:AlternateContent>
      </w:r>
    </w:p>
    <w:p w14:paraId="265C7AE9" w14:textId="40F8D985" w:rsidR="003E7ACF" w:rsidRDefault="003E7ACF" w:rsidP="008A59C8">
      <w:pPr>
        <w:rPr>
          <w:sz w:val="24"/>
        </w:rPr>
      </w:pPr>
    </w:p>
    <w:p w14:paraId="0B8CFA52" w14:textId="062004B0" w:rsidR="008A59C8" w:rsidRPr="00FE7F7E" w:rsidRDefault="008A59C8" w:rsidP="00582993">
      <w:r w:rsidRPr="00CB4F08">
        <w:t xml:space="preserve">The sectors were selected according to the availability of digital </w:t>
      </w:r>
      <w:r w:rsidR="00A9700D" w:rsidRPr="00CB4F08">
        <w:t>assets</w:t>
      </w:r>
      <w:r w:rsidRPr="00CB4F08">
        <w:t xml:space="preserve">, digital </w:t>
      </w:r>
      <w:r w:rsidR="000935E3" w:rsidRPr="00CB4F08">
        <w:t>usage,</w:t>
      </w:r>
      <w:r w:rsidRPr="00CB4F08">
        <w:t xml:space="preserve"> and digital workforce (Whyte, 2012) </w:t>
      </w:r>
      <w:r w:rsidR="009644FE">
        <w:t>related</w:t>
      </w:r>
      <w:r w:rsidR="009644FE" w:rsidRPr="00CB4F08">
        <w:t xml:space="preserve"> </w:t>
      </w:r>
      <w:r w:rsidRPr="00CB4F08">
        <w:t xml:space="preserve">to the use of </w:t>
      </w:r>
      <w:r w:rsidR="00120F23">
        <w:t xml:space="preserve">the </w:t>
      </w:r>
      <w:r w:rsidR="00593822" w:rsidRPr="00CB4F08">
        <w:t>technologies</w:t>
      </w:r>
      <w:r w:rsidRPr="00CB4F08">
        <w:t xml:space="preserve">. The digital assets refer to the investments of firms in hardware/ software/ data/ IT services, </w:t>
      </w:r>
      <w:r w:rsidR="009644FE">
        <w:t xml:space="preserve">and </w:t>
      </w:r>
      <w:r w:rsidRPr="00CB4F08">
        <w:t>investments in physical assets while digital usage refers to the extent to which firms interactively engage digitally with</w:t>
      </w:r>
      <w:r w:rsidRPr="008C6952">
        <w:t xml:space="preserve"> customers and suppliers via digital design, digital product development, digital construction/operation/facility management, digital marketing and digital payments</w:t>
      </w:r>
      <w:r w:rsidR="00725DD8" w:rsidRPr="008C6952">
        <w:t xml:space="preserve"> (Whyte, </w:t>
      </w:r>
      <w:bookmarkStart w:id="171" w:name="_Hlk48083480"/>
      <w:r w:rsidR="00725DD8" w:rsidRPr="008C6952">
        <w:t>2012)</w:t>
      </w:r>
      <w:r w:rsidRPr="008C6952">
        <w:t xml:space="preserve">. Lastly, the sectors were chosen </w:t>
      </w:r>
      <w:r w:rsidR="00B11115" w:rsidRPr="008C6952">
        <w:t>based on</w:t>
      </w:r>
      <w:r w:rsidRPr="008C6952">
        <w:t xml:space="preserve"> the workforce associated with digital technologies</w:t>
      </w:r>
      <w:r w:rsidRPr="00DA0641">
        <w:t>.</w:t>
      </w:r>
      <w:r w:rsidR="0038261B">
        <w:t xml:space="preserve"> The following sections explain the state-of-the-art in the use of BIM, BDA and IOT remarking </w:t>
      </w:r>
      <w:r w:rsidR="00C40322">
        <w:t>the achievement of</w:t>
      </w:r>
      <w:r w:rsidR="009644FE">
        <w:t xml:space="preserve"> the</w:t>
      </w:r>
      <w:r w:rsidR="00C40322">
        <w:t xml:space="preserve"> first objective.</w:t>
      </w:r>
    </w:p>
    <w:p w14:paraId="012BC352" w14:textId="39E9F45F" w:rsidR="00B11115" w:rsidRPr="00B11115" w:rsidRDefault="00330E0F" w:rsidP="00CD5077">
      <w:pPr>
        <w:pStyle w:val="Heading3"/>
        <w:rPr>
          <w:lang w:eastAsia="en-GB"/>
        </w:rPr>
      </w:pPr>
      <w:bookmarkStart w:id="172" w:name="_Toc52293310"/>
      <w:bookmarkStart w:id="173" w:name="_Toc54024095"/>
      <w:bookmarkStart w:id="174" w:name="_Toc73917378"/>
      <w:r w:rsidRPr="00DA0641">
        <w:rPr>
          <w:lang w:eastAsia="en-GB"/>
        </w:rPr>
        <w:t>State-of-the-art in the use of Building Information Modelling</w:t>
      </w:r>
      <w:bookmarkEnd w:id="172"/>
      <w:bookmarkEnd w:id="173"/>
      <w:bookmarkEnd w:id="174"/>
    </w:p>
    <w:p w14:paraId="442056A0" w14:textId="2A3808CF" w:rsidR="00D55420" w:rsidRPr="00DA0641" w:rsidRDefault="00D55420" w:rsidP="00B11115">
      <w:r w:rsidRPr="00DA0641">
        <w:fldChar w:fldCharType="begin" w:fldLock="1"/>
      </w:r>
      <w:r w:rsidR="009D7E0E">
        <w:instrText>ADDIN CSL_CITATION {"citationItems":[{"id":"ITEM-1","itemData":{"DOI":"2007029306","ISBN":"9780470185285","author":[{"dropping-particle":"","family":"Eastman","given":"Chuck","non-dropping-particle":"","parse-names":false,"suffix":""},{"dropping-particle":"","family":"Liston","given":"Kathleen","non-dropping-particle":"","parse-names":false,"suffix":""},{"dropping-particle":"","family":"Sacks","given":"Rafael","non-dropping-particle":"","parse-names":false,"suffix":""},{"dropping-particle":"","family":"Liston","given":"Kathleen","non-dropping-particle":"","parse-names":false,"suffix":""}],"id":"ITEM-1","issued":{"date-parts":[["2008"]]},"number-of-pages":"20-21; 65-84; 93-135","title":"BIM Handbook Paul Teicholz Rafael Sacks","type":"book"},"uris":["http://www.mendeley.com/documents/?uuid=f53c1841-7e88-4e36-8bb3-8b28e0ecd3fd"]}],"mendeley":{"formattedCitation":"(Eastman &lt;i&gt;et al.&lt;/i&gt;, 2008)","manualFormatting":"Eastman et al. (2008)","plainTextFormattedCitation":"(Eastman et al., 2008)","previouslyFormattedCitation":"(Eastman &lt;i&gt;et al.&lt;/i&gt;, 2008)"},"properties":{"noteIndex":0},"schema":"https://github.com/citation-style-language/schema/raw/master/csl-citation.json"}</w:instrText>
      </w:r>
      <w:r w:rsidRPr="00DA0641">
        <w:fldChar w:fldCharType="separate"/>
      </w:r>
      <w:r w:rsidRPr="00DA0641">
        <w:rPr>
          <w:noProof/>
        </w:rPr>
        <w:t xml:space="preserve">Eastman </w:t>
      </w:r>
      <w:r w:rsidRPr="00DA0641">
        <w:rPr>
          <w:i/>
          <w:noProof/>
        </w:rPr>
        <w:t>et al.</w:t>
      </w:r>
      <w:r w:rsidRPr="00DA0641">
        <w:rPr>
          <w:noProof/>
        </w:rPr>
        <w:t xml:space="preserve"> (2008)</w:t>
      </w:r>
      <w:r w:rsidRPr="00DA0641">
        <w:fldChar w:fldCharType="end"/>
      </w:r>
      <w:r w:rsidRPr="00DA0641">
        <w:t xml:space="preserve"> define Building Information Modelling (BIM) as ‘a verb or adjective phrase to describe tools, processes, and technologies that are facilitated by digital, machine-readable, documentation about a building, </w:t>
      </w:r>
      <w:r w:rsidR="00875EDD">
        <w:t>its</w:t>
      </w:r>
      <w:r w:rsidRPr="00DA0641">
        <w:t xml:space="preserve"> performance, </w:t>
      </w:r>
      <w:r w:rsidR="00875EDD">
        <w:t>its</w:t>
      </w:r>
      <w:r w:rsidRPr="00DA0641">
        <w:t xml:space="preserve"> planning, </w:t>
      </w:r>
      <w:r w:rsidR="00875EDD">
        <w:t>its</w:t>
      </w:r>
      <w:r w:rsidRPr="00DA0641">
        <w:t xml:space="preserve"> construction, and later </w:t>
      </w:r>
      <w:r w:rsidR="00875EDD">
        <w:t>its</w:t>
      </w:r>
      <w:r w:rsidRPr="00DA0641">
        <w:t xml:space="preserve"> operation. Thus, a ‘building information model’ is the adoption of such tools, processes</w:t>
      </w:r>
      <w:r w:rsidR="00120F23">
        <w:t>,</w:t>
      </w:r>
      <w:r w:rsidRPr="00DA0641">
        <w:t xml:space="preserve"> and </w:t>
      </w:r>
      <w:r w:rsidRPr="00DA0641">
        <w:lastRenderedPageBreak/>
        <w:t>technologies which enable a building to be represented in a digital, computable</w:t>
      </w:r>
      <w:r w:rsidR="00120F23">
        <w:t>,</w:t>
      </w:r>
      <w:r w:rsidRPr="00DA0641">
        <w:t xml:space="preserve"> and intelligent 3D form, where all relevant information required to be realised can be captured, stored,</w:t>
      </w:r>
      <w:r w:rsidR="00875EDD">
        <w:t xml:space="preserve"> and</w:t>
      </w:r>
      <w:r w:rsidRPr="00DA0641">
        <w:t xml:space="preserve"> managed for </w:t>
      </w:r>
      <w:r w:rsidR="00875EDD">
        <w:t>its</w:t>
      </w:r>
      <w:r w:rsidRPr="00DA0641">
        <w:t xml:space="preserve"> exploitation. </w:t>
      </w:r>
    </w:p>
    <w:p w14:paraId="742AF4E5" w14:textId="283DD22F" w:rsidR="00725DD8" w:rsidRPr="00DA0641" w:rsidRDefault="00725DD8" w:rsidP="00B11115">
      <w:r w:rsidRPr="00DA0641">
        <w:t xml:space="preserve">The architecture, </w:t>
      </w:r>
      <w:r w:rsidR="002C4D91" w:rsidRPr="00DA0641">
        <w:t>engineering,</w:t>
      </w:r>
      <w:r w:rsidRPr="00DA0641">
        <w:t xml:space="preserve"> and construction (AEC) sector </w:t>
      </w:r>
      <w:r w:rsidR="00120F23">
        <w:t>are</w:t>
      </w:r>
      <w:r w:rsidRPr="00DA0641">
        <w:t xml:space="preserve"> leading in the implementation and exploitation of Building Information Modelling (BIM). According to </w:t>
      </w:r>
      <w:r w:rsidR="00120F23">
        <w:t xml:space="preserve">the </w:t>
      </w:r>
      <w:r w:rsidRPr="00DA0641">
        <w:t xml:space="preserve">National BIM survey, in 2019, 62% of AEC practices </w:t>
      </w:r>
      <w:r w:rsidR="00875EDD">
        <w:t>were</w:t>
      </w:r>
      <w:r w:rsidRPr="00DA0641">
        <w:t xml:space="preserve"> using BIM on some of their projects. Further, the literature confirms that the future usage will continue to be dominated by the AEC sector because  the nature of BIM shows more focus on </w:t>
      </w:r>
      <w:r w:rsidR="00120F23">
        <w:t xml:space="preserve">the </w:t>
      </w:r>
      <w:r w:rsidRPr="00DA0641">
        <w:t xml:space="preserve">built environment </w:t>
      </w:r>
      <w:r w:rsidRPr="00DA0641">
        <w:fldChar w:fldCharType="begin" w:fldLock="1"/>
      </w:r>
      <w:r w:rsidR="00DA0707">
        <w:instrText>ADDIN CSL_CITATION {"citationItems":[{"id":"ITEM-1","itemData":{"author":[{"dropping-particle":"","family":"Parker","given":"Richard","non-dropping-particle":"","parse-names":false,"suffix":""}],"container-title":"Modern Building Services","id":"ITEM-1","issued":{"date-parts":[["2017"]]},"title":"AEC sector dominates BIM use in world survey","type":"webpage"},"uris":["http://www.mendeley.com/documents/?uuid=9e07ec35-6363-4de1-adf6-20204ec64691"]},{"id":"ITEM-2","itemData":{"abstract":"Building Information Modelling (BIM) is one of the most significant technological advances in the building design and construction industry to date. Implementation of BIM has increased significantly over the past decade; and it enables the different stakeholders of a construction project to collaborate better throughout its lifecycle, and improves the opportunities to share data and decrease consumption. However, the implementation of BIM lags far behind its potential due to the existence of various barriers. This paper aims at identifying, classifying, and prioritising these barriers to BIM implementation through a survey. The research findings are expected to assist major stakeholders in the construction industry to promote BIM implementation.","author":[{"dropping-particle":"","family":"Liu","given":"Shijing","non-dropping-particle":"","parse-names":false,"suffix":""},{"dropping-particle":"","family":"Xie","given":"Benzheng","non-dropping-particle":"","parse-names":false,"suffix":""},{"dropping-particle":"","family":"Tivendal","given":"Linda","non-dropping-particle":"","parse-names":false,"suffix":""},{"dropping-particle":"","family":"Liu","given":"Chunlu","non-dropping-particle":"","parse-names":false,"suffix":""}],"container-title":"International Journal of Marketing Studies","id":"ITEM-2","issue":"6","issued":{"date-parts":[["2015"]]},"page":"162","title":"Critical Barriers to BIM Implementation in the AEC Industry","type":"article-journal","volume":"7"},"uris":["http://www.mendeley.com/documents/?uuid=5fb7c4c0-6b79-4e98-8a5f-641ba1c9cabb"]},{"id":"ITEM-3","itemData":{"author":[{"dropping-particle":"","family":"Davies","given":"R","non-dropping-particle":"","parse-names":false,"suffix":""},{"dropping-particle":"","family":"Harty","given":"C","non-dropping-particle":"","parse-names":false,"suffix":""}],"container-title":"28th Annual ARCOM Conference","editor":[{"dropping-particle":"","family":"Smith","given":"S.D.","non-dropping-particle":"","parse-names":false,"suffix":""}],"id":"ITEM-3","issued":{"date-parts":[["2012"]]},"page":"31-39","publisher":"Association of Researchers in Construction Management","publisher-place":"Edinburgh, UK","title":"Control, surveillance and the ‘dark side’ of BIM","type":"paper-conference"},"uris":["http://www.mendeley.com/documents/?uuid=463f0ad6-0c5c-47e8-abfb-652e813b688b"]}],"mendeley":{"formattedCitation":"(Davies and Harty, 2012; Liu &lt;i&gt;et al.&lt;/i&gt;, 2015a; Parker, 2017)","plainTextFormattedCitation":"(Davies and Harty, 2012; Liu et al., 2015a; Parker, 2017)","previouslyFormattedCitation":"(Davies and Harty, 2012; Liu &lt;i&gt;et al.&lt;/i&gt;, 2015a; Parker, 2017)"},"properties":{"noteIndex":0},"schema":"https://github.com/citation-style-language/schema/raw/master/csl-citation.json"}</w:instrText>
      </w:r>
      <w:r w:rsidRPr="00DA0641">
        <w:fldChar w:fldCharType="separate"/>
      </w:r>
      <w:r w:rsidR="009D7E0E" w:rsidRPr="009D7E0E">
        <w:rPr>
          <w:noProof/>
        </w:rPr>
        <w:t xml:space="preserve">(Davies and Harty, 2012; Liu </w:t>
      </w:r>
      <w:r w:rsidR="009D7E0E" w:rsidRPr="009D7E0E">
        <w:rPr>
          <w:i/>
          <w:noProof/>
        </w:rPr>
        <w:t>et al.</w:t>
      </w:r>
      <w:r w:rsidR="009D7E0E" w:rsidRPr="009D7E0E">
        <w:rPr>
          <w:noProof/>
        </w:rPr>
        <w:t>, 2015a; Parker, 2017)</w:t>
      </w:r>
      <w:r w:rsidRPr="00DA0641">
        <w:fldChar w:fldCharType="end"/>
      </w:r>
      <w:r w:rsidRPr="00DA0641">
        <w:t xml:space="preserve">. BIM has </w:t>
      </w:r>
      <w:r w:rsidR="00062A48">
        <w:t xml:space="preserve">a </w:t>
      </w:r>
      <w:r w:rsidRPr="00DA0641">
        <w:t xml:space="preserve">fairly </w:t>
      </w:r>
      <w:r w:rsidR="00875EDD">
        <w:t>wide range</w:t>
      </w:r>
      <w:r w:rsidRPr="00DA0641">
        <w:t xml:space="preserve"> of applications in </w:t>
      </w:r>
      <w:r w:rsidR="00062A48">
        <w:t xml:space="preserve">the </w:t>
      </w:r>
      <w:r w:rsidRPr="00DA0641">
        <w:t xml:space="preserve">manufacturing sector </w:t>
      </w:r>
      <w:r w:rsidR="00062A48">
        <w:t>to increase</w:t>
      </w:r>
      <w:r w:rsidRPr="00DA0641">
        <w:t xml:space="preserve"> the visibility of those products to potential customers </w:t>
      </w:r>
      <w:r w:rsidRPr="00DA0641">
        <w:fldChar w:fldCharType="begin" w:fldLock="1"/>
      </w:r>
      <w:r w:rsidRPr="00DA0641">
        <w:instrText>ADDIN CSL_CITATION {"citationItems":[{"id":"ITEM-1","itemData":{"DOI":"10.1016/j.autcon.2013.10.023","ISBN":"0926-5805","ISSN":"09265805","abstract":"While BIM processes are established for new buildings, the majority of existing buildings is not maintained, refurbished or deconstructed with BIM yet. Promising benefits of efficient resource management motivate research to overcome uncertainties of building condition and deficient documentation prevalent in existing buildings. Due to rapid developments in BIM research, involved stakeholders demand a state-of-the-art overview of BIM implementation and research in existing buildings. This paper presents a review of over 180 recent publications on the topic. Results show scarce BIM implementation in existing buildings yet, due to challenges of (1) high modeling/conversion effort from captured building data into semantic BIM objects, (2) updating of information in BIM and (3) handling of uncertain data, objects and relations in BIM occurring in existing buildings. Despite fast developments and spreading standards, challenging research opportunities arise from process automation and BIM adaption to existing buildings' requirements. © 2013 Elsevier B.V.","author":[{"dropping-particle":"","family":"Volk","given":"Rebekka","non-dropping-particle":"","parse-names":false,"suffix":""},{"dropping-particle":"","family":"Stengel","given":"Julian","non-dropping-particle":"","parse-names":false,"suffix":""},{"dropping-particle":"","family":"Schultmann","given":"Frank","non-dropping-particle":"","parse-names":false,"suffix":""}],"container-title":"Automation in Construction","id":"ITEM-1","issued":{"date-parts":[["2014"]]},"page":"109-127","title":"Building Information Modeling (BIM) for existing buildings - Literature review and future needs","type":"article","volume":"38"},"uris":["http://www.mendeley.com/documents/?uuid=1d0f36a2-005c-4f3f-b57e-418e6fa7ff50"]}],"mendeley":{"formattedCitation":"(Volk &lt;i&gt;et al.&lt;/i&gt;, 2014)","plainTextFormattedCitation":"(Volk et al., 2014)","previouslyFormattedCitation":"(Volk &lt;i&gt;et al.&lt;/i&gt;, 2014)"},"properties":{"noteIndex":0},"schema":"https://github.com/citation-style-language/schema/raw/master/csl-citation.json"}</w:instrText>
      </w:r>
      <w:r w:rsidRPr="00DA0641">
        <w:fldChar w:fldCharType="separate"/>
      </w:r>
      <w:r w:rsidRPr="00DA0641">
        <w:rPr>
          <w:noProof/>
        </w:rPr>
        <w:t xml:space="preserve">(Volk </w:t>
      </w:r>
      <w:r w:rsidRPr="00DA0641">
        <w:rPr>
          <w:i/>
          <w:noProof/>
        </w:rPr>
        <w:t>et al.</w:t>
      </w:r>
      <w:r w:rsidRPr="00DA0641">
        <w:rPr>
          <w:noProof/>
        </w:rPr>
        <w:t>, 2014)</w:t>
      </w:r>
      <w:r w:rsidRPr="00DA0641">
        <w:fldChar w:fldCharType="end"/>
      </w:r>
      <w:r w:rsidR="00875EDD">
        <w:t>,</w:t>
      </w:r>
      <w:r w:rsidRPr="00DA0641">
        <w:t xml:space="preserve"> </w:t>
      </w:r>
      <w:r w:rsidR="00875EDD">
        <w:t>but</w:t>
      </w:r>
      <w:r w:rsidRPr="00DA0641">
        <w:t xml:space="preserve">, among these manufacturing companies, </w:t>
      </w:r>
      <w:r w:rsidR="00062A48">
        <w:t xml:space="preserve">the </w:t>
      </w:r>
      <w:r w:rsidRPr="00DA0641">
        <w:t xml:space="preserve">majority </w:t>
      </w:r>
      <w:r w:rsidR="00062A48">
        <w:t>are</w:t>
      </w:r>
      <w:r w:rsidRPr="00DA0641">
        <w:t xml:space="preserve"> manufacturers and suppliers of construction products. The minority</w:t>
      </w:r>
      <w:r w:rsidR="00875EDD">
        <w:t>,</w:t>
      </w:r>
      <w:r w:rsidRPr="00DA0641">
        <w:t xml:space="preserve"> that </w:t>
      </w:r>
      <w:r w:rsidR="00062A48">
        <w:t>is</w:t>
      </w:r>
      <w:r w:rsidRPr="00DA0641">
        <w:t xml:space="preserve"> from completely different sectors (i.</w:t>
      </w:r>
      <w:r w:rsidRPr="008C6952">
        <w:t xml:space="preserve">e. shipbuilding, </w:t>
      </w:r>
      <w:r w:rsidR="00FE7F7E" w:rsidRPr="008C6952">
        <w:t>tools,</w:t>
      </w:r>
      <w:r w:rsidRPr="008C6952">
        <w:t xml:space="preserve"> and equipment manufacturing)</w:t>
      </w:r>
      <w:r w:rsidR="00875EDD">
        <w:t>,</w:t>
      </w:r>
      <w:r w:rsidRPr="008C6952">
        <w:t xml:space="preserve"> compared to the usage extent in construction is inconsiderable. Therefore, for the implementation and exploitation of BIM, no sector other than </w:t>
      </w:r>
      <w:r w:rsidRPr="008C6952">
        <w:rPr>
          <w:i/>
        </w:rPr>
        <w:t>construction</w:t>
      </w:r>
      <w:r w:rsidRPr="008C6952">
        <w:t xml:space="preserve"> is</w:t>
      </w:r>
      <w:r w:rsidRPr="00DA0641">
        <w:t xml:space="preserve"> considered.</w:t>
      </w:r>
    </w:p>
    <w:p w14:paraId="2F01DC72" w14:textId="049C391B" w:rsidR="00D55420" w:rsidRPr="00DA0641" w:rsidRDefault="00DF2B14" w:rsidP="00B11115">
      <w:r w:rsidRPr="00DA0641">
        <w:t>Even though the construction sector has long be</w:t>
      </w:r>
      <w:r w:rsidR="00062A48">
        <w:t>en</w:t>
      </w:r>
      <w:r w:rsidRPr="00DA0641">
        <w:t xml:space="preserve"> known for its lack of innovation and digitalisation, the advances in digital technology have created opportunities for increased productivity and efficiencies in construction, </w:t>
      </w:r>
      <w:r w:rsidR="00875EDD" w:rsidRPr="00DA0641">
        <w:t>operatio</w:t>
      </w:r>
      <w:r w:rsidR="00875EDD">
        <w:t>ns</w:t>
      </w:r>
      <w:r w:rsidR="00062A48">
        <w:t>,</w:t>
      </w:r>
      <w:r w:rsidRPr="00DA0641">
        <w:t xml:space="preserve"> and </w:t>
      </w:r>
      <w:r w:rsidR="00875EDD">
        <w:t xml:space="preserve">the </w:t>
      </w:r>
      <w:r w:rsidRPr="00DA0641">
        <w:t xml:space="preserve">maintenance of facilities </w:t>
      </w:r>
      <w:r w:rsidRPr="00DA0641">
        <w:fldChar w:fldCharType="begin" w:fldLock="1"/>
      </w:r>
      <w:r w:rsidRPr="00DA0641">
        <w:instrText>ADDIN CSL_CITATION {"citationItems":[{"id":"ITEM-1","itemData":{"author":[{"dropping-particle":"","family":"Infrastructure and Projects Authority","given":"","non-dropping-particle":"","parse-names":false,"suffix":""}],"id":"ITEM-1","issue":"March","issued":{"date-parts":[["2016"]]},"title":"UK Government Construction Strategy 2016-20","type":"report"},"uris":["http://www.mendeley.com/documents/?uuid=35b2984c-e920-4fdf-8ce6-9a6c54e1ad57"]}],"mendeley":{"formattedCitation":"(Infrastructure and Projects Authority, 2016)","plainTextFormattedCitation":"(Infrastructure and Projects Authority, 2016)","previouslyFormattedCitation":"(Infrastructure and Projects Authority, 2016)"},"properties":{"noteIndex":0},"schema":"https://github.com/citation-style-language/schema/raw/master/csl-citation.json"}</w:instrText>
      </w:r>
      <w:r w:rsidRPr="00DA0641">
        <w:fldChar w:fldCharType="separate"/>
      </w:r>
      <w:r w:rsidRPr="00DA0641">
        <w:rPr>
          <w:noProof/>
        </w:rPr>
        <w:t>(Infrastructure and Projects Authority, 2016)</w:t>
      </w:r>
      <w:r w:rsidRPr="00DA0641">
        <w:fldChar w:fldCharType="end"/>
      </w:r>
      <w:r w:rsidRPr="00DA0641">
        <w:t>. According to Digital Built Britain</w:t>
      </w:r>
      <w:r w:rsidR="00062A48">
        <w:t>'s</w:t>
      </w:r>
      <w:r w:rsidRPr="00DA0641">
        <w:t xml:space="preserve"> agenda, </w:t>
      </w:r>
      <w:r w:rsidR="00875EDD">
        <w:t xml:space="preserve">the </w:t>
      </w:r>
      <w:r w:rsidRPr="00DA0641">
        <w:t xml:space="preserve">UK Government has been promoting the </w:t>
      </w:r>
      <w:r w:rsidR="006309D9" w:rsidRPr="00DA0641">
        <w:t>adoption</w:t>
      </w:r>
      <w:r w:rsidRPr="00DA0641">
        <w:t xml:space="preserve"> of Building Information Modelling (BIM) as a </w:t>
      </w:r>
      <w:r w:rsidR="00062A48">
        <w:t>method of</w:t>
      </w:r>
      <w:r w:rsidRPr="00DA0641">
        <w:t xml:space="preserve"> facilitating collaboration and improving delivery efficiency and project quality especially in </w:t>
      </w:r>
      <w:r w:rsidR="00062A48">
        <w:t xml:space="preserve">the </w:t>
      </w:r>
      <w:r w:rsidRPr="00DA0641">
        <w:t xml:space="preserve">construction sector </w:t>
      </w:r>
      <w:r w:rsidRPr="00DA0641">
        <w:fldChar w:fldCharType="begin" w:fldLock="1"/>
      </w:r>
      <w:r w:rsidRPr="00DA0641">
        <w:instrText>ADDIN CSL_CITATION {"citationItems":[{"id":"ITEM-1","itemData":{"DOI":"10.1016/j.advengsoft.2015.08.009","ISSN":"18735339","abstract":"Building Information Modelling (BIM) is now a global digital technology which is widely believed to have the potential to revolutionise the construction industry. This has been mainly a result of worldwide government initiatives promoting BIM uptake to improve efficiency and quality in delivering construction projects. This push has been accompanied by the release of a tremendous amount of BIM software systems which are now available in the market. Although this can be seen as a positive development, one cannot ignore how it has overwhelmed many professionals who cannot easily distinguish between the uses of these software systems. Previous studies about different BIM systems have generally been limited in scope focusing predominantly on operational issues. This study aims to conduct a comprehensive and critical appraisal of a wide range of BIM software systems currently being used in managing construction project information. To achieve this, five main methods are adopted. These include a systematic review of the literature, a structured questionnaire survey, action learning, focus group discussions and email surveys. It has to be noted that, although it is impossible to examine the totality of BIM systems, the study adopts a holistic approach looking at most of the major BIM system categories and 122 application examples which are common in the architecture, engineering and construction (AEC) industry.","author":[{"dropping-particle":"","family":"Abanda","given":"F. H.","non-dropping-particle":"","parse-names":false,"suffix":""},{"dropping-particle":"","family":"Vidalakis","given":"C.","non-dropping-particle":"","parse-names":false,"suffix":""},{"dropping-particle":"","family":"Oti","given":"A. H.","non-dropping-particle":"","parse-names":false,"suffix":""},{"dropping-particle":"","family":"Tah","given":"J. H.M.","non-dropping-particle":"","parse-names":false,"suffix":""}],"container-title":"Advances in Engineering Software","id":"ITEM-1","issued":{"date-parts":[["2015"]]},"title":"A critical analysis of Building Information Modelling systems used in construction projects","type":"article-journal"},"uris":["http://www.mendeley.com/documents/?uuid=4494ad6f-091a-4ca1-a3c5-35e51e2ec084"]}],"mendeley":{"formattedCitation":"(Abanda &lt;i&gt;et al.&lt;/i&gt;, 2015)","plainTextFormattedCitation":"(Abanda et al., 2015)","previouslyFormattedCitation":"(Abanda &lt;i&gt;et al.&lt;/i&gt;, 2015)"},"properties":{"noteIndex":0},"schema":"https://github.com/citation-style-language/schema/raw/master/csl-citation.json"}</w:instrText>
      </w:r>
      <w:r w:rsidRPr="00DA0641">
        <w:fldChar w:fldCharType="separate"/>
      </w:r>
      <w:r w:rsidRPr="00DA0641">
        <w:rPr>
          <w:noProof/>
        </w:rPr>
        <w:t xml:space="preserve">(Abanda </w:t>
      </w:r>
      <w:r w:rsidRPr="00DA0641">
        <w:rPr>
          <w:i/>
          <w:noProof/>
        </w:rPr>
        <w:t>et al.</w:t>
      </w:r>
      <w:r w:rsidRPr="00DA0641">
        <w:rPr>
          <w:noProof/>
        </w:rPr>
        <w:t>, 2015)</w:t>
      </w:r>
      <w:r w:rsidRPr="00DA0641">
        <w:fldChar w:fldCharType="end"/>
      </w:r>
      <w:r w:rsidRPr="00DA0641">
        <w:t>.  In May 2011, the Government Construction Strategy published by the UK government</w:t>
      </w:r>
      <w:r w:rsidR="00875EDD">
        <w:t xml:space="preserve"> states</w:t>
      </w:r>
      <w:r w:rsidRPr="00DA0641">
        <w:t xml:space="preserve"> that “Government will require fully collaborative 3D BIM (with all project and asset information, documentation and data being electronic) as a minimum by 2016” </w:t>
      </w:r>
      <w:r w:rsidRPr="00DA0641">
        <w:fldChar w:fldCharType="begin" w:fldLock="1"/>
      </w:r>
      <w:r w:rsidRPr="00DA0641">
        <w:instrText>ADDIN CSL_CITATION {"citationItems":[{"id":"ITEM-1","itemData":{"DOI":"Vol 19","ISBN":"9781424465811","abstract":"The Governments Plan for Growth, published alongside Budget 2011, highlighted the critical importance of an efficient construction industry to the UK economy. The construction sector is a major part of the UK economy. It represents some 7% of GDP or £110bn per annum of expenditure - some 40% of this being in the public sector, with central Government being the industrys biggest customer. There is widespread acknowledgement across Government and within industry backed by recent studies that the UK does not get full value from public sector construction; and that it has failed to exploit the potential for public procurement of construction and infrastructure projects to drive growth. This strategy changes that. It calls for a profound change in the relationship between public authorities and the construction industry to ensure the Government consistently gets a good deal and the country gets the social and economic infrastructure it needs for the long-term. There is a detailed programme of measures Government will take that will reduce costs by up to 20% by the end of this parliament. To help industry work with us on this we will publish from autumn 2011 a rolling two year forward programme of infrastructure and construction projects on a quarterly basis where public funding has been agreed. This strategy means that the public sector will become a better client - more informed and better co-ordinated when its requirements are specified, designed and procured. The strategy also challenges industry business models and practices. It will replace adversarial cultures with collaborative ones; and will demand cost reduction and innovation within the supply chain to maintain market position rather than innovation that is focussed on the bidding process - with a view to establishing a bargaining position for the future.","author":[{"dropping-particle":"","family":"Cabinet Office","given":"Hmso","non-dropping-particle":"","parse-names":false,"suffix":""}],"container-title":"Construction","id":"ITEM-1","issue":"May","issued":{"date-parts":[["2011"]]},"number-of-pages":"43","title":"Government Construction Strategy","type":"report","volume":"96"},"uris":["http://www.mendeley.com/documents/?uuid=1ff48174-1e8f-4a41-86d5-d32bff3d1d31"]}],"mendeley":{"formattedCitation":"(Cabinet Office, 2011)","plainTextFormattedCitation":"(Cabinet Office, 2011)","previouslyFormattedCitation":"(Cabinet Office, 2011)"},"properties":{"noteIndex":0},"schema":"https://github.com/citation-style-language/schema/raw/master/csl-citation.json"}</w:instrText>
      </w:r>
      <w:r w:rsidRPr="00DA0641">
        <w:fldChar w:fldCharType="separate"/>
      </w:r>
      <w:r w:rsidRPr="00DA0641">
        <w:rPr>
          <w:noProof/>
        </w:rPr>
        <w:t>(Cabinet Office, 2011)</w:t>
      </w:r>
      <w:r w:rsidRPr="00DA0641">
        <w:fldChar w:fldCharType="end"/>
      </w:r>
      <w:r w:rsidRPr="00DA0641">
        <w:t xml:space="preserve">. With the proclamation of this mandate, the adoption of BIM processes in UK public sector projects showed an overall increase.  </w:t>
      </w:r>
    </w:p>
    <w:bookmarkEnd w:id="171"/>
    <w:p w14:paraId="59756EFB" w14:textId="3C507893" w:rsidR="006309D9" w:rsidRPr="00DA0641" w:rsidRDefault="006309D9" w:rsidP="00B11115">
      <w:r w:rsidRPr="00DA0641">
        <w:t>A</w:t>
      </w:r>
      <w:r w:rsidR="00DF2B14" w:rsidRPr="00DA0641">
        <w:t xml:space="preserve">lthough BIM </w:t>
      </w:r>
      <w:r w:rsidR="00D43547" w:rsidRPr="00DA0641">
        <w:t>a</w:t>
      </w:r>
      <w:r w:rsidR="00DF2B14" w:rsidRPr="00DA0641">
        <w:t>wareness and BIM adoption ha</w:t>
      </w:r>
      <w:r w:rsidR="00062A48">
        <w:t>ve</w:t>
      </w:r>
      <w:r w:rsidR="00DF2B14" w:rsidRPr="00DA0641">
        <w:t xml:space="preserve"> increased compared to </w:t>
      </w:r>
      <w:r w:rsidR="004C7FF0" w:rsidRPr="00DA0641">
        <w:t>previous</w:t>
      </w:r>
      <w:r w:rsidR="00DF2B14" w:rsidRPr="00DA0641">
        <w:t xml:space="preserve"> years, the attitude among employees about BIM </w:t>
      </w:r>
      <w:r w:rsidR="004C7FF0" w:rsidRPr="00DA0641">
        <w:t>implementation</w:t>
      </w:r>
      <w:r w:rsidR="00DF2B14" w:rsidRPr="00DA0641">
        <w:t xml:space="preserve"> do</w:t>
      </w:r>
      <w:r w:rsidR="00062A48">
        <w:t>es</w:t>
      </w:r>
      <w:r w:rsidR="00DF2B14" w:rsidRPr="00DA0641">
        <w:t xml:space="preserve"> not show a considerable change</w:t>
      </w:r>
      <w:r w:rsidR="00414DF8">
        <w:t xml:space="preserve"> </w:t>
      </w:r>
      <w:r w:rsidRPr="00DA0641">
        <w:t>(UK BIM survey 2019)</w:t>
      </w:r>
      <w:r w:rsidR="00DF2B14" w:rsidRPr="00DA0641">
        <w:t xml:space="preserve">. </w:t>
      </w:r>
      <w:r w:rsidR="001C0DEB">
        <w:t xml:space="preserve">The </w:t>
      </w:r>
      <w:r w:rsidR="004C7FF0" w:rsidRPr="00DA0641">
        <w:t>benefits</w:t>
      </w:r>
      <w:r w:rsidR="00DF2B14" w:rsidRPr="00DA0641">
        <w:t xml:space="preserve"> of </w:t>
      </w:r>
      <w:r w:rsidR="00D43547" w:rsidRPr="00DA0641">
        <w:t>B</w:t>
      </w:r>
      <w:r w:rsidRPr="00DA0641">
        <w:t xml:space="preserve">IM have </w:t>
      </w:r>
      <w:r w:rsidR="00DF2B14" w:rsidRPr="00DA0641">
        <w:t>not be</w:t>
      </w:r>
      <w:r w:rsidR="00062A48">
        <w:t>en</w:t>
      </w:r>
      <w:r w:rsidR="00DF2B14" w:rsidRPr="00DA0641">
        <w:t xml:space="preserve"> </w:t>
      </w:r>
      <w:r w:rsidR="00D43547" w:rsidRPr="00DA0641">
        <w:t xml:space="preserve">able </w:t>
      </w:r>
      <w:r w:rsidR="001C0DEB">
        <w:t xml:space="preserve">fully </w:t>
      </w:r>
      <w:r w:rsidR="001C0DEB" w:rsidRPr="00DA0641">
        <w:t>captur</w:t>
      </w:r>
      <w:r w:rsidR="001C0DEB">
        <w:t xml:space="preserve">ed. </w:t>
      </w:r>
      <w:r w:rsidR="001C0DEB" w:rsidRPr="00DA0641">
        <w:t xml:space="preserve"> </w:t>
      </w:r>
      <w:r w:rsidR="00DF2B14" w:rsidRPr="00DA0641">
        <w:t xml:space="preserve"> Among the results </w:t>
      </w:r>
      <w:r w:rsidR="001C0DEB">
        <w:t xml:space="preserve">given by </w:t>
      </w:r>
      <w:r w:rsidR="00DF2B14" w:rsidRPr="00DA0641">
        <w:t xml:space="preserve">BIM </w:t>
      </w:r>
      <w:r w:rsidR="001C0DEB">
        <w:t>regarding</w:t>
      </w:r>
      <w:r w:rsidR="00DF2B14" w:rsidRPr="00DA0641">
        <w:t xml:space="preserve"> completed projects,</w:t>
      </w:r>
      <w:r w:rsidR="001C0DEB">
        <w:t xml:space="preserve"> a number showed</w:t>
      </w:r>
      <w:r w:rsidR="00DF2B14" w:rsidRPr="00DA0641">
        <w:t xml:space="preserve"> increased  profitability</w:t>
      </w:r>
      <w:r w:rsidR="001C0DEB">
        <w:t>, and some</w:t>
      </w:r>
      <w:r w:rsidR="00DF2B14" w:rsidRPr="00DA0641">
        <w:t xml:space="preserve"> resulted in operation and maintenance savings which </w:t>
      </w:r>
      <w:r w:rsidR="001C0DEB">
        <w:t>had</w:t>
      </w:r>
      <w:r w:rsidR="00DF2B14" w:rsidRPr="00DA0641">
        <w:t xml:space="preserve"> doubled </w:t>
      </w:r>
      <w:r w:rsidR="001C0DEB">
        <w:t>since the previous</w:t>
      </w:r>
      <w:r w:rsidR="00DF2B14" w:rsidRPr="00DA0641">
        <w:t xml:space="preserve"> year</w:t>
      </w:r>
      <w:r w:rsidRPr="00DA0641">
        <w:t xml:space="preserve"> </w:t>
      </w:r>
      <w:r w:rsidRPr="00DA0641">
        <w:fldChar w:fldCharType="begin" w:fldLock="1"/>
      </w:r>
      <w:r w:rsidRPr="00DA0641">
        <w:instrText>ADDIN CSL_CITATION {"citationItems":[{"id":"ITEM-1","itemData":{"DOI":"10.1108/09699981211277531","ISSN":"09699988","abstract":"Purpose - Building information modelling (BIM) implementation is a major change management task, involving diversity of risk areas. The identification of the challenges and barriers is therefore an imperative precondition of this change process. This paper aims to diagnose UK's construction industry to develop a clear understanding about BIM adoption and to form an imperative step of consolidating collective movements towards wider BIM implementation and to provide strategies and recommendations for the UK construction industry for BIM implementation. Design/methodology/approach - Through comprehensive literature review, the paper initially establishes BIM maturity concept, which paves the way for the analysis via qualitative and quantitative methods: interviews are carried out with high profile organisations in Finland to gauge the best practice before combining the results with the analysis of survey questionnaire amongst the major contractors in the UK. Findings - The results are established in the form of the initial phase of a sound BIM implementation guidance at strategic and operational levels. The findings suggest three structured patterns to systematically tackle technology, process and people issues in BIM implementation. These are organisational culture, education and training, and information management. The outcome is expressed as a roadmap for the implementation of BIM in the UK entailing issues that require consideration for organisations to progress on the BIM maturity ladder. Practical implications - It paves a solid foundation for organisations to make informed decisions in BIM adaptation within the overall organisation structure. Originality/value - This research consolidates collective movements towards wider implementation of BIM in the UK and forms a base for developing a sound BIM strategy and guidance. ? Emerald Group Publishing Limited.","author":[{"dropping-particle":"","family":"Khosrowshahi","given":"Farzad","non-dropping-particle":"","parse-names":false,"suffix":""},{"dropping-particle":"","family":"Arayici","given":"Yusuf","non-dropping-particle":"","parse-names":false,"suffix":""}],"container-title":"Engineering, Construction and Architectural Management","id":"ITEM-1","issued":{"date-parts":[["2012"]]},"title":"Roadmap for implementation of BIM in the UK construction industry","type":"article"},"uris":["http://www.mendeley.com/documents/?uuid=1e1bdad6-5f85-42b0-8113-e679dcd14745"]}],"mendeley":{"formattedCitation":"(Khosrowshahi and Arayici, 2012b)","plainTextFormattedCitation":"(Khosrowshahi and Arayici, 2012b)","previouslyFormattedCitation":"(Khosrowshahi and Arayici, 2012b)"},"properties":{"noteIndex":0},"schema":"https://github.com/citation-style-language/schema/raw/master/csl-citation.json"}</w:instrText>
      </w:r>
      <w:r w:rsidRPr="00DA0641">
        <w:fldChar w:fldCharType="separate"/>
      </w:r>
      <w:r w:rsidRPr="00DA0641">
        <w:rPr>
          <w:noProof/>
        </w:rPr>
        <w:t>(Khosrowshahi and Arayici, 2012b)</w:t>
      </w:r>
      <w:r w:rsidRPr="00DA0641">
        <w:fldChar w:fldCharType="end"/>
      </w:r>
      <w:r w:rsidR="00DF2B14" w:rsidRPr="00DA0641">
        <w:t xml:space="preserve">. Furthermore, large firms </w:t>
      </w:r>
      <w:r w:rsidR="001C0DEB">
        <w:t>showed</w:t>
      </w:r>
      <w:r w:rsidR="00DF2B14" w:rsidRPr="00DA0641">
        <w:t xml:space="preserve"> high confiden</w:t>
      </w:r>
      <w:r w:rsidR="00062A48">
        <w:t>ce</w:t>
      </w:r>
      <w:r w:rsidR="00DF2B14" w:rsidRPr="00DA0641">
        <w:t xml:space="preserve"> </w:t>
      </w:r>
      <w:r w:rsidR="004C7FF0" w:rsidRPr="00DA0641">
        <w:t>levels in</w:t>
      </w:r>
      <w:r w:rsidR="00DF2B14" w:rsidRPr="00DA0641">
        <w:t xml:space="preserve"> their skills and knowledge compared to </w:t>
      </w:r>
      <w:r w:rsidR="001C0DEB">
        <w:t>me</w:t>
      </w:r>
      <w:r w:rsidR="001C0DEB" w:rsidRPr="00DA0641">
        <w:t xml:space="preserve">dium </w:t>
      </w:r>
      <w:r w:rsidR="00DF2B14" w:rsidRPr="00DA0641">
        <w:t xml:space="preserve">and </w:t>
      </w:r>
      <w:r w:rsidR="001C0DEB">
        <w:t>small</w:t>
      </w:r>
      <w:r w:rsidR="00DF2B14" w:rsidRPr="00DA0641">
        <w:t xml:space="preserve"> firms. A link has also been discovered between confidence in BIM adoption and seeing </w:t>
      </w:r>
      <w:r w:rsidR="001C0DEB">
        <w:t xml:space="preserve">the </w:t>
      </w:r>
      <w:r w:rsidR="00DF2B14" w:rsidRPr="00DA0641">
        <w:t xml:space="preserve">benefits of it </w:t>
      </w:r>
      <w:r w:rsidR="00DF2B14" w:rsidRPr="00DA0641">
        <w:fldChar w:fldCharType="begin" w:fldLock="1"/>
      </w:r>
      <w:r w:rsidR="00DF2B14" w:rsidRPr="00DA0641">
        <w:instrText>ADDIN CSL_CITATION {"citationItems":[{"id":"ITEM-1","itemData":{"DOI":"10.1017/CBO9781107415324.004","ISBN":"9788578110796","ISSN":"1098-6596","PMID":"25246403","abstract":"Many had hoped that the launch of the UK Government’s Building Information Modelling (BIM) strategy last year would inform and direct the industry, and set a path towards improved methods of working to deliver the benefits that advocates believe BIM can achieve. Unfortunately, the second NBS National BIM Survey provides a potentially worrying picture of a divided UK construction industry in which real progress has been made but where real areas of inertia remain. The leap in the percentage of those who are both aware of and use BIM is offset by the large portion of the industry that remains unaware. At a time when government is pushing the industry towards this innovative collaborative environment, our research indicates that far from ignoring the drive towards BIM, one in five remain in blissful ignorance of BIM’s existence. The picture is certainly not all bad. Research and anecdotal evidence indicate that some sectors are prepared to invest earlier than others, with constructors (medium- and large-scale) seeing the benefits and investing in the use of BIM. Those across the industry who have adopted BIM in the early stages are using it to strengthen their businesses in a competitive environment. Rather than investing in what might be seen as ‘risky’ new technology, the proponents argue that they are willing to invest not just in technology but in a process that improves certainty and efficiency. The idea that BIM is only for big business is challenged by the growing number of small and medium enterprises (SMEs) that can demonstrate a return on investment. These businesses can be extremely agile. They can use enhanced access to information to extend the range of services offered, as well as producing efficient delivery of these services, thereby providing a welcome boost in difficult economic times. However, there are real concerns regarding the levels of investment required. Those who remain unsure seek to confirm that investment is well researched and well made: they seek evidence that BIM works and represents a good investment. This is the new BIM challenge. And so we come to implementation (‘How do we get started?’) and return on investment (‘How do we ensure that when we invest, we get a return and do not buy into a dead-end technology?’). The answer is simple: the software and data providers have to make it easy to use and share information across tools and services. Expect to see much more activity and advice in both of these areas during 2012. …","author":[{"dropping-particle":"","family":"NBS","given":"","non-dropping-particle":"","parse-names":false,"suffix":""}],"container-title":"National BIM Report 2019 The definitive industry update","id":"ITEM-1","issued":{"date-parts":[["2019"]]},"title":"National BIM Report 2019","type":"article-journal"},"uris":["http://www.mendeley.com/documents/?uuid=ef4dcd3f-9204-474e-9e6d-6cbad9d70d36"]}],"mendeley":{"formattedCitation":"(NBS, 2019)","plainTextFormattedCitation":"(NBS, 2019)","previouslyFormattedCitation":"(NBS, 2019)"},"properties":{"noteIndex":0},"schema":"https://github.com/citation-style-language/schema/raw/master/csl-citation.json"}</w:instrText>
      </w:r>
      <w:r w:rsidR="00DF2B14" w:rsidRPr="00DA0641">
        <w:fldChar w:fldCharType="separate"/>
      </w:r>
      <w:r w:rsidR="00DF2B14" w:rsidRPr="00DA0641">
        <w:rPr>
          <w:noProof/>
        </w:rPr>
        <w:t>(NBS, 2019)</w:t>
      </w:r>
      <w:r w:rsidR="00DF2B14" w:rsidRPr="00DA0641">
        <w:fldChar w:fldCharType="end"/>
      </w:r>
      <w:r w:rsidR="001C0DEB">
        <w:t>.</w:t>
      </w:r>
      <w:r w:rsidR="00DF2B14" w:rsidRPr="00DA0641">
        <w:t xml:space="preserve"> </w:t>
      </w:r>
      <w:r w:rsidR="001C0DEB">
        <w:t>with</w:t>
      </w:r>
      <w:r w:rsidR="00DF2B14" w:rsidRPr="00DA0641">
        <w:t xml:space="preserve"> those confident in their knowledge of BIM more likely </w:t>
      </w:r>
      <w:r w:rsidR="001C0DEB">
        <w:t xml:space="preserve">to adopt it </w:t>
      </w:r>
      <w:r w:rsidR="00DF2B14" w:rsidRPr="00DA0641">
        <w:t xml:space="preserve"> </w:t>
      </w:r>
      <w:r w:rsidR="001C0DEB">
        <w:t>and</w:t>
      </w:r>
      <w:r w:rsidR="00DF2B14" w:rsidRPr="00DA0641">
        <w:t xml:space="preserve"> see its benefits.</w:t>
      </w:r>
      <w:r w:rsidRPr="00DA0641">
        <w:t xml:space="preserve"> </w:t>
      </w:r>
      <w:r w:rsidR="00DF2B14" w:rsidRPr="00DA0641">
        <w:t xml:space="preserve">This understanding has triggered the </w:t>
      </w:r>
      <w:r w:rsidR="00DF2B14" w:rsidRPr="00DA0641">
        <w:lastRenderedPageBreak/>
        <w:t xml:space="preserve">industry to exploit </w:t>
      </w:r>
      <w:r w:rsidRPr="00DA0641">
        <w:t xml:space="preserve">BIM as a strategic tool. This has also been acknowledged by academic literature highlighting the promising new directions of research that explore the synthesis of data from data capture, </w:t>
      </w:r>
      <w:r w:rsidR="00DA68E2" w:rsidRPr="00DA0641">
        <w:t>modelling</w:t>
      </w:r>
      <w:r w:rsidRPr="00DA0641">
        <w:t>, GIS,</w:t>
      </w:r>
      <w:r w:rsidR="001C0DEB">
        <w:t xml:space="preserve"> and the</w:t>
      </w:r>
      <w:r w:rsidRPr="00DA0641">
        <w:t xml:space="preserve"> internet of things</w:t>
      </w:r>
      <w:r w:rsidR="00D55420" w:rsidRPr="00DA0641">
        <w:t xml:space="preserve"> and that examine data over </w:t>
      </w:r>
      <w:r w:rsidR="00062A48">
        <w:t xml:space="preserve">the </w:t>
      </w:r>
      <w:r w:rsidR="00D55420" w:rsidRPr="00DA0641">
        <w:t xml:space="preserve">futuristic </w:t>
      </w:r>
      <w:r w:rsidRPr="00DA0641">
        <w:t xml:space="preserve">life-cycle of buildings and infrastructure assets </w:t>
      </w:r>
      <w:r w:rsidRPr="00DA0641">
        <w:fldChar w:fldCharType="begin" w:fldLock="1"/>
      </w:r>
      <w:r w:rsidRPr="00DA0641">
        <w:instrText>ADDIN CSL_CITATION {"citationItems":[{"id":"ITEM-1","itemData":{"abstract":"This working paper provides an annotated bibliography of studies on Building Information Modelling (BIM), which were published in English in the first six months of 2012. It discusses the areas of focus in this international research and how the work relates to and informs changes in policy and practice. The paper is written in the context of the UK BIM task group’s ambition to implement BIM in public procurement by 2016. The aim is not to provide a comprehensive review, but rather starting points for discussion about the related research challenges, contributions to practice, and future research opportunities.","author":[{"dropping-particle":"","family":"Whyte","given":"Jennifer","non-dropping-particle":"","parse-names":false,"suffix":""}],"container-title":"Design Innovation Research Centre working paper","id":"ITEM-1","issued":{"date-parts":[["2012"]]},"title":"Building Information Modelling in 2012 : Research Challenges , Contributions , Opportunities","type":"article-journal"},"uris":["http://www.mendeley.com/documents/?uuid=55c6519d-bd7f-4262-94db-890ee1beda2f","http://www.mendeley.com/documents/?uuid=f4b55d19-c3bc-44f8-ac37-eed78a14e353"]}],"mendeley":{"formattedCitation":"(Whyte, 2012)","plainTextFormattedCitation":"(Whyte, 2012)","previouslyFormattedCitation":"(Whyte, 2012)"},"properties":{"noteIndex":0},"schema":"https://github.com/citation-style-language/schema/raw/master/csl-citation.json"}</w:instrText>
      </w:r>
      <w:r w:rsidRPr="00DA0641">
        <w:fldChar w:fldCharType="separate"/>
      </w:r>
      <w:r w:rsidRPr="00DA0641">
        <w:rPr>
          <w:noProof/>
        </w:rPr>
        <w:t>(Whyte, 2012)</w:t>
      </w:r>
      <w:r w:rsidRPr="00DA0641">
        <w:fldChar w:fldCharType="end"/>
      </w:r>
      <w:r w:rsidRPr="00DA0641">
        <w:t xml:space="preserve">. </w:t>
      </w:r>
    </w:p>
    <w:p w14:paraId="0F176884" w14:textId="75E76482" w:rsidR="00DF2B14" w:rsidRPr="00DA0641" w:rsidRDefault="00A01196" w:rsidP="00414DF8">
      <w:pPr>
        <w:rPr>
          <w:b/>
        </w:rPr>
      </w:pPr>
      <w:r w:rsidRPr="004C7FF0">
        <w:t xml:space="preserve">There </w:t>
      </w:r>
      <w:r w:rsidR="004A4293">
        <w:t>is</w:t>
      </w:r>
      <w:r w:rsidRPr="004C7FF0">
        <w:t xml:space="preserve"> growing and evolving research </w:t>
      </w:r>
      <w:r w:rsidR="00333975" w:rsidRPr="004C7FF0">
        <w:t xml:space="preserve">around the use of BIM as a strategic tool in the </w:t>
      </w:r>
      <w:r w:rsidR="00973D38" w:rsidRPr="004C7FF0">
        <w:t xml:space="preserve">AEC </w:t>
      </w:r>
      <w:r w:rsidRPr="004C7FF0">
        <w:t>literature across the international research community</w:t>
      </w:r>
      <w:r w:rsidR="00725DD8" w:rsidRPr="004C7FF0">
        <w:t xml:space="preserve"> as the number of firms using BIM as a strategic tool and appreciating the value it brings to their work is growing</w:t>
      </w:r>
      <w:r w:rsidR="00414DF8">
        <w:t xml:space="preserve"> </w:t>
      </w:r>
      <w:r w:rsidR="00414DF8" w:rsidRPr="00DA0641">
        <w:fldChar w:fldCharType="begin" w:fldLock="1"/>
      </w:r>
      <w:r w:rsidR="00B6394E">
        <w:instrText>ADDIN CSL_CITATION {"citationItems":[{"id":"ITEM-1","itemData":{"DOI":"10.1016/j.autcon.2008.10.003","ISBN":"0926-5805","ISSN":"09265805","abstract":"Building Information Modelling (BIM) is an expansive knowledge domain within the Architecture, Engineering, Construction and Operations (AECO) industry. To allow a systematic investigation of BIM's divergent fields, its knowledge components must be defined and expanding boundaries delineated. This paper explores some of the publicly available international guidelines and introduces the BIM Framework, a research and delivery foundation for industry stakeholders. This is a 'scene-setting' paper identifying many conceptual parts (fields, stages, steps and lenses), providing examples of their application and listing some of the Framework's deliverables. This paper also identifies and deploys visual knowledge models and a specialised ontology to represent domain concepts and their relations. ?? 2008 Elsevier B.V. All rights reserved.","author":[{"dropping-particle":"","family":"Succar","given":"Bilal","non-dropping-particle":"","parse-names":false,"suffix":""}],"container-title":"Automation in Construction","id":"ITEM-1","issue":"3","issued":{"date-parts":[["2009"]]},"page":"357-375","publisher":"Elsevier B.V.","title":"Building information modelling framework: A research and delivery foundation for industry stakeholders","type":"article-journal","volume":"18"},"uris":["http://www.mendeley.com/documents/?uuid=5840bc52-ad7c-49a9-a0a8-a09563ca4ec9"]}],"mendeley":{"formattedCitation":"(Succar, 2009)","manualFormatting":"(Succar, 2009,","plainTextFormattedCitation":"(Succar, 2009)","previouslyFormattedCitation":"(Succar, 2009)"},"properties":{"noteIndex":0},"schema":"https://github.com/citation-style-language/schema/raw/master/csl-citation.json"}</w:instrText>
      </w:r>
      <w:r w:rsidR="00414DF8" w:rsidRPr="00DA0641">
        <w:fldChar w:fldCharType="separate"/>
      </w:r>
      <w:r w:rsidR="00414DF8" w:rsidRPr="00DA0641">
        <w:rPr>
          <w:noProof/>
        </w:rPr>
        <w:t>(Succar, 2009</w:t>
      </w:r>
      <w:r w:rsidR="00414DF8">
        <w:rPr>
          <w:noProof/>
        </w:rPr>
        <w:t>,</w:t>
      </w:r>
      <w:r w:rsidR="00414DF8" w:rsidRPr="00DA0641">
        <w:fldChar w:fldCharType="end"/>
      </w:r>
      <w:r w:rsidR="00414DF8" w:rsidRPr="00414DF8">
        <w:t xml:space="preserve"> </w:t>
      </w:r>
      <w:r w:rsidR="00414DF8" w:rsidRPr="00DA0641">
        <w:fldChar w:fldCharType="begin" w:fldLock="1"/>
      </w:r>
      <w:r w:rsidR="00B6394E">
        <w:instrText>ADDIN CSL_CITATION {"citationItems":[{"id":"ITEM-1","itemData":{"DOI":"10.1080/09613218.2017.1293940","ISSN":"14664321","abstract":"© 2017 Informa UK Limited, trading as Taylor  &amp;  Francis Group. The need for technological and administrative innovation is a recurrent theme in the UK construction-reform agenda, but generic improvement recipes are beginning to give way to a more focused prescription: building information modelling (BIM). The current strategy is to mandate the use of BIM for government projects as a way of integrating the design, construction and operation of publicly procured buildings. This aspiration represents a partial turn away from a focus on managerialist agendas towards a belief in the power of digital practices to achieve the aspiration of integrated working, collaboration and innovation, a trend that is being reflected globally in relation to both national and firm-level policy interventions. This paper subjects this so-called ‘BIM revolution’ to critical scrutiny. By drawing on theories of the digital divide, a critical discourse is developed around the ways in which political reform agendas centred on BIM might not stimulate innovation on a wider scale, but could act to disenfranchise small firms that are unable (or unwilling) to engage with them. This critical analysis presents important new research questions around the technocratic optimism that pervades the current reform discourse, the trajectory of industry development that it creates and the policy process itself.","author":[{"dropping-particle":"","family":"Dainty","given":"Andrew","non-dropping-particle":"","parse-names":false,"suffix":""},{"dropping-particle":"","family":"Leiringer","given":"Roine","non-dropping-particle":"","parse-names":false,"suffix":""},{"dropping-particle":"","family":"Fernie","given":"Scott","non-dropping-particle":"","parse-names":false,"suffix":""},{"dropping-particle":"","family":"Harty","given":"Chris","non-dropping-particle":"","parse-names":false,"suffix":""}],"container-title":"Building Research and Information","id":"ITEM-1","issued":{"date-parts":[["2017"]]},"title":"BIM and the small construction firm: a critical perspective","type":"article-journal"},"uris":["http://www.mendeley.com/documents/?uuid=d0388d8f-9284-4f26-a1b2-56f6d8f5b671"]}],"mendeley":{"formattedCitation":"(Dainty &lt;i&gt;et al.&lt;/i&gt;, 2017)","manualFormatting":"Dainty et al., 2017, Arayici et al., 2011)","plainTextFormattedCitation":"(Dainty et al., 2017)","previouslyFormattedCitation":"(Dainty &lt;i&gt;et al.&lt;/i&gt;, 2017)"},"properties":{"noteIndex":0},"schema":"https://github.com/citation-style-language/schema/raw/master/csl-citation.json"}</w:instrText>
      </w:r>
      <w:r w:rsidR="00414DF8" w:rsidRPr="00DA0641">
        <w:fldChar w:fldCharType="separate"/>
      </w:r>
      <w:r w:rsidR="00414DF8" w:rsidRPr="009D7E0E">
        <w:rPr>
          <w:noProof/>
        </w:rPr>
        <w:t xml:space="preserve">Dainty </w:t>
      </w:r>
      <w:r w:rsidR="00414DF8" w:rsidRPr="009D7E0E">
        <w:rPr>
          <w:i/>
          <w:noProof/>
        </w:rPr>
        <w:t>et al.</w:t>
      </w:r>
      <w:r w:rsidR="00414DF8" w:rsidRPr="009D7E0E">
        <w:rPr>
          <w:noProof/>
        </w:rPr>
        <w:t>, 2017</w:t>
      </w:r>
      <w:r w:rsidR="00414DF8">
        <w:rPr>
          <w:noProof/>
        </w:rPr>
        <w:t xml:space="preserve">, </w:t>
      </w:r>
      <w:r w:rsidR="00414DF8" w:rsidRPr="00DA0641">
        <w:rPr>
          <w:noProof/>
        </w:rPr>
        <w:fldChar w:fldCharType="begin" w:fldLock="1"/>
      </w:r>
      <w:r w:rsidR="00414DF8">
        <w:rPr>
          <w:noProof/>
        </w:rPr>
        <w:instrText>ADDIN CSL_CITATION {"citationItems":[{"id":"ITEM-1","itemData":{"DOI":"10.1108/02630801111118377","ISSN":"17586844","abstract":"Severe issues about data acquisition and management arise during the design creation and development due to complexity, uncertainty and ambiguity. BIM (Building Information Modelling) is a tool for a team based lean design approach towards improved architectural practice across the supply chain. However, moving from a CAD (Computer Aided Design) approach to BIM (Building Information Modelling) represents a fundamental change for individual disciplines and the construction industry as a whole. Although BIM has been implemented by large practices, it is not widely used by SMEs (Small and Medium Sized Enterprises). Purpose: This paper aims to present a systematic approach for BIM implementation for Architectural SMEs at the organizational level Design/Methodology/Approach: The research is undertaken through a KTP (Knowledge transfer Partnership) project between the University of Salford and John McCall Architects (JMA) a SME based in Liverpool. The overall aim of the KTP is to develop lean design practice through BIM adoption. The BIM implementation approach uses a socio-technical view which does not only consider the implementation of technology but also considers the socio-cultural environment that provides the context for its implementation. The action research oriented qualitative and quantitative research is used for discovery, comparison, and experimentation as it provides ï¿½learning by doingï¿½. Findings: The strategic approach to BIM adoption incorporated people, process and technology equally and led to capacity building through the improvements in process, technological infrastructure and upskilling of JMA staff to attain efficiency gains and competitive advantages. Originality/Value: This paper introduces a systematic approach for BIM adoption based on the action research philosophy and demonstrates a roadmap for BIM adoption at the operational level for SME companies","author":[{"dropping-particle":"","family":"Arayici","given":"Y.","non-dropping-particle":"","parse-names":false,"suffix":""},{"dropping-particle":"","family":"Coates","given":"P.","non-dropping-particle":"","parse-names":false,"suffix":""},{"dropping-particle":"","family":"Koskela","given":"L.","non-dropping-particle":"","parse-names":false,"suffix":""},{"dropping-particle":"","family":"Kagioglou","given":"M.","non-dropping-particle":"","parse-names":false,"suffix":""},{"dropping-particle":"","family":"Usher","given":"C.","non-dropping-particle":"","parse-names":false,"suffix":""},{"dropping-particle":"","family":"O'Reilly","given":"K.","non-dropping-particle":"","parse-names":false,"suffix":""}],"container-title":"Structural Survey","id":"ITEM-1","issued":{"date-parts":[["2011"]]},"title":"BIM adoption and implementation for architectural practices","type":"article-journal"},"uris":["http://www.mendeley.com/documents/?uuid=c99ef012-77d2-4c39-aa2e-493466d42ac2"]}],"mendeley":{"formattedCitation":"(Arayici &lt;i&gt;et al.&lt;/i&gt;, 2011)","manualFormatting":"Arayici et al., 2011)","plainTextFormattedCitation":"(Arayici et al., 2011)","previouslyFormattedCitation":"(Arayici &lt;i&gt;et al.&lt;/i&gt;, 2011)"},"properties":{"noteIndex":0},"schema":"https://github.com/citation-style-language/schema/raw/master/csl-citation.json"}</w:instrText>
      </w:r>
      <w:r w:rsidR="00414DF8" w:rsidRPr="00DA0641">
        <w:rPr>
          <w:noProof/>
        </w:rPr>
        <w:fldChar w:fldCharType="separate"/>
      </w:r>
      <w:r w:rsidR="00414DF8" w:rsidRPr="00DA0641">
        <w:rPr>
          <w:noProof/>
        </w:rPr>
        <w:t xml:space="preserve">Arayici </w:t>
      </w:r>
      <w:r w:rsidR="00414DF8" w:rsidRPr="00DA0641">
        <w:rPr>
          <w:i/>
          <w:noProof/>
        </w:rPr>
        <w:t>et al.</w:t>
      </w:r>
      <w:r w:rsidR="00414DF8">
        <w:rPr>
          <w:i/>
          <w:noProof/>
        </w:rPr>
        <w:t>,</w:t>
      </w:r>
      <w:r w:rsidR="00414DF8" w:rsidRPr="00DA0641">
        <w:rPr>
          <w:noProof/>
        </w:rPr>
        <w:t xml:space="preserve"> 2011)</w:t>
      </w:r>
      <w:r w:rsidR="00414DF8" w:rsidRPr="00DA0641">
        <w:rPr>
          <w:noProof/>
        </w:rPr>
        <w:fldChar w:fldCharType="end"/>
      </w:r>
      <w:r w:rsidR="00414DF8" w:rsidRPr="00DA0641">
        <w:fldChar w:fldCharType="end"/>
      </w:r>
      <w:r w:rsidR="00725DD8" w:rsidRPr="004C7FF0">
        <w:t>.</w:t>
      </w:r>
      <w:r w:rsidRPr="004C7FF0">
        <w:t xml:space="preserve"> The discussions in this literature are focused on five main themes inter alia: BIM Lifecycle and Sustainability, BIM in Design and Construction, BIM Technologies, </w:t>
      </w:r>
      <w:r w:rsidR="001A1D03">
        <w:t>beneficial use of</w:t>
      </w:r>
      <w:r w:rsidRPr="004C7FF0">
        <w:t xml:space="preserve"> BIM, Professions</w:t>
      </w:r>
      <w:r w:rsidR="00062A48">
        <w:t>,</w:t>
      </w:r>
      <w:r w:rsidRPr="004C7FF0">
        <w:t xml:space="preserve"> and BIM </w:t>
      </w:r>
      <w:r w:rsidR="001A1D03">
        <w:t>policies</w:t>
      </w:r>
      <w:r w:rsidR="008C6952">
        <w:t xml:space="preserve"> </w:t>
      </w:r>
      <w:r w:rsidR="008C6952">
        <w:fldChar w:fldCharType="begin" w:fldLock="1"/>
      </w:r>
      <w:r w:rsidR="004141AD">
        <w:instrText>ADDIN CSL_CITATION {"citationItems":[{"id":"ITEM-1","itemData":{"abstract":"This working paper provides an annotated bibliography of studies on Building Information Modelling (BIM), which were published in English in the first six months of 2012. It discusses the areas of focus in this international research and how the work relates to and informs changes in policy and practice. The paper is written in the context of the UK BIM task group’s ambition to implement BIM in public procurement by 2016. The aim is not to provide a comprehensive review, but rather starting points for discussion about the related research challenges, contributions to practice, and future research opportunities.","author":[{"dropping-particle":"","family":"Whyte","given":"Jennifer","non-dropping-particle":"","parse-names":false,"suffix":""}],"container-title":"Design Innovation Research Centre working paper","id":"ITEM-1","issued":{"date-parts":[["2012"]]},"title":"Building Information Modelling in 2012 : Research Challenges , Contributions , Opportunities","type":"article-journal"},"uris":["http://www.mendeley.com/documents/?uuid=f4b55d19-c3bc-44f8-ac37-eed78a14e353"]}],"mendeley":{"formattedCitation":"(Whyte, 2012)","plainTextFormattedCitation":"(Whyte, 2012)","previouslyFormattedCitation":"(Whyte, 2012)"},"properties":{"noteIndex":0},"schema":"https://github.com/citation-style-language/schema/raw/master/csl-citation.json"}</w:instrText>
      </w:r>
      <w:r w:rsidR="008C6952">
        <w:fldChar w:fldCharType="separate"/>
      </w:r>
      <w:r w:rsidR="008C6952" w:rsidRPr="008C6952">
        <w:rPr>
          <w:noProof/>
        </w:rPr>
        <w:t>(Whyte, 2012)</w:t>
      </w:r>
      <w:r w:rsidR="008C6952">
        <w:fldChar w:fldCharType="end"/>
      </w:r>
      <w:r w:rsidRPr="004C7FF0">
        <w:t xml:space="preserve">. These studies reveal strong </w:t>
      </w:r>
      <w:r w:rsidR="00333975" w:rsidRPr="004C7FF0">
        <w:t xml:space="preserve">research interests around BIM, </w:t>
      </w:r>
      <w:r w:rsidRPr="004C7FF0">
        <w:t>the gaps in knowledge</w:t>
      </w:r>
      <w:r w:rsidR="00062A48">
        <w:t>,</w:t>
      </w:r>
      <w:r w:rsidRPr="004C7FF0">
        <w:t xml:space="preserve"> and possible directions for future research. </w:t>
      </w:r>
      <w:r w:rsidR="00973D38" w:rsidRPr="004C7FF0">
        <w:t xml:space="preserve">Among this literature, BIM is highlighted as a ‘strategic tool’ poised to improve its efficiency/effectiveness and enhance collaboration </w:t>
      </w:r>
      <w:r w:rsidR="00E133EE">
        <w:t>at</w:t>
      </w:r>
      <w:r w:rsidR="00973D38" w:rsidRPr="004C7FF0">
        <w:t xml:space="preserve"> the organisation level. </w:t>
      </w:r>
      <w:r w:rsidR="00F0330F" w:rsidRPr="004C7FF0">
        <w:t xml:space="preserve">Although there is a plethora of literature around the strategic use of BIM, </w:t>
      </w:r>
      <w:r w:rsidRPr="004C7FF0">
        <w:t xml:space="preserve">Jennifer Whyte (2012) in her annotated bibliographic working paper emphasises that there is, “a lack of </w:t>
      </w:r>
      <w:r w:rsidR="00F0330F" w:rsidRPr="004C7FF0">
        <w:t xml:space="preserve">empirical </w:t>
      </w:r>
      <w:r w:rsidRPr="004C7FF0">
        <w:t xml:space="preserve">work that examines the use of BIM strategically”. Hence this research addresses this gap in </w:t>
      </w:r>
      <w:r w:rsidR="00F0330F" w:rsidRPr="004C7FF0">
        <w:t xml:space="preserve">empirically </w:t>
      </w:r>
      <w:r w:rsidRPr="004C7FF0">
        <w:t xml:space="preserve">investigating BIM in a strategic </w:t>
      </w:r>
      <w:r w:rsidR="004C7FF0" w:rsidRPr="004C7FF0">
        <w:t xml:space="preserve">perspective. </w:t>
      </w:r>
    </w:p>
    <w:p w14:paraId="031DB013" w14:textId="2E334293" w:rsidR="00330E0F" w:rsidRPr="00DA0641" w:rsidRDefault="00A01196" w:rsidP="00D43124">
      <w:r w:rsidRPr="00DA0641">
        <w:t xml:space="preserve">A significant amount of attention has been paid to the identification of Building Information Modelling (BIM) benefits in both industry and academic spheres </w:t>
      </w:r>
      <w:r w:rsidRPr="00DA0641">
        <w:fldChar w:fldCharType="begin" w:fldLock="1"/>
      </w:r>
      <w:r w:rsidRPr="00DA0641">
        <w:instrText>ADDIN CSL_CITATION {"citationItems":[{"id":"ITEM-1","itemData":{"ISBN":"1800591446","abstract":"The 2012 Business Value of BIM in North America study builds on two previous publications, The Business Value of BIM (2009) and Building Information Modeling (2008), to explore the market growth and penetration of BIM. It examines levels of usage and expertise among adopters; the cost of their types of BIM investments they are making; and the return on investment (ROI) and business benefits that they are getting from using BIM. The study also explores how BIM is changing the way AEC project teams work together to communicate, solve problems and build better projects faster and at less cost.","author":[{"dropping-particle":"","family":"McGraw Hill Construction","given":"","non-dropping-particle":"","parse-names":false,"suffix":""}],"container-title":"SmartMarket Report","id":"ITEM-1","issued":{"date-parts":[["2014"]]},"title":"The business value of BIM for construction in major global markets","type":"book"},"uris":["http://www.mendeley.com/documents/?uuid=077007b3-0e8a-415f-9d2e-1731bc8001a7"]}],"mendeley":{"formattedCitation":"(McGraw Hill Construction, 2014)","plainTextFormattedCitation":"(McGraw Hill Construction, 2014)","previouslyFormattedCitation":"(McGraw Hill Construction, 2014)"},"properties":{"noteIndex":0},"schema":"https://github.com/citation-style-language/schema/raw/master/csl-citation.json"}</w:instrText>
      </w:r>
      <w:r w:rsidRPr="00DA0641">
        <w:fldChar w:fldCharType="separate"/>
      </w:r>
      <w:r w:rsidRPr="00DA0641">
        <w:rPr>
          <w:noProof/>
        </w:rPr>
        <w:t>(McGraw Hill Construction, 2014)</w:t>
      </w:r>
      <w:r w:rsidRPr="00DA0641">
        <w:fldChar w:fldCharType="end"/>
      </w:r>
      <w:r w:rsidRPr="00DA0641">
        <w:t>. Most of these cases have proven that its benefits have influenced an increase in the adoption of BIM</w:t>
      </w:r>
      <w:r w:rsidR="00062A48">
        <w:t>-</w:t>
      </w:r>
      <w:r w:rsidRPr="00DA0641">
        <w:t xml:space="preserve">related processes and workflows </w:t>
      </w:r>
      <w:r w:rsidRPr="00DA0641">
        <w:fldChar w:fldCharType="begin" w:fldLock="1"/>
      </w:r>
      <w:r w:rsidRPr="00DA0641">
        <w:instrText>ADDIN CSL_CITATION {"citationItems":[{"id":"ITEM-1","itemData":{"author":[{"dropping-particle":"","family":"NBS","given":"","non-dropping-particle":"","parse-names":false,"suffix":""}],"id":"ITEM-1","issued":{"date-parts":[["2016"]]},"number-of-pages":"33-36","title":"NBS International BIM Report 2016","type":"report"},"uris":["http://www.mendeley.com/documents/?uuid=ef3f082e-fe21-4f12-aea4-dace79af8bfd"]},{"id":"ITEM-2","itemData":{"DOI":"10.1017/CBO9781107415324.004","ISBN":"9788578110796","ISSN":"1098-6596","PMID":"25246403","abstract":"Many had hoped that the launch of the UK Government’s Building Information Modelling (BIM) strategy last year would inform and direct the industry, and set a path towards improved methods of working to deliver the benefits that advocates believe BIM can achieve. Unfortunately, the second NBS National BIM Survey provides a potentially worrying picture of a divided UK construction industry in which real progress has been made but where real areas of inertia remain. The leap in the percentage of those who are both aware of and use BIM is offset by the large portion of the industry that remains unaware. At a time when government is pushing the industry towards this innovative collaborative environment, our research indicates that far from ignoring the drive towards BIM, one in five remain in blissful ignorance of BIM’s existence. The picture is certainly not all bad. Research and anecdotal evidence indicate that some sectors are prepared to invest earlier than others, with constructors (medium- and large-scale) seeing the benefits and investing in the use of BIM. Those across the industry who have adopted BIM in the early stages are using it to strengthen their businesses in a competitive environment. Rather than investing in what might be seen as ‘risky’ new technology, the proponents argue that they are willing to invest not just in technology but in a process that improves certainty and efficiency. The idea that BIM is only for big business is challenged by the growing number of small and medium enterprises (SMEs) that can demonstrate a return on investment. These businesses can be extremely agile. They can use enhanced access to information to extend the range of services offered, as well as producing efficient delivery of these services, thereby providing a welcome boost in difficult economic times. However, there are real concerns regarding the levels of investment required. Those who remain unsure seek to confirm that investment is well researched and well made: they seek evidence that BIM works and represents a good investment. This is the new BIM challenge. And so we come to implementation (‘How do we get started?’) and return on investment (‘How do we ensure that when we invest, we get a return and do not buy into a dead-end technology?’). The answer is simple: the software and data providers have to make it easy to use and share information across tools and services. Expect to see much more activity and advice in both of these areas during 2012. …","author":[{"dropping-particle":"","family":"NBS","given":"","non-dropping-particle":"","parse-names":false,"suffix":""}],"container-title":"National BIM Report 2019 The definitive industry update","id":"ITEM-2","issued":{"date-parts":[["2019"]]},"title":"National BIM Report 2019","type":"article-journal"},"uris":["http://www.mendeley.com/documents/?uuid=ef4dcd3f-9204-474e-9e6d-6cbad9d70d36"]}],"mendeley":{"formattedCitation":"(NBS, 2016, 2019)","plainTextFormattedCitation":"(NBS, 2016, 2019)","previouslyFormattedCitation":"(NBS, 2016, 2019)"},"properties":{"noteIndex":0},"schema":"https://github.com/citation-style-language/schema/raw/master/csl-citation.json"}</w:instrText>
      </w:r>
      <w:r w:rsidRPr="00DA0641">
        <w:fldChar w:fldCharType="separate"/>
      </w:r>
      <w:r w:rsidRPr="00DA0641">
        <w:rPr>
          <w:noProof/>
        </w:rPr>
        <w:t>(NBS, 2016, 2019)</w:t>
      </w:r>
      <w:r w:rsidRPr="00DA0641">
        <w:fldChar w:fldCharType="end"/>
      </w:r>
      <w:r w:rsidRPr="00DA0641">
        <w:t xml:space="preserve"> </w:t>
      </w:r>
      <w:r w:rsidR="00E133EE">
        <w:t>and</w:t>
      </w:r>
      <w:r w:rsidRPr="00DA0641">
        <w:t xml:space="preserve"> improved organisational competitive advantage </w:t>
      </w:r>
      <w:r w:rsidRPr="00DA0641">
        <w:fldChar w:fldCharType="begin" w:fldLock="1"/>
      </w:r>
      <w:r w:rsidR="00DA0707">
        <w:instrText>ADDIN CSL_CITATION {"citationItems":[{"id":"ITEM-1","itemData":{"DOI":"2007029306","ISBN":"9780470185285","author":[{"dropping-particle":"","family":"Eastman","given":"Chuck","non-dropping-particle":"","parse-names":false,"suffix":""},{"dropping-particle":"","family":"Liston","given":"Kathleen","non-dropping-particle":"","parse-names":false,"suffix":""},{"dropping-particle":"","family":"Sacks","given":"Rafael","non-dropping-particle":"","parse-names":false,"suffix":""},{"dropping-particle":"","family":"Liston","given":"Kathleen","non-dropping-particle":"","parse-names":false,"suffix":""}],"id":"ITEM-1","issued":{"date-parts":[["2008"]]},"number-of-pages":"20-21; 65-84; 93-135","title":"BIM Handbook Paul Teicholz Rafael Sacks","type":"book"},"uris":["http://www.mendeley.com/documents/?uuid=f53c1841-7e88-4e36-8bb3-8b28e0ecd3fd"]},{"id":"ITEM-2","itemData":{"author":[{"dropping-particle":"","family":"Kassim","given":"Y","non-dropping-particle":"","parse-names":false,"suffix":""},{"dropping-particle":"","family":"Underwood","given":"J","non-dropping-particle":"","parse-names":false,"suffix":""},{"dropping-particle":"","family":"Raphael","given":"B","non-dropping-particle":"","parse-names":false,"suffix":""}],"container-title":"Proceeding of the 9th …","id":"ITEM-2","issue":"January","issued":{"date-parts":[["2009"]]},"title":"Modeling IT Business Value for Construction Industry: A Conceptual Approach","type":"paper-conference"},"uris":["http://www.mendeley.com/documents/?uuid=32eb8615-adb1-49bf-87f3-6b227ee1dbec"]},{"id":"ITEM-3","itemData":{"abstract":"The UK construction industry is facing a challenge to improve productivity. It is argued that this challenge can be met though the adoption of Building Information Modeling (BIM) which would improve efficiency by integrating the sequence of processes and activities encompassing all organizations involved in a construction project. Construction projects operate in an environment that is characterized by fragmentation and uncertainty and the companies that make up the construction supply chain possess dynamic capabilities in order to survive in this operating environment. This research study investigated the nature of the environment that subcontractors in the UK construction supply chains operate in, the aims of BIM solutions and the attitudes of subcontractors in the supply chain of a national UK main contractor to BIM solutions. The study focused on determining the supply chains' views on the key opportunities of BIM and the key challenges involved. The study was performed by surveys carried out with practitioners in subcontracting companies in the supply chain of a national UK main contractor.","author":[{"dropping-particle":"","family":"Robson","given":"Abigail","non-dropping-particle":"","parse-names":false,"suffix":""},{"dropping-particle":"","family":"Boyd","given":"David","non-dropping-particle":"","parse-names":false,"suffix":""},{"dropping-particle":"","family":"Thurairajah","given":"Niraj","non-dropping-particle":"","parse-names":false,"suffix":""}],"id":"ITEM-3","issue":"2003","issued":{"date-parts":[["2016"]]},"title":"UK Construction Supply Chain Attitudes to BIM","type":"article-journal","volume":"2016"},"uris":["http://www.mendeley.com/documents/?uuid=3f94cac8-3064-4561-bc56-802a04828b43"]},{"id":"ITEM-4","itemData":{"DOI":"10.1061/(ASCE)ME.1943-5479.0000636","ISSN":"0742597X","abstract":"© 2018 American Society of Civil Engineers. This research reports upon the scale of building information modeling (BIM) implementation maturity, from nonadoption to full-scale deployment, within small-to-medium enterprises (SMEs) operating within the Australian construction industry. The research utilizes a competitive dynamics perspective (CDP) as the theoretical lens and analyses data collected from 135 SMEs using Bayesian belief networks (BBNs) to provide a richer insight into levels of BIM implementation maturity. Findings reveal that there is no meaningful association between BIM implementation maturity within SMEs and their organizational attributes, such as size and level of experience. A paucity of solid evidence to support a reasonable return on investment (ROI) was also identified as a key barrier to using BIM in higher levels of maturity. In practical terms, the study focuses on pertinent issues associated with mandated BIM in Australia from SMEs' perspectives, pointing out potential consequences and challenging the pressure for mandating. The research concludes by outlining industrial implications and providing pragmatic recommendations designed to accelerate the pace that Australian SMEs move across a BIM trajectory from nonadoption to higher levels of maturity.","author":[{"dropping-particle":"","family":"Reza Hosseini","given":"M.","non-dropping-particle":"","parse-names":false,"suffix":""},{"dropping-particle":"","family":"Pärn","given":"E. A.","non-dropping-particle":"","parse-names":false,"suffix":""},{"dropping-particle":"","family":"Edwards","given":"D. J.","non-dropping-particle":"","parse-names":false,"suffix":""},{"dropping-particle":"","family":"Papadonikolaki","given":"Eleni","non-dropping-particle":"","parse-names":false,"suffix":""},{"dropping-particle":"","family":"Oraee","given":"Mehran","non-dropping-particle":"","parse-names":false,"suffix":""}],"container-title":"Journal of Management in Engineering","id":"ITEM-4","issued":{"date-parts":[["2018"]]},"title":"Roadmap to Mature BIM Use in Australian SMEs: Competitive Dynamics Perspective","type":"article-journal"},"uris":["http://www.mendeley.com/documents/?uuid=7778a3fd-9c1c-45d4-b75e-83ea377d2ef3"]}],"mendeley":{"formattedCitation":"(Eastman &lt;i&gt;et al.&lt;/i&gt;, 2008; Kassim &lt;i&gt;et al.&lt;/i&gt;, 2009b; Reza Hosseini &lt;i&gt;et al.&lt;/i&gt;, 2018; Robson &lt;i&gt;et al.&lt;/i&gt;, 2016)","plainTextFormattedCitation":"(Eastman et al., 2008; Kassim et al., 2009b; Reza Hosseini et al., 2018; Robson et al., 2016)","previouslyFormattedCitation":"(Eastman &lt;i&gt;et al.&lt;/i&gt;, 2008; Kassim &lt;i&gt;et al.&lt;/i&gt;, 2009b; Reza Hosseini &lt;i&gt;et al.&lt;/i&gt;, 2018; Robson &lt;i&gt;et al.&lt;/i&gt;, 2016)"},"properties":{"noteIndex":0},"schema":"https://github.com/citation-style-language/schema/raw/master/csl-citation.json"}</w:instrText>
      </w:r>
      <w:r w:rsidRPr="00DA0641">
        <w:fldChar w:fldCharType="separate"/>
      </w:r>
      <w:r w:rsidR="009D7E0E" w:rsidRPr="009D7E0E">
        <w:rPr>
          <w:noProof/>
        </w:rPr>
        <w:t xml:space="preserve">(Eastman </w:t>
      </w:r>
      <w:r w:rsidR="009D7E0E" w:rsidRPr="009D7E0E">
        <w:rPr>
          <w:i/>
          <w:noProof/>
        </w:rPr>
        <w:t>et al.</w:t>
      </w:r>
      <w:r w:rsidR="009D7E0E" w:rsidRPr="009D7E0E">
        <w:rPr>
          <w:noProof/>
        </w:rPr>
        <w:t xml:space="preserve">, 2008; Kassim </w:t>
      </w:r>
      <w:r w:rsidR="009D7E0E" w:rsidRPr="009D7E0E">
        <w:rPr>
          <w:i/>
          <w:noProof/>
        </w:rPr>
        <w:t>et al.</w:t>
      </w:r>
      <w:r w:rsidR="009D7E0E" w:rsidRPr="009D7E0E">
        <w:rPr>
          <w:noProof/>
        </w:rPr>
        <w:t xml:space="preserve">, 2009b; Reza Hosseini </w:t>
      </w:r>
      <w:r w:rsidR="009D7E0E" w:rsidRPr="009D7E0E">
        <w:rPr>
          <w:i/>
          <w:noProof/>
        </w:rPr>
        <w:t>et al.</w:t>
      </w:r>
      <w:r w:rsidR="009D7E0E" w:rsidRPr="009D7E0E">
        <w:rPr>
          <w:noProof/>
        </w:rPr>
        <w:t xml:space="preserve">, 2018; Robson </w:t>
      </w:r>
      <w:r w:rsidR="009D7E0E" w:rsidRPr="009D7E0E">
        <w:rPr>
          <w:i/>
          <w:noProof/>
        </w:rPr>
        <w:t>et al.</w:t>
      </w:r>
      <w:r w:rsidR="009D7E0E" w:rsidRPr="009D7E0E">
        <w:rPr>
          <w:noProof/>
        </w:rPr>
        <w:t>, 2016)</w:t>
      </w:r>
      <w:r w:rsidRPr="00DA0641">
        <w:fldChar w:fldCharType="end"/>
      </w:r>
      <w:r w:rsidRPr="00DA0641">
        <w:t xml:space="preserve">. </w:t>
      </w:r>
    </w:p>
    <w:p w14:paraId="4333782D" w14:textId="247E9DE4" w:rsidR="007A0529" w:rsidRPr="00DA0641" w:rsidRDefault="00593822" w:rsidP="009361FD">
      <w:pPr>
        <w:rPr>
          <w:rFonts w:cstheme="minorHAnsi"/>
          <w:sz w:val="24"/>
          <w:szCs w:val="24"/>
        </w:rPr>
      </w:pPr>
      <w:r w:rsidRPr="00DA0641">
        <w:t>To</w:t>
      </w:r>
      <w:r w:rsidR="00A01196" w:rsidRPr="00DA0641">
        <w:t xml:space="preserve"> satisfy a part of objective 2 of this research, it is </w:t>
      </w:r>
      <w:r w:rsidR="006F04C1">
        <w:t>necessary</w:t>
      </w:r>
      <w:r w:rsidR="00A01196" w:rsidRPr="00DA0641">
        <w:t xml:space="preserve"> to identify the benefits of BIM. Therefore, the researcher conducted several systematic reviews and bibliographic/ taxonomy analyses to capture BIM benefits. A systematic review has the potential to inform both practice and scholarship of the gaps existing in the literature. For practitioners, a systematic review can assist in their decision</w:t>
      </w:r>
      <w:r w:rsidR="00062A48">
        <w:t>-</w:t>
      </w:r>
      <w:r w:rsidR="00A01196" w:rsidRPr="00DA0641">
        <w:t xml:space="preserve">making process for managerial challenges as the review itself provides some reliable knowledge bases through a range of findings </w:t>
      </w:r>
      <w:r w:rsidR="00A01196" w:rsidRPr="00DA0641">
        <w:fldChar w:fldCharType="begin" w:fldLock="1"/>
      </w:r>
      <w:r w:rsidR="00A01196" w:rsidRPr="00DA0641">
        <w:instrText>ADDIN CSL_CITATION {"citationItems":[{"id":"ITEM-1","itemData":{"author":[{"dropping-particle":"","family":"Denyer","given":"D.","non-dropping-particle":"","parse-names":false,"suffix":""},{"dropping-particle":"","family":"Tranfield","given":"D.","non-dropping-particle":"","parse-names":false,"suffix":""}],"container-title":"The Sage Handbook of Organizational Research Methods","editor":[{"dropping-particle":"","family":"Buchanan","given":"P. D.","non-dropping-particle":"","parse-names":false,"suffix":""},{"dropping-particle":"","family":"Bryman","given":"P. A","non-dropping-particle":"","parse-names":false,"suffix":""}],"id":"ITEM-1","issued":{"date-parts":[["2009"]]},"page":"671-677","publisher":"Sage Publications","publisher-place":"London","title":"Producing a Systematic Review","type":"chapter"},"uris":["http://www.mendeley.com/documents/?uuid=670c3662-3c96-4410-8ba4-f77fb9da480e"]},{"id":"ITEM-2","itemData":{"author":[{"dropping-particle":"","family":"Tranfield","given":"David","non-dropping-particle":"","parse-names":false,"suffix":""},{"dropping-particle":"","family":"Denyer","given":"David","non-dropping-particle":"","parse-names":false,"suffix":""},{"dropping-particle":"","family":"Smart","given":"Palminder","non-dropping-particle":"","parse-names":false,"suffix":""}],"container-title":"British Journal of Management","id":"ITEM-2","issue":"7","issued":{"date-parts":[["2003"]]},"page":"207-222","title":"Towards a Methodology for Developing Evidence-Informed Management Knowledge by Means of Systematic Review","type":"article-journal","volume":"14"},"uris":["http://www.mendeley.com/documents/?uuid=fe146ac0-a353-44a8-9854-5dd6f9d1337c"]}],"mendeley":{"formattedCitation":"(Denyer and Tranfield, 2009; Tranfield &lt;i&gt;et al.&lt;/i&gt;, 2003)","plainTextFormattedCitation":"(Denyer and Tranfield, 2009; Tranfield et al., 2003)","previouslyFormattedCitation":"(Denyer and Tranfield, 2009; Tranfield &lt;i&gt;et al.&lt;/i&gt;, 2003)"},"properties":{"noteIndex":0},"schema":"https://github.com/citation-style-language/schema/raw/master/csl-citation.json"}</w:instrText>
      </w:r>
      <w:r w:rsidR="00A01196" w:rsidRPr="00DA0641">
        <w:fldChar w:fldCharType="separate"/>
      </w:r>
      <w:r w:rsidR="00A01196" w:rsidRPr="00DA0641">
        <w:rPr>
          <w:noProof/>
        </w:rPr>
        <w:t xml:space="preserve">(Denyer and Tranfield, 2009; Tranfield </w:t>
      </w:r>
      <w:r w:rsidR="00A01196" w:rsidRPr="00DA0641">
        <w:rPr>
          <w:i/>
          <w:noProof/>
        </w:rPr>
        <w:t>et al.</w:t>
      </w:r>
      <w:r w:rsidR="00A01196" w:rsidRPr="00DA0641">
        <w:rPr>
          <w:noProof/>
        </w:rPr>
        <w:t>, 2003)</w:t>
      </w:r>
      <w:r w:rsidR="00A01196" w:rsidRPr="00DA0641">
        <w:fldChar w:fldCharType="end"/>
      </w:r>
      <w:r w:rsidR="00A01196" w:rsidRPr="00DA0641">
        <w:t xml:space="preserve">. For scholars, a systematic review sheds a light </w:t>
      </w:r>
      <w:r w:rsidR="006F04C1">
        <w:t>on</w:t>
      </w:r>
      <w:r w:rsidR="00A01196" w:rsidRPr="00DA0641">
        <w:t xml:space="preserve"> perceiving the robustness and rigour in research methodology for the given area as well as an idea generator for future research</w:t>
      </w:r>
      <w:r w:rsidR="00DF2B14" w:rsidRPr="00DA0641">
        <w:t xml:space="preserve"> </w:t>
      </w:r>
      <w:r w:rsidR="00DF2B14" w:rsidRPr="00DA0641">
        <w:fldChar w:fldCharType="begin" w:fldLock="1"/>
      </w:r>
      <w:r w:rsidR="00DF2B14" w:rsidRPr="00DA0641">
        <w:instrText>ADDIN CSL_CITATION {"citationItems":[{"id":"ITEM-1","itemData":{"author":[{"dropping-particle":"","family":"Madanayake","given":"Upeksha","non-dropping-particle":"","parse-names":false,"suffix":""},{"dropping-particle":"","family":"Egbu","given":"Charles","non-dropping-particle":"","parse-names":false,"suffix":""}],"container-title":"International Conference on Sustainable Futures- ICSF 2017 26 – 27 November 2017","id":"ITEM-1","issued":{"date-parts":[["2017"]]},"page":"409-420","publisher":"Applied Science University","publisher-place":"Amwaj Islands, Kingdom of Bahrain","title":"A Systematic Review for the Challenges Related to the Implementation of Building Information Modelling, Big Data Analytics and Internet of Things (BBI) in the Construction Sector","type":"paper-conference"},"uris":["http://www.mendeley.com/documents/?uuid=4fd9f841-d2f1-4ee9-927e-a235c7ca9194"]}],"mendeley":{"formattedCitation":"(Madanayake and Egbu, 2017)","plainTextFormattedCitation":"(Madanayake and Egbu, 2017)","previouslyFormattedCitation":"(Madanayake and Egbu, 2017)"},"properties":{"noteIndex":0},"schema":"https://github.com/citation-style-language/schema/raw/master/csl-citation.json"}</w:instrText>
      </w:r>
      <w:r w:rsidR="00DF2B14" w:rsidRPr="00DA0641">
        <w:fldChar w:fldCharType="separate"/>
      </w:r>
      <w:r w:rsidR="00DF2B14" w:rsidRPr="00DA0641">
        <w:rPr>
          <w:noProof/>
        </w:rPr>
        <w:t>(Madanayake and Egbu, 2017)</w:t>
      </w:r>
      <w:r w:rsidR="00DF2B14" w:rsidRPr="00DA0641">
        <w:fldChar w:fldCharType="end"/>
      </w:r>
      <w:r w:rsidR="00DF2B14" w:rsidRPr="00DA0641">
        <w:t>.</w:t>
      </w:r>
      <w:r w:rsidR="00A01196" w:rsidRPr="00DA0641">
        <w:t xml:space="preserve"> </w:t>
      </w:r>
    </w:p>
    <w:p w14:paraId="1192A9EA" w14:textId="69658B76" w:rsidR="00CE5486" w:rsidRDefault="00A01196" w:rsidP="009361FD">
      <w:pPr>
        <w:sectPr w:rsidR="00CE5486" w:rsidSect="00593D59">
          <w:pgSz w:w="11907" w:h="16839" w:code="9"/>
          <w:pgMar w:top="851" w:right="851" w:bottom="851" w:left="2268" w:header="720" w:footer="720" w:gutter="0"/>
          <w:cols w:space="720"/>
          <w:docGrid w:linePitch="360"/>
        </w:sectPr>
      </w:pPr>
      <w:r w:rsidRPr="00DA0641">
        <w:t xml:space="preserve">The reviewed documents were collected from </w:t>
      </w:r>
      <w:r w:rsidR="00062A48">
        <w:t xml:space="preserve">the </w:t>
      </w:r>
      <w:r w:rsidRPr="00DA0641">
        <w:t>Web of Science database (WoS).</w:t>
      </w:r>
      <w:r w:rsidR="007A0529" w:rsidRPr="00DA0641">
        <w:t xml:space="preserve"> </w:t>
      </w:r>
      <w:r w:rsidR="00753DF9">
        <w:fldChar w:fldCharType="begin"/>
      </w:r>
      <w:r w:rsidR="00753DF9">
        <w:instrText xml:space="preserve"> REF _Ref68693649 \h </w:instrText>
      </w:r>
      <w:r w:rsidR="00753DF9">
        <w:fldChar w:fldCharType="separate"/>
      </w:r>
      <w:r w:rsidR="00F70D7D">
        <w:t xml:space="preserve">Figure </w:t>
      </w:r>
      <w:r w:rsidR="00F70D7D">
        <w:rPr>
          <w:noProof/>
        </w:rPr>
        <w:t>5</w:t>
      </w:r>
      <w:r w:rsidR="00753DF9">
        <w:fldChar w:fldCharType="end"/>
      </w:r>
      <w:r w:rsidR="007A0529" w:rsidRPr="00DA0641">
        <w:t xml:space="preserve"> below shows the list of ‘selected benefits’ </w:t>
      </w:r>
      <w:r w:rsidR="00062A48">
        <w:t xml:space="preserve">that </w:t>
      </w:r>
      <w:r w:rsidR="007A0529" w:rsidRPr="00DA0641">
        <w:t>em</w:t>
      </w:r>
      <w:r w:rsidR="00DF2B14" w:rsidRPr="00DA0641">
        <w:t>e</w:t>
      </w:r>
      <w:r w:rsidR="007A0529" w:rsidRPr="00DA0641">
        <w:t>rged from the analysis.</w:t>
      </w:r>
    </w:p>
    <w:p w14:paraId="20E60EBC" w14:textId="51696F08" w:rsidR="00CE5486" w:rsidRPr="00753DF9" w:rsidRDefault="00A33768" w:rsidP="00CE5486">
      <w:pPr>
        <w:rPr>
          <w:rFonts w:cstheme="minorHAnsi"/>
          <w:sz w:val="24"/>
          <w:szCs w:val="24"/>
        </w:rPr>
      </w:pPr>
      <w:r>
        <w:rPr>
          <w:noProof/>
        </w:rPr>
        <w:lastRenderedPageBreak/>
        <w:drawing>
          <wp:anchor distT="0" distB="0" distL="114300" distR="114300" simplePos="0" relativeHeight="251726336" behindDoc="0" locked="0" layoutInCell="1" allowOverlap="1" wp14:anchorId="12E582CC" wp14:editId="4ACDF416">
            <wp:simplePos x="0" y="0"/>
            <wp:positionH relativeFrom="margin">
              <wp:posOffset>371475</wp:posOffset>
            </wp:positionH>
            <wp:positionV relativeFrom="paragraph">
              <wp:posOffset>1270</wp:posOffset>
            </wp:positionV>
            <wp:extent cx="9490075" cy="5781675"/>
            <wp:effectExtent l="0" t="0" r="15875" b="9525"/>
            <wp:wrapSquare wrapText="bothSides"/>
            <wp:docPr id="25654" name="Chart 25654">
              <a:extLst xmlns:a="http://schemas.openxmlformats.org/drawingml/2006/main">
                <a:ext uri="{FF2B5EF4-FFF2-40B4-BE49-F238E27FC236}">
                  <a16:creationId xmlns:a16="http://schemas.microsoft.com/office/drawing/2014/main" id="{00000000-0008-0000-0000-000010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14:sizeRelH relativeFrom="page">
              <wp14:pctWidth>0</wp14:pctWidth>
            </wp14:sizeRelH>
            <wp14:sizeRelV relativeFrom="page">
              <wp14:pctHeight>0</wp14:pctHeight>
            </wp14:sizeRelV>
          </wp:anchor>
        </w:drawing>
      </w:r>
    </w:p>
    <w:p w14:paraId="07C69AED" w14:textId="317E32A3" w:rsidR="00CE5486" w:rsidRDefault="00753DF9" w:rsidP="00CE5486">
      <w:r>
        <w:rPr>
          <w:noProof/>
        </w:rPr>
        <mc:AlternateContent>
          <mc:Choice Requires="wps">
            <w:drawing>
              <wp:anchor distT="0" distB="0" distL="114300" distR="114300" simplePos="0" relativeHeight="251728384" behindDoc="0" locked="0" layoutInCell="1" allowOverlap="1" wp14:anchorId="2E219D46" wp14:editId="0807A0F2">
                <wp:simplePos x="0" y="0"/>
                <wp:positionH relativeFrom="column">
                  <wp:posOffset>1148715</wp:posOffset>
                </wp:positionH>
                <wp:positionV relativeFrom="paragraph">
                  <wp:posOffset>5288280</wp:posOffset>
                </wp:positionV>
                <wp:extent cx="7670800" cy="635"/>
                <wp:effectExtent l="0" t="0" r="6350" b="0"/>
                <wp:wrapSquare wrapText="bothSides"/>
                <wp:docPr id="25655" name="Text Box 25655"/>
                <wp:cNvGraphicFramePr/>
                <a:graphic xmlns:a="http://schemas.openxmlformats.org/drawingml/2006/main">
                  <a:graphicData uri="http://schemas.microsoft.com/office/word/2010/wordprocessingShape">
                    <wps:wsp>
                      <wps:cNvSpPr txBox="1"/>
                      <wps:spPr>
                        <a:xfrm>
                          <a:off x="0" y="0"/>
                          <a:ext cx="7670800" cy="635"/>
                        </a:xfrm>
                        <a:prstGeom prst="rect">
                          <a:avLst/>
                        </a:prstGeom>
                        <a:solidFill>
                          <a:prstClr val="white"/>
                        </a:solidFill>
                        <a:ln>
                          <a:noFill/>
                        </a:ln>
                      </wps:spPr>
                      <wps:txbx>
                        <w:txbxContent>
                          <w:p w14:paraId="0CFB682E" w14:textId="6C940506" w:rsidR="003D2193" w:rsidRPr="003B585E" w:rsidRDefault="003D2193" w:rsidP="00753DF9">
                            <w:pPr>
                              <w:pStyle w:val="Caption"/>
                              <w:jc w:val="center"/>
                              <w:rPr>
                                <w:noProof/>
                              </w:rPr>
                            </w:pPr>
                            <w:bookmarkStart w:id="175" w:name="_Ref68693649"/>
                            <w:bookmarkStart w:id="176" w:name="_Toc73916395"/>
                            <w:r>
                              <w:t xml:space="preserve">Figure </w:t>
                            </w:r>
                            <w:r>
                              <w:fldChar w:fldCharType="begin"/>
                            </w:r>
                            <w:r>
                              <w:instrText xml:space="preserve"> SEQ Figure \* ARABIC </w:instrText>
                            </w:r>
                            <w:r>
                              <w:fldChar w:fldCharType="separate"/>
                            </w:r>
                            <w:r w:rsidR="00F70D7D">
                              <w:rPr>
                                <w:noProof/>
                              </w:rPr>
                              <w:t>5</w:t>
                            </w:r>
                            <w:r>
                              <w:fldChar w:fldCharType="end"/>
                            </w:r>
                            <w:bookmarkEnd w:id="175"/>
                            <w:r>
                              <w:t xml:space="preserve">- </w:t>
                            </w:r>
                            <w:r w:rsidRPr="00BD6DE2">
                              <w:t>The frequency of citation for BIM benefits after text querying</w:t>
                            </w:r>
                            <w:bookmarkEnd w:id="17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E219D46" id="Text Box 25655" o:spid="_x0000_s1221" type="#_x0000_t202" style="position:absolute;left:0;text-align:left;margin-left:90.45pt;margin-top:416.4pt;width:604pt;height:.05pt;z-index:251728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" stroked="f">
                <v:textbox style="mso-fit-shape-to-text:t" inset="0,0,0,0">
                  <w:txbxContent>
                    <w:p w14:paraId="0CFB682E" w14:textId="6C940506" w:rsidR="003D2193" w:rsidRPr="003B585E" w:rsidRDefault="003D2193" w:rsidP="00753DF9">
                      <w:pPr>
                        <w:pStyle w:val="Caption"/>
                        <w:jc w:val="center"/>
                        <w:rPr>
                          <w:noProof/>
                        </w:rPr>
                      </w:pPr>
                      <w:bookmarkStart w:id="177" w:name="_Ref68693649"/>
                      <w:bookmarkStart w:id="178" w:name="_Toc73916395"/>
                      <w:r>
                        <w:t xml:space="preserve">Figure </w:t>
                      </w:r>
                      <w:r>
                        <w:fldChar w:fldCharType="begin"/>
                      </w:r>
                      <w:r>
                        <w:instrText xml:space="preserve"> SEQ Figure \* ARABIC </w:instrText>
                      </w:r>
                      <w:r>
                        <w:fldChar w:fldCharType="separate"/>
                      </w:r>
                      <w:r w:rsidR="00F70D7D">
                        <w:rPr>
                          <w:noProof/>
                        </w:rPr>
                        <w:t>5</w:t>
                      </w:r>
                      <w:r>
                        <w:fldChar w:fldCharType="end"/>
                      </w:r>
                      <w:bookmarkEnd w:id="177"/>
                      <w:r>
                        <w:t xml:space="preserve">- </w:t>
                      </w:r>
                      <w:r w:rsidRPr="00BD6DE2">
                        <w:t>The frequency of citation for BIM benefits after text querying</w:t>
                      </w:r>
                      <w:bookmarkEnd w:id="178"/>
                    </w:p>
                  </w:txbxContent>
                </v:textbox>
                <w10:wrap type="square"/>
              </v:shape>
            </w:pict>
          </mc:Fallback>
        </mc:AlternateContent>
      </w:r>
    </w:p>
    <w:p w14:paraId="47E5B6C5" w14:textId="27D58734" w:rsidR="00753DF9" w:rsidRDefault="00753DF9" w:rsidP="00753DF9">
      <w:pPr>
        <w:sectPr w:rsidR="00753DF9" w:rsidSect="00753DF9">
          <w:pgSz w:w="16839" w:h="11907" w:orient="landscape" w:code="9"/>
          <w:pgMar w:top="720" w:right="720" w:bottom="720" w:left="720" w:header="720" w:footer="720" w:gutter="0"/>
          <w:cols w:space="720"/>
          <w:docGrid w:linePitch="360"/>
        </w:sectPr>
      </w:pPr>
    </w:p>
    <w:p w14:paraId="5B96A49F" w14:textId="576B4A64" w:rsidR="00A01196" w:rsidRPr="00DA0641" w:rsidRDefault="00A01196" w:rsidP="00CD5077">
      <w:r w:rsidRPr="00DA0641">
        <w:lastRenderedPageBreak/>
        <w:t xml:space="preserve">Following the evaluation of </w:t>
      </w:r>
      <w:r w:rsidR="00062A48">
        <w:t xml:space="preserve">the </w:t>
      </w:r>
      <w:r w:rsidRPr="00DA0641">
        <w:t xml:space="preserve">frequency of citation for BIM benefits, reduction in the whole life cost of built assets, ease </w:t>
      </w:r>
      <w:r w:rsidR="009361FD" w:rsidRPr="00DA0641">
        <w:t>of information</w:t>
      </w:r>
      <w:r w:rsidRPr="00DA0641">
        <w:t xml:space="preserve"> abstraction, reduction in the overall time, and enable faster and better decisions through great</w:t>
      </w:r>
      <w:r w:rsidR="00DF2B14" w:rsidRPr="00DA0641">
        <w:t>er collaboration were selected.</w:t>
      </w:r>
    </w:p>
    <w:p w14:paraId="68C11D1C" w14:textId="4585F9ED" w:rsidR="00A01196" w:rsidRPr="00DA0641" w:rsidRDefault="00062A48" w:rsidP="004C3E5F">
      <w:r>
        <w:t>Despite</w:t>
      </w:r>
      <w:r w:rsidR="00A01196" w:rsidRPr="00DA0641">
        <w:t xml:space="preserve"> the benefits of BIM, numerous challenges are also acknowledged by authors to its wider adoption within the industry. </w:t>
      </w:r>
      <w:r w:rsidR="00A01196" w:rsidRPr="00DA0641">
        <w:fldChar w:fldCharType="begin" w:fldLock="1"/>
      </w:r>
      <w:r w:rsidR="00A01196" w:rsidRPr="00DA0641">
        <w:instrText>ADDIN CSL_CITATION {"citationItems":[{"id":"ITEM-1","itemData":{"author":[{"dropping-particle":"","family":"Navendren","given":"Dharshana","non-dropping-particle":"","parse-names":false,"suffix":""},{"dropping-particle":"","family":"Manu","given":"Patrick","non-dropping-particle":"","parse-names":false,"suffix":""},{"dropping-particle":"","family":"Mahamadu","given":"Abdul-Majeed","non-dropping-particle":"","parse-names":false,"suffix":""},{"dropping-particle":"","family":"Shelbourn","given":"Mark","non-dropping-particle":"","parse-names":false,"suffix":""},{"dropping-particle":"","family":"Wildin","given":"Keith","non-dropping-particle":"","parse-names":false,"suffix":""}],"container-title":"Management, Procurement and Law","id":"ITEM-1","issue":"4","issued":{"date-parts":[["2014"]]},"page":"163-172","title":"Briefing: Towards exploring profession-specific BIM challenges in the UK","type":"article-journal","volume":"167"},"uris":["http://www.mendeley.com/documents/?uuid=e3371815-4490-4c49-80ae-7cc2bd6816b5"]}],"mendeley":{"formattedCitation":"(Navendren &lt;i&gt;et al.&lt;/i&gt;, 2014)","manualFormatting":"Navendren et al. (2014)","plainTextFormattedCitation":"(Navendren et al., 2014)","previouslyFormattedCitation":"(Navendren &lt;i&gt;et al.&lt;/i&gt;, 2014)"},"properties":{"noteIndex":0},"schema":"https://github.com/citation-style-language/schema/raw/master/csl-citation.json"}</w:instrText>
      </w:r>
      <w:r w:rsidR="00A01196" w:rsidRPr="00DA0641">
        <w:fldChar w:fldCharType="separate"/>
      </w:r>
      <w:r w:rsidR="00A01196" w:rsidRPr="00DA0641">
        <w:rPr>
          <w:noProof/>
        </w:rPr>
        <w:t xml:space="preserve">Navendren </w:t>
      </w:r>
      <w:r w:rsidR="00A01196" w:rsidRPr="00DA0641">
        <w:rPr>
          <w:i/>
          <w:noProof/>
        </w:rPr>
        <w:t>et al.</w:t>
      </w:r>
      <w:r w:rsidR="00A01196" w:rsidRPr="00DA0641">
        <w:rPr>
          <w:noProof/>
        </w:rPr>
        <w:t xml:space="preserve"> (2014)</w:t>
      </w:r>
      <w:r w:rsidR="00A01196" w:rsidRPr="00DA0641">
        <w:fldChar w:fldCharType="end"/>
      </w:r>
      <w:r w:rsidR="00A01196" w:rsidRPr="00DA0641">
        <w:t xml:space="preserve"> highlight </w:t>
      </w:r>
      <w:r w:rsidR="006F04C1">
        <w:t>that the</w:t>
      </w:r>
      <w:r w:rsidR="00A01196" w:rsidRPr="00DA0641">
        <w:t xml:space="preserve"> challenges that hold back the progression of BIM implementation can be considered from three viewpoints: technological, organisational</w:t>
      </w:r>
      <w:r>
        <w:t>,</w:t>
      </w:r>
      <w:r w:rsidR="00A01196" w:rsidRPr="00DA0641">
        <w:t xml:space="preserve"> and environmental. </w:t>
      </w:r>
      <w:r w:rsidR="00A01196" w:rsidRPr="00DA0641">
        <w:fldChar w:fldCharType="begin" w:fldLock="1"/>
      </w:r>
      <w:r w:rsidR="00DA0707">
        <w:instrText>ADDIN CSL_CITATION {"citationItems":[{"id":"ITEM-1","itemData":{"author":[{"dropping-particle":"","family":"Newton","given":"K. L","non-dropping-particle":"","parse-names":false,"suffix":""},{"dropping-particle":"","family":"Chileshe","given":"N","non-dropping-particle":"","parse-names":false,"suffix":""}],"container-title":"28th Annual ARCOM Conference","editor":[{"dropping-particle":"","family":"Smith","given":"S. D","non-dropping-particle":"","parse-names":false,"suffix":""}],"id":"ITEM-1","issued":{"date-parts":[["2012"]]},"page":"3-12","publisher":"Association of Researchers in Construction Management","publisher-place":"Edinburgh, UK","title":"Awareness, usage and benefits of BIM adoption – the case of south Australian construction organizations","type":"paper-conference"},"uris":["http://www.mendeley.com/documents/?uuid=d1d7f972-fddd-4c33-99f7-fca3ce12254c"]}],"mendeley":{"formattedCitation":"(Newton and Chileshe, 2012)","manualFormatting":"Newton and Chileshe (2012)","plainTextFormattedCitation":"(Newton and Chileshe, 2012)","previouslyFormattedCitation":"(Newton and Chileshe, 2012)"},"properties":{"noteIndex":0},"schema":"https://github.com/citation-style-language/schema/raw/master/csl-citation.json"}</w:instrText>
      </w:r>
      <w:r w:rsidR="00A01196" w:rsidRPr="00DA0641">
        <w:fldChar w:fldCharType="separate"/>
      </w:r>
      <w:r w:rsidR="00A01196" w:rsidRPr="00DA0641">
        <w:rPr>
          <w:noProof/>
        </w:rPr>
        <w:t>Newton and Chileshe (2012)</w:t>
      </w:r>
      <w:r w:rsidR="00A01196" w:rsidRPr="00DA0641">
        <w:fldChar w:fldCharType="end"/>
      </w:r>
      <w:r w:rsidR="00A01196" w:rsidRPr="00DA0641">
        <w:t>, revealed that the highest</w:t>
      </w:r>
      <w:r>
        <w:t>-</w:t>
      </w:r>
      <w:r w:rsidR="00A01196" w:rsidRPr="00DA0641">
        <w:t>ranked challenges of BIM implementation are: lack of understanding about BIM, education and training costs, start-up costs, and changing the way companies do business. The noticeable issues around risk and responsibilities include legal issues, cultural conflict, interoperability between the different format models</w:t>
      </w:r>
      <w:r>
        <w:t>,</w:t>
      </w:r>
      <w:r w:rsidR="00A01196" w:rsidRPr="00DA0641">
        <w:t xml:space="preserve"> and habitual resistance </w:t>
      </w:r>
      <w:r w:rsidR="00A01196" w:rsidRPr="00DA0641">
        <w:fldChar w:fldCharType="begin" w:fldLock="1"/>
      </w:r>
      <w:r w:rsidR="00A01196" w:rsidRPr="00DA0641">
        <w:instrText>ADDIN CSL_CITATION {"citationItems":[{"id":"ITEM-1","itemData":{"DOI":"10.1016/j.rser.2016.11.083","ISSN":"18790690","abstract":"Rapid advancement of technology continues to leverage change and innovation in the construction industry. Continued digitization of the industry offers the opportunity to totally reinvent contemporary construction design and delivery practice for future development. Building Information Modelling (BIM) within the context of Architecture, Engineering &amp; Construction (AEC) has been developing since the early 2000s and is considered to be a key technology. Despite major technical advancements in BIM, it has not been fully adopted and its definitive benefits have not been fully capitalized upon by industry stakeholders. The lack of widespread uptake of BIM appears to be linked to the risks and challenges that are potentially impeding its effectiveness. This paper aims to discuss the reality of BIM, its widespread benefits and current level of uptake. The risks and challenges associated with the adoption of BIM, as well as recommendations regarding how future BIM adoption could be developed are also highlighted.","author":[{"dropping-particle":"","family":"Ghaffarianhoseini","given":"Ali","non-dropping-particle":"","parse-names":false,"suffix":""},{"dropping-particle":"","family":"Tookey","given":"John","non-dropping-particle":"","parse-names":false,"suffix":""},{"dropping-particle":"","family":"Ghaffarianhoseini","given":"Amirhosein","non-dropping-particle":"","parse-names":false,"suffix":""},{"dropping-particle":"","family":"Naismith","given":"Nicola","non-dropping-particle":"","parse-names":false,"suffix":""},{"dropping-particle":"","family":"Azhar","given":"Salman","non-dropping-particle":"","parse-names":false,"suffix":""},{"dropping-particle":"","family":"Efimova","given":"Olia","non-dropping-particle":"","parse-names":false,"suffix":""},{"dropping-particle":"","family":"Raahemifar","given":"Kaamran","non-dropping-particle":"","parse-names":false,"suffix":""}],"container-title":"Renewable and Sustainable Energy Reviews","id":"ITEM-1","issued":{"date-parts":[["2017"]]},"title":"Building Information Modelling (BIM) uptake: Clear benefits, understanding its implementation, risks and challenges","type":"article"},"uris":["http://www.mendeley.com/documents/?uuid=3ed08565-1f25-4997-b5ea-f754dda6da5c"]},{"id":"ITEM-2","itemData":{"author":[{"dropping-particle":"","family":"Madanayake","given":"Upeksha","non-dropping-particle":"","parse-names":false,"suffix":""},{"dropping-particle":"","family":"Egbu","given":"Charles","non-dropping-particle":"","parse-names":false,"suffix":""}],"container-title":"International Conference on Sustainable Futures- ICSF 2017 26 – 27 November 2017","id":"ITEM-2","issued":{"date-parts":[["2017"]]},"page":"409-420","publisher":"Applied Science University","publisher-place":"Amwaj Islands, Kingdom of Bahrain","title":"A Systematic Review for the Challenges Related to the Implementation of Building Information Modelling, Big Data Analytics and Internet of Things (BBI) in the Construction Sector","type":"paper-conference"},"uris":["http://www.mendeley.com/documents/?uuid=4fd9f841-d2f1-4ee9-927e-a235c7ca9194"]}],"mendeley":{"formattedCitation":"(Ghaffarianhoseini &lt;i&gt;et al.&lt;/i&gt;, 2017; Madanayake and Egbu, 2017)","plainTextFormattedCitation":"(Ghaffarianhoseini et al., 2017; Madanayake and Egbu, 2017)","previouslyFormattedCitation":"(Ghaffarianhoseini &lt;i&gt;et al.&lt;/i&gt;, 2017; Madanayake and Egbu, 2017)"},"properties":{"noteIndex":0},"schema":"https://github.com/citation-style-language/schema/raw/master/csl-citation.json"}</w:instrText>
      </w:r>
      <w:r w:rsidR="00A01196" w:rsidRPr="00DA0641">
        <w:fldChar w:fldCharType="separate"/>
      </w:r>
      <w:r w:rsidR="00A01196" w:rsidRPr="00DA0641">
        <w:rPr>
          <w:noProof/>
        </w:rPr>
        <w:t xml:space="preserve">(Ghaffarianhoseini </w:t>
      </w:r>
      <w:r w:rsidR="00A01196" w:rsidRPr="00DA0641">
        <w:rPr>
          <w:i/>
          <w:noProof/>
        </w:rPr>
        <w:t>et al.</w:t>
      </w:r>
      <w:r w:rsidR="00A01196" w:rsidRPr="00DA0641">
        <w:rPr>
          <w:noProof/>
        </w:rPr>
        <w:t>, 2017; Madanayake and Egbu, 2017)</w:t>
      </w:r>
      <w:r w:rsidR="00A01196" w:rsidRPr="00DA0641">
        <w:fldChar w:fldCharType="end"/>
      </w:r>
      <w:r w:rsidR="00A01196" w:rsidRPr="00DA0641">
        <w:t xml:space="preserve">. As BIM involves </w:t>
      </w:r>
      <w:r>
        <w:t xml:space="preserve">a </w:t>
      </w:r>
      <w:r w:rsidR="00A01196" w:rsidRPr="00DA0641">
        <w:t>massive amount of knowledge sharing, it can lead to legal issues regarding data ownership, copyright</w:t>
      </w:r>
      <w:r>
        <w:t>,</w:t>
      </w:r>
      <w:r w:rsidR="00A01196" w:rsidRPr="00DA0641">
        <w:t xml:space="preserve"> and data protection </w:t>
      </w:r>
      <w:r w:rsidR="00A01196" w:rsidRPr="00DA0641">
        <w:fldChar w:fldCharType="begin" w:fldLock="1"/>
      </w:r>
      <w:r w:rsidR="00A01196" w:rsidRPr="00DA0641">
        <w:instrText>ADDIN CSL_CITATION {"citationItems":[{"id":"ITEM-1","itemData":{"author":[{"dropping-particle":"","family":"Azhar","given":"S","non-dropping-particle":"","parse-names":false,"suffix":""}],"container-title":"Leadership and Management in Engineering","id":"ITEM-1","issue":"3","issued":{"date-parts":[["2011"]]},"page":"241–252","title":"Building information modelling (BIM): trends, benefits, risks, and challenges for the AEC industry","type":"article-journal","volume":"11"},"uris":["http://www.mendeley.com/documents/?uuid=0c909a49-55f2-44fe-a443-302a0023ec12"]}],"mendeley":{"formattedCitation":"(Azhar, 2011)","plainTextFormattedCitation":"(Azhar, 2011)","previouslyFormattedCitation":"(Azhar, 2011)"},"properties":{"noteIndex":0},"schema":"https://github.com/citation-style-language/schema/raw/master/csl-citation.json"}</w:instrText>
      </w:r>
      <w:r w:rsidR="00A01196" w:rsidRPr="00DA0641">
        <w:fldChar w:fldCharType="separate"/>
      </w:r>
      <w:r w:rsidR="00A01196" w:rsidRPr="00DA0641">
        <w:rPr>
          <w:noProof/>
        </w:rPr>
        <w:t>(Azhar, 2011)</w:t>
      </w:r>
      <w:r w:rsidR="00A01196" w:rsidRPr="00DA0641">
        <w:fldChar w:fldCharType="end"/>
      </w:r>
      <w:r w:rsidR="00A01196" w:rsidRPr="00DA0641">
        <w:t>.</w:t>
      </w:r>
    </w:p>
    <w:p w14:paraId="5386B514" w14:textId="548DF3DE" w:rsidR="00A01196" w:rsidRPr="00DA0641" w:rsidRDefault="00A01196" w:rsidP="00CD5077">
      <w:r w:rsidRPr="00DA0641">
        <w:t>Using the same types of analysis (co-author analysis, co-citation analysis, Bibliographic coupling analysis</w:t>
      </w:r>
      <w:r w:rsidR="00062A48">
        <w:t>,</w:t>
      </w:r>
      <w:r w:rsidRPr="00DA0641">
        <w:t xml:space="preserve"> and co-occurrence analysis), </w:t>
      </w:r>
      <w:r w:rsidR="006F04C1">
        <w:t>the most</w:t>
      </w:r>
      <w:r w:rsidRPr="00DA0641">
        <w:t xml:space="preserve"> cited challenges to BIM implementation/ exploitation were identified (</w:t>
      </w:r>
      <w:r w:rsidR="00725DD8" w:rsidRPr="00DA0641">
        <w:fldChar w:fldCharType="begin"/>
      </w:r>
      <w:r w:rsidR="00725DD8" w:rsidRPr="00DA0641">
        <w:instrText xml:space="preserve"> REF _Ref21124744 \h </w:instrText>
      </w:r>
      <w:r w:rsidR="00CD5077">
        <w:instrText xml:space="preserve"> \* MERGEFORMAT </w:instrText>
      </w:r>
      <w:r w:rsidR="00725DD8" w:rsidRPr="00DA0641">
        <w:fldChar w:fldCharType="separate"/>
      </w:r>
      <w:r w:rsidR="00F70D7D">
        <w:rPr>
          <w:b/>
          <w:bCs/>
          <w:lang w:val="en-US"/>
        </w:rPr>
        <w:t>Error! Reference source not found.</w:t>
      </w:r>
      <w:r w:rsidR="00725DD8" w:rsidRPr="00DA0641">
        <w:fldChar w:fldCharType="end"/>
      </w:r>
      <w:r w:rsidRPr="00DA0641">
        <w:t xml:space="preserve">). These challenges include </w:t>
      </w:r>
      <w:r w:rsidR="00062A48">
        <w:t>l</w:t>
      </w:r>
      <w:r w:rsidRPr="00DA0641">
        <w:t xml:space="preserve">ack of in-house expertise and therefore salary premium of employing personnel trained in BIM, </w:t>
      </w:r>
      <w:r w:rsidR="006F04C1">
        <w:t>ha</w:t>
      </w:r>
      <w:r w:rsidR="006F04C1" w:rsidRPr="00DA0641">
        <w:t xml:space="preserve">rdware </w:t>
      </w:r>
      <w:r w:rsidRPr="00DA0641">
        <w:t xml:space="preserve">upgrading and software licensing costs, </w:t>
      </w:r>
      <w:r w:rsidR="006F04C1">
        <w:t>treating</w:t>
      </w:r>
      <w:r w:rsidRPr="00DA0641">
        <w:t xml:space="preserve"> virtual as superficial and not </w:t>
      </w:r>
      <w:r w:rsidR="006F04C1">
        <w:t>trustworthy</w:t>
      </w:r>
      <w:r w:rsidRPr="00DA0641">
        <w:t xml:space="preserve"> </w:t>
      </w:r>
      <w:r w:rsidR="006F04C1">
        <w:t xml:space="preserve">leading to a </w:t>
      </w:r>
      <w:r w:rsidRPr="00DA0641">
        <w:t>lack of client demand</w:t>
      </w:r>
      <w:r w:rsidR="006F04C1">
        <w:t>,</w:t>
      </w:r>
      <w:r w:rsidRPr="00DA0641">
        <w:t xml:space="preserve"> and </w:t>
      </w:r>
      <w:r w:rsidR="006F04C1">
        <w:t>the</w:t>
      </w:r>
      <w:r w:rsidRPr="00DA0641">
        <w:t xml:space="preserve"> general unavailability of vendor-neutral data formats and standard-  Interoperability/ incompatibility.</w:t>
      </w:r>
    </w:p>
    <w:p w14:paraId="7242E674" w14:textId="77777777" w:rsidR="00753DF9" w:rsidRDefault="00A01196" w:rsidP="00753DF9">
      <w:pPr>
        <w:keepNext/>
      </w:pPr>
      <w:r w:rsidRPr="00DA0641">
        <w:rPr>
          <w:noProof/>
          <w:lang w:eastAsia="en-GB"/>
        </w:rPr>
        <w:drawing>
          <wp:inline distT="0" distB="0" distL="0" distR="0" wp14:anchorId="04D64B2A" wp14:editId="309C6D5C">
            <wp:extent cx="5410200" cy="3200386"/>
            <wp:effectExtent l="0" t="0" r="0" b="63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0" cstate="print">
                      <a:extLst>
                        <a:ext uri="{28A0092B-C50C-407E-A947-70E740481C1C}">
                          <a14:useLocalDpi xmlns:a14="http://schemas.microsoft.com/office/drawing/2010/main"/>
                        </a:ext>
                      </a:extLst>
                    </a:blip>
                    <a:srcRect/>
                    <a:stretch/>
                  </pic:blipFill>
                  <pic:spPr bwMode="auto">
                    <a:xfrm>
                      <a:off x="0" y="0"/>
                      <a:ext cx="5410200" cy="3200386"/>
                    </a:xfrm>
                    <a:prstGeom prst="rect">
                      <a:avLst/>
                    </a:prstGeom>
                    <a:ln>
                      <a:noFill/>
                    </a:ln>
                    <a:extLst>
                      <a:ext uri="{53640926-AAD7-44D8-BBD7-CCE9431645EC}">
                        <a14:shadowObscured xmlns:a14="http://schemas.microsoft.com/office/drawing/2010/main"/>
                      </a:ext>
                    </a:extLst>
                  </pic:spPr>
                </pic:pic>
              </a:graphicData>
            </a:graphic>
          </wp:inline>
        </w:drawing>
      </w:r>
    </w:p>
    <w:p w14:paraId="71DDAE68" w14:textId="030C97D2" w:rsidR="00A01196" w:rsidRPr="00DA0641" w:rsidRDefault="00753DF9" w:rsidP="00753DF9">
      <w:pPr>
        <w:pStyle w:val="Caption"/>
        <w:jc w:val="center"/>
      </w:pPr>
      <w:bookmarkStart w:id="179" w:name="_Toc73916396"/>
      <w:r>
        <w:t xml:space="preserve">Figure </w:t>
      </w:r>
      <w:r>
        <w:fldChar w:fldCharType="begin"/>
      </w:r>
      <w:r>
        <w:instrText xml:space="preserve"> SEQ Figure \* ARABIC </w:instrText>
      </w:r>
      <w:r>
        <w:fldChar w:fldCharType="separate"/>
      </w:r>
      <w:r w:rsidR="00F70D7D">
        <w:rPr>
          <w:noProof/>
        </w:rPr>
        <w:t>6</w:t>
      </w:r>
      <w:r>
        <w:fldChar w:fldCharType="end"/>
      </w:r>
      <w:r>
        <w:t xml:space="preserve">- </w:t>
      </w:r>
      <w:r w:rsidRPr="004561DC">
        <w:t>The frequency of citation for challenges for BIM after text querying</w:t>
      </w:r>
      <w:bookmarkEnd w:id="179"/>
    </w:p>
    <w:p w14:paraId="15479385" w14:textId="49D22287" w:rsidR="00A01196" w:rsidRPr="00DA0641" w:rsidRDefault="00A01196" w:rsidP="00A01196">
      <w:pPr>
        <w:rPr>
          <w:rFonts w:cstheme="minorHAnsi"/>
          <w:szCs w:val="24"/>
        </w:rPr>
      </w:pPr>
      <w:r w:rsidRPr="00DA0641">
        <w:rPr>
          <w:rFonts w:cstheme="minorHAnsi"/>
          <w:szCs w:val="24"/>
        </w:rPr>
        <w:lastRenderedPageBreak/>
        <w:t xml:space="preserve">After </w:t>
      </w:r>
      <w:r w:rsidR="00062A48">
        <w:rPr>
          <w:rFonts w:cstheme="minorHAnsi"/>
          <w:szCs w:val="24"/>
        </w:rPr>
        <w:t xml:space="preserve">an </w:t>
      </w:r>
      <w:r w:rsidRPr="00DA0641">
        <w:rPr>
          <w:rFonts w:cstheme="minorHAnsi"/>
          <w:szCs w:val="24"/>
        </w:rPr>
        <w:t xml:space="preserve">extensive review of literature, </w:t>
      </w:r>
      <w:r w:rsidR="006F04C1">
        <w:rPr>
          <w:rFonts w:cstheme="minorHAnsi"/>
          <w:szCs w:val="24"/>
        </w:rPr>
        <w:t>the most</w:t>
      </w:r>
      <w:r w:rsidRPr="00DA0641">
        <w:rPr>
          <w:rFonts w:cstheme="minorHAnsi"/>
          <w:szCs w:val="24"/>
        </w:rPr>
        <w:t xml:space="preserve"> cited benefits and challenges to BIM were selected and </w:t>
      </w:r>
      <w:r w:rsidR="00A51DA4" w:rsidRPr="00DA0641">
        <w:rPr>
          <w:rFonts w:cstheme="minorHAnsi"/>
          <w:szCs w:val="24"/>
        </w:rPr>
        <w:t>labelled</w:t>
      </w:r>
      <w:r w:rsidRPr="00DA0641">
        <w:rPr>
          <w:rFonts w:cstheme="minorHAnsi"/>
          <w:szCs w:val="24"/>
        </w:rPr>
        <w:t xml:space="preserve"> as ‘selected BIM benefits’ and ‘selected BIM </w:t>
      </w:r>
      <w:r w:rsidR="009361FD" w:rsidRPr="00DA0641">
        <w:rPr>
          <w:rFonts w:cstheme="minorHAnsi"/>
          <w:szCs w:val="24"/>
        </w:rPr>
        <w:t>challenges</w:t>
      </w:r>
      <w:r w:rsidRPr="00DA0641">
        <w:rPr>
          <w:rFonts w:cstheme="minorHAnsi"/>
          <w:szCs w:val="24"/>
        </w:rPr>
        <w:t>. These variables</w:t>
      </w:r>
      <w:r w:rsidR="009361FD">
        <w:rPr>
          <w:rFonts w:cstheme="minorHAnsi"/>
          <w:szCs w:val="24"/>
        </w:rPr>
        <w:t xml:space="preserve"> wer</w:t>
      </w:r>
      <w:r w:rsidRPr="00DA0641">
        <w:rPr>
          <w:rFonts w:cstheme="minorHAnsi"/>
          <w:szCs w:val="24"/>
        </w:rPr>
        <w:t xml:space="preserve">e fed </w:t>
      </w:r>
      <w:r w:rsidR="006F04C1">
        <w:rPr>
          <w:rFonts w:cstheme="minorHAnsi"/>
          <w:szCs w:val="24"/>
        </w:rPr>
        <w:t>into</w:t>
      </w:r>
      <w:r w:rsidRPr="00DA0641">
        <w:rPr>
          <w:rFonts w:cstheme="minorHAnsi"/>
          <w:szCs w:val="24"/>
        </w:rPr>
        <w:t xml:space="preserve"> </w:t>
      </w:r>
      <w:r w:rsidR="00062A48">
        <w:rPr>
          <w:rFonts w:cstheme="minorHAnsi"/>
          <w:szCs w:val="24"/>
        </w:rPr>
        <w:t xml:space="preserve">the </w:t>
      </w:r>
      <w:r w:rsidRPr="00DA0641">
        <w:rPr>
          <w:rFonts w:cstheme="minorHAnsi"/>
          <w:szCs w:val="24"/>
        </w:rPr>
        <w:t xml:space="preserve">questionnaire survey for further investigation. Data analysis of these variables is  described </w:t>
      </w:r>
      <w:r w:rsidR="006F04C1">
        <w:rPr>
          <w:rFonts w:cstheme="minorHAnsi"/>
          <w:szCs w:val="24"/>
        </w:rPr>
        <w:t xml:space="preserve">in detail </w:t>
      </w:r>
      <w:r w:rsidRPr="00DA0641">
        <w:rPr>
          <w:rFonts w:cstheme="minorHAnsi"/>
          <w:szCs w:val="24"/>
        </w:rPr>
        <w:t xml:space="preserve">in </w:t>
      </w:r>
      <w:r w:rsidR="002C4D91">
        <w:rPr>
          <w:rFonts w:cstheme="minorHAnsi"/>
          <w:szCs w:val="24"/>
        </w:rPr>
        <w:t xml:space="preserve">section </w:t>
      </w:r>
      <w:r w:rsidR="00925006">
        <w:rPr>
          <w:rFonts w:cstheme="minorHAnsi"/>
          <w:szCs w:val="24"/>
        </w:rPr>
        <w:fldChar w:fldCharType="begin"/>
      </w:r>
      <w:r w:rsidR="00925006">
        <w:rPr>
          <w:rFonts w:cstheme="minorHAnsi"/>
          <w:szCs w:val="24"/>
        </w:rPr>
        <w:instrText xml:space="preserve"> REF _Ref47372166 \r \h </w:instrText>
      </w:r>
      <w:r w:rsidR="00925006">
        <w:rPr>
          <w:rFonts w:cstheme="minorHAnsi"/>
          <w:szCs w:val="24"/>
        </w:rPr>
      </w:r>
      <w:r w:rsidR="00925006">
        <w:rPr>
          <w:rFonts w:cstheme="minorHAnsi"/>
          <w:szCs w:val="24"/>
        </w:rPr>
        <w:fldChar w:fldCharType="separate"/>
      </w:r>
      <w:r w:rsidR="00F70D7D">
        <w:rPr>
          <w:rFonts w:cstheme="minorHAnsi"/>
          <w:szCs w:val="24"/>
        </w:rPr>
        <w:t>4.3</w:t>
      </w:r>
      <w:r w:rsidR="00925006">
        <w:rPr>
          <w:rFonts w:cstheme="minorHAnsi"/>
          <w:szCs w:val="24"/>
        </w:rPr>
        <w:fldChar w:fldCharType="end"/>
      </w:r>
      <w:r w:rsidR="00925006">
        <w:rPr>
          <w:rFonts w:cstheme="minorHAnsi"/>
          <w:szCs w:val="24"/>
        </w:rPr>
        <w:t xml:space="preserve"> </w:t>
      </w:r>
      <w:r w:rsidR="002C4D91">
        <w:rPr>
          <w:rFonts w:cstheme="minorHAnsi"/>
          <w:szCs w:val="24"/>
        </w:rPr>
        <w:t xml:space="preserve">of </w:t>
      </w:r>
      <w:r w:rsidR="002C4D91">
        <w:rPr>
          <w:rFonts w:cstheme="minorHAnsi"/>
          <w:szCs w:val="24"/>
        </w:rPr>
        <w:fldChar w:fldCharType="begin"/>
      </w:r>
      <w:r w:rsidR="002C4D91">
        <w:rPr>
          <w:rFonts w:cstheme="minorHAnsi"/>
          <w:szCs w:val="24"/>
        </w:rPr>
        <w:instrText xml:space="preserve"> REF _Ref47372278 \h </w:instrText>
      </w:r>
      <w:r w:rsidR="002C4D91">
        <w:rPr>
          <w:rFonts w:cstheme="minorHAnsi"/>
          <w:szCs w:val="24"/>
        </w:rPr>
      </w:r>
      <w:r w:rsidR="002C4D91">
        <w:rPr>
          <w:rFonts w:cstheme="minorHAnsi"/>
          <w:szCs w:val="24"/>
        </w:rPr>
        <w:fldChar w:fldCharType="separate"/>
      </w:r>
      <w:r w:rsidR="00F70D7D" w:rsidRPr="00DA0641">
        <w:t>Chapter Four</w:t>
      </w:r>
      <w:r w:rsidR="002C4D91">
        <w:rPr>
          <w:rFonts w:cstheme="minorHAnsi"/>
          <w:szCs w:val="24"/>
        </w:rPr>
        <w:fldChar w:fldCharType="end"/>
      </w:r>
      <w:r w:rsidR="002C4D91">
        <w:rPr>
          <w:rFonts w:cstheme="minorHAnsi"/>
          <w:szCs w:val="24"/>
        </w:rPr>
        <w:t>.</w:t>
      </w:r>
      <w:r w:rsidR="00914B88">
        <w:rPr>
          <w:rFonts w:cstheme="minorHAnsi"/>
          <w:szCs w:val="24"/>
        </w:rPr>
        <w:t xml:space="preserve"> This remarks the achievement of the BIM part of </w:t>
      </w:r>
      <w:r w:rsidR="006F04C1">
        <w:rPr>
          <w:rFonts w:cstheme="minorHAnsi"/>
          <w:szCs w:val="24"/>
        </w:rPr>
        <w:t xml:space="preserve">the </w:t>
      </w:r>
      <w:r w:rsidR="00914B88">
        <w:rPr>
          <w:rFonts w:cstheme="minorHAnsi"/>
          <w:szCs w:val="24"/>
        </w:rPr>
        <w:t>first objective (as stated in section</w:t>
      </w:r>
      <w:r w:rsidR="00925006">
        <w:rPr>
          <w:rFonts w:cstheme="minorHAnsi"/>
          <w:szCs w:val="24"/>
        </w:rPr>
        <w:t xml:space="preserve"> </w:t>
      </w:r>
      <w:r w:rsidR="00925006">
        <w:rPr>
          <w:rFonts w:cstheme="minorHAnsi"/>
          <w:szCs w:val="24"/>
        </w:rPr>
        <w:fldChar w:fldCharType="begin"/>
      </w:r>
      <w:r w:rsidR="00925006">
        <w:rPr>
          <w:rFonts w:cstheme="minorHAnsi"/>
          <w:szCs w:val="24"/>
        </w:rPr>
        <w:instrText xml:space="preserve"> REF _Ref51413982 \r \h </w:instrText>
      </w:r>
      <w:r w:rsidR="00925006">
        <w:rPr>
          <w:rFonts w:cstheme="minorHAnsi"/>
          <w:szCs w:val="24"/>
        </w:rPr>
      </w:r>
      <w:r w:rsidR="00925006">
        <w:rPr>
          <w:rFonts w:cstheme="minorHAnsi"/>
          <w:szCs w:val="24"/>
        </w:rPr>
        <w:fldChar w:fldCharType="separate"/>
      </w:r>
      <w:r w:rsidR="00F70D7D">
        <w:rPr>
          <w:rFonts w:cstheme="minorHAnsi"/>
          <w:szCs w:val="24"/>
        </w:rPr>
        <w:t>1.4</w:t>
      </w:r>
      <w:r w:rsidR="00925006">
        <w:rPr>
          <w:rFonts w:cstheme="minorHAnsi"/>
          <w:szCs w:val="24"/>
        </w:rPr>
        <w:fldChar w:fldCharType="end"/>
      </w:r>
      <w:r w:rsidR="00914B88">
        <w:rPr>
          <w:rFonts w:cstheme="minorHAnsi"/>
          <w:szCs w:val="24"/>
        </w:rPr>
        <w:t>)</w:t>
      </w:r>
      <w:r w:rsidR="00925006">
        <w:rPr>
          <w:rFonts w:cstheme="minorHAnsi"/>
          <w:szCs w:val="24"/>
        </w:rPr>
        <w:t>.</w:t>
      </w:r>
    </w:p>
    <w:p w14:paraId="01DBCF38" w14:textId="593890F5" w:rsidR="00B11115" w:rsidRDefault="00973D38" w:rsidP="00B11115">
      <w:pPr>
        <w:pStyle w:val="Heading3"/>
        <w:rPr>
          <w:lang w:eastAsia="en-GB"/>
        </w:rPr>
      </w:pPr>
      <w:bookmarkStart w:id="180" w:name="_Toc52293311"/>
      <w:bookmarkStart w:id="181" w:name="_Toc54024096"/>
      <w:bookmarkStart w:id="182" w:name="_Toc73917379"/>
      <w:r w:rsidRPr="00DA0641">
        <w:rPr>
          <w:lang w:eastAsia="en-GB"/>
        </w:rPr>
        <w:t>State-of-the-art in the use of Big Data Analytics (BDA)</w:t>
      </w:r>
      <w:r w:rsidR="00B11115">
        <w:rPr>
          <w:lang w:eastAsia="en-GB"/>
        </w:rPr>
        <w:t xml:space="preserve">- </w:t>
      </w:r>
      <w:r w:rsidR="00F87BAE">
        <w:rPr>
          <w:lang w:eastAsia="en-GB"/>
        </w:rPr>
        <w:t xml:space="preserve">in </w:t>
      </w:r>
      <w:r w:rsidR="00B11115">
        <w:rPr>
          <w:lang w:eastAsia="en-GB"/>
        </w:rPr>
        <w:t>construction and other sectors</w:t>
      </w:r>
      <w:bookmarkEnd w:id="180"/>
      <w:bookmarkEnd w:id="181"/>
      <w:bookmarkEnd w:id="182"/>
    </w:p>
    <w:p w14:paraId="1F1B544F" w14:textId="77777777" w:rsidR="003302AA" w:rsidRPr="00DA0641" w:rsidRDefault="003302AA" w:rsidP="003302AA">
      <w:pPr>
        <w:rPr>
          <w:lang w:eastAsia="en-GB"/>
        </w:rPr>
      </w:pPr>
    </w:p>
    <w:p w14:paraId="1CF18EEC" w14:textId="6DD5BC79" w:rsidR="006569DD" w:rsidRPr="00DA0641" w:rsidRDefault="000124A1" w:rsidP="00CD5077">
      <w:r w:rsidRPr="00DA0641">
        <w:t xml:space="preserve">The definition of Big data has raised some confusion among researchers </w:t>
      </w:r>
      <w:r w:rsidR="006F04C1">
        <w:t>due to</w:t>
      </w:r>
      <w:r w:rsidRPr="00DA0641">
        <w:t xml:space="preserve"> its rapidly evolving nature. Some authors </w:t>
      </w:r>
      <w:r w:rsidR="006F04C1">
        <w:t>explicate</w:t>
      </w:r>
      <w:r w:rsidRPr="00DA0641">
        <w:t xml:space="preserve"> their understanding of big data</w:t>
      </w:r>
      <w:r w:rsidR="002919FC">
        <w:t xml:space="preserve"> </w:t>
      </w:r>
      <w:r w:rsidRPr="00DA0641">
        <w:t xml:space="preserve"> focusing on what is, while others try to explain big data focusing on what it does. Either way, it is conspicuous that the definition of big data</w:t>
      </w:r>
      <w:r w:rsidR="002919FC">
        <w:t xml:space="preserve"> is related to</w:t>
      </w:r>
      <w:r w:rsidRPr="00DA0641">
        <w:t xml:space="preserve"> </w:t>
      </w:r>
      <w:r w:rsidR="00062A48">
        <w:t xml:space="preserve">the </w:t>
      </w:r>
      <w:r w:rsidRPr="00DA0641">
        <w:t xml:space="preserve">‘size’ of the subject. The characteristics of big data as defined by </w:t>
      </w:r>
      <w:r w:rsidRPr="00DA0641">
        <w:fldChar w:fldCharType="begin" w:fldLock="1"/>
      </w:r>
      <w:r w:rsidRPr="00DA0641">
        <w:instrText>ADDIN CSL_CITATION {"citationItems":[{"id":"ITEM-1","itemData":{"DOI":"10.1016/j.infsof.2008.09.005","ISBN":"0950-5849","ISSN":"09505849","PMID":"11498596","abstract":"During 2001/02, leading enterprises will increasingly use a centralized data warehouse to define a common business vocabulary that improves internal and external collaboration. Through 2003/04, data quality and integration woes will be tempered by data profiling technologies (for generating metadata, consolidated schemas, and integration logic) and information logistics agents. By 2005/06, data, document, and knowledge management will coalesce, driven by schema-agnostic indexing strategies and portal maturity.","author":[{"dropping-particle":"","family":"Laney","given":"Doug","non-dropping-particle":"","parse-names":false,"suffix":""}],"container-title":"Application Delivery Strategies","id":"ITEM-1","issued":{"date-parts":[["2001"]]},"title":"3D Data Management: Controlling Data Volume, Velocity, and Variety.","type":"article-journal"},"uris":["http://www.mendeley.com/documents/?uuid=13fc7683-db28-4965-91df-c29bddb4ad23"]}],"mendeley":{"formattedCitation":"(Laney, 2001)","manualFormatting":"Laney (2001)","plainTextFormattedCitation":"(Laney, 2001)","previouslyFormattedCitation":"(Laney, 2001)"},"properties":{"noteIndex":0},"schema":"https://github.com/citation-style-language/schema/raw/master/csl-citation.json"}</w:instrText>
      </w:r>
      <w:r w:rsidRPr="00DA0641">
        <w:fldChar w:fldCharType="separate"/>
      </w:r>
      <w:r w:rsidRPr="00DA0641">
        <w:rPr>
          <w:noProof/>
        </w:rPr>
        <w:t>Laney (2001)</w:t>
      </w:r>
      <w:r w:rsidRPr="00DA0641">
        <w:fldChar w:fldCharType="end"/>
      </w:r>
      <w:r w:rsidRPr="00DA0641">
        <w:t xml:space="preserve"> suggested that Volume, Variety, and Velocity (also known as 3V’s) are the three dimensions </w:t>
      </w:r>
      <w:r w:rsidR="00062A48">
        <w:t xml:space="preserve">of </w:t>
      </w:r>
      <w:r w:rsidRPr="00DA0641">
        <w:t xml:space="preserve">data management. Volume refers to the magnitude  that the data set occupies, velocity refers to the speed with which the data is produced and transmitted and variety is the various ways in which this data can be presented- i.e. structured, semi-structured, and unstructured data </w:t>
      </w:r>
      <w:r w:rsidRPr="00DA0641">
        <w:fldChar w:fldCharType="begin" w:fldLock="1"/>
      </w:r>
      <w:r w:rsidRPr="00DA0641">
        <w:instrText>ADDIN CSL_CITATION {"citationItems":[{"id":"ITEM-1","itemData":{"DOI":"10.1109/UCC-Companion.2018.00079","ISBN":"9781728103594","abstract":"© 2018 IEEE. The global construction business is on a point of a paradigm shift. The exponential growth of digital technologies, the increasing impacts of climate change, impending Brexit and looming social and environmental pressures are driving change to the construction industry. Increasingly policies press for the adoption of sustainability and construction organisations are realising that small sustainable impacts are no longer enough. Therefore, measurement is one of the keys to the implementation of sustainable construction strategies. Advances in data gathering, computing power and connectivity mean that construction organisations have more information and data than ever before. Collecting, analysing and understanding those large volumes of available data, known as Big Data, about how an organisation operates sustainably leads to knowledge that can improve decision making, refine goals and focus efforts. However, when it comes to sustainability the great thing about big data is that it is unlocking the ability of businesses to understand and act on what is typically their biggest sustainable (i.e. economic, social and environmental) impacts-the ones outside their control. Measuring and understanding how doing business really does affect the natural world will open new opportunities for bringing sustainability inside an organisation: creating change, cutting costs and boosting long-Term profitability in a resource-constrained world. Still, there are issues and challenges around gathering sustainability-related data, as well as in analysing and interpreting of data points. Therefore, the aim of this research is to explore the barriers to adopting big data related to sustainable strategies. The relationship between Policy Making, Big Data and sustainability is still in early stages, but already several applications can be mention to the environment, health and construction, such as biodiversity loss monitoring, pollution zones Identification, endangered species location, smart energy management, cost reduction or investment assessment. In the same way, barriers and opportunities were identified, for instance: The lack of financial resources and business case, skills and training, unequal opportunity and security and disclosure issues among the barriers, and partnership, emerging and accessible technology, personalization of the environment among the opportunities. Finally, the biggest challenge presented by the implementation of Big Data is concept…","author":[{"dropping-particle":"","family":"Reyes","given":"Paola","non-dropping-particle":"","parse-names":false,"suffix":""},{"dropping-particle":"","family":"Suresh","given":"Subashini","non-dropping-particle":"","parse-names":false,"suffix":""},{"dropping-particle":"","family":"Renukappa","given":"Suresh","non-dropping-particle":"","parse-names":false,"suffix":""}],"container-title":"Proceedings - 11th IEEE/ACM International Conference on Utility and Cloud Computing Companion, UCC Companion 2018","id":"ITEM-1","issued":{"date-parts":[["2019"]]},"title":"The adoption of big data concepts for sustainable practices implementation in the construction industry","type":"paper-conference"},"uris":["http://www.mendeley.com/documents/?uuid=8c795f07-719a-48f4-96b5-c4fbe27285f1"]}],"mendeley":{"formattedCitation":"(Reyes &lt;i&gt;et al.&lt;/i&gt;, 2019)","plainTextFormattedCitation":"(Reyes et al., 2019)","previouslyFormattedCitation":"(Reyes &lt;i&gt;et al.&lt;/i&gt;, 2019)"},"properties":{"noteIndex":0},"schema":"https://github.com/citation-style-language/schema/raw/master/csl-citation.json"}</w:instrText>
      </w:r>
      <w:r w:rsidRPr="00DA0641">
        <w:fldChar w:fldCharType="separate"/>
      </w:r>
      <w:r w:rsidRPr="00DA0641">
        <w:rPr>
          <w:noProof/>
        </w:rPr>
        <w:t xml:space="preserve">(Reyes </w:t>
      </w:r>
      <w:r w:rsidRPr="00DA0641">
        <w:rPr>
          <w:i/>
          <w:noProof/>
        </w:rPr>
        <w:t>et al.</w:t>
      </w:r>
      <w:r w:rsidRPr="00DA0641">
        <w:rPr>
          <w:noProof/>
        </w:rPr>
        <w:t>, 2019)</w:t>
      </w:r>
      <w:r w:rsidRPr="00DA0641">
        <w:fldChar w:fldCharType="end"/>
      </w:r>
      <w:r w:rsidRPr="00DA0641">
        <w:t>. This concept of  3V’s has subsequently</w:t>
      </w:r>
      <w:r w:rsidR="002919FC">
        <w:t xml:space="preserve"> been</w:t>
      </w:r>
      <w:r w:rsidRPr="00DA0641">
        <w:t xml:space="preserve"> used as a framework by many authors to explain big data </w:t>
      </w:r>
      <w:r w:rsidRPr="00DA0641">
        <w:fldChar w:fldCharType="begin" w:fldLock="1"/>
      </w:r>
      <w:r w:rsidRPr="00DA0641">
        <w:instrText>ADDIN CSL_CITATION {"citationItems":[{"id":"ITEM-1","itemData":{"DOI":"10.1016/j.ijinfomgt.2014.02.002","ISSN":"02684012","abstract":"Big data analytics associated with database searching, mining, and analysis can be seen as an innovative IT capability that can improve firm performance. Even though some leading companies are actively adopting big data analytics to strengthen market competition and to open up new business opportunities, many firms are still in the early stage of the adoption curve due to lack of understanding of and experience with big data. Hence, it is interesting and timely to understand issues relevant to big data adoption. In this study, a research model is proposed to explain the acquisition intention of big data analytics mainly from the theoretical perspectives of data quality management and data usage experience. Our empirical investigation reveals that a firm's intention for big data analytics can be positively affected by its competence in maintaining the quality of corporate data. Moreover, a firm's favorable experience (i.e., benefit perceptions) in utilizing external source data could encourage future acquisition of big data analytics. Surprisingly, a firm's favorable experience (i.e., benefit perceptions) in utilizing internal source data could hamper its adoption intention for big data analytics. © 2014 Elsevier Ltd.","author":[{"dropping-particle":"","family":"Kwon","given":"Ohbyung","non-dropping-particle":"","parse-names":false,"suffix":""},{"dropping-particle":"","family":"Lee","given":"Namyeon","non-dropping-particle":"","parse-names":false,"suffix":""},{"dropping-particle":"","family":"Shin","given":"Bongsik","non-dropping-particle":"","parse-names":false,"suffix":""}],"container-title":"International Journal of Information Management","id":"ITEM-1","issued":{"date-parts":[["2014"]]},"title":"Data quality management, data usage experience and acquisition intention of big data analytics","type":"article-journal"},"uris":["http://www.mendeley.com/documents/?uuid=3b154c0f-3abb-497e-b4c3-a6715b9e2049"]}],"mendeley":{"formattedCitation":"(Kwon &lt;i&gt;et al.&lt;/i&gt;, 2014)","manualFormatting":"(Kwon et al., 2014;","plainTextFormattedCitation":"(Kwon et al., 2014)","previouslyFormattedCitation":"(Kwon &lt;i&gt;et al.&lt;/i&gt;, 2014)"},"properties":{"noteIndex":0},"schema":"https://github.com/citation-style-language/schema/raw/master/csl-citation.json"}</w:instrText>
      </w:r>
      <w:r w:rsidRPr="00DA0641">
        <w:fldChar w:fldCharType="separate"/>
      </w:r>
      <w:r w:rsidRPr="00DA0641">
        <w:rPr>
          <w:noProof/>
        </w:rPr>
        <w:t xml:space="preserve">(Kwon </w:t>
      </w:r>
      <w:r w:rsidRPr="00DA0641">
        <w:rPr>
          <w:i/>
          <w:noProof/>
        </w:rPr>
        <w:t>et al.</w:t>
      </w:r>
      <w:r w:rsidRPr="00DA0641">
        <w:rPr>
          <w:noProof/>
        </w:rPr>
        <w:t>, 2014;</w:t>
      </w:r>
      <w:r w:rsidRPr="00DA0641">
        <w:fldChar w:fldCharType="end"/>
      </w:r>
      <w:r w:rsidRPr="00DA0641">
        <w:t xml:space="preserve"> </w:t>
      </w:r>
      <w:r w:rsidRPr="00DA0641">
        <w:fldChar w:fldCharType="begin" w:fldLock="1"/>
      </w:r>
      <w:r w:rsidR="00DA0707">
        <w:instrText>ADDIN CSL_CITATION {"citationItems":[{"id":"ITEM-1","itemData":{"DOI":"10.2307/41703503","ISSN":"21629730","abstract":"Business intelligence and analytics (BI&amp;A) has emerged as an important area of study for both practitioners and researchers, reflecting the magnitude and impact of data-related problems to be solved in contemporary business organizations. This introduction to the MIS Quarterly Special Issue on Business Intelligence Research first provides a framework that identifies the evolution, applications, and emerging research areas of BI&amp;A. BI&amp;A 1.0, BI&amp;A 2.0, and BI&amp;A 3.0 are defined and described in terms of their key characteristics and capabilities. Current research in BI&amp;A is analyzed and challenges and opportunities associated with BI&amp;A research and education are identified. We also report a bibliometric study of critical BI&amp;A publications, researchers, and research topics based on more than a decade of related academic and industry publications. Finally, the six articles that comprise this special issue are introduced and characterized in terms of the proposed BI&amp;A research framework.","author":[{"dropping-particle":"","family":"Chen","given":"Hsinchun","non-dropping-particle":"","parse-names":false,"suffix":""},{"dropping-particle":"","family":"Chiang","given":"Roger H.L.","non-dropping-particle":"","parse-names":false,"suffix":""},{"dropping-particle":"","family":"Storey","given":"Veda C.","non-dropping-particle":"","parse-names":false,"suffix":""}],"container-title":"MIS Quarterly: Management Information Systems","id":"ITEM-1","issued":{"date-parts":[["2012"]]},"title":"Business intelligence and analytics: From big data to big impact","type":"article-journal"},"uris":["http://www.mendeley.com/documents/?uuid=75939b48-5f0e-4511-9210-c197918c4780"]}],"mendeley":{"formattedCitation":"(Chen &lt;i&gt;et al.&lt;/i&gt;, 2012)","manualFormatting":"Chen et al., 2012)","plainTextFormattedCitation":"(Chen et al., 2012)","previouslyFormattedCitation":"(Chen &lt;i&gt;et al.&lt;/i&gt;, 2012)"},"properties":{"noteIndex":0},"schema":"https://github.com/citation-style-language/schema/raw/master/csl-citation.json"}</w:instrText>
      </w:r>
      <w:r w:rsidRPr="00DA0641">
        <w:fldChar w:fldCharType="separate"/>
      </w:r>
      <w:r w:rsidRPr="00DA0641">
        <w:rPr>
          <w:noProof/>
        </w:rPr>
        <w:t xml:space="preserve">Chen </w:t>
      </w:r>
      <w:r w:rsidRPr="00DA0641">
        <w:rPr>
          <w:i/>
          <w:noProof/>
        </w:rPr>
        <w:t>et al.</w:t>
      </w:r>
      <w:r w:rsidRPr="00DA0641">
        <w:rPr>
          <w:noProof/>
        </w:rPr>
        <w:t>, 2012)</w:t>
      </w:r>
      <w:r w:rsidRPr="00DA0641">
        <w:fldChar w:fldCharType="end"/>
      </w:r>
      <w:r w:rsidRPr="00DA0641">
        <w:t xml:space="preserve">. For example, </w:t>
      </w:r>
      <w:r w:rsidRPr="00DA0641">
        <w:fldChar w:fldCharType="begin" w:fldLock="1"/>
      </w:r>
      <w:r w:rsidRPr="00DA0641">
        <w:instrText>ADDIN CSL_CITATION {"citationItems":[{"id":"ITEM-1","itemData":{"DOI":"10.1080/23270012.2014.992985","ISSN":"23270039","abstract":"In this paper, recent developments on the Internet of Things (IoT) and its applications are surveyed, and the impact of newly developed Big Data (BD) on manufacturing information systems is especially discussed. Big Data analytics (BDA) has been identified as a critical technology to support data acquisition, storage, and analytics in data management systems in modern manufacturing. The purpose of the presented work is to clarify the requirements of predictive systems, and to identify research challenges and opportunities on BDA to support cloud-based information systems.","author":[{"dropping-particle":"","family":"Bi","given":"Zhuming","non-dropping-particle":"","parse-names":false,"suffix":""},{"dropping-particle":"","family":"Cochran","given":"David","non-dropping-particle":"","parse-names":false,"suffix":""}],"container-title":"Journal of Management Analytics","id":"ITEM-1","issued":{"date-parts":[["2014"]]},"title":"Big data analytics with applications","type":"article"},"uris":["http://www.mendeley.com/documents/?uuid=3b65d3de-103c-46ab-90ed-af923630ff41"]}],"mendeley":{"formattedCitation":"(Bi and Cochran, 2014)","manualFormatting":"Bi and Cochran (2014)","plainTextFormattedCitation":"(Bi and Cochran, 2014)","previouslyFormattedCitation":"(Bi and Cochran, 2014)"},"properties":{"noteIndex":0},"schema":"https://github.com/citation-style-language/schema/raw/master/csl-citation.json"}</w:instrText>
      </w:r>
      <w:r w:rsidRPr="00DA0641">
        <w:fldChar w:fldCharType="separate"/>
      </w:r>
      <w:r w:rsidRPr="00DA0641">
        <w:rPr>
          <w:noProof/>
        </w:rPr>
        <w:t>Bi and Cochran (2014)</w:t>
      </w:r>
      <w:r w:rsidRPr="00DA0641">
        <w:fldChar w:fldCharType="end"/>
      </w:r>
      <w:r w:rsidRPr="00DA0641">
        <w:t xml:space="preserve"> advocate that information system</w:t>
      </w:r>
      <w:r w:rsidR="00062A48">
        <w:t>s</w:t>
      </w:r>
      <w:r w:rsidRPr="00DA0641">
        <w:t xml:space="preserve"> can be measured by </w:t>
      </w:r>
      <w:r w:rsidR="002919FC">
        <w:t>their</w:t>
      </w:r>
      <w:r w:rsidRPr="00DA0641">
        <w:t xml:space="preserve"> capabilities </w:t>
      </w:r>
      <w:r w:rsidR="002919FC">
        <w:t>in</w:t>
      </w:r>
      <w:r w:rsidRPr="00DA0641">
        <w:t xml:space="preserve"> dealing with the volume, variety, and velocity of data and </w:t>
      </w:r>
      <w:r w:rsidR="002919FC">
        <w:t>their</w:t>
      </w:r>
      <w:r w:rsidRPr="00DA0641">
        <w:t xml:space="preserve"> responsiveness in making decisions about system operations. </w:t>
      </w:r>
      <w:r w:rsidR="006569DD" w:rsidRPr="00DA0641">
        <w:t xml:space="preserve">The literature discusses an extended version of </w:t>
      </w:r>
      <w:r w:rsidR="00062A48">
        <w:t xml:space="preserve">the </w:t>
      </w:r>
      <w:r w:rsidR="006569DD" w:rsidRPr="00DA0641">
        <w:t xml:space="preserve">aforementioned 3Vs by adding two more characteristics such as veracity and value </w:t>
      </w:r>
      <w:r w:rsidR="006569DD" w:rsidRPr="00DA0641">
        <w:fldChar w:fldCharType="begin" w:fldLock="1"/>
      </w:r>
      <w:r w:rsidR="006569DD" w:rsidRPr="00DA0641">
        <w:instrText>ADDIN CSL_CITATION {"citationItems":[{"id":"ITEM-1","itemData":{"DOI":"10.1016/j.jbusres.2016.08.009","ISBN":"0148-2963","ISSN":"01482963","abstract":"Drawing on the resource-based view and the literature on big data analytics (BDA), information system (IS) success and the business value of information technology (IT), this study proposes a big data analytics capability (BDAC) model. The study extends the above research streams by examining the direct effects of BDAC on firm performance (FPER), as well as the mediating effects of process-oriented dynamic capabilities (PODC) on the relationship between BDAC and FPER. To test our proposed research model, we used an online survey to collect data from 297 Chinese IT managers and business analysts with big data and business analytic experience. The findings confirm the value of the entanglement conceptualization of the hierarchical BDAC model, which has both direct and indirect impacts on FPER. The results also confirm the strong mediating role of PODC in improving insights and enhancing FPER. Finally, implications for practice and research are discussed.","author":[{"dropping-particle":"","family":"Wamba","given":"Samuel Fosso","non-dropping-particle":"","parse-names":false,"suffix":""},{"dropping-particle":"","family":"Gunasekaran","given":"Angappa","non-dropping-particle":"","parse-names":false,"suffix":""},{"dropping-particle":"","family":"Akter","given":"Shahriar","non-dropping-particle":"","parse-names":false,"suffix":""},{"dropping-particle":"","family":"Ren","given":"Steven Ji-fan","non-dropping-particle":"","parse-names":false,"suffix":""},{"dropping-particle":"","family":"Dubey","given":"Rameshwar","non-dropping-particle":"","parse-names":false,"suffix":""},{"dropping-particle":"","family":"Childe","given":"Stephen J.","non-dropping-particle":"","parse-names":false,"suffix":""}],"container-title":"Journal of Business Research","id":"ITEM-1","issued":{"date-parts":[["2016"]]},"page":"356-365","title":"Big data analytics and firm performance: Effects of dynamic capabilities","type":"article-journal","volume":"70"},"uris":["http://www.mendeley.com/documents/?uuid=93459423-f8c2-4f19-a8cd-03660497993d"]}],"mendeley":{"formattedCitation":"(Wamba &lt;i&gt;et al.&lt;/i&gt;, 2016)","plainTextFormattedCitation":"(Wamba et al., 2016)","previouslyFormattedCitation":"(Wamba &lt;i&gt;et al.&lt;/i&gt;, 2016)"},"properties":{"noteIndex":0},"schema":"https://github.com/citation-style-language/schema/raw/master/csl-citation.json"}</w:instrText>
      </w:r>
      <w:r w:rsidR="006569DD" w:rsidRPr="00DA0641">
        <w:fldChar w:fldCharType="separate"/>
      </w:r>
      <w:r w:rsidR="006569DD" w:rsidRPr="00DA0641">
        <w:rPr>
          <w:noProof/>
        </w:rPr>
        <w:t xml:space="preserve">(Wamba </w:t>
      </w:r>
      <w:r w:rsidR="006569DD" w:rsidRPr="00DA0641">
        <w:rPr>
          <w:i/>
          <w:noProof/>
        </w:rPr>
        <w:t>et al.</w:t>
      </w:r>
      <w:r w:rsidR="006569DD" w:rsidRPr="00DA0641">
        <w:rPr>
          <w:noProof/>
        </w:rPr>
        <w:t>, 2016)</w:t>
      </w:r>
      <w:r w:rsidR="006569DD" w:rsidRPr="00DA0641">
        <w:fldChar w:fldCharType="end"/>
      </w:r>
      <w:r w:rsidR="006569DD" w:rsidRPr="00DA0641">
        <w:t xml:space="preserve">. The rationale behind </w:t>
      </w:r>
      <w:r w:rsidR="002919FC">
        <w:t>the addition of these</w:t>
      </w:r>
      <w:r w:rsidR="006569DD" w:rsidRPr="00DA0641">
        <w:t xml:space="preserve"> two characteristics is that it reflects actionable ideas for delivering sustained strategic value, measuring performance</w:t>
      </w:r>
      <w:r w:rsidR="00062A48">
        <w:t>,</w:t>
      </w:r>
      <w:r w:rsidR="006569DD" w:rsidRPr="00DA0641">
        <w:t xml:space="preserve"> and establishing competitive advantages </w:t>
      </w:r>
      <w:r w:rsidR="006569DD" w:rsidRPr="00DA0641">
        <w:fldChar w:fldCharType="begin" w:fldLock="1"/>
      </w:r>
      <w:r w:rsidR="006569DD" w:rsidRPr="00DA0641">
        <w:instrText>ADDIN CSL_CITATION {"citationItems":[{"id":"ITEM-1","itemData":{"DOI":"10.1016/j.ijpe.2014.12.031","ISSN":"09255273","abstract":"Abstract Big data has the potential to revolutionize the art of management. Despite the high operational and strategic impacts, there is a paucity of empirical research to assess the business value of big data. Drawing on a systematic review and case study findings, this paper presents an interpretive framework that analyzes the definitional perspectives and the applications of big data. The paper also provides a general taxonomy that helps broaden the understanding of big data and its role in capturing business value. The synthesis of the diverse concepts within the literature on big data provides deeper insights into achieving value through big data strategy and implementation.","author":[{"dropping-particle":"","family":"Fosso Wamba","given":"Samuel","non-dropping-particle":"","parse-names":false,"suffix":""},{"dropping-particle":"","family":"Akter","given":"Shahriar","non-dropping-particle":"","parse-names":false,"suffix":""},{"dropping-particle":"","family":"Edwards","given":"Andrew","non-dropping-particle":"","parse-names":false,"suffix":""},{"dropping-particle":"","family":"Chopin","given":"Geoffrey","non-dropping-particle":"","parse-names":false,"suffix":""},{"dropping-particle":"","family":"Gnanzou","given":"Denis","non-dropping-particle":"","parse-names":false,"suffix":""}],"container-title":"International Journal of Production Economics","id":"ITEM-1","issued":{"date-parts":[["2015"]]},"title":"How 'big data' can make big impact: Findings from a systematic review and a longitudinal case study","type":"article-journal"},"uris":["http://www.mendeley.com/documents/?uuid=3dfebfde-faae-4ba0-bfd9-739593fa4148"]}],"mendeley":{"formattedCitation":"(Fosso Wamba &lt;i&gt;et al.&lt;/i&gt;, 2015)","plainTextFormattedCitation":"(Fosso Wamba et al., 2015)","previouslyFormattedCitation":"(Fosso Wamba &lt;i&gt;et al.&lt;/i&gt;, 2015)"},"properties":{"noteIndex":0},"schema":"https://github.com/citation-style-language/schema/raw/master/csl-citation.json"}</w:instrText>
      </w:r>
      <w:r w:rsidR="006569DD" w:rsidRPr="00DA0641">
        <w:fldChar w:fldCharType="separate"/>
      </w:r>
      <w:r w:rsidR="006569DD" w:rsidRPr="00DA0641">
        <w:rPr>
          <w:noProof/>
        </w:rPr>
        <w:t xml:space="preserve">(Fosso Wamba </w:t>
      </w:r>
      <w:r w:rsidR="006569DD" w:rsidRPr="00DA0641">
        <w:rPr>
          <w:i/>
          <w:noProof/>
        </w:rPr>
        <w:t>et al.</w:t>
      </w:r>
      <w:r w:rsidR="006569DD" w:rsidRPr="00DA0641">
        <w:rPr>
          <w:noProof/>
        </w:rPr>
        <w:t>, 2015)</w:t>
      </w:r>
      <w:r w:rsidR="006569DD" w:rsidRPr="00DA0641">
        <w:fldChar w:fldCharType="end"/>
      </w:r>
      <w:r w:rsidR="006569DD" w:rsidRPr="00DA0641">
        <w:t>.</w:t>
      </w:r>
    </w:p>
    <w:p w14:paraId="7A04AB07" w14:textId="281DC789" w:rsidR="000124A1" w:rsidRPr="00DA0641" w:rsidRDefault="000124A1" w:rsidP="00CD5077">
      <w:r w:rsidRPr="00DA0641">
        <w:t xml:space="preserve">According to </w:t>
      </w:r>
      <w:r w:rsidRPr="00DA0641">
        <w:fldChar w:fldCharType="begin" w:fldLock="1"/>
      </w:r>
      <w:r w:rsidR="00DA0707">
        <w:instrText>ADDIN CSL_CITATION {"citationItems":[{"id":"ITEM-1","itemData":{"abstract":"Data have become a torrent flowing into every area of the global economy.1 Companies churn out a burgeoning volume of transactional data, capturing trillions of bytes of information about their customers, suppliers, and operations. millions of networked sensors are being embedded in the physical world in devices such as mobile phones, smart energy meters, automobiles, and industrial machines that sense, create, and communicate data in the age of the Internet of Things.2 Indeed, as companies and organizations go about their business and interact with individuals, they are generating a tremendous amount of digital “exhaust data,” i.e., data that are created as a by-product of other activities. Social media sites, smartphones, and other consumer devices including PCs and laptops have allowed billions of individuals around the world to contribute to the amount of big data available. And the growing volume of multimedia content has played a major role in the exponential growth in the amount of big data (see Box 1, “What do we mean by ‘big data’?”). Each second of high-definition video, for example, generates more than 2,000 times as many bytes as required to store a single page of text. In a digitized world, consumers going about their day—communicating, browsing, buying, sharing, searching— create their own enormous trails of data.","author":[{"dropping-particle":"","family":"Manyika","given":"J","non-dropping-particle":"","parse-names":false,"suffix":""},{"dropping-particle":"","family":"Chui Brown","given":"M","non-dropping-particle":"","parse-names":false,"suffix":""},{"dropping-particle":"","family":"B. J.","given":"Bughin","non-dropping-particle":"","parse-names":false,"suffix":""},{"dropping-particle":"","family":"Dobbs","given":"R","non-dropping-particle":"","parse-names":false,"suffix":""},{"dropping-particle":"","family":"Roxburgh","given":"C","non-dropping-particle":"","parse-names":false,"suffix":""},{"dropping-particle":"","family":"Hung Byers","given":"A","non-dropping-particle":"","parse-names":false,"suffix":""}],"container-title":"McKinsey Global Institute","id":"ITEM-1","issued":{"date-parts":[["2011"]]},"title":"Big data: The next frontier for innovation, competition and productivity","type":"article-journal"},"uris":["http://www.mendeley.com/documents/?uuid=643ac459-f6ae-4b42-8cc2-c1fa86cb6df5"]}],"mendeley":{"formattedCitation":"(Manyika &lt;i&gt;et al.&lt;/i&gt;, 2011a)","manualFormatting":"Manyika, Chui Brown, et al. (2011)","plainTextFormattedCitation":"(Manyika et al., 2011a)","previouslyFormattedCitation":"(Manyika &lt;i&gt;et al.&lt;/i&gt;, 2011a)"},"properties":{"noteIndex":0},"schema":"https://github.com/citation-style-language/schema/raw/master/csl-citation.json"}</w:instrText>
      </w:r>
      <w:r w:rsidRPr="00DA0641">
        <w:fldChar w:fldCharType="separate"/>
      </w:r>
      <w:r w:rsidRPr="00DA0641">
        <w:rPr>
          <w:noProof/>
        </w:rPr>
        <w:t xml:space="preserve">Manyika, Chui Brown, </w:t>
      </w:r>
      <w:r w:rsidRPr="00DA0641">
        <w:rPr>
          <w:i/>
          <w:noProof/>
        </w:rPr>
        <w:t>et al.</w:t>
      </w:r>
      <w:r w:rsidRPr="00DA0641">
        <w:rPr>
          <w:noProof/>
        </w:rPr>
        <w:t xml:space="preserve"> (2011)</w:t>
      </w:r>
      <w:r w:rsidRPr="00DA0641">
        <w:fldChar w:fldCharType="end"/>
      </w:r>
      <w:r w:rsidRPr="00DA0641">
        <w:t xml:space="preserve">, “Big data” refers to datasets whose size </w:t>
      </w:r>
      <w:r w:rsidR="002919FC">
        <w:t>surpasses</w:t>
      </w:r>
      <w:r w:rsidRPr="00DA0641">
        <w:t xml:space="preserve"> the ability of typical database software tools to capture, store, manage, and analyse </w:t>
      </w:r>
      <w:r w:rsidRPr="00DA0641">
        <w:fldChar w:fldCharType="begin" w:fldLock="1"/>
      </w:r>
      <w:r w:rsidR="00DA0707">
        <w:instrText>ADDIN CSL_CITATION {"citationItems":[{"id":"ITEM-1","itemData":{"abstract":"Data have become a torrent flowing into every area of the global economy.1 Companies churn out a burgeoning volume of transactional data, capturing trillions of bytes of information about their customers, suppliers, and operations. millions of networked sensors are being embedded in the physical world in devices such as mobile phones, smart energy meters, automobiles, and industrial machines that sense, create, and communicate data in the age of the Internet of Things.2 Indeed, as companies and organizations go about their business and interact with individuals, they are generating a tremendous amount of digital “exhaust data,” i.e., data that are created as a by-product of other activities. Social media sites, smartphones, and other consumer devices including PCs and laptops have allowed billions of individuals around the world to contribute to the amount of big data available. And the growing volume of multimedia content has played a major role in the exponential growth in the amount of big data (see Box 1, “What do we mean by ‘big data’?”). Each second of high-definition video, for example, generates more than 2,000 times as many bytes as required to store a single page of text. In a digitized world, consumers going about their day—communicating, browsing, buying, sharing, searching— create their own enormous trails of data.","author":[{"dropping-particle":"","family":"Manyika","given":"J","non-dropping-particle":"","parse-names":false,"suffix":""},{"dropping-particle":"","family":"Chui Brown","given":"M","non-dropping-particle":"","parse-names":false,"suffix":""},{"dropping-particle":"","family":"B. J.","given":"Bughin","non-dropping-particle":"","parse-names":false,"suffix":""},{"dropping-particle":"","family":"Dobbs","given":"R","non-dropping-particle":"","parse-names":false,"suffix":""},{"dropping-particle":"","family":"Roxburgh","given":"C","non-dropping-particle":"","parse-names":false,"suffix":""},{"dropping-particle":"","family":"Hung Byers","given":"A","non-dropping-particle":"","parse-names":false,"suffix":""}],"container-title":"McKinsey Global Institute","id":"ITEM-1","issued":{"date-parts":[["2011"]]},"title":"Big data: The next frontier for innovation, competition and productivity","type":"article-journal"},"uris":["http://www.mendeley.com/documents/?uuid=643ac459-f6ae-4b42-8cc2-c1fa86cb6df5"]}],"mendeley":{"formattedCitation":"(Manyika &lt;i&gt;et al.&lt;/i&gt;, 2011a)","plainTextFormattedCitation":"(Manyika et al., 2011a)","previouslyFormattedCitation":"(Manyika &lt;i&gt;et al.&lt;/i&gt;, 2011a)"},"properties":{"noteIndex":0},"schema":"https://github.com/citation-style-language/schema/raw/master/csl-citation.json"}</w:instrText>
      </w:r>
      <w:r w:rsidRPr="00DA0641">
        <w:fldChar w:fldCharType="separate"/>
      </w:r>
      <w:r w:rsidR="009D7E0E" w:rsidRPr="009D7E0E">
        <w:rPr>
          <w:noProof/>
        </w:rPr>
        <w:t xml:space="preserve">(Manyika </w:t>
      </w:r>
      <w:r w:rsidR="009D7E0E" w:rsidRPr="009D7E0E">
        <w:rPr>
          <w:i/>
          <w:noProof/>
        </w:rPr>
        <w:t>et al.</w:t>
      </w:r>
      <w:r w:rsidR="009D7E0E" w:rsidRPr="009D7E0E">
        <w:rPr>
          <w:noProof/>
        </w:rPr>
        <w:t>, 2011a)</w:t>
      </w:r>
      <w:r w:rsidRPr="00DA0641">
        <w:fldChar w:fldCharType="end"/>
      </w:r>
      <w:r w:rsidRPr="00DA0641">
        <w:t>. Big Data Analysis/ Analytics implies those various forms of data being managed, stored</w:t>
      </w:r>
      <w:r w:rsidR="00062A48">
        <w:t>,</w:t>
      </w:r>
      <w:r w:rsidRPr="00DA0641">
        <w:t xml:space="preserve"> and analysed to develop </w:t>
      </w:r>
      <w:r w:rsidR="00062A48">
        <w:t xml:space="preserve">a </w:t>
      </w:r>
      <w:r w:rsidRPr="00DA0641">
        <w:t>prediction of relationships, trends</w:t>
      </w:r>
      <w:r w:rsidR="00062A48">
        <w:t>,</w:t>
      </w:r>
      <w:r w:rsidRPr="00DA0641">
        <w:t xml:space="preserve"> and possible future events to improve decision making </w:t>
      </w:r>
      <w:r w:rsidRPr="00DA0641">
        <w:fldChar w:fldCharType="begin" w:fldLock="1"/>
      </w:r>
      <w:r w:rsidRPr="00DA0641">
        <w:instrText>ADDIN CSL_CITATION {"citationItems":[{"id":"ITEM-1","itemData":{"DOI":"10.1109/UCC-Companion.2018.00079","ISBN":"9781728103594","abstract":"© 2018 IEEE. The global construction business is on a point of a paradigm shift. The exponential growth of digital technologies, the increasing impacts of climate change, impending Brexit and looming social and environmental pressures are driving change to the construction industry. Increasingly policies press for the adoption of sustainability and construction organisations are realising that small sustainable impacts are no longer enough. Therefore, measurement is one of the keys to the implementation of sustainable construction strategies. Advances in data gathering, computing power and connectivity mean that construction organisations have more information and data than ever before. Collecting, analysing and understanding those large volumes of available data, known as Big Data, about how an organisation operates sustainably leads to knowledge that can improve decision making, refine goals and focus efforts. However, when it comes to sustainability the great thing about big data is that it is unlocking the ability of businesses to understand and act on what is typically their biggest sustainable (i.e. economic, social and environmental) impacts-the ones outside their control. Measuring and understanding how doing business really does affect the natural world will open new opportunities for bringing sustainability inside an organisation: creating change, cutting costs and boosting long-Term profitability in a resource-constrained world. Still, there are issues and challenges around gathering sustainability-related data, as well as in analysing and interpreting of data points. Therefore, the aim of this research is to explore the barriers to adopting big data related to sustainable strategies. The relationship between Policy Making, Big Data and sustainability is still in early stages, but already several applications can be mention to the environment, health and construction, such as biodiversity loss monitoring, pollution zones Identification, endangered species location, smart energy management, cost reduction or investment assessment. In the same way, barriers and opportunities were identified, for instance: The lack of financial resources and business case, skills and training, unequal opportunity and security and disclosure issues among the barriers, and partnership, emerging and accessible technology, personalization of the environment among the opportunities. Finally, the biggest challenge presented by the implementation of Big Data is concept…","author":[{"dropping-particle":"","family":"Reyes","given":"Paola","non-dropping-particle":"","parse-names":false,"suffix":""},{"dropping-particle":"","family":"Suresh","given":"Subashini","non-dropping-particle":"","parse-names":false,"suffix":""},{"dropping-particle":"","family":"Renukappa","given":"Suresh","non-dropping-particle":"","parse-names":false,"suffix":""}],"container-title":"Proceedings - 11th IEEE/ACM International Conference on Utility and Cloud Computing Companion, UCC Companion 2018","id":"ITEM-1","issued":{"date-parts":[["2019"]]},"title":"The adoption of big data concepts for sustainable practices implementation in the construction industry","type":"paper-conference"},"uris":["http://www.mendeley.com/documents/?uuid=8c795f07-719a-48f4-96b5-c4fbe27285f1"]}],"mendeley":{"formattedCitation":"(Reyes &lt;i&gt;et al.&lt;/i&gt;, 2019)","plainTextFormattedCitation":"(Reyes et al., 2019)","previouslyFormattedCitation":"(Reyes &lt;i&gt;et al.&lt;/i&gt;, 2019)"},"properties":{"noteIndex":0},"schema":"https://github.com/citation-style-language/schema/raw/master/csl-citation.json"}</w:instrText>
      </w:r>
      <w:r w:rsidRPr="00DA0641">
        <w:fldChar w:fldCharType="separate"/>
      </w:r>
      <w:r w:rsidRPr="00DA0641">
        <w:rPr>
          <w:noProof/>
        </w:rPr>
        <w:t xml:space="preserve">(Reyes </w:t>
      </w:r>
      <w:r w:rsidRPr="00DA0641">
        <w:rPr>
          <w:i/>
          <w:noProof/>
        </w:rPr>
        <w:t>et al.</w:t>
      </w:r>
      <w:r w:rsidRPr="00DA0641">
        <w:rPr>
          <w:noProof/>
        </w:rPr>
        <w:t>, 2019)</w:t>
      </w:r>
      <w:r w:rsidRPr="00DA0641">
        <w:fldChar w:fldCharType="end"/>
      </w:r>
      <w:r w:rsidRPr="00DA0641">
        <w:t xml:space="preserve">. The analytics helps  the acquisition of knowledge acting as a strategic tool for subsequent value adding </w:t>
      </w:r>
      <w:r w:rsidR="009361FD" w:rsidRPr="00DA0641">
        <w:t>workflows</w:t>
      </w:r>
      <w:r w:rsidRPr="00DA0641">
        <w:t xml:space="preserve">.  </w:t>
      </w:r>
    </w:p>
    <w:p w14:paraId="20222DB2" w14:textId="1FB89662" w:rsidR="006569DD" w:rsidRPr="00DA0641" w:rsidRDefault="006569DD" w:rsidP="00CD5077">
      <w:r w:rsidRPr="00DA0641">
        <w:t xml:space="preserve">The direction of big data analytics in itself is quite extensive and includes </w:t>
      </w:r>
      <w:r w:rsidR="00062A48">
        <w:t xml:space="preserve">a </w:t>
      </w:r>
      <w:r w:rsidRPr="00DA0641">
        <w:t xml:space="preserve">variety of specialisations such </w:t>
      </w:r>
      <w:r w:rsidR="002919FC">
        <w:t>as data mining</w:t>
      </w:r>
      <w:r w:rsidRPr="00DA0641">
        <w:t>, machine learning, data warehousing, decision tree analysis, statistics, Natural Language Processing</w:t>
      </w:r>
      <w:r w:rsidR="004C3E5F">
        <w:t xml:space="preserve"> </w:t>
      </w:r>
      <w:r w:rsidRPr="00DA0641">
        <w:t>(NLP), data clustering, regression</w:t>
      </w:r>
      <w:r w:rsidR="00062A48">
        <w:t>,</w:t>
      </w:r>
      <w:r w:rsidRPr="00DA0641">
        <w:t xml:space="preserve"> etc. </w:t>
      </w:r>
      <w:r w:rsidRPr="00DA0641">
        <w:fldChar w:fldCharType="begin" w:fldLock="1"/>
      </w:r>
      <w:r w:rsidRPr="00DA0641">
        <w:instrText>ADDIN CSL_CITATION {"citationItems":[{"id":"ITEM-1","itemData":{"DOI":"10.1051/e3sconf/20199701032","ISSN":"22671242","abstract":"The article presents the results of the analysis of the use of large amounts of data in the construction industry, new trends such as BIM, IOT, cloud computing, intelligent buildings and smart cities with great prospects for application. These problems are related to the presence of huge amounts of data produced by the construction industry during the entire life cycle of a building, which are not fully used for optimizing processes and making decisions in construction.","author":[{"dropping-particle":"","family":"Garyaev","given":"Nikolay","non-dropping-particle":"","parse-names":false,"suffix":""},{"dropping-particle":"","family":"Garyaeva","given":"Venera","non-dropping-particle":"","parse-names":false,"suffix":""}],"container-title":"E3S Web of Conferences","id":"ITEM-1","issued":{"date-parts":[["2019"]]},"title":"Big data technology in construction","type":"paper-conference"},"uris":["http://www.mendeley.com/documents/?uuid=2ecf4842-e697-45d6-b949-bbc5a1dc5983"]}],"mendeley":{"formattedCitation":"(Garyaev and Garyaeva, 2019)","plainTextFormattedCitation":"(Garyaev and Garyaeva, 2019)","previouslyFormattedCitation":"(Garyaev and Garyaeva, 2019)"},"properties":{"noteIndex":0},"schema":"https://github.com/citation-style-language/schema/raw/master/csl-citation.json"}</w:instrText>
      </w:r>
      <w:r w:rsidRPr="00DA0641">
        <w:fldChar w:fldCharType="separate"/>
      </w:r>
      <w:r w:rsidRPr="00DA0641">
        <w:rPr>
          <w:noProof/>
        </w:rPr>
        <w:t>(Garyaev and Garyaeva, 2019)</w:t>
      </w:r>
      <w:r w:rsidRPr="00DA0641">
        <w:fldChar w:fldCharType="end"/>
      </w:r>
      <w:r w:rsidRPr="00DA0641">
        <w:t xml:space="preserve">. All these </w:t>
      </w:r>
      <w:r w:rsidRPr="00DA0641">
        <w:lastRenderedPageBreak/>
        <w:t xml:space="preserve">specialised dimensions can be categorised into </w:t>
      </w:r>
      <w:r w:rsidR="002919FC">
        <w:t>predictive analytics</w:t>
      </w:r>
      <w:r w:rsidRPr="00DA0641">
        <w:t>, descriptive analytics, prescriptive analytics, inquisitive analytics</w:t>
      </w:r>
      <w:r w:rsidR="00062A48">
        <w:t>,</w:t>
      </w:r>
      <w:r w:rsidRPr="00DA0641">
        <w:t xml:space="preserve"> and pre-emptive analytics </w:t>
      </w:r>
      <w:r w:rsidRPr="00DA0641">
        <w:fldChar w:fldCharType="begin" w:fldLock="1"/>
      </w:r>
      <w:r w:rsidRPr="00DA0641">
        <w:instrText>ADDIN CSL_CITATION {"citationItems":[{"id":"ITEM-1","itemData":{"ISBN":"01482963 (ISSN)","ISSN":"01482963","abstract":"Big Data (BD), with their potential to ascertain valued insights for enhanced decision-making process, have recently attracted substantial interest from both academics and practitioners. Big Data Analytics (BDA) is increasingly becoming a trending practice that many organizations are adopting with the purpose of constructing valuable information from BD. The analytics process, including the deployment and use of BDA tools, is seen by organizations as a tool to improve operational efficiency though it has strategic potential, drive new revenue streams and gain competitive advantages over business rivals. However, there are different types of analytic applications to consider. Therefore, prior to hasty use and buying costly BD tools, there is a need for organizations to first understand the BDA landscape. Given the significant nature of the BD and BDA, this paper presents a state-of-the-art review that presents a holistic view of the BD challenges and BDA methods theorized/proposed/employed by organizations to help others understand this landscape with the objective of making robust investment decisions. In doing so, systematically analysing and synthesizing the extant research published on BD and BDA area. More specifically, the authors seek to answer the following two principal questions: Q1 – What are the different types of BD challenges theorized/proposed/confronted by organizations? and Q2 – What are the different types of BDA methods theorized/proposed/employed to overcome BD challenges?. This systematic literature review (SLR) is carried out through observing and understanding the past trends and extant patterns/themes in the BDA research area, evaluating contributions, summarizing knowledge, thereby identifying limitations, implications and potential further research avenues to support the academic community in exploring research themes/patterns. Thus, to trace the implementation of BD strategies, a profiling method is employed to analyze articles (published in English-speaking peer-reviewed journals between 1996 and 2015) extracted from the Scopus database. The analysis presented in this paper has identified relevant BD research studies that have contributed both conceptually and empirically to the expansion and accrual of intellectual wealth to the BDA in technology and organizational resource management discipline.","author":[{"dropping-particle":"","family":"Sivarajah","given":"Uthayasankar","non-dropping-particle":"","parse-names":false,"suffix":""},{"dropping-particle":"","family":"Kamal","given":"Muhammad Mustafa","non-dropping-particle":"","parse-names":false,"suffix":""},{"dropping-particle":"","family":"Irani","given":"Zahir","non-dropping-particle":"","parse-names":false,"suffix":""},{"dropping-particle":"","family":"Weerakkody","given":"Vishanth","non-dropping-particle":"","parse-names":false,"suffix":""}],"container-title":"Journal of Business Research","id":"ITEM-1","issued":{"date-parts":[["2017"]]},"page":"263-286","title":"Critical analysis of Big Data challenges and analytical methods","type":"article-journal","volume":"70"},"uris":["http://www.mendeley.com/documents/?uuid=feb1ed51-53c2-4365-b73c-2e0ec9b692ef"]}],"mendeley":{"formattedCitation":"(Sivarajah &lt;i&gt;et al.&lt;/i&gt;, 2017)","plainTextFormattedCitation":"(Sivarajah et al., 2017)","previouslyFormattedCitation":"(Sivarajah &lt;i&gt;et al.&lt;/i&gt;, 2017)"},"properties":{"noteIndex":0},"schema":"https://github.com/citation-style-language/schema/raw/master/csl-citation.json"}</w:instrText>
      </w:r>
      <w:r w:rsidRPr="00DA0641">
        <w:fldChar w:fldCharType="separate"/>
      </w:r>
      <w:r w:rsidRPr="00DA0641">
        <w:rPr>
          <w:noProof/>
        </w:rPr>
        <w:t xml:space="preserve">(Sivarajah </w:t>
      </w:r>
      <w:r w:rsidRPr="00DA0641">
        <w:rPr>
          <w:i/>
          <w:noProof/>
        </w:rPr>
        <w:t>et al.</w:t>
      </w:r>
      <w:r w:rsidRPr="00DA0641">
        <w:rPr>
          <w:noProof/>
        </w:rPr>
        <w:t>, 2017)</w:t>
      </w:r>
      <w:r w:rsidRPr="00DA0641">
        <w:fldChar w:fldCharType="end"/>
      </w:r>
      <w:r w:rsidRPr="00DA0641">
        <w:t>.</w:t>
      </w:r>
      <w:r w:rsidR="002919FC">
        <w:t xml:space="preserve"> Much</w:t>
      </w:r>
      <w:r w:rsidRPr="00DA0641">
        <w:t xml:space="preserve"> of the existing work do</w:t>
      </w:r>
      <w:r w:rsidR="00062A48">
        <w:t>es</w:t>
      </w:r>
      <w:r w:rsidRPr="00DA0641">
        <w:t xml:space="preserve"> not discuss big data analytics alone but </w:t>
      </w:r>
      <w:r w:rsidR="002919FC">
        <w:t>synergises it</w:t>
      </w:r>
      <w:r w:rsidRPr="00DA0641">
        <w:t xml:space="preserve"> with another technology/ concept/ process to ascertain the value of it. </w:t>
      </w:r>
      <w:r w:rsidR="009361FD">
        <w:fldChar w:fldCharType="begin"/>
      </w:r>
      <w:r w:rsidR="009361FD">
        <w:instrText xml:space="preserve"> REF _Ref22404191 \h </w:instrText>
      </w:r>
      <w:r w:rsidR="00CD5077">
        <w:instrText xml:space="preserve"> \* MERGEFORMAT </w:instrText>
      </w:r>
      <w:r w:rsidR="009361FD">
        <w:fldChar w:fldCharType="separate"/>
      </w:r>
      <w:r w:rsidR="00F70D7D">
        <w:t xml:space="preserve">Figure </w:t>
      </w:r>
      <w:r w:rsidR="00F70D7D">
        <w:rPr>
          <w:noProof/>
        </w:rPr>
        <w:t>7</w:t>
      </w:r>
      <w:r w:rsidR="009361FD">
        <w:fldChar w:fldCharType="end"/>
      </w:r>
      <w:r w:rsidRPr="00DA0641">
        <w:t xml:space="preserve"> shows the complexity of these multidisciplinary fields to Big Data and their relevance.</w:t>
      </w:r>
    </w:p>
    <w:p w14:paraId="5A3FCCC5" w14:textId="77777777" w:rsidR="006569DD" w:rsidRPr="00DA0641" w:rsidRDefault="006569DD" w:rsidP="006569DD">
      <w:pPr>
        <w:spacing w:line="480" w:lineRule="auto"/>
      </w:pPr>
      <w:r w:rsidRPr="00DA0641">
        <w:rPr>
          <w:noProof/>
          <w:lang w:eastAsia="en-GB"/>
        </w:rPr>
        <mc:AlternateContent>
          <mc:Choice Requires="wps">
            <w:drawing>
              <wp:anchor distT="0" distB="0" distL="114300" distR="114300" simplePos="0" relativeHeight="251625984" behindDoc="0" locked="0" layoutInCell="1" allowOverlap="1" wp14:anchorId="39ADE39B" wp14:editId="0C134D65">
                <wp:simplePos x="0" y="0"/>
                <wp:positionH relativeFrom="column">
                  <wp:posOffset>2188845</wp:posOffset>
                </wp:positionH>
                <wp:positionV relativeFrom="paragraph">
                  <wp:posOffset>454660</wp:posOffset>
                </wp:positionV>
                <wp:extent cx="676275" cy="533400"/>
                <wp:effectExtent l="0" t="0" r="9525" b="0"/>
                <wp:wrapNone/>
                <wp:docPr id="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275" cy="533400"/>
                        </a:xfrm>
                        <a:prstGeom prst="rect">
                          <a:avLst/>
                        </a:prstGeom>
                        <a:solidFill>
                          <a:srgbClr val="FFFFFF"/>
                        </a:solidFill>
                        <a:ln w="9525">
                          <a:noFill/>
                          <a:miter lim="800000"/>
                          <a:headEnd/>
                          <a:tailEnd/>
                        </a:ln>
                      </wps:spPr>
                      <wps:txbx>
                        <w:txbxContent>
                          <w:p w14:paraId="2C3C9C7D" w14:textId="77777777" w:rsidR="003D2193" w:rsidRPr="00824086" w:rsidRDefault="003D2193" w:rsidP="006569DD">
                            <w:pPr>
                              <w:rPr>
                                <w:sz w:val="20"/>
                              </w:rPr>
                            </w:pPr>
                            <w:r>
                              <w:rPr>
                                <w:sz w:val="20"/>
                              </w:rPr>
                              <w:t>Machine Learni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9ADE39B" id="_x0000_s1222" type="#_x0000_t202" style="position:absolute;left:0;text-align:left;margin-left:172.35pt;margin-top:35.8pt;width:53.25pt;height:42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" stroked="f">
                <v:textbox>
                  <w:txbxContent>
                    <w:p w14:paraId="2C3C9C7D" w14:textId="77777777" w:rsidR="003D2193" w:rsidRPr="00824086" w:rsidRDefault="003D2193" w:rsidP="006569DD">
                      <w:pPr>
                        <w:rPr>
                          <w:sz w:val="20"/>
                        </w:rPr>
                      </w:pPr>
                      <w:r>
                        <w:rPr>
                          <w:sz w:val="20"/>
                        </w:rPr>
                        <w:t>Machine Learning</w:t>
                      </w:r>
                    </w:p>
                  </w:txbxContent>
                </v:textbox>
              </v:shape>
            </w:pict>
          </mc:Fallback>
        </mc:AlternateContent>
      </w:r>
      <w:r w:rsidRPr="00DA0641">
        <w:rPr>
          <w:noProof/>
          <w:lang w:eastAsia="en-GB"/>
        </w:rPr>
        <mc:AlternateContent>
          <mc:Choice Requires="wps">
            <w:drawing>
              <wp:anchor distT="0" distB="0" distL="114300" distR="114300" simplePos="0" relativeHeight="251661824" behindDoc="0" locked="0" layoutInCell="1" allowOverlap="1" wp14:anchorId="5A63758B" wp14:editId="5B8CDD7A">
                <wp:simplePos x="0" y="0"/>
                <wp:positionH relativeFrom="column">
                  <wp:posOffset>4246245</wp:posOffset>
                </wp:positionH>
                <wp:positionV relativeFrom="paragraph">
                  <wp:posOffset>121285</wp:posOffset>
                </wp:positionV>
                <wp:extent cx="447675" cy="266700"/>
                <wp:effectExtent l="0" t="0" r="9525" b="0"/>
                <wp:wrapNone/>
                <wp:docPr id="3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 cy="266700"/>
                        </a:xfrm>
                        <a:prstGeom prst="rect">
                          <a:avLst/>
                        </a:prstGeom>
                        <a:solidFill>
                          <a:srgbClr val="FFFFFF"/>
                        </a:solidFill>
                        <a:ln w="9525">
                          <a:noFill/>
                          <a:miter lim="800000"/>
                          <a:headEnd/>
                          <a:tailEnd/>
                        </a:ln>
                      </wps:spPr>
                      <wps:txbx>
                        <w:txbxContent>
                          <w:p w14:paraId="7F8D9E2D" w14:textId="5DAC1EA8" w:rsidR="003D2193" w:rsidRPr="00824086" w:rsidRDefault="003D2193" w:rsidP="006569DD">
                            <w:pPr>
                              <w:rPr>
                                <w:sz w:val="20"/>
                              </w:rPr>
                            </w:pPr>
                            <w:r>
                              <w:rPr>
                                <w:sz w:val="20"/>
                              </w:rPr>
                              <w:t>IO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63758B" id="_x0000_s1223" type="#_x0000_t202" style="position:absolute;left:0;text-align:left;margin-left:334.35pt;margin-top:9.55pt;width:35.25pt;height:21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" stroked="f">
                <v:textbox>
                  <w:txbxContent>
                    <w:p w14:paraId="7F8D9E2D" w14:textId="5DAC1EA8" w:rsidR="003D2193" w:rsidRPr="00824086" w:rsidRDefault="003D2193" w:rsidP="006569DD">
                      <w:pPr>
                        <w:rPr>
                          <w:sz w:val="20"/>
                        </w:rPr>
                      </w:pPr>
                      <w:r>
                        <w:rPr>
                          <w:sz w:val="20"/>
                        </w:rPr>
                        <w:t>IOT</w:t>
                      </w:r>
                    </w:p>
                  </w:txbxContent>
                </v:textbox>
              </v:shape>
            </w:pict>
          </mc:Fallback>
        </mc:AlternateContent>
      </w:r>
      <w:r w:rsidRPr="00DA0641">
        <w:rPr>
          <w:noProof/>
          <w:lang w:eastAsia="en-GB"/>
        </w:rPr>
        <mc:AlternateContent>
          <mc:Choice Requires="wps">
            <w:drawing>
              <wp:anchor distT="0" distB="0" distL="114300" distR="114300" simplePos="0" relativeHeight="251658752" behindDoc="0" locked="0" layoutInCell="1" allowOverlap="1" wp14:anchorId="280BF79F" wp14:editId="46197D97">
                <wp:simplePos x="0" y="0"/>
                <wp:positionH relativeFrom="column">
                  <wp:posOffset>3503295</wp:posOffset>
                </wp:positionH>
                <wp:positionV relativeFrom="paragraph">
                  <wp:posOffset>359410</wp:posOffset>
                </wp:positionV>
                <wp:extent cx="333375" cy="266700"/>
                <wp:effectExtent l="0" t="0" r="9525" b="0"/>
                <wp:wrapNone/>
                <wp:docPr id="3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375" cy="266700"/>
                        </a:xfrm>
                        <a:prstGeom prst="rect">
                          <a:avLst/>
                        </a:prstGeom>
                        <a:solidFill>
                          <a:srgbClr val="FFFFFF"/>
                        </a:solidFill>
                        <a:ln w="9525">
                          <a:noFill/>
                          <a:miter lim="800000"/>
                          <a:headEnd/>
                          <a:tailEnd/>
                        </a:ln>
                      </wps:spPr>
                      <wps:txbx>
                        <w:txbxContent>
                          <w:p w14:paraId="73B839CB" w14:textId="77777777" w:rsidR="003D2193" w:rsidRPr="00824086" w:rsidRDefault="003D2193" w:rsidP="006569DD">
                            <w:pPr>
                              <w:rPr>
                                <w:sz w:val="20"/>
                              </w:rPr>
                            </w:pPr>
                            <w:r>
                              <w:rPr>
                                <w:sz w:val="20"/>
                              </w:rPr>
                              <w:t>A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80BF79F" id="_x0000_s1224" type="#_x0000_t202" style="position:absolute;left:0;text-align:left;margin-left:275.85pt;margin-top:28.3pt;width:26.25pt;height:21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" stroked="f">
                <v:textbox>
                  <w:txbxContent>
                    <w:p w14:paraId="73B839CB" w14:textId="77777777" w:rsidR="003D2193" w:rsidRPr="00824086" w:rsidRDefault="003D2193" w:rsidP="006569DD">
                      <w:pPr>
                        <w:rPr>
                          <w:sz w:val="20"/>
                        </w:rPr>
                      </w:pPr>
                      <w:r>
                        <w:rPr>
                          <w:sz w:val="20"/>
                        </w:rPr>
                        <w:t>AI</w:t>
                      </w:r>
                    </w:p>
                  </w:txbxContent>
                </v:textbox>
              </v:shape>
            </w:pict>
          </mc:Fallback>
        </mc:AlternateContent>
      </w:r>
      <w:r w:rsidRPr="00DA0641">
        <w:rPr>
          <w:noProof/>
          <w:lang w:eastAsia="en-GB"/>
        </w:rPr>
        <mc:AlternateContent>
          <mc:Choice Requires="wps">
            <w:drawing>
              <wp:anchor distT="0" distB="0" distL="114300" distR="114300" simplePos="0" relativeHeight="251622912" behindDoc="0" locked="0" layoutInCell="1" allowOverlap="1" wp14:anchorId="75BFD1D3" wp14:editId="5AF3F5C0">
                <wp:simplePos x="0" y="0"/>
                <wp:positionH relativeFrom="column">
                  <wp:posOffset>1598295</wp:posOffset>
                </wp:positionH>
                <wp:positionV relativeFrom="paragraph">
                  <wp:posOffset>73660</wp:posOffset>
                </wp:positionV>
                <wp:extent cx="2486025" cy="1066800"/>
                <wp:effectExtent l="0" t="0" r="28575" b="19050"/>
                <wp:wrapNone/>
                <wp:docPr id="296" name="Oval 296"/>
                <wp:cNvGraphicFramePr/>
                <a:graphic xmlns:a="http://schemas.openxmlformats.org/drawingml/2006/main">
                  <a:graphicData uri="http://schemas.microsoft.com/office/word/2010/wordprocessingShape">
                    <wps:wsp>
                      <wps:cNvSpPr/>
                      <wps:spPr>
                        <a:xfrm>
                          <a:off x="0" y="0"/>
                          <a:ext cx="2486025" cy="1066800"/>
                        </a:xfrm>
                        <a:prstGeom prst="ellipse">
                          <a:avLst/>
                        </a:prstGeom>
                      </wps:spPr>
                      <wps:style>
                        <a:lnRef idx="2">
                          <a:schemeClr val="accent2"/>
                        </a:lnRef>
                        <a:fillRef idx="1">
                          <a:schemeClr val="lt1"/>
                        </a:fillRef>
                        <a:effectRef idx="0">
                          <a:schemeClr val="accent2"/>
                        </a:effectRef>
                        <a:fontRef idx="minor">
                          <a:schemeClr val="dk1"/>
                        </a:fontRef>
                      </wps:style>
                      <wps:txbx>
                        <w:txbxContent>
                          <w:p w14:paraId="502B60AE" w14:textId="77777777" w:rsidR="003D2193" w:rsidRDefault="003D2193" w:rsidP="006569D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75BFD1D3" id="Oval 296" o:spid="_x0000_s1225" style="position:absolute;left:0;text-align:left;margin-left:125.85pt;margin-top:5.8pt;width:195.75pt;height:84pt;z-index:251622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" fillcolor="white [3201]" strokecolor="#c0504d [3205]" strokeweight="2pt">
                <v:textbox>
                  <w:txbxContent>
                    <w:p w14:paraId="502B60AE" w14:textId="77777777" w:rsidR="003D2193" w:rsidRDefault="003D2193" w:rsidP="006569DD">
                      <w:pPr>
                        <w:jc w:val="center"/>
                      </w:pPr>
                    </w:p>
                  </w:txbxContent>
                </v:textbox>
              </v:oval>
            </w:pict>
          </mc:Fallback>
        </mc:AlternateContent>
      </w:r>
      <w:r w:rsidRPr="00DA0641">
        <w:rPr>
          <w:noProof/>
          <w:lang w:eastAsia="en-GB"/>
        </w:rPr>
        <mc:AlternateContent>
          <mc:Choice Requires="wps">
            <w:drawing>
              <wp:anchor distT="0" distB="0" distL="114300" distR="114300" simplePos="0" relativeHeight="251638272" behindDoc="0" locked="0" layoutInCell="1" allowOverlap="1" wp14:anchorId="1A269DA7" wp14:editId="5C27B62B">
                <wp:simplePos x="0" y="0"/>
                <wp:positionH relativeFrom="column">
                  <wp:posOffset>1531620</wp:posOffset>
                </wp:positionH>
                <wp:positionV relativeFrom="paragraph">
                  <wp:posOffset>111760</wp:posOffset>
                </wp:positionV>
                <wp:extent cx="3381375" cy="1543050"/>
                <wp:effectExtent l="0" t="247650" r="0" b="247650"/>
                <wp:wrapNone/>
                <wp:docPr id="306" name="Oval 306"/>
                <wp:cNvGraphicFramePr/>
                <a:graphic xmlns:a="http://schemas.openxmlformats.org/drawingml/2006/main">
                  <a:graphicData uri="http://schemas.microsoft.com/office/word/2010/wordprocessingShape">
                    <wps:wsp>
                      <wps:cNvSpPr/>
                      <wps:spPr>
                        <a:xfrm rot="20091753">
                          <a:off x="0" y="0"/>
                          <a:ext cx="3381375" cy="1543050"/>
                        </a:xfrm>
                        <a:prstGeom prst="ellipse">
                          <a:avLst/>
                        </a:prstGeom>
                        <a:noFill/>
                      </wps:spPr>
                      <wps:style>
                        <a:lnRef idx="2">
                          <a:schemeClr val="accent3"/>
                        </a:lnRef>
                        <a:fillRef idx="1">
                          <a:schemeClr val="lt1"/>
                        </a:fillRef>
                        <a:effectRef idx="0">
                          <a:schemeClr val="accent3"/>
                        </a:effectRef>
                        <a:fontRef idx="minor">
                          <a:schemeClr val="dk1"/>
                        </a:fontRef>
                      </wps:style>
                      <wps:txbx>
                        <w:txbxContent>
                          <w:p w14:paraId="5788BACF" w14:textId="77777777" w:rsidR="003D2193" w:rsidRDefault="003D2193" w:rsidP="006569D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A269DA7" id="Oval 306" o:spid="_x0000_s1226" style="position:absolute;left:0;text-align:left;margin-left:120.6pt;margin-top:8.8pt;width:266.25pt;height:121.5pt;rotation:-1647408fd;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" filled="f" strokecolor="#9bbb59 [3206]" strokeweight="2pt">
                <v:textbox>
                  <w:txbxContent>
                    <w:p w14:paraId="5788BACF" w14:textId="77777777" w:rsidR="003D2193" w:rsidRDefault="003D2193" w:rsidP="006569DD">
                      <w:pPr>
                        <w:jc w:val="center"/>
                      </w:pPr>
                    </w:p>
                  </w:txbxContent>
                </v:textbox>
              </v:oval>
            </w:pict>
          </mc:Fallback>
        </mc:AlternateContent>
      </w:r>
      <w:r w:rsidRPr="00DA0641">
        <w:rPr>
          <w:noProof/>
          <w:lang w:eastAsia="en-GB"/>
        </w:rPr>
        <mc:AlternateContent>
          <mc:Choice Requires="wps">
            <w:drawing>
              <wp:anchor distT="0" distB="0" distL="114300" distR="114300" simplePos="0" relativeHeight="251637248" behindDoc="0" locked="0" layoutInCell="1" allowOverlap="1" wp14:anchorId="405AC011" wp14:editId="7A846D47">
                <wp:simplePos x="0" y="0"/>
                <wp:positionH relativeFrom="column">
                  <wp:posOffset>2017395</wp:posOffset>
                </wp:positionH>
                <wp:positionV relativeFrom="paragraph">
                  <wp:posOffset>349885</wp:posOffset>
                </wp:positionV>
                <wp:extent cx="1543050" cy="1323975"/>
                <wp:effectExtent l="0" t="0" r="19050" b="28575"/>
                <wp:wrapNone/>
                <wp:docPr id="303" name="Oval 303"/>
                <wp:cNvGraphicFramePr/>
                <a:graphic xmlns:a="http://schemas.openxmlformats.org/drawingml/2006/main">
                  <a:graphicData uri="http://schemas.microsoft.com/office/word/2010/wordprocessingShape">
                    <wps:wsp>
                      <wps:cNvSpPr/>
                      <wps:spPr>
                        <a:xfrm>
                          <a:off x="0" y="0"/>
                          <a:ext cx="1543050" cy="1323975"/>
                        </a:xfrm>
                        <a:prstGeom prst="ellipse">
                          <a:avLst/>
                        </a:prstGeom>
                        <a:noFill/>
                        <a:ln>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14:paraId="6DD8A8E8" w14:textId="77777777" w:rsidR="003D2193" w:rsidRDefault="003D2193" w:rsidP="006569D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05AC011" id="Oval 303" o:spid="_x0000_s1227" style="position:absolute;left:0;text-align:left;margin-left:158.85pt;margin-top:27.55pt;width:121.5pt;height:104.25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" filled="f" strokecolor="#243f60 [1604]" strokeweight="2pt">
                <v:stroke dashstyle="1 1"/>
                <v:textbox>
                  <w:txbxContent>
                    <w:p w14:paraId="6DD8A8E8" w14:textId="77777777" w:rsidR="003D2193" w:rsidRDefault="003D2193" w:rsidP="006569DD">
                      <w:pPr>
                        <w:jc w:val="center"/>
                      </w:pPr>
                    </w:p>
                  </w:txbxContent>
                </v:textbox>
              </v:oval>
            </w:pict>
          </mc:Fallback>
        </mc:AlternateContent>
      </w:r>
      <w:r w:rsidRPr="00DA0641">
        <w:rPr>
          <w:noProof/>
          <w:lang w:eastAsia="en-GB"/>
        </w:rPr>
        <mc:AlternateContent>
          <mc:Choice Requires="wps">
            <w:drawing>
              <wp:anchor distT="0" distB="0" distL="114300" distR="114300" simplePos="0" relativeHeight="251630080" behindDoc="0" locked="0" layoutInCell="1" allowOverlap="1" wp14:anchorId="01BB82C1" wp14:editId="45613EF2">
                <wp:simplePos x="0" y="0"/>
                <wp:positionH relativeFrom="column">
                  <wp:posOffset>579120</wp:posOffset>
                </wp:positionH>
                <wp:positionV relativeFrom="paragraph">
                  <wp:posOffset>197484</wp:posOffset>
                </wp:positionV>
                <wp:extent cx="2486025" cy="2028825"/>
                <wp:effectExtent l="0" t="0" r="28575" b="28575"/>
                <wp:wrapNone/>
                <wp:docPr id="292" name="Oval 292"/>
                <wp:cNvGraphicFramePr/>
                <a:graphic xmlns:a="http://schemas.openxmlformats.org/drawingml/2006/main">
                  <a:graphicData uri="http://schemas.microsoft.com/office/word/2010/wordprocessingShape">
                    <wps:wsp>
                      <wps:cNvSpPr/>
                      <wps:spPr>
                        <a:xfrm>
                          <a:off x="0" y="0"/>
                          <a:ext cx="2486025" cy="2028825"/>
                        </a:xfrm>
                        <a:prstGeom prst="ellipse">
                          <a:avLst/>
                        </a:prstGeom>
                        <a:no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1C8A903F" w14:textId="77777777" w:rsidR="003D2193" w:rsidRPr="00824086" w:rsidRDefault="003D2193" w:rsidP="006569DD">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01BB82C1" id="Oval 292" o:spid="_x0000_s1228" style="position:absolute;left:0;text-align:left;margin-left:45.6pt;margin-top:15.55pt;width:195.75pt;height:159.75pt;z-index:251630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" filled="f" strokecolor="#243f60 [1604]" strokeweight="2pt">
                <v:stroke dashstyle="dash"/>
                <v:textbox>
                  <w:txbxContent>
                    <w:p w14:paraId="1C8A903F" w14:textId="77777777" w:rsidR="003D2193" w:rsidRPr="00824086" w:rsidRDefault="003D2193" w:rsidP="006569DD">
                      <w:pPr>
                        <w:jc w:val="center"/>
                        <w:rPr>
                          <w:color w:val="000000" w:themeColor="text1"/>
                        </w:rPr>
                      </w:pPr>
                    </w:p>
                  </w:txbxContent>
                </v:textbox>
              </v:oval>
            </w:pict>
          </mc:Fallback>
        </mc:AlternateContent>
      </w:r>
    </w:p>
    <w:p w14:paraId="5C9F89DD" w14:textId="77777777" w:rsidR="006569DD" w:rsidRPr="00DA0641" w:rsidRDefault="006569DD" w:rsidP="006569DD">
      <w:pPr>
        <w:spacing w:line="480" w:lineRule="auto"/>
      </w:pPr>
      <w:r w:rsidRPr="00DA0641">
        <w:rPr>
          <w:noProof/>
          <w:lang w:eastAsia="en-GB"/>
        </w:rPr>
        <mc:AlternateContent>
          <mc:Choice Requires="wps">
            <w:drawing>
              <wp:anchor distT="0" distB="0" distL="114300" distR="114300" simplePos="0" relativeHeight="251664896" behindDoc="0" locked="0" layoutInCell="1" allowOverlap="1" wp14:anchorId="72652CA1" wp14:editId="3EB89105">
                <wp:simplePos x="0" y="0"/>
                <wp:positionH relativeFrom="column">
                  <wp:posOffset>874395</wp:posOffset>
                </wp:positionH>
                <wp:positionV relativeFrom="paragraph">
                  <wp:posOffset>298450</wp:posOffset>
                </wp:positionV>
                <wp:extent cx="3686175" cy="1028700"/>
                <wp:effectExtent l="0" t="304800" r="0" b="304800"/>
                <wp:wrapNone/>
                <wp:docPr id="76" name="Oval 76"/>
                <wp:cNvGraphicFramePr/>
                <a:graphic xmlns:a="http://schemas.openxmlformats.org/drawingml/2006/main">
                  <a:graphicData uri="http://schemas.microsoft.com/office/word/2010/wordprocessingShape">
                    <wps:wsp>
                      <wps:cNvSpPr/>
                      <wps:spPr>
                        <a:xfrm rot="12024461">
                          <a:off x="0" y="0"/>
                          <a:ext cx="3686175" cy="1028700"/>
                        </a:xfrm>
                        <a:prstGeom prst="ellipse">
                          <a:avLst/>
                        </a:prstGeom>
                        <a:noFill/>
                      </wps:spPr>
                      <wps:style>
                        <a:lnRef idx="2">
                          <a:schemeClr val="accent4"/>
                        </a:lnRef>
                        <a:fillRef idx="1">
                          <a:schemeClr val="lt1"/>
                        </a:fillRef>
                        <a:effectRef idx="0">
                          <a:schemeClr val="accent4"/>
                        </a:effectRef>
                        <a:fontRef idx="minor">
                          <a:schemeClr val="dk1"/>
                        </a:fontRef>
                      </wps:style>
                      <wps:txbx>
                        <w:txbxContent>
                          <w:p w14:paraId="628FEED3" w14:textId="77777777" w:rsidR="003D2193" w:rsidRDefault="003D2193" w:rsidP="006569D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72652CA1" id="Oval 76" o:spid="_x0000_s1229" style="position:absolute;left:0;text-align:left;margin-left:68.85pt;margin-top:23.5pt;width:290.25pt;height:81pt;rotation:-10459042fd;z-index:251664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" filled="f" strokecolor="#8064a2 [3207]" strokeweight="2pt">
                <v:textbox>
                  <w:txbxContent>
                    <w:p w14:paraId="628FEED3" w14:textId="77777777" w:rsidR="003D2193" w:rsidRDefault="003D2193" w:rsidP="006569DD">
                      <w:pPr>
                        <w:jc w:val="center"/>
                      </w:pPr>
                    </w:p>
                  </w:txbxContent>
                </v:textbox>
              </v:oval>
            </w:pict>
          </mc:Fallback>
        </mc:AlternateContent>
      </w:r>
      <w:r w:rsidRPr="00DA0641">
        <w:rPr>
          <w:noProof/>
          <w:lang w:eastAsia="en-GB"/>
        </w:rPr>
        <mc:AlternateContent>
          <mc:Choice Requires="wps">
            <w:drawing>
              <wp:anchor distT="0" distB="0" distL="114300" distR="114300" simplePos="0" relativeHeight="251649536" behindDoc="0" locked="0" layoutInCell="1" allowOverlap="1" wp14:anchorId="4CF71605" wp14:editId="49A0551E">
                <wp:simplePos x="0" y="0"/>
                <wp:positionH relativeFrom="column">
                  <wp:posOffset>636269</wp:posOffset>
                </wp:positionH>
                <wp:positionV relativeFrom="paragraph">
                  <wp:posOffset>412750</wp:posOffset>
                </wp:positionV>
                <wp:extent cx="727735" cy="504825"/>
                <wp:effectExtent l="0" t="0" r="0" b="9525"/>
                <wp:wrapNone/>
                <wp:docPr id="3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7735" cy="504825"/>
                        </a:xfrm>
                        <a:prstGeom prst="rect">
                          <a:avLst/>
                        </a:prstGeom>
                        <a:solidFill>
                          <a:srgbClr val="FFFFFF"/>
                        </a:solidFill>
                        <a:ln w="9525">
                          <a:noFill/>
                          <a:miter lim="800000"/>
                          <a:headEnd/>
                          <a:tailEnd/>
                        </a:ln>
                      </wps:spPr>
                      <wps:txbx>
                        <w:txbxContent>
                          <w:p w14:paraId="4CE5FCE6" w14:textId="77777777" w:rsidR="003D2193" w:rsidRPr="00824086" w:rsidRDefault="003D2193" w:rsidP="006569DD">
                            <w:pPr>
                              <w:rPr>
                                <w:sz w:val="20"/>
                              </w:rPr>
                            </w:pPr>
                            <w:r w:rsidRPr="00824086">
                              <w:rPr>
                                <w:sz w:val="20"/>
                              </w:rPr>
                              <w:t>Big Data Analytic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F71605" id="_x0000_s1230" type="#_x0000_t202" style="position:absolute;left:0;text-align:left;margin-left:50.1pt;margin-top:32.5pt;width:57.3pt;height:39.7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" stroked="f">
                <v:textbox>
                  <w:txbxContent>
                    <w:p w14:paraId="4CE5FCE6" w14:textId="77777777" w:rsidR="003D2193" w:rsidRPr="00824086" w:rsidRDefault="003D2193" w:rsidP="006569DD">
                      <w:pPr>
                        <w:rPr>
                          <w:sz w:val="20"/>
                        </w:rPr>
                      </w:pPr>
                      <w:r w:rsidRPr="00824086">
                        <w:rPr>
                          <w:sz w:val="20"/>
                        </w:rPr>
                        <w:t>Big Data Analytics</w:t>
                      </w:r>
                    </w:p>
                  </w:txbxContent>
                </v:textbox>
              </v:shape>
            </w:pict>
          </mc:Fallback>
        </mc:AlternateContent>
      </w:r>
    </w:p>
    <w:p w14:paraId="6F78DD7E" w14:textId="77777777" w:rsidR="006569DD" w:rsidRPr="00DA0641" w:rsidRDefault="006569DD" w:rsidP="006569DD">
      <w:pPr>
        <w:spacing w:line="480" w:lineRule="auto"/>
      </w:pPr>
      <w:r w:rsidRPr="00DA0641">
        <w:rPr>
          <w:noProof/>
          <w:lang w:eastAsia="en-GB"/>
        </w:rPr>
        <mc:AlternateContent>
          <mc:Choice Requires="wps">
            <w:drawing>
              <wp:anchor distT="0" distB="0" distL="114300" distR="114300" simplePos="0" relativeHeight="251635200" behindDoc="0" locked="0" layoutInCell="1" allowOverlap="1" wp14:anchorId="3A43D496" wp14:editId="26EE33BF">
                <wp:simplePos x="0" y="0"/>
                <wp:positionH relativeFrom="column">
                  <wp:posOffset>1283970</wp:posOffset>
                </wp:positionH>
                <wp:positionV relativeFrom="paragraph">
                  <wp:posOffset>56515</wp:posOffset>
                </wp:positionV>
                <wp:extent cx="2857500" cy="1343025"/>
                <wp:effectExtent l="0" t="0" r="19050" b="28575"/>
                <wp:wrapNone/>
                <wp:docPr id="300" name="Oval 300"/>
                <wp:cNvGraphicFramePr/>
                <a:graphic xmlns:a="http://schemas.openxmlformats.org/drawingml/2006/main">
                  <a:graphicData uri="http://schemas.microsoft.com/office/word/2010/wordprocessingShape">
                    <wps:wsp>
                      <wps:cNvSpPr/>
                      <wps:spPr>
                        <a:xfrm>
                          <a:off x="0" y="0"/>
                          <a:ext cx="2857500" cy="1343025"/>
                        </a:xfrm>
                        <a:prstGeom prst="ellipse">
                          <a:avLst/>
                        </a:prstGeom>
                        <a:noFill/>
                        <a:ln cmpd="dbl"/>
                      </wps:spPr>
                      <wps:style>
                        <a:lnRef idx="2">
                          <a:schemeClr val="accent1">
                            <a:shade val="50000"/>
                          </a:schemeClr>
                        </a:lnRef>
                        <a:fillRef idx="1">
                          <a:schemeClr val="accent1"/>
                        </a:fillRef>
                        <a:effectRef idx="0">
                          <a:schemeClr val="accent1"/>
                        </a:effectRef>
                        <a:fontRef idx="minor">
                          <a:schemeClr val="lt1"/>
                        </a:fontRef>
                      </wps:style>
                      <wps:txbx>
                        <w:txbxContent>
                          <w:p w14:paraId="3435B7BB" w14:textId="77777777" w:rsidR="003D2193" w:rsidRDefault="003D2193" w:rsidP="006569D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43D496" id="Oval 300" o:spid="_x0000_s1231" style="position:absolute;left:0;text-align:left;margin-left:101.1pt;margin-top:4.45pt;width:225pt;height:105.75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" filled="f" strokecolor="#243f60 [1604]" strokeweight="2pt">
                <v:stroke linestyle="thinThin"/>
                <v:textbox>
                  <w:txbxContent>
                    <w:p w14:paraId="3435B7BB" w14:textId="77777777" w:rsidR="003D2193" w:rsidRDefault="003D2193" w:rsidP="006569DD">
                      <w:pPr>
                        <w:jc w:val="center"/>
                      </w:pPr>
                    </w:p>
                  </w:txbxContent>
                </v:textbox>
              </v:oval>
            </w:pict>
          </mc:Fallback>
        </mc:AlternateContent>
      </w:r>
    </w:p>
    <w:p w14:paraId="0AD60E6F" w14:textId="77777777" w:rsidR="006569DD" w:rsidRPr="00DA0641" w:rsidRDefault="006569DD" w:rsidP="006569DD">
      <w:pPr>
        <w:spacing w:line="480" w:lineRule="auto"/>
      </w:pPr>
      <w:r w:rsidRPr="00DA0641">
        <w:rPr>
          <w:noProof/>
          <w:lang w:eastAsia="en-GB"/>
        </w:rPr>
        <mc:AlternateContent>
          <mc:Choice Requires="wps">
            <w:drawing>
              <wp:anchor distT="0" distB="0" distL="114300" distR="114300" simplePos="0" relativeHeight="251665920" behindDoc="0" locked="0" layoutInCell="1" allowOverlap="1" wp14:anchorId="35155C14" wp14:editId="1B43E3AE">
                <wp:simplePos x="0" y="0"/>
                <wp:positionH relativeFrom="column">
                  <wp:posOffset>3445510</wp:posOffset>
                </wp:positionH>
                <wp:positionV relativeFrom="paragraph">
                  <wp:posOffset>144780</wp:posOffset>
                </wp:positionV>
                <wp:extent cx="638175" cy="266700"/>
                <wp:effectExtent l="0" t="0" r="9525" b="0"/>
                <wp:wrapNone/>
                <wp:docPr id="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175" cy="266700"/>
                        </a:xfrm>
                        <a:prstGeom prst="rect">
                          <a:avLst/>
                        </a:prstGeom>
                        <a:solidFill>
                          <a:srgbClr val="FFFFFF"/>
                        </a:solidFill>
                        <a:ln w="9525">
                          <a:noFill/>
                          <a:miter lim="800000"/>
                          <a:headEnd/>
                          <a:tailEnd/>
                        </a:ln>
                      </wps:spPr>
                      <wps:txbx>
                        <w:txbxContent>
                          <w:p w14:paraId="37D5A194" w14:textId="77777777" w:rsidR="003D2193" w:rsidRPr="00824086" w:rsidRDefault="003D2193" w:rsidP="006569DD">
                            <w:pPr>
                              <w:rPr>
                                <w:sz w:val="20"/>
                              </w:rPr>
                            </w:pPr>
                            <w:r>
                              <w:rPr>
                                <w:sz w:val="20"/>
                              </w:rPr>
                              <w:t>Robotic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155C14" id="_x0000_s1232" type="#_x0000_t202" style="position:absolute;left:0;text-align:left;margin-left:271.3pt;margin-top:11.4pt;width:50.25pt;height:21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" stroked="f">
                <v:textbox>
                  <w:txbxContent>
                    <w:p w14:paraId="37D5A194" w14:textId="77777777" w:rsidR="003D2193" w:rsidRPr="00824086" w:rsidRDefault="003D2193" w:rsidP="006569DD">
                      <w:pPr>
                        <w:rPr>
                          <w:sz w:val="20"/>
                        </w:rPr>
                      </w:pPr>
                      <w:r>
                        <w:rPr>
                          <w:sz w:val="20"/>
                        </w:rPr>
                        <w:t>Robotics</w:t>
                      </w:r>
                    </w:p>
                  </w:txbxContent>
                </v:textbox>
              </v:shape>
            </w:pict>
          </mc:Fallback>
        </mc:AlternateContent>
      </w:r>
      <w:r w:rsidRPr="00DA0641">
        <w:rPr>
          <w:noProof/>
          <w:lang w:eastAsia="en-GB"/>
        </w:rPr>
        <mc:AlternateContent>
          <mc:Choice Requires="wps">
            <w:drawing>
              <wp:anchor distT="0" distB="0" distL="114300" distR="114300" simplePos="0" relativeHeight="251663872" behindDoc="0" locked="0" layoutInCell="1" allowOverlap="1" wp14:anchorId="5CA0BDAF" wp14:editId="16825405">
                <wp:simplePos x="0" y="0"/>
                <wp:positionH relativeFrom="column">
                  <wp:posOffset>3141345</wp:posOffset>
                </wp:positionH>
                <wp:positionV relativeFrom="paragraph">
                  <wp:posOffset>462280</wp:posOffset>
                </wp:positionV>
                <wp:extent cx="485775" cy="266700"/>
                <wp:effectExtent l="0" t="0" r="9525" b="0"/>
                <wp:wrapNone/>
                <wp:docPr id="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 cy="266700"/>
                        </a:xfrm>
                        <a:prstGeom prst="rect">
                          <a:avLst/>
                        </a:prstGeom>
                        <a:solidFill>
                          <a:srgbClr val="FFFFFF"/>
                        </a:solidFill>
                        <a:ln w="9525">
                          <a:noFill/>
                          <a:miter lim="800000"/>
                          <a:headEnd/>
                          <a:tailEnd/>
                        </a:ln>
                      </wps:spPr>
                      <wps:txbx>
                        <w:txbxContent>
                          <w:p w14:paraId="570A2548" w14:textId="77777777" w:rsidR="003D2193" w:rsidRPr="00824086" w:rsidRDefault="003D2193" w:rsidP="006569DD">
                            <w:pPr>
                              <w:rPr>
                                <w:sz w:val="20"/>
                              </w:rPr>
                            </w:pPr>
                            <w:r>
                              <w:rPr>
                                <w:sz w:val="20"/>
                              </w:rPr>
                              <w:t>BI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A0BDAF" id="_x0000_s1233" type="#_x0000_t202" style="position:absolute;left:0;text-align:left;margin-left:247.35pt;margin-top:36.4pt;width:38.25pt;height:21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" stroked="f">
                <v:textbox>
                  <w:txbxContent>
                    <w:p w14:paraId="570A2548" w14:textId="77777777" w:rsidR="003D2193" w:rsidRPr="00824086" w:rsidRDefault="003D2193" w:rsidP="006569DD">
                      <w:pPr>
                        <w:rPr>
                          <w:sz w:val="20"/>
                        </w:rPr>
                      </w:pPr>
                      <w:r>
                        <w:rPr>
                          <w:sz w:val="20"/>
                        </w:rPr>
                        <w:t>BIM</w:t>
                      </w:r>
                    </w:p>
                  </w:txbxContent>
                </v:textbox>
              </v:shape>
            </w:pict>
          </mc:Fallback>
        </mc:AlternateContent>
      </w:r>
    </w:p>
    <w:p w14:paraId="50F45BEA" w14:textId="77777777" w:rsidR="006569DD" w:rsidRPr="00DA0641" w:rsidRDefault="006569DD" w:rsidP="006569DD"/>
    <w:p w14:paraId="49770490" w14:textId="77777777" w:rsidR="006569DD" w:rsidRPr="00DA0641" w:rsidRDefault="006569DD" w:rsidP="006569DD">
      <w:r w:rsidRPr="00DA0641">
        <w:rPr>
          <w:noProof/>
          <w:lang w:eastAsia="en-GB"/>
        </w:rPr>
        <mc:AlternateContent>
          <mc:Choice Requires="wps">
            <w:drawing>
              <wp:anchor distT="0" distB="0" distL="114300" distR="114300" simplePos="0" relativeHeight="251656704" behindDoc="0" locked="0" layoutInCell="1" allowOverlap="1" wp14:anchorId="2F00531E" wp14:editId="20DDF413">
                <wp:simplePos x="0" y="0"/>
                <wp:positionH relativeFrom="column">
                  <wp:posOffset>1094076</wp:posOffset>
                </wp:positionH>
                <wp:positionV relativeFrom="paragraph">
                  <wp:posOffset>194497</wp:posOffset>
                </wp:positionV>
                <wp:extent cx="2486025" cy="635"/>
                <wp:effectExtent l="0" t="0" r="9525" b="0"/>
                <wp:wrapNone/>
                <wp:docPr id="315" name="Text Box 315"/>
                <wp:cNvGraphicFramePr/>
                <a:graphic xmlns:a="http://schemas.openxmlformats.org/drawingml/2006/main">
                  <a:graphicData uri="http://schemas.microsoft.com/office/word/2010/wordprocessingShape">
                    <wps:wsp>
                      <wps:cNvSpPr txBox="1"/>
                      <wps:spPr>
                        <a:xfrm>
                          <a:off x="0" y="0"/>
                          <a:ext cx="2486025" cy="635"/>
                        </a:xfrm>
                        <a:prstGeom prst="rect">
                          <a:avLst/>
                        </a:prstGeom>
                        <a:solidFill>
                          <a:prstClr val="white"/>
                        </a:solidFill>
                        <a:ln>
                          <a:noFill/>
                        </a:ln>
                        <a:effectLst/>
                      </wps:spPr>
                      <wps:txbx>
                        <w:txbxContent>
                          <w:p w14:paraId="66851250" w14:textId="7301236F" w:rsidR="003D2193" w:rsidRPr="0011438D" w:rsidRDefault="003D2193" w:rsidP="004C3E5F">
                            <w:pPr>
                              <w:pStyle w:val="Caption"/>
                              <w:jc w:val="center"/>
                              <w:rPr>
                                <w:noProof/>
                                <w:sz w:val="24"/>
                              </w:rPr>
                            </w:pPr>
                            <w:bookmarkStart w:id="183" w:name="_Ref22404191"/>
                            <w:bookmarkStart w:id="184" w:name="_Toc35347841"/>
                            <w:bookmarkStart w:id="185" w:name="_Toc49290544"/>
                            <w:bookmarkStart w:id="186" w:name="_Toc73916397"/>
                            <w:r>
                              <w:t xml:space="preserve">Figure </w:t>
                            </w:r>
                            <w:r>
                              <w:fldChar w:fldCharType="begin"/>
                            </w:r>
                            <w:r>
                              <w:instrText xml:space="preserve"> SEQ Figure \* ARABIC </w:instrText>
                            </w:r>
                            <w:r>
                              <w:fldChar w:fldCharType="separate"/>
                            </w:r>
                            <w:r w:rsidR="00F70D7D">
                              <w:rPr>
                                <w:noProof/>
                              </w:rPr>
                              <w:t>7</w:t>
                            </w:r>
                            <w:r>
                              <w:fldChar w:fldCharType="end"/>
                            </w:r>
                            <w:bookmarkEnd w:id="183"/>
                            <w:r>
                              <w:t>- M</w:t>
                            </w:r>
                            <w:r w:rsidRPr="00C23486">
                              <w:t>ultidisciplinary fields to Big Data</w:t>
                            </w:r>
                            <w:bookmarkEnd w:id="184"/>
                            <w:bookmarkEnd w:id="185"/>
                            <w:bookmarkEnd w:id="18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F00531E" id="Text Box 315" o:spid="_x0000_s1234" type="#_x0000_t202" style="position:absolute;left:0;text-align:left;margin-left:86.15pt;margin-top:15.3pt;width:195.75pt;height:.05pt;z-index:251656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" stroked="f">
                <v:textbox style="mso-fit-shape-to-text:t" inset="0,0,0,0">
                  <w:txbxContent>
                    <w:p w14:paraId="66851250" w14:textId="7301236F" w:rsidR="003D2193" w:rsidRPr="0011438D" w:rsidRDefault="003D2193" w:rsidP="004C3E5F">
                      <w:pPr>
                        <w:pStyle w:val="Caption"/>
                        <w:jc w:val="center"/>
                        <w:rPr>
                          <w:noProof/>
                          <w:sz w:val="24"/>
                        </w:rPr>
                      </w:pPr>
                      <w:bookmarkStart w:id="187" w:name="_Ref22404191"/>
                      <w:bookmarkStart w:id="188" w:name="_Toc35347841"/>
                      <w:bookmarkStart w:id="189" w:name="_Toc49290544"/>
                      <w:bookmarkStart w:id="190" w:name="_Toc73916397"/>
                      <w:r>
                        <w:t xml:space="preserve">Figure </w:t>
                      </w:r>
                      <w:r>
                        <w:fldChar w:fldCharType="begin"/>
                      </w:r>
                      <w:r>
                        <w:instrText xml:space="preserve"> SEQ Figure \* ARABIC </w:instrText>
                      </w:r>
                      <w:r>
                        <w:fldChar w:fldCharType="separate"/>
                      </w:r>
                      <w:r w:rsidR="00F70D7D">
                        <w:rPr>
                          <w:noProof/>
                        </w:rPr>
                        <w:t>7</w:t>
                      </w:r>
                      <w:r>
                        <w:fldChar w:fldCharType="end"/>
                      </w:r>
                      <w:bookmarkEnd w:id="187"/>
                      <w:r>
                        <w:t>- M</w:t>
                      </w:r>
                      <w:r w:rsidRPr="00C23486">
                        <w:t>ultidisciplinary fields to Big Data</w:t>
                      </w:r>
                      <w:bookmarkEnd w:id="188"/>
                      <w:bookmarkEnd w:id="189"/>
                      <w:bookmarkEnd w:id="190"/>
                    </w:p>
                  </w:txbxContent>
                </v:textbox>
              </v:shape>
            </w:pict>
          </mc:Fallback>
        </mc:AlternateContent>
      </w:r>
    </w:p>
    <w:p w14:paraId="44A047BF" w14:textId="77777777" w:rsidR="00324CEF" w:rsidRDefault="00324CEF" w:rsidP="00CD5077"/>
    <w:p w14:paraId="545FACB8" w14:textId="1E4E26B8" w:rsidR="001F6055" w:rsidRPr="00DA0641" w:rsidRDefault="00062A48" w:rsidP="00CD5077">
      <w:r>
        <w:t>The c</w:t>
      </w:r>
      <w:r w:rsidR="001F6055" w:rsidRPr="00DA0641">
        <w:t>onstruction industry in particular</w:t>
      </w:r>
      <w:r w:rsidR="00CD10FA">
        <w:t>,</w:t>
      </w:r>
      <w:r w:rsidR="001F6055" w:rsidRPr="00DA0641">
        <w:t xml:space="preserve"> as a result of its complex and fragmented nature</w:t>
      </w:r>
      <w:r w:rsidR="00CD10FA">
        <w:t>,</w:t>
      </w:r>
      <w:r w:rsidR="001F6055" w:rsidRPr="00DA0641">
        <w:t xml:space="preserve"> produces massive amount</w:t>
      </w:r>
      <w:r>
        <w:t>s</w:t>
      </w:r>
      <w:r w:rsidR="001F6055" w:rsidRPr="00DA0641">
        <w:t xml:space="preserve"> of data (voluminous) in </w:t>
      </w:r>
      <w:r>
        <w:t xml:space="preserve">a </w:t>
      </w:r>
      <w:r w:rsidR="001F6055" w:rsidRPr="00DA0641">
        <w:t xml:space="preserve">variety of formats and standards and therefore the need for a systematic way of data analytics to manage such data is a high priority </w:t>
      </w:r>
      <w:r w:rsidR="001F6055" w:rsidRPr="00DA0641">
        <w:fldChar w:fldCharType="begin" w:fldLock="1"/>
      </w:r>
      <w:r w:rsidR="001F6055" w:rsidRPr="00DA0641">
        <w:instrText>ADDIN CSL_CITATION {"citationItems":[{"id":"ITEM-1","itemData":{"URL":"http://blog.rhumbix.com/introduction-to-big-data-in-construction","accessed":{"date-parts":[["2017","8","23"]]},"author":[{"dropping-particle":"","family":"Skillett","given":"Guy","non-dropping-particle":"","parse-names":false,"suffix":""}],"container-title":"Rhumbix Blog","id":"ITEM-1","issued":{"date-parts":[["2017"]]},"title":"An Introduction to Big Data in Construction","type":"webpage"},"uris":["http://www.mendeley.com/documents/?uuid=70ab5fbd-7f05-4934-8758-0177bd63331c"]}],"mendeley":{"formattedCitation":"(Skillett, 2017)","plainTextFormattedCitation":"(Skillett, 2017)","previouslyFormattedCitation":"(Skillett, 2017)"},"properties":{"noteIndex":0},"schema":"https://github.com/citation-style-language/schema/raw/master/csl-citation.json"}</w:instrText>
      </w:r>
      <w:r w:rsidR="001F6055" w:rsidRPr="00DA0641">
        <w:fldChar w:fldCharType="separate"/>
      </w:r>
      <w:r w:rsidR="001F6055" w:rsidRPr="00DA0641">
        <w:rPr>
          <w:noProof/>
        </w:rPr>
        <w:t>(Skillett, 2017)</w:t>
      </w:r>
      <w:r w:rsidR="001F6055" w:rsidRPr="00DA0641">
        <w:fldChar w:fldCharType="end"/>
      </w:r>
      <w:r w:rsidR="001F6055" w:rsidRPr="00DA0641">
        <w:t xml:space="preserve">. The use of BDA to analyse </w:t>
      </w:r>
      <w:r w:rsidR="00CD10FA">
        <w:t>these</w:t>
      </w:r>
      <w:r w:rsidR="001F6055" w:rsidRPr="00DA0641">
        <w:t xml:space="preserve"> large piles of data and extract knowledge that will allow </w:t>
      </w:r>
      <w:r>
        <w:t>making</w:t>
      </w:r>
      <w:r w:rsidR="001F6055" w:rsidRPr="00DA0641">
        <w:t xml:space="preserve"> effective decisions for the adoption of sustainable practices in construction is becoming more important </w:t>
      </w:r>
      <w:r w:rsidR="001F6055" w:rsidRPr="00DA0641">
        <w:fldChar w:fldCharType="begin" w:fldLock="1"/>
      </w:r>
      <w:r w:rsidR="001F6055" w:rsidRPr="00DA0641">
        <w:instrText>ADDIN CSL_CITATION {"citationItems":[{"id":"ITEM-1","itemData":{"abstract":"In the \"knowledge-based economy\", enterprises have to be innovative in order to build and sustain a competitive advantage against rivals. However, innovation is complex due to fast changing technology, globalization (extremely competitive market conditions) and changing customers' needs. As innovation is dependent on the combination of technologies and exploitation of knowledge, the capacity of enterprises to access information and create valuable knowledge provides them a competitive advantage in the innovation race against rivals. In this context, \" Data-Driven Innovation \" (DDI) related to techniques and technologies for processing and analysing \" big data \" , is the method to innovate using data-based decision process. The scope of this study is to present evidence about the significance of big data in data-driven innovation orientation of businesses and their performance.","author":[{"dropping-particle":"","family":"Kopanakis","given":"Ioannis","non-dropping-particle":"","parse-names":false,"suffix":""},{"dropping-particle":"","family":"Mastorakis","given":"George","non-dropping-particle":"","parse-names":false,"suffix":""}],"container-title":"11th Management of Innovative Business, Education &amp; Support systems International Conference","id":"ITEM-1","issued":{"date-parts":[["2016"]]},"title":"Big Data in Data-driven Innovation : The Impact in E nterprises ’ Performance","type":"paper-conference"},"uris":["http://www.mendeley.com/documents/?uuid=7ff32773-3988-4245-bce2-af3378c68368"]}],"mendeley":{"formattedCitation":"(Kopanakis and Mastorakis, 2016)","plainTextFormattedCitation":"(Kopanakis and Mastorakis, 2016)","previouslyFormattedCitation":"(Kopanakis and Mastorakis, 2016)"},"properties":{"noteIndex":0},"schema":"https://github.com/citation-style-language/schema/raw/master/csl-citation.json"}</w:instrText>
      </w:r>
      <w:r w:rsidR="001F6055" w:rsidRPr="00DA0641">
        <w:fldChar w:fldCharType="separate"/>
      </w:r>
      <w:r w:rsidR="001F6055" w:rsidRPr="00DA0641">
        <w:rPr>
          <w:noProof/>
        </w:rPr>
        <w:t>(Kopanakis and Mastorakis, 2016)</w:t>
      </w:r>
      <w:r w:rsidR="001F6055" w:rsidRPr="00DA0641">
        <w:fldChar w:fldCharType="end"/>
      </w:r>
      <w:r w:rsidR="001F6055" w:rsidRPr="00DA0641">
        <w:t>. However, the ‘interoperability’ of data has become a key issue within the construction supply chains consisting of different sub-sectors such as architectural, structural, energy</w:t>
      </w:r>
      <w:r>
        <w:t>,</w:t>
      </w:r>
      <w:r w:rsidR="001F6055" w:rsidRPr="00DA0641">
        <w:t xml:space="preserve"> and real estate </w:t>
      </w:r>
      <w:r w:rsidR="001F6055" w:rsidRPr="00DA0641">
        <w:fldChar w:fldCharType="begin" w:fldLock="1"/>
      </w:r>
      <w:r w:rsidR="00DA0707">
        <w:instrText>ADDIN CSL_CITATION {"citationItems":[{"id":"ITEM-1","itemData":{"abstract":"The ability to process large amounts of data and to extract useful insights from data has revolutionised society. This phenomenon???dubbed as Big Data???has applications for a wide assortment of industries, including the construction industry. The construction industry already deals with large volumes of heterogeneous data; which is expected to increase exponentially as technologies such as sensor networks and the Internet of Things are commoditised. In this paper, we present a detailed survey of the literature, investigating the application of Big Data techniques in the construction industry. We reviewed related works published in the databases of American Association of Civil Engineers (ASCE), Institute of Electrical and Electronics Engineers (IEEE), Association of Computing Machinery (ACM), and Elsevier Science Direct Digital Library. While the application of data analytics in the construction industry is not new, the adoption of Big Data technologies in this industry remains at a nascent stage and lags the broad uptake of these technologies in other fields. To the best of our knowledge, there is currently no comprehensive survey of Big Data techniques in the context of the construction industry. This paper fills the void and presents a wide-ranging interdisciplinary review of literature of fields such as statistics, data mining and warehousing, machine learning, and Big Data Analytics in the context of the construction industry. We discuss the current state of adoption of Big Data in the construction industry and discuss the future potential of such technologies across the multiple domain-specific sub-areas of the construction industry. We also propose open issues and directions for future work along with potential pitfalls associated with Big Data adoption in the industry.","author":[{"dropping-particle":"","family":"Bilal","given":"Muhammad","non-dropping-particle":"","parse-names":false,"suffix":""},{"dropping-particle":"","family":"Oyedele","given":"Lukumon O.","non-dropping-particle":"","parse-names":false,"suffix":""},{"dropping-particle":"","family":"Qadir","given":"Junaid","non-dropping-particle":"","parse-names":false,"suffix":""},{"dropping-particle":"","family":"Munir","given":"Kamran","non-dropping-particle":"","parse-names":false,"suffix":""},{"dropping-particle":"","family":"Ajayi","given":"Saheed O.","non-dropping-particle":"","parse-names":false,"suffix":""},{"dropping-particle":"","family":"Akinade","given":"Olugbenga O.","non-dropping-particle":"","parse-names":false,"suffix":""},{"dropping-particle":"","family":"Owolabi","given":"Hakeem A.","non-dropping-particle":"","parse-names":false,"suffix":""},{"dropping-particle":"","family":"Alaka","given":"Hafiz A.","non-dropping-particle":"","parse-names":false,"suffix":""},{"dropping-particle":"","family":"Pasha","given":"Maruf","non-dropping-particle":"","parse-names":false,"suffix":""}],"container-title":"Advanced Engineering Informatics","id":"ITEM-1","issue":"3","issued":{"date-parts":[["2016"]]},"page":"500-521","publisher":"Elsevier Ltd","title":"Big Data in the construction industry: A review of present status, opportunities, and future trends","type":"article-journal","volume":"30"},"uris":["http://www.mendeley.com/documents/?uuid=782e564d-6326-4b64-ab51-f0f32c0c2c77"]}],"mendeley":{"formattedCitation":"(Bilal &lt;i&gt;et al.&lt;/i&gt;, 2016b)","plainTextFormattedCitation":"(Bilal et al., 2016b)","previouslyFormattedCitation":"(Bilal &lt;i&gt;et al.&lt;/i&gt;, 2016b)"},"properties":{"noteIndex":0},"schema":"https://github.com/citation-style-language/schema/raw/master/csl-citation.json"}</w:instrText>
      </w:r>
      <w:r w:rsidR="001F6055" w:rsidRPr="00DA0641">
        <w:fldChar w:fldCharType="separate"/>
      </w:r>
      <w:r w:rsidR="009D7E0E" w:rsidRPr="009D7E0E">
        <w:rPr>
          <w:noProof/>
        </w:rPr>
        <w:t xml:space="preserve">(Bilal </w:t>
      </w:r>
      <w:r w:rsidR="009D7E0E" w:rsidRPr="009D7E0E">
        <w:rPr>
          <w:i/>
          <w:noProof/>
        </w:rPr>
        <w:t>et al.</w:t>
      </w:r>
      <w:r w:rsidR="009D7E0E" w:rsidRPr="009D7E0E">
        <w:rPr>
          <w:noProof/>
        </w:rPr>
        <w:t>, 2016b)</w:t>
      </w:r>
      <w:r w:rsidR="001F6055" w:rsidRPr="00DA0641">
        <w:fldChar w:fldCharType="end"/>
      </w:r>
      <w:r w:rsidR="001F6055" w:rsidRPr="00DA0641">
        <w:t xml:space="preserve">. Many authors have spotted the beneficial use of big data in many sub-sectors of construction such as real estate property, construction, engineering, architecture, planning </w:t>
      </w:r>
      <w:r w:rsidR="001F6055" w:rsidRPr="00DA0641">
        <w:fldChar w:fldCharType="begin" w:fldLock="1"/>
      </w:r>
      <w:r w:rsidR="001F6055" w:rsidRPr="00DA0641">
        <w:instrText>ADDIN CSL_CITATION {"citationItems":[{"id":"ITEM-1","itemData":{"abstract":"In September 2012, BIS Secretary of State Vince Cable announced a review of key strategic sectors to the UK's growth and competitiveness. Construction is one of them. Historically, the UK construction sector has been a vital sector for the UK economy and a key driver of growth. In spite of the challenges the sector has recently faced, construction continues to be one of the largest UK sectors and a key source of the UK's value added and employmen","author":[{"dropping-particle":"","family":"BIS","given":"","non-dropping-particle":"","parse-names":false,"suffix":""}],"container-title":"Department for Business Information &amp; Skills","id":"ITEM-1","issue":"July","issued":{"date-parts":[["2013"]]},"page":"43","title":"UK Construction: An economic analysis of the sector","type":"article-journal"},"uris":["http://www.mendeley.com/documents/?uuid=ed101277-9ba8-49b9-9913-bebc2395a199"]}],"mendeley":{"formattedCitation":"(BIS, 2013)","plainTextFormattedCitation":"(BIS, 2013)","previouslyFormattedCitation":"(BIS, 2013)"},"properties":{"noteIndex":0},"schema":"https://github.com/citation-style-language/schema/raw/master/csl-citation.json"}</w:instrText>
      </w:r>
      <w:r w:rsidR="001F6055" w:rsidRPr="00DA0641">
        <w:fldChar w:fldCharType="separate"/>
      </w:r>
      <w:r w:rsidR="001F6055" w:rsidRPr="00DA0641">
        <w:rPr>
          <w:noProof/>
        </w:rPr>
        <w:t>(BIS, 2013)</w:t>
      </w:r>
      <w:r w:rsidR="001F6055" w:rsidRPr="00DA0641">
        <w:fldChar w:fldCharType="end"/>
      </w:r>
      <w:r w:rsidR="001F6055" w:rsidRPr="00DA0641">
        <w:t>. For example</w:t>
      </w:r>
      <w:r>
        <w:t>,</w:t>
      </w:r>
      <w:r w:rsidR="001F6055" w:rsidRPr="00DA0641">
        <w:t xml:space="preserve"> big data analytics helps </w:t>
      </w:r>
      <w:r w:rsidR="00B82AE1">
        <w:t xml:space="preserve">the </w:t>
      </w:r>
      <w:r w:rsidR="001F6055" w:rsidRPr="00DA0641">
        <w:t xml:space="preserve">real estate and property sector  </w:t>
      </w:r>
      <w:r w:rsidR="00B82AE1">
        <w:t xml:space="preserve">with </w:t>
      </w:r>
      <w:r w:rsidR="001F6055" w:rsidRPr="00DA0641">
        <w:t>mapping data in research analytics, marketing and sales, corporate real estate</w:t>
      </w:r>
      <w:r>
        <w:t>,</w:t>
      </w:r>
      <w:r w:rsidR="001F6055" w:rsidRPr="00DA0641">
        <w:t xml:space="preserve"> and facilities management  (</w:t>
      </w:r>
      <w:r w:rsidR="001F6055" w:rsidRPr="00DA0641">
        <w:fldChar w:fldCharType="begin" w:fldLock="1"/>
      </w:r>
      <w:r w:rsidR="001F6055" w:rsidRPr="00DA0641">
        <w:instrText>ADDIN CSL_CITATION {"citationItems":[{"id":"ITEM-1","itemData":{"abstract":"The research, which examined four case studies (Bristol, Milton Keynes, Amsterdam and Taipei) found that less than a quarter of UK cities had an smart city action plan. Of those that did, the main focus in the smart city case studies is on open data. There is also little or no evidence of the built environment real estate and construction sectors engaging directly with the smart city agenda.","author":[{"dropping-particle":"","family":"Eriksson","given":"Clare","non-dropping-particle":"","parse-names":false,"suffix":""},{"dropping-particle":"","family":"Cheng","given":"Isabelle","non-dropping-particle":"","parse-names":false,"suffix":""},{"dropping-particle":"","family":"Pitman","given":"Katherine","non-dropping-particle":"","parse-names":false,"suffix":""},{"dropping-particle":"","family":"Dixon","given":"Tim","non-dropping-particle":"","parse-names":false,"suffix":""},{"dropping-particle":"","family":"Wetering","given":"Jorn","non-dropping-particle":"Van De","parse-names":false,"suffix":""},{"dropping-particle":"","family":"Sexton","given":"Martin","non-dropping-particle":"","parse-names":false,"suffix":""},{"dropping-particle":"","family":"Lu","given":"Shu-Ling","non-dropping-particle":"","parse-names":false,"suffix":""},{"dropping-particle":"","family":"Williams","given":"Dan","non-dropping-particle":"","parse-names":false,"suffix":""},{"dropping-particle":"","family":"Ulutas","given":"Dilek","non-dropping-particle":"","parse-names":false,"suffix":""},{"dropping-particle":"","family":"Chen","given":"Duman Xueying","non-dropping-particle":"","parse-names":false,"suffix":""}],"id":"ITEM-1","issue":"March","issued":{"date-parts":[["2017"]]},"title":"Smart Cities, Big Data and the Built Environment: What's Required?","type":"report"},"uris":["http://www.mendeley.com/documents/?uuid=49385f2d-6008-44e5-8288-e9e7f7f85092"]}],"mendeley":{"formattedCitation":"(Eriksson &lt;i&gt;et al.&lt;/i&gt;, 2017)","manualFormatting":"Eriksson et al., 2017)","plainTextFormattedCitation":"(Eriksson et al., 2017)","previouslyFormattedCitation":"(Eriksson &lt;i&gt;et al.&lt;/i&gt;, 2017)"},"properties":{"noteIndex":0},"schema":"https://github.com/citation-style-language/schema/raw/master/csl-citation.json"}</w:instrText>
      </w:r>
      <w:r w:rsidR="001F6055" w:rsidRPr="00DA0641">
        <w:fldChar w:fldCharType="separate"/>
      </w:r>
      <w:r w:rsidR="001F6055" w:rsidRPr="00DA0641">
        <w:rPr>
          <w:noProof/>
        </w:rPr>
        <w:t xml:space="preserve">Eriksson </w:t>
      </w:r>
      <w:r w:rsidR="001F6055" w:rsidRPr="00DA0641">
        <w:rPr>
          <w:i/>
          <w:noProof/>
        </w:rPr>
        <w:t>et al.</w:t>
      </w:r>
      <w:r w:rsidR="001F6055" w:rsidRPr="00DA0641">
        <w:rPr>
          <w:noProof/>
        </w:rPr>
        <w:t>, 2017)</w:t>
      </w:r>
      <w:r w:rsidR="001F6055" w:rsidRPr="00DA0641">
        <w:fldChar w:fldCharType="end"/>
      </w:r>
      <w:r w:rsidR="001F6055" w:rsidRPr="00DA0641">
        <w:t xml:space="preserve">. In </w:t>
      </w:r>
      <w:r w:rsidR="00B82AE1">
        <w:t xml:space="preserve">the </w:t>
      </w:r>
      <w:r w:rsidR="001F6055" w:rsidRPr="00DA0641">
        <w:t xml:space="preserve">architecture, engineering and construction sectors, particularly in organisational and project contexts, big data assists  asset management, energy efficiency, risk assessment optimisation, research and analytics, designing, interactive mapping and visualisation, urban planning, sustainability/ carbon emission reduction, etc. </w:t>
      </w:r>
      <w:r w:rsidR="001F6055" w:rsidRPr="00DA0641">
        <w:fldChar w:fldCharType="begin" w:fldLock="1"/>
      </w:r>
      <w:r w:rsidR="001F6055" w:rsidRPr="00DA0641">
        <w:instrText>ADDIN CSL_CITATION {"citationItems":[{"id":"ITEM-1","itemData":{"DOI":"10.1016/j.aei.2015.03.001","ISSN":"14740346","abstract":"Although activity recognition is an emerging general area of research in computer science, its potential in construction engineering and management (CEM) domain has not yet been fully investigated. Due to the complex and dynamic nature of many construction and infrastructure projects, the ability to detect and classify key activities performed in the field by various equipment and human crew can improve the quality and reliability of project decision-making and control. In particular to simulation modeling, process-level knowledge obtained as a result of activity recognition can help verify and update the input parameters of simulation models. Such input parameters include but are not limited to activity durations and precedence, resource flows, and site layout. The goal of this research is to investigate the prospect of using built-in smartphone sensors as ubiquitous multi-modal data collection and transmission nodes in order to detect detailed construction equipment activities which can ultimately contribute to the process of simulation input modeling. A case study of front-end loader activity recognition is presented to describe the methodology for action recognition and evaluate the performance of the developed system. In the designed methodology, certain key features are extracted from the collected data using accelerometer and gyroscope sensors, and a subset of the extracted features is used to train supervised machine learning classifiers. In doing so, several important technical details such as selection of discriminating features to extract, sensitivity analysis of data segmentation window size, and choice of the classifier to be trained are investigated. It is shown that the choice of the level of detail (LoD) in describing equipment actions (classes) is an important factor with major impact on the classification performance. Results also indicate that although decreasing the number of classes generally improves the classification output, considering other factors such as actions to be combined as a single activity, methodologies to extract knowledge from classified activities, computational efficiency, and end use of the classification process may as well influence one's decision in selecting an optimal LoD in describing equipment activities (classes).","author":[{"dropping-particle":"","family":"Akhavian","given":"Reza","non-dropping-particle":"","parse-names":false,"suffix":""},{"dropping-particle":"","family":"Behzadan","given":"Amir H.","non-dropping-particle":"","parse-names":false,"suffix":""}],"container-title":"Advanced Engineering Informatics","id":"ITEM-1","issued":{"date-parts":[["2015"]]},"title":"Construction equipment activity recognition for simulation input modeling using mobile sensors and machine learning classifiers","type":"article-journal"},"uris":["http://www.mendeley.com/documents/?uuid=ec50e11e-6ecc-44bf-ac62-a7116e0e3b96"]}],"mendeley":{"formattedCitation":"(Akhavian and Behzadan, 2015)","plainTextFormattedCitation":"(Akhavian and Behzadan, 2015)","previouslyFormattedCitation":"(Akhavian and Behzadan, 2015)"},"properties":{"noteIndex":0},"schema":"https://github.com/citation-style-language/schema/raw/master/csl-citation.json"}</w:instrText>
      </w:r>
      <w:r w:rsidR="001F6055" w:rsidRPr="00DA0641">
        <w:fldChar w:fldCharType="separate"/>
      </w:r>
      <w:r w:rsidR="001F6055" w:rsidRPr="00DA0641">
        <w:rPr>
          <w:noProof/>
        </w:rPr>
        <w:t>(Akhavian and Behzadan, 2015)</w:t>
      </w:r>
      <w:r w:rsidR="001F6055" w:rsidRPr="00DA0641">
        <w:fldChar w:fldCharType="end"/>
      </w:r>
      <w:r w:rsidR="001F6055" w:rsidRPr="00DA0641">
        <w:t xml:space="preserve">. Big data analytics is also useful in </w:t>
      </w:r>
      <w:r w:rsidR="00B82AE1" w:rsidRPr="00DA0641">
        <w:t>kee</w:t>
      </w:r>
      <w:r w:rsidR="00B82AE1">
        <w:t>ping</w:t>
      </w:r>
      <w:r w:rsidR="00B82AE1" w:rsidRPr="00DA0641">
        <w:t xml:space="preserve"> </w:t>
      </w:r>
      <w:r w:rsidR="001F6055" w:rsidRPr="00DA0641">
        <w:t>track and better management of resources, producing more accurate budget estimates, lowering project risks</w:t>
      </w:r>
      <w:r>
        <w:t>,</w:t>
      </w:r>
      <w:r w:rsidR="001F6055" w:rsidRPr="00DA0641">
        <w:t xml:space="preserve"> and making the right choices </w:t>
      </w:r>
      <w:r w:rsidR="001F6055" w:rsidRPr="00DA0641">
        <w:fldChar w:fldCharType="begin" w:fldLock="1"/>
      </w:r>
      <w:r w:rsidR="001F6055" w:rsidRPr="00DA0641">
        <w:instrText>ADDIN CSL_CITATION {"citationItems":[{"id":"ITEM-1","itemData":{"DOI":"10.4028/www.scientific.net/AMM.644-650.1749","abstract":"In large construction projects, a single construction features data cannot be found to use as constraint. Traditional data classification methods use multi-feature constraints. Using multiple features for construction data uniqueness expressed has excessive features to express so that affect the efficiency of the classification. This paper proposes a construction project based on discrete transform big data classification. By enhancing the features of the construction project data, use the enhanced identification as the basis data classification, so that the scope of construction data classification can be obtained. Experimental results show that use the improved algorithm to perform big data classification on massive construction projects, it can effectively improve the accuracy of classification. © (2014) Trans Tech Publications, Switzerland.","author":[{"dropping-particle":"","family":"An","given":"Q","non-dropping-particle":"","parse-names":false,"suffix":""}],"container-title":"Applied Mechanics and Materials","id":"ITEM-1","issued":{"date-parts":[["2014"]]},"page":"1749-1751","title":"The effective classification process analysis of the big data in construction project","type":"article-journal","volume":"644-650"},"uris":["http://www.mendeley.com/documents/?uuid=8721fe97-af56-45b4-9ffc-28a1502ecb41"]}],"mendeley":{"formattedCitation":"(An, 2014)","plainTextFormattedCitation":"(An, 2014)","previouslyFormattedCitation":"(An, 2014)"},"properties":{"noteIndex":0},"schema":"https://github.com/citation-style-language/schema/raw/master/csl-citation.json"}</w:instrText>
      </w:r>
      <w:r w:rsidR="001F6055" w:rsidRPr="00DA0641">
        <w:fldChar w:fldCharType="separate"/>
      </w:r>
      <w:r w:rsidR="001F6055" w:rsidRPr="00DA0641">
        <w:rPr>
          <w:noProof/>
        </w:rPr>
        <w:t>(An, 2014)</w:t>
      </w:r>
      <w:r w:rsidR="001F6055" w:rsidRPr="00DA0641">
        <w:fldChar w:fldCharType="end"/>
      </w:r>
      <w:r w:rsidR="001F6055" w:rsidRPr="00DA0641">
        <w:t xml:space="preserve">. It has been widely accepted that in construction, material </w:t>
      </w:r>
      <w:r w:rsidR="001F6055" w:rsidRPr="00DA0641">
        <w:lastRenderedPageBreak/>
        <w:t xml:space="preserve">waste accounts for approximately 25% of a project’s cost, and rework adds an estimated 10%. </w:t>
      </w:r>
      <w:r>
        <w:t>The u</w:t>
      </w:r>
      <w:r w:rsidR="001F6055" w:rsidRPr="00DA0641">
        <w:t xml:space="preserve">se of big data is proven to reduce waste and re-work </w:t>
      </w:r>
      <w:r w:rsidR="001F6055" w:rsidRPr="00DA0641">
        <w:fldChar w:fldCharType="begin" w:fldLock="1"/>
      </w:r>
      <w:r w:rsidR="00DA0707">
        <w:instrText>ADDIN CSL_CITATION {"citationItems":[{"id":"ITEM-1","itemData":{"DOI":"10.1016/j.jobe.2016.03.002","ISBN":"9725233859","ISSN":"23527102","abstract":"In recent times, construction industry is enduring pressure to take drastic steps to minimise waste. Waste intelligence advocates retrospective measures to manage waste after it is produced. Existing waste intelligence based waste management software are fundamentally limited and cannot facilitate stakeholders in controlling wasteful activities. Paradoxically, despite a great amount of effort, the waste being produced by the construction industry is escalating. This undesirable situation motivates a radical change from waste intelligence to waste analytics (in which waste is propose to be tackle proactively right at design through sophisticated big data technologies). This paper highlight that waste minimisation at design (a.k.a. designing-out waste) is data-driven and computationally intensive challenge. The aim of this paper is to propose a Big Data architecture for construction waste analytics. To this end, existing literature on big data technologies is reviewed to identify the critical components of the proposed Big Data based waste analytics architecture. At the crux, graph-based components are used: in particular, a graph database (Neo4J) is adopted to store highly voluminous and diverse datasets. To complement, Spark, a highly resilient graph processing system, is employed. Provision for extensions through Building Information Modelling (BIM) are also considered for synergy and greater adoption. This symbiotic integration of technologies enables a vibrant environment for design exploration and optimisation to tackle construction waste. The main contribution of this paper is that it presents, to the best of our knowledge, the first Big Data based architecture for construction waste analytics. The architecture is validated for exploratory analytics of 200,000 waste disposal records from 900 completed projects. It is revealed that existing waste management software classify the bulk of construction waste as mixed waste, which exposes poor waste data management. The findings of this paper will be of interest, more generally to researchers, who are seeking to develop big data based simulation tools in similar non-trivial applications.","author":[{"dropping-particle":"","family":"Bilal","given":"Muhammad","non-dropping-particle":"","parse-names":false,"suffix":""},{"dropping-particle":"","family":"Oyedele","given":"Lukumon O.","non-dropping-particle":"","parse-names":false,"suffix":""},{"dropping-particle":"","family":"Akinade","given":"Olugbenga O.","non-dropping-particle":"","parse-names":false,"suffix":""},{"dropping-particle":"","family":"Ajayi","given":"Saheed O.","non-dropping-particle":"","parse-names":false,"suffix":""},{"dropping-particle":"","family":"Alaka","given":"Hafiz A.","non-dropping-particle":"","parse-names":false,"suffix":""},{"dropping-particle":"","family":"Owolabi","given":"Hakeem A.","non-dropping-particle":"","parse-names":false,"suffix":""},{"dropping-particle":"","family":"Qadir","given":"Junaid","non-dropping-particle":"","parse-names":false,"suffix":""},{"dropping-particle":"","family":"Pasha","given":"Maruf","non-dropping-particle":"","parse-names":false,"suffix":""},{"dropping-particle":"","family":"Bello","given":"Sururah A.","non-dropping-particle":"","parse-names":false,"suffix":""}],"container-title":"Journal of Building Engineering","id":"ITEM-1","issued":{"date-parts":[["2016"]]},"number-of-pages":"144-156","title":"Big data architecture for construction waste analytics (CWA): A conceptual framework","type":"book","volume":"6"},"uris":["http://www.mendeley.com/documents/?uuid=8f27ee3d-8afb-4cdc-aed3-90580e1d2511"]}],"mendeley":{"formattedCitation":"(Bilal &lt;i&gt;et al.&lt;/i&gt;, 2016a)","plainTextFormattedCitation":"(Bilal et al., 2016a)","previouslyFormattedCitation":"(Bilal &lt;i&gt;et al.&lt;/i&gt;, 2016a)"},"properties":{"noteIndex":0},"schema":"https://github.com/citation-style-language/schema/raw/master/csl-citation.json"}</w:instrText>
      </w:r>
      <w:r w:rsidR="001F6055" w:rsidRPr="00DA0641">
        <w:fldChar w:fldCharType="separate"/>
      </w:r>
      <w:r w:rsidR="009D7E0E" w:rsidRPr="009D7E0E">
        <w:rPr>
          <w:noProof/>
        </w:rPr>
        <w:t xml:space="preserve">(Bilal </w:t>
      </w:r>
      <w:r w:rsidR="009D7E0E" w:rsidRPr="009D7E0E">
        <w:rPr>
          <w:i/>
          <w:noProof/>
        </w:rPr>
        <w:t>et al.</w:t>
      </w:r>
      <w:r w:rsidR="009D7E0E" w:rsidRPr="009D7E0E">
        <w:rPr>
          <w:noProof/>
        </w:rPr>
        <w:t>, 2016a)</w:t>
      </w:r>
      <w:r w:rsidR="001F6055" w:rsidRPr="00DA0641">
        <w:fldChar w:fldCharType="end"/>
      </w:r>
      <w:r w:rsidR="001F6055" w:rsidRPr="00DA0641">
        <w:t xml:space="preserve">. </w:t>
      </w:r>
    </w:p>
    <w:p w14:paraId="2E4E8F5E" w14:textId="45D03079" w:rsidR="001F6055" w:rsidRPr="00DA0641" w:rsidRDefault="001F6055" w:rsidP="00CD5077">
      <w:r w:rsidRPr="00DA0641">
        <w:t xml:space="preserve">In the construction sector, the use of big data integrated with BIM provides substantial benefits for resource optimisation including waste minimisation </w:t>
      </w:r>
      <w:r w:rsidRPr="00DA0641">
        <w:fldChar w:fldCharType="begin" w:fldLock="1"/>
      </w:r>
      <w:r w:rsidR="00DA0707">
        <w:instrText>ADDIN CSL_CITATION {"citationItems":[{"id":"ITEM-1","itemData":{"DOI":"10.1016/j.jobe.2016.03.002","ISBN":"9725233859","ISSN":"23527102","abstract":"In recent times, construction industry is enduring pressure to take drastic steps to minimise waste. Waste intelligence advocates retrospective measures to manage waste after it is produced. Existing waste intelligence based waste management software are fundamentally limited and cannot facilitate stakeholders in controlling wasteful activities. Paradoxically, despite a great amount of effort, the waste being produced by the construction industry is escalating. This undesirable situation motivates a radical change from waste intelligence to waste analytics (in which waste is propose to be tackle proactively right at design through sophisticated big data technologies). This paper highlight that waste minimisation at design (a.k.a. designing-out waste) is data-driven and computationally intensive challenge. The aim of this paper is to propose a Big Data architecture for construction waste analytics. To this end, existing literature on big data technologies is reviewed to identify the critical components of the proposed Big Data based waste analytics architecture. At the crux, graph-based components are used: in particular, a graph database (Neo4J) is adopted to store highly voluminous and diverse datasets. To complement, Spark, a highly resilient graph processing system, is employed. Provision for extensions through Building Information Modelling (BIM) are also considered for synergy and greater adoption. This symbiotic integration of technologies enables a vibrant environment for design exploration and optimisation to tackle construction waste. The main contribution of this paper is that it presents, to the best of our knowledge, the first Big Data based architecture for construction waste analytics. The architecture is validated for exploratory analytics of 200,000 waste disposal records from 900 completed projects. It is revealed that existing waste management software classify the bulk of construction waste as mixed waste, which exposes poor waste data management. The findings of this paper will be of interest, more generally to researchers, who are seeking to develop big data based simulation tools in similar non-trivial applications.","author":[{"dropping-particle":"","family":"Bilal","given":"Muhammad","non-dropping-particle":"","parse-names":false,"suffix":""},{"dropping-particle":"","family":"Oyedele","given":"Lukumon O.","non-dropping-particle":"","parse-names":false,"suffix":""},{"dropping-particle":"","family":"Akinade","given":"Olugbenga O.","non-dropping-particle":"","parse-names":false,"suffix":""},{"dropping-particle":"","family":"Ajayi","given":"Saheed O.","non-dropping-particle":"","parse-names":false,"suffix":""},{"dropping-particle":"","family":"Alaka","given":"Hafiz A.","non-dropping-particle":"","parse-names":false,"suffix":""},{"dropping-particle":"","family":"Owolabi","given":"Hakeem A.","non-dropping-particle":"","parse-names":false,"suffix":""},{"dropping-particle":"","family":"Qadir","given":"Junaid","non-dropping-particle":"","parse-names":false,"suffix":""},{"dropping-particle":"","family":"Pasha","given":"Maruf","non-dropping-particle":"","parse-names":false,"suffix":""},{"dropping-particle":"","family":"Bello","given":"Sururah A.","non-dropping-particle":"","parse-names":false,"suffix":""}],"container-title":"Journal of Building Engineering","id":"ITEM-1","issued":{"date-parts":[["2016"]]},"number-of-pages":"144-156","title":"Big data architecture for construction waste analytics (CWA): A conceptual framework","type":"book","volume":"6"},"uris":["http://www.mendeley.com/documents/?uuid=8f27ee3d-8afb-4cdc-aed3-90580e1d2511"]}],"mendeley":{"formattedCitation":"(Bilal &lt;i&gt;et al.&lt;/i&gt;, 2016a)","plainTextFormattedCitation":"(Bilal et al., 2016a)","previouslyFormattedCitation":"(Bilal &lt;i&gt;et al.&lt;/i&gt;, 2016a)"},"properties":{"noteIndex":0},"schema":"https://github.com/citation-style-language/schema/raw/master/csl-citation.json"}</w:instrText>
      </w:r>
      <w:r w:rsidRPr="00DA0641">
        <w:fldChar w:fldCharType="separate"/>
      </w:r>
      <w:r w:rsidR="009D7E0E" w:rsidRPr="009D7E0E">
        <w:rPr>
          <w:noProof/>
        </w:rPr>
        <w:t xml:space="preserve">(Bilal </w:t>
      </w:r>
      <w:r w:rsidR="009D7E0E" w:rsidRPr="009D7E0E">
        <w:rPr>
          <w:i/>
          <w:noProof/>
        </w:rPr>
        <w:t>et al.</w:t>
      </w:r>
      <w:r w:rsidR="009D7E0E" w:rsidRPr="009D7E0E">
        <w:rPr>
          <w:noProof/>
        </w:rPr>
        <w:t>, 2016a)</w:t>
      </w:r>
      <w:r w:rsidRPr="00DA0641">
        <w:fldChar w:fldCharType="end"/>
      </w:r>
      <w:r w:rsidRPr="00DA0641">
        <w:t xml:space="preserve">, generative design </w:t>
      </w:r>
      <w:r w:rsidRPr="00DA0641">
        <w:fldChar w:fldCharType="begin" w:fldLock="1"/>
      </w:r>
      <w:r w:rsidR="00192EE8" w:rsidRPr="00DA0641">
        <w:instrText>ADDIN CSL_CITATION {"citationItems":[{"id":"ITEM-1","itemData":{"author":[{"dropping-particle":"","family":"Boeykens","given":"Stefan","non-dropping-particle":"","parse-names":false,"suffix":""},{"dropping-particle":"","family":"Wouters","given":"Niels","non-dropping-particle":"","parse-names":false,"suffix":""},{"dropping-particle":"","family":"Moere","given":"Andrew","non-dropping-particle":"Vande","parse-names":false,"suffix":""}],"id":"ITEM-1","issued":{"date-parts":[["2016"]]},"publisher-place":"London, UK","title":"BIM, Big Data and Mashup in Architectural Computing, Experimenting with Digital Technologies in Teaching","type":"report"},"uris":["http://www.mendeley.com/documents/?uuid=9daa33d9-aa8f-41b8-8989-b5d09b6c1b52"]},{"id":"ITEM-2","itemData":{"DOI":"10.1108/F-01-2016-0001","ISSN":"02632772","abstract":"© 2017, © Emerald Publishing Limited. Purpose: With the rapid development in the internet technologies, the applications of big data in construction have seen considerable attention. Currently, there are many input/output modes of capturing construction knowledge related to all construction stages. On the other hand, building information modelling (BIM) systems have been developed to help in storing various structured data of buildings. However, these systems cannot fully capture the knowledge and unstructured data used in the operation of building systems in a usable format that uses the intelligent capabilities of BIM systems. Therefore, this research aims to adopt the concept of big data and develop a spoken dialogue BIM system to capture buildings operation knowledge, particularly for building maintenance and refurbishment. Design/methodology/approach: The proposed system integrates cloud-based spoken dialogue system and case-based reasoning BIM system. Findings: The system acts as an interactive expert agent that seeks answers from the user for questions specific to building maintenance problems and helps searching for solutions from previously stored knowledge cases. The practices of monitoring and maintaining buildings performance can be more efficient by the retrieval of relevant solutions from the captured knowledge to new problems when maintaining buildings components. The developed system enables easier capture and search for solutions to new problems with a more comprehensive retrieval of information. Originality/value: Capturing multi-modes data into BIM systems using the cloud-based spoken dialogue systems will help construction teams use the high volume of data generated over building lifecycle and search for the most suitable solutions for maintenance problems. This new area of research also contributes to the current BIM systems by advancing their capabilities to instantly capture and retrieve knowledge of operations instead of only information.","author":[{"dropping-particle":"","family":"Motawa","given":"Ibrahim","non-dropping-particle":"","parse-names":false,"suffix":""}],"container-title":"Facilities","id":"ITEM-2","issued":{"date-parts":[["2017"]]},"title":"Spoken dialogue BIM systems – an application of big data in construction","type":"article-journal"},"uris":["http://www.mendeley.com/documents/?uuid=836804de-692a-4ad1-b608-20815f13d880"]}],"mendeley":{"formattedCitation":"(Boeykens &lt;i&gt;et al.&lt;/i&gt;, 2016; Motawa, 2017)","plainTextFormattedCitation":"(Boeykens et al., 2016; Motawa, 2017)","previouslyFormattedCitation":"(Boeykens &lt;i&gt;et al.&lt;/i&gt;, 2016; Motawa, 2017)"},"properties":{"noteIndex":0},"schema":"https://github.com/citation-style-language/schema/raw/master/csl-citation.json"}</w:instrText>
      </w:r>
      <w:r w:rsidRPr="00DA0641">
        <w:fldChar w:fldCharType="separate"/>
      </w:r>
      <w:r w:rsidR="001F6086" w:rsidRPr="00DA0641">
        <w:rPr>
          <w:noProof/>
        </w:rPr>
        <w:t xml:space="preserve">(Boeykens </w:t>
      </w:r>
      <w:r w:rsidR="001F6086" w:rsidRPr="00DA0641">
        <w:rPr>
          <w:i/>
          <w:noProof/>
        </w:rPr>
        <w:t>et al.</w:t>
      </w:r>
      <w:r w:rsidR="001F6086" w:rsidRPr="00DA0641">
        <w:rPr>
          <w:noProof/>
        </w:rPr>
        <w:t>, 2016; Motawa, 2017)</w:t>
      </w:r>
      <w:r w:rsidRPr="00DA0641">
        <w:fldChar w:fldCharType="end"/>
      </w:r>
      <w:r w:rsidRPr="00DA0641">
        <w:t xml:space="preserve">, performance prediction </w:t>
      </w:r>
      <w:r w:rsidRPr="00DA0641">
        <w:fldChar w:fldCharType="begin" w:fldLock="1"/>
      </w:r>
      <w:r w:rsidRPr="00DA0641">
        <w:instrText>ADDIN CSL_CITATION {"citationItems":[{"id":"ITEM-1","itemData":{"author":[{"dropping-particle":"","family":"Alaka","given":"Hafiz","non-dropping-particle":"","parse-names":false,"suffix":""},{"dropping-particle":"","family":"Oyedele","given":"Lukumon","non-dropping-particle":"","parse-names":false,"suffix":""},{"dropping-particle":"","family":"Bilal","given":"Muhammad","non-dropping-particle":"","parse-names":false,"suffix":""},{"dropping-particle":"","family":"Akinade","given":"Olugbenga","non-dropping-particle":"","parse-names":false,"suffix":""},{"dropping-particle":"","family":"Owolabi","given":"Hakeem","non-dropping-particle":"","parse-names":false,"suffix":""},{"dropping-particle":"","family":"Ajayi","given":"Saheed","non-dropping-particle":"","parse-names":false,"suffix":""}],"container-title":"2015 IEEE First International Conference on Big Data Computing Service and Applications","id":"ITEM-1","issued":{"date-parts":[["2015"]]},"title":"Bankruptcy prediction of construction businesses: towards a big data analytics approach","type":"paper-conference"},"uris":["http://www.mendeley.com/documents/?uuid=b5bc37a3-96aa-4e82-98fd-e5a5e8303f27"]}],"mendeley":{"formattedCitation":"(Alaka &lt;i&gt;et al.&lt;/i&gt;, 2015)","plainTextFormattedCitation":"(Alaka et al., 2015)","previouslyFormattedCitation":"(Alaka &lt;i&gt;et al.&lt;/i&gt;, 2015)"},"properties":{"noteIndex":0},"schema":"https://github.com/citation-style-language/schema/raw/master/csl-citation.json"}</w:instrText>
      </w:r>
      <w:r w:rsidRPr="00DA0641">
        <w:fldChar w:fldCharType="separate"/>
      </w:r>
      <w:r w:rsidRPr="00DA0641">
        <w:rPr>
          <w:noProof/>
        </w:rPr>
        <w:t xml:space="preserve">(Alaka </w:t>
      </w:r>
      <w:r w:rsidRPr="00DA0641">
        <w:rPr>
          <w:i/>
          <w:noProof/>
        </w:rPr>
        <w:t>et al.</w:t>
      </w:r>
      <w:r w:rsidRPr="00DA0641">
        <w:rPr>
          <w:noProof/>
        </w:rPr>
        <w:t>, 2015)</w:t>
      </w:r>
      <w:r w:rsidRPr="00DA0641">
        <w:fldChar w:fldCharType="end"/>
      </w:r>
      <w:r w:rsidRPr="00DA0641">
        <w:t xml:space="preserve">, visual analytics </w:t>
      </w:r>
      <w:r w:rsidRPr="00DA0641">
        <w:fldChar w:fldCharType="begin" w:fldLock="1"/>
      </w:r>
      <w:r w:rsidRPr="00DA0641">
        <w:instrText>ADDIN CSL_CITATION {"citationItems":[{"id":"ITEM-1","itemData":{"DOI":"10.1016/j.autcon.2016.11.004","ISBN":"9780784407943","ISSN":"09265805","abstract":"The ever increasing volume of visual data due to recent advances in smart devices and camera-equipped platforms provides an unprecedented opportunity to visually capture actual status of construction sites at a fraction of cost compared to other alternatives methods. Most efforts on documenting as-built status, however, stay at collecting visual data and updating BIM. Hundreds of images and videos are captured but most of them soon become useless without properly being localized with plan document and time. To take full advantage of visual data for construction performance analytics, three aspects (reliability, relevance, and speed) of capturing, analyzing, and reporting visual data are critical. This paper 1) investigates current strategies for leveraging emerging big visual data and BIM in construction performance monitoring from these three aspects, 2) characterizes gaps in knowledge via case studies and structures a road map for research in visual sensing and analytics.","author":[{"dropping-particle":"","family":"Han","given":"Kevin K.","non-dropping-particle":"","parse-names":false,"suffix":""},{"dropping-particle":"","family":"Golparvar-Fard","given":"Mani","non-dropping-particle":"","parse-names":false,"suffix":""}],"container-title":"Automation in Construction","id":"ITEM-1","issued":{"date-parts":[["2017"]]},"page":"184-198","title":"Potential of big visual data and building information modeling for construction performance analytics: An exploratory study","type":"article-journal","volume":"73"},"uris":["http://www.mendeley.com/documents/?uuid=885e066f-da6c-46b8-88ed-5cd017bb4f79"]}],"mendeley":{"formattedCitation":"(Han and Golparvar-Fard, 2017)","plainTextFormattedCitation":"(Han and Golparvar-Fard, 2017)","previouslyFormattedCitation":"(Han and Golparvar-Fard, 2017)"},"properties":{"noteIndex":0},"schema":"https://github.com/citation-style-language/schema/raw/master/csl-citation.json"}</w:instrText>
      </w:r>
      <w:r w:rsidRPr="00DA0641">
        <w:fldChar w:fldCharType="separate"/>
      </w:r>
      <w:r w:rsidRPr="00DA0641">
        <w:rPr>
          <w:noProof/>
        </w:rPr>
        <w:t>(Han and Golparvar-Fard, 2017)</w:t>
      </w:r>
      <w:r w:rsidRPr="00DA0641">
        <w:fldChar w:fldCharType="end"/>
      </w:r>
      <w:r w:rsidRPr="00DA0641">
        <w:t xml:space="preserve"> and energy management </w:t>
      </w:r>
      <w:r w:rsidRPr="00DA0641">
        <w:fldChar w:fldCharType="begin" w:fldLock="1"/>
      </w:r>
      <w:r w:rsidRPr="00DA0641">
        <w:instrText>ADDIN CSL_CITATION {"citationItems":[{"id":"ITEM-1","itemData":{"DOI":"10.1109/UCC-Companion.2018.00079","ISBN":"9781728103594","abstract":"© 2018 IEEE. The global construction business is on a point of a paradigm shift. The exponential growth of digital technologies, the increasing impacts of climate change, impending Brexit and looming social and environmental pressures are driving change to the construction industry. Increasingly policies press for the adoption of sustainability and construction organisations are realising that small sustainable impacts are no longer enough. Therefore, measurement is one of the keys to the implementation of sustainable construction strategies. Advances in data gathering, computing power and connectivity mean that construction organisations have more information and data than ever before. Collecting, analysing and understanding those large volumes of available data, known as Big Data, about how an organisation operates sustainably leads to knowledge that can improve decision making, refine goals and focus efforts. However, when it comes to sustainability the great thing about big data is that it is unlocking the ability of businesses to understand and act on what is typically their biggest sustainable (i.e. economic, social and environmental) impacts-the ones outside their control. Measuring and understanding how doing business really does affect the natural world will open new opportunities for bringing sustainability inside an organisation: creating change, cutting costs and boosting long-Term profitability in a resource-constrained world. Still, there are issues and challenges around gathering sustainability-related data, as well as in analysing and interpreting of data points. Therefore, the aim of this research is to explore the barriers to adopting big data related to sustainable strategies. The relationship between Policy Making, Big Data and sustainability is still in early stages, but already several applications can be mention to the environment, health and construction, such as biodiversity loss monitoring, pollution zones Identification, endangered species location, smart energy management, cost reduction or investment assessment. In the same way, barriers and opportunities were identified, for instance: The lack of financial resources and business case, skills and training, unequal opportunity and security and disclosure issues among the barriers, and partnership, emerging and accessible technology, personalization of the environment among the opportunities. Finally, the biggest challenge presented by the implementation of Big Data is concept…","author":[{"dropping-particle":"","family":"Reyes","given":"Paola","non-dropping-particle":"","parse-names":false,"suffix":""},{"dropping-particle":"","family":"Suresh","given":"Subashini","non-dropping-particle":"","parse-names":false,"suffix":""},{"dropping-particle":"","family":"Renukappa","given":"Suresh","non-dropping-particle":"","parse-names":false,"suffix":""}],"container-title":"Proceedings - 11th IEEE/ACM International Conference on Utility and Cloud Computing Companion, UCC Companion 2018","id":"ITEM-1","issued":{"date-parts":[["2019"]]},"title":"The adoption of big data concepts for sustainable practices implementation in the construction industry","type":"paper-conference"},"uris":["http://www.mendeley.com/documents/?uuid=8c795f07-719a-48f4-96b5-c4fbe27285f1"]},{"id":"ITEM-2","itemData":{"DOI":"10.1109/MSCPES.2013.6623320","ISBN":"978-1-4799-1307-7","abstract":"EnergyPlus is the flagship building energy simulation software used to model whole building energy consumption for residential and commercial establishments. A typical input to the program often has hundreds, sometimes thousands of parameters which are typically tweaked by a buildings expert to “get it right”. This process can sometimes take months. “Autotune” is an ongoing research effort employing machine learning techniques to automate the tuning of the input parameters for an EnergyPlus input description of a building. Even with automation, the computational challenge faced to run the tuning simulation ensemble is daunting and requires the use of supercomputers to make it tractable in time. In this paper, we describe the scope of the problem, particularly the technical challenges faced and overcome, and the software infrastructure developed/in development when taking the EnergyPlus engine, which was primarily designed to run on desktops, and scaling it to run on shared memory supercomputers (Nautilus) and distributed memory supercomputers (Frost and Titan). The parametric simulations produce data in the order of tens to a couple of hundred terabytes. We describe the approaches employed to streamline and reduce bottlenecks in the workflow for this data, which is subsequently being made available for the tuning effort as well as made available publicly for open-science.","author":[{"dropping-particle":"","family":"Sanyal","given":"Jibonananda","non-dropping-particle":"","parse-names":false,"suffix":""},{"dropping-particle":"","family":"New","given":"Joshua","non-dropping-particle":"","parse-names":false,"suffix":""}],"container-title":"2013 Workshop on Modeling and Simulation of Cyber-Physical Energy Systems (MSCPES)","id":"ITEM-2","issued":{"date-parts":[["2013"]]},"page":"1-6","title":"Simulation and big data challenges in tuning building energy models","type":"paper-conference"},"uris":["http://www.mendeley.com/documents/?uuid=ab9ebd4c-b70e-48c0-859b-4daa59b9262c"]},{"id":"ITEM-3","itemData":{"DOI":"10.1016/j.proeng.2017.02.064","ISBN":"1877-7058","ISSN":"18777058","abstract":"Data generation has increased drastically over the past few years. Data management has also grown in importance because extracting the significant value out of a huge pile of raw data is of prime important thing to make different decisions. One of the important sectors nowadays is construction sector, especially building energy efficiency field. Collecting big amount of data, using different kinds of big data analysis can help to improve construction process from the energy efficiency perspective. This article reviews the understanding of Big Data, methods used for Big Data analysis and the main problems with Big Data in the field of energy.","author":[{"dropping-particle":"","family":"Koseleva","given":"Natalija","non-dropping-particle":"","parse-names":false,"suffix":""},{"dropping-particle":"","family":"Ropaite","given":"Guoda","non-dropping-particle":"","parse-names":false,"suffix":""}],"container-title":"Procedia Engineering","id":"ITEM-3","issued":{"date-parts":[["2017"]]},"page":"544-549","title":"Big Data in Building Energy Efficiency: Understanding of Big Data and Main Challenges","type":"paper-conference","volume":"172"},"uris":["http://www.mendeley.com/documents/?uuid=f69d4b1e-c4b6-4827-983c-2e7c7edc4a60"]}],"mendeley":{"formattedCitation":"(Koseleva and Ropaite, 2017; Reyes &lt;i&gt;et al.&lt;/i&gt;, 2019; Sanyal and New, 2013)","plainTextFormattedCitation":"(Koseleva and Ropaite, 2017; Reyes et al., 2019; Sanyal and New, 2013)","previouslyFormattedCitation":"(Koseleva and Ropaite, 2017; Reyes &lt;i&gt;et al.&lt;/i&gt;, 2019; Sanyal and New, 2013)"},"properties":{"noteIndex":0},"schema":"https://github.com/citation-style-language/schema/raw/master/csl-citation.json"}</w:instrText>
      </w:r>
      <w:r w:rsidRPr="00DA0641">
        <w:fldChar w:fldCharType="separate"/>
      </w:r>
      <w:r w:rsidRPr="00DA0641">
        <w:rPr>
          <w:noProof/>
        </w:rPr>
        <w:t xml:space="preserve">(Koseleva and Ropaite, 2017; Reyes </w:t>
      </w:r>
      <w:r w:rsidRPr="00DA0641">
        <w:rPr>
          <w:i/>
          <w:noProof/>
        </w:rPr>
        <w:t>et al.</w:t>
      </w:r>
      <w:r w:rsidRPr="00DA0641">
        <w:rPr>
          <w:noProof/>
        </w:rPr>
        <w:t>, 2019; Sanyal and New, 2013)</w:t>
      </w:r>
      <w:r w:rsidRPr="00DA0641">
        <w:fldChar w:fldCharType="end"/>
      </w:r>
      <w:r w:rsidRPr="00DA0641">
        <w:t>. The Digital Built Britain report published by HM Government also states that the agendas of BIM and smart cities are closely aligned when wider BIM data are used to make better</w:t>
      </w:r>
      <w:r w:rsidR="00062A48">
        <w:t>-</w:t>
      </w:r>
      <w:r w:rsidRPr="00DA0641">
        <w:t xml:space="preserve">informed decision making in line </w:t>
      </w:r>
      <w:r w:rsidR="00B82AE1">
        <w:t>with</w:t>
      </w:r>
      <w:r w:rsidRPr="00DA0641">
        <w:t xml:space="preserve"> model transport demands, air quality, energy consumption</w:t>
      </w:r>
      <w:r w:rsidR="00062A48">
        <w:t>,</w:t>
      </w:r>
      <w:r w:rsidRPr="00DA0641">
        <w:t xml:space="preserve"> and healthcare requirements </w:t>
      </w:r>
      <w:r w:rsidRPr="00DA0641">
        <w:fldChar w:fldCharType="begin" w:fldLock="1"/>
      </w:r>
      <w:r w:rsidRPr="00DA0641">
        <w:instrText>ADDIN CSL_CITATION {"citationItems":[{"id":"ITEM-1","itemData":{"author":[{"dropping-particle":"","family":"HM Government","given":"","non-dropping-particle":"","parse-names":false,"suffix":""}],"id":"ITEM-1","issued":{"date-parts":[["2015"]]},"number-of-pages":"4-15","title":"Digital Built Britain Level 3 Building Information Modelling- Strategic Plan","type":"report"},"uris":["http://www.mendeley.com/documents/?uuid=0e1b81e2-f4ea-4718-98a6-ce21eeff5a93"]}],"mendeley":{"formattedCitation":"(HM Government, 2015)","plainTextFormattedCitation":"(HM Government, 2015)","previouslyFormattedCitation":"(HM Government, 2015)"},"properties":{"noteIndex":0},"schema":"https://github.com/citation-style-language/schema/raw/master/csl-citation.json"}</w:instrText>
      </w:r>
      <w:r w:rsidRPr="00DA0641">
        <w:fldChar w:fldCharType="separate"/>
      </w:r>
      <w:r w:rsidRPr="00DA0641">
        <w:rPr>
          <w:noProof/>
        </w:rPr>
        <w:t>(HM Government, 2015)</w:t>
      </w:r>
      <w:r w:rsidRPr="00DA0641">
        <w:fldChar w:fldCharType="end"/>
      </w:r>
      <w:r w:rsidRPr="00DA0641">
        <w:t>.</w:t>
      </w:r>
      <w:r w:rsidR="009361FD">
        <w:t xml:space="preserve"> </w:t>
      </w:r>
      <w:r w:rsidRPr="00DA0641">
        <w:t>,</w:t>
      </w:r>
      <w:r w:rsidR="00062A48">
        <w:t xml:space="preserve"> </w:t>
      </w:r>
      <w:r w:rsidRPr="00DA0641">
        <w:t xml:space="preserve"> </w:t>
      </w:r>
      <w:r w:rsidR="00B82AE1">
        <w:t xml:space="preserve"> The </w:t>
      </w:r>
      <w:r w:rsidRPr="00DA0641">
        <w:t xml:space="preserve">construction industry is  </w:t>
      </w:r>
      <w:r w:rsidR="00B82AE1">
        <w:t>showing</w:t>
      </w:r>
      <w:r w:rsidRPr="00DA0641">
        <w:t xml:space="preserve"> a tendency </w:t>
      </w:r>
      <w:r w:rsidR="00B82AE1">
        <w:t xml:space="preserve">towards the </w:t>
      </w:r>
      <w:r w:rsidRPr="00DA0641">
        <w:t xml:space="preserve"> use </w:t>
      </w:r>
      <w:r w:rsidR="00B82AE1">
        <w:t xml:space="preserve">of </w:t>
      </w:r>
      <w:r w:rsidR="00F349ED">
        <w:t>IOT</w:t>
      </w:r>
      <w:r w:rsidRPr="00DA0641">
        <w:t xml:space="preserve"> data</w:t>
      </w:r>
      <w:r w:rsidR="00B82AE1">
        <w:t>, as well as BIM data,</w:t>
      </w:r>
      <w:r w:rsidRPr="00DA0641">
        <w:t xml:space="preserve"> to produce insights th</w:t>
      </w:r>
      <w:r w:rsidR="00062A48">
        <w:t>r</w:t>
      </w:r>
      <w:r w:rsidRPr="00DA0641">
        <w:t xml:space="preserve">ough big data analytics. </w:t>
      </w:r>
    </w:p>
    <w:p w14:paraId="09EF929D" w14:textId="35A148AE" w:rsidR="005C4019" w:rsidRDefault="005C4019" w:rsidP="00CD5077">
      <w:r>
        <w:t>As t</w:t>
      </w:r>
      <w:r w:rsidR="001F6055" w:rsidRPr="00DA0641">
        <w:t xml:space="preserve">he </w:t>
      </w:r>
      <w:r w:rsidR="00062A48">
        <w:t>number</w:t>
      </w:r>
      <w:r w:rsidR="001F6055" w:rsidRPr="00DA0641">
        <w:t xml:space="preserve"> of companies </w:t>
      </w:r>
      <w:r w:rsidR="009361FD">
        <w:t xml:space="preserve">that </w:t>
      </w:r>
      <w:r w:rsidR="001F6055" w:rsidRPr="00DA0641">
        <w:t>embrace big data remain</w:t>
      </w:r>
      <w:r w:rsidR="00062A48">
        <w:t>s</w:t>
      </w:r>
      <w:r w:rsidR="001F6055" w:rsidRPr="00DA0641">
        <w:t xml:space="preserve"> </w:t>
      </w:r>
      <w:r>
        <w:t>high</w:t>
      </w:r>
      <w:r w:rsidR="001F6055" w:rsidRPr="00DA0641">
        <w:t xml:space="preserve">, it is also </w:t>
      </w:r>
      <w:r w:rsidR="00B82AE1">
        <w:t>worth</w:t>
      </w:r>
      <w:r w:rsidR="001F6055" w:rsidRPr="00DA0641">
        <w:t xml:space="preserve"> investigating their level of implementation and exploitation. Even though an increased adoption of BDA can be seen, many authors are in  agreement that firms in construction ha</w:t>
      </w:r>
      <w:r w:rsidR="00062A48">
        <w:t>ve</w:t>
      </w:r>
      <w:r w:rsidR="001F6055" w:rsidRPr="00DA0641">
        <w:t xml:space="preserve"> not yet exploited big data </w:t>
      </w:r>
      <w:r w:rsidR="00B82AE1">
        <w:t>to its</w:t>
      </w:r>
      <w:r w:rsidR="001F6055" w:rsidRPr="00DA0641">
        <w:t xml:space="preserve"> full potential </w:t>
      </w:r>
      <w:r w:rsidR="001F6055" w:rsidRPr="00DA0641">
        <w:fldChar w:fldCharType="begin" w:fldLock="1"/>
      </w:r>
      <w:r w:rsidR="001F6055" w:rsidRPr="00DA0641">
        <w:instrText>ADDIN CSL_CITATION {"citationItems":[{"id":"ITEM-1","itemData":{"DOI":"10.1109/UCC-Companion.2018.00079","ISBN":"9781728103594","abstract":"© 2018 IEEE. The global construction business is on a point of a paradigm shift. The exponential growth of digital technologies, the increasing impacts of climate change, impending Brexit and looming social and environmental pressures are driving change to the construction industry. Increasingly policies press for the adoption of sustainability and construction organisations are realising that small sustainable impacts are no longer enough. Therefore, measurement is one of the keys to the implementation of sustainable construction strategies. Advances in data gathering, computing power and connectivity mean that construction organisations have more information and data than ever before. Collecting, analysing and understanding those large volumes of available data, known as Big Data, about how an organisation operates sustainably leads to knowledge that can improve decision making, refine goals and focus efforts. However, when it comes to sustainability the great thing about big data is that it is unlocking the ability of businesses to understand and act on what is typically their biggest sustainable (i.e. economic, social and environmental) impacts-the ones outside their control. Measuring and understanding how doing business really does affect the natural world will open new opportunities for bringing sustainability inside an organisation: creating change, cutting costs and boosting long-Term profitability in a resource-constrained world. Still, there are issues and challenges around gathering sustainability-related data, as well as in analysing and interpreting of data points. Therefore, the aim of this research is to explore the barriers to adopting big data related to sustainable strategies. The relationship between Policy Making, Big Data and sustainability is still in early stages, but already several applications can be mention to the environment, health and construction, such as biodiversity loss monitoring, pollution zones Identification, endangered species location, smart energy management, cost reduction or investment assessment. In the same way, barriers and opportunities were identified, for instance: The lack of financial resources and business case, skills and training, unequal opportunity and security and disclosure issues among the barriers, and partnership, emerging and accessible technology, personalization of the environment among the opportunities. Finally, the biggest challenge presented by the implementation of Big Data is concept…","author":[{"dropping-particle":"","family":"Reyes","given":"Paola","non-dropping-particle":"","parse-names":false,"suffix":""},{"dropping-particle":"","family":"Suresh","given":"Subashini","non-dropping-particle":"","parse-names":false,"suffix":""},{"dropping-particle":"","family":"Renukappa","given":"Suresh","non-dropping-particle":"","parse-names":false,"suffix":""}],"container-title":"Proceedings - 11th IEEE/ACM International Conference on Utility and Cloud Computing Companion, UCC Companion 2018","id":"ITEM-1","issued":{"date-parts":[["2019"]]},"title":"The adoption of big data concepts for sustainable practices implementation in the construction industry","type":"paper-conference"},"uris":["http://www.mendeley.com/documents/?uuid=8c795f07-719a-48f4-96b5-c4fbe27285f1"]}],"mendeley":{"formattedCitation":"(Reyes &lt;i&gt;et al.&lt;/i&gt;, 2019)","plainTextFormattedCitation":"(Reyes et al., 2019)","previouslyFormattedCitation":"(Reyes &lt;i&gt;et al.&lt;/i&gt;, 2019)"},"properties":{"noteIndex":0},"schema":"https://github.com/citation-style-language/schema/raw/master/csl-citation.json"}</w:instrText>
      </w:r>
      <w:r w:rsidR="001F6055" w:rsidRPr="00DA0641">
        <w:fldChar w:fldCharType="separate"/>
      </w:r>
      <w:r w:rsidR="001F6055" w:rsidRPr="00DA0641">
        <w:rPr>
          <w:noProof/>
        </w:rPr>
        <w:t xml:space="preserve">(Reyes </w:t>
      </w:r>
      <w:r w:rsidR="001F6055" w:rsidRPr="00DA0641">
        <w:rPr>
          <w:i/>
          <w:noProof/>
        </w:rPr>
        <w:t>et al.</w:t>
      </w:r>
      <w:r w:rsidR="001F6055" w:rsidRPr="00DA0641">
        <w:rPr>
          <w:noProof/>
        </w:rPr>
        <w:t>, 2019)</w:t>
      </w:r>
      <w:r w:rsidR="001F6055" w:rsidRPr="00DA0641">
        <w:fldChar w:fldCharType="end"/>
      </w:r>
      <w:r w:rsidR="001F6055" w:rsidRPr="00DA0641">
        <w:t xml:space="preserve"> and hence more room for improvement exists </w:t>
      </w:r>
      <w:r w:rsidR="001F6055" w:rsidRPr="00DA0641">
        <w:fldChar w:fldCharType="begin" w:fldLock="1"/>
      </w:r>
      <w:r w:rsidR="001F6055" w:rsidRPr="00DA0641">
        <w:instrText>ADDIN CSL_CITATION {"citationItems":[{"id":"ITEM-1","itemData":{"DOI":"10.1016/j.im.2003.12.011","ISSN":"03787206","abstract":"While the number of articles on IT evaluation and benefits management has been substantial, limited attention has been given to these topics in small and medium-sized enterprises (SMEs), particularly the construction industry. This paper presents findings from a questionnaire survey that sought to examine the approaches used by 126 construction organisations to evaluate and justify their IT investments, as well as the benefits and costs that they have experienced due to IT implementation. The analysis of their responses identified three key findings. Firstly, different organisation types significantly differ in the amount they invest in IT and their firm size (in terms of turnover and number of employees) does not influence investment levels in IT. Secondly, the evaluation process adopted by construction SMEs is used as for both control and learning. Thirdly, a major barrier to justifying IT investments was attributed to having no strategic vision. While organisations experienced no significant differences in the tactical and operational benefits incurred after the adoption of IT, differences were found with respect to the strategic benefits. If construction SMEs are to leverage the benefits of IT, then this should form an integral part of their business strategy. Considering this, recommendations for IT evaluation for construction SMEs that are also pertinent for SMEs operating in other industry sectors, are presented. © 2004 Elsevier B.V. All rights reserved.","author":[{"dropping-particle":"","family":"Love","given":"Peter E.D.","non-dropping-particle":"","parse-names":false,"suffix":""},{"dropping-particle":"","family":"Irani","given":"Zahir","non-dropping-particle":"","parse-names":false,"suffix":""}],"container-title":"Information and Management","id":"ITEM-1","issued":{"date-parts":[["2004"]]},"title":"An exploratory study of information technology evaluation and benefits management practices of SMEs in the construction industry","type":"article-journal"},"uris":["http://www.mendeley.com/documents/?uuid=e099709c-8a51-45fd-b08b-1b3d6ff612dc"]}],"mendeley":{"formattedCitation":"(Love and Irani, 2004)","plainTextFormattedCitation":"(Love and Irani, 2004)","previouslyFormattedCitation":"(Love and Irani, 2004)"},"properties":{"noteIndex":0},"schema":"https://github.com/citation-style-language/schema/raw/master/csl-citation.json"}</w:instrText>
      </w:r>
      <w:r w:rsidR="001F6055" w:rsidRPr="00DA0641">
        <w:fldChar w:fldCharType="separate"/>
      </w:r>
      <w:r w:rsidR="001F6055" w:rsidRPr="00DA0641">
        <w:rPr>
          <w:noProof/>
        </w:rPr>
        <w:t>(Love and Irani, 2004)</w:t>
      </w:r>
      <w:r w:rsidR="001F6055" w:rsidRPr="00DA0641">
        <w:fldChar w:fldCharType="end"/>
      </w:r>
      <w:r w:rsidR="001F6055" w:rsidRPr="00DA0641">
        <w:t>. To  date, very little  research ha</w:t>
      </w:r>
      <w:r w:rsidR="00062A48">
        <w:t>s</w:t>
      </w:r>
      <w:r w:rsidR="001F6055" w:rsidRPr="00DA0641">
        <w:t xml:space="preserve"> been done on the investigation of the extent to which these companies have implemented big data. Generally, big data analytics have been used for all stages of a construction life cycle- starting from the strategic definition </w:t>
      </w:r>
      <w:r w:rsidR="001F6055" w:rsidRPr="00DA0641">
        <w:fldChar w:fldCharType="begin" w:fldLock="1"/>
      </w:r>
      <w:r w:rsidR="001F6055" w:rsidRPr="00DA0641">
        <w:instrText>ADDIN CSL_CITATION {"citationItems":[{"id":"ITEM-1","itemData":{"DOI":"10.1108/CI-04-2014-0026","ISSN":"14770857","abstract":"Purpose - This paper and research behind it aim to explain key elements behind construction project data management by looking at actual operations. The construction project management is heavily built around document control and relating events such as change orders, submittals, transmittals and requests for information. These functionalities are usually forming the core of electronic data/document management systems (EDMS), and more recently solutions based on Building Information Modelling (BIM) technologies. A growing share of buildings construction projects are designed and documented by using BIM applications. BIM applications can form spatially organised access to project data and documents which, if widely applied, can change the world of EDMS solutions. Design/methodology/approach - This paper presents results of a research effort where the use of EDMS was studied in 15 building construction case projects. The research focus was on EDMS structure, usage of EDMS in each case project and EDMS use models. Findings - The gained results explain content and characteristics of current practice. It is considered that useful knowledge can be learned from the present used of EDMS in building construction projects. This understanding can help our sector to move towards more advanced solutions. Research limitations/implications - The obtained research data are a certain kind of building development projects. These were renovation and change projects of existing buildings. Originality/value - Although the main stream of research has been technology-driven, the research behind this paper is targeting for new knowledge over the characteristics of EDMS use.","author":[{"dropping-particle":"","family":"Kähkönen","given":"Kalle","non-dropping-particle":"","parse-names":false,"suffix":""},{"dropping-particle":"","family":"Rannisto","given":"Jukka","non-dropping-particle":"","parse-names":false,"suffix":""}],"container-title":"Construction Innovation","id":"ITEM-1","issued":{"date-parts":[["2015"]]},"title":"Understanding fundamental and practical ingredients of construction project data management","type":"article-journal"},"uris":["http://www.mendeley.com/documents/?uuid=030accf6-6bf6-4ec2-917c-2c4eb0d2c43a"]},{"id":"ITEM-2","itemData":{"DOI":"10.1061/(ASCE)CP.1943-5487.0000538","ISSN":"08873801","abstract":"Construction is an extremely information-dependent industry in which a project's success largely depends on good access to and management of data. Effective project management requires the characterization of its challenging issues and the use of appropriate tools for data handling. For this purpose, the construction industry is increasingly adopting the use of information and communication technologies (ICT) in recent years. Given the acknowledged potential of ICT to bring about improvements in other industries, many initiatives have been undertaken to develop appropriate tools to support various tasks during the construction project lifecycle. This paper focuses on the proposals that use ICT to provide access to the data and take advantage of this access to manage crucial issues within project management such as costs, planning, risks, safety, progress monitoring, and quality control. The authors will demonstrate that suitable data handling facilitates and improves the decision-making process and helps to carry out successful project management.","author":[{"dropping-particle":"","family":"Martínez-Rojas","given":"María","non-dropping-particle":"","parse-names":false,"suffix":""},{"dropping-particle":"","family":"Marín","given":"Nicolás","non-dropping-particle":"","parse-names":false,"suffix":""},{"dropping-particle":"","family":"Vila","given":"M. Amparo","non-dropping-particle":"","parse-names":false,"suffix":""}],"container-title":"Journal of Computing in Civil Engineering","id":"ITEM-2","issued":{"date-parts":[["2016"]]},"title":"The role of information technologies to address data handling in construction project management","type":"article"},"uris":["http://www.mendeley.com/documents/?uuid=b5f085ad-e10b-4bda-9c93-940c94cc2233"]}],"mendeley":{"formattedCitation":"(Kähkönen and Rannisto, 2015; Martínez-Rojas &lt;i&gt;et al.&lt;/i&gt;, 2016)","plainTextFormattedCitation":"(Kähkönen and Rannisto, 2015; Martínez-Rojas et al., 2016)","previouslyFormattedCitation":"(Kähkönen and Rannisto, 2015; Martínez-Rojas &lt;i&gt;et al.&lt;/i&gt;, 2016)"},"properties":{"noteIndex":0},"schema":"https://github.com/citation-style-language/schema/raw/master/csl-citation.json"}</w:instrText>
      </w:r>
      <w:r w:rsidR="001F6055" w:rsidRPr="00DA0641">
        <w:fldChar w:fldCharType="separate"/>
      </w:r>
      <w:r w:rsidR="001F6055" w:rsidRPr="00DA0641">
        <w:rPr>
          <w:noProof/>
        </w:rPr>
        <w:t xml:space="preserve">(Kähkönen and Rannisto, 2015; Martínez-Rojas </w:t>
      </w:r>
      <w:r w:rsidR="001F6055" w:rsidRPr="00DA0641">
        <w:rPr>
          <w:i/>
          <w:noProof/>
        </w:rPr>
        <w:t>et al.</w:t>
      </w:r>
      <w:r w:rsidR="001F6055" w:rsidRPr="00DA0641">
        <w:rPr>
          <w:noProof/>
        </w:rPr>
        <w:t>, 2016)</w:t>
      </w:r>
      <w:r w:rsidR="001F6055" w:rsidRPr="00DA0641">
        <w:fldChar w:fldCharType="end"/>
      </w:r>
      <w:r w:rsidR="001F6055" w:rsidRPr="00DA0641">
        <w:t xml:space="preserve">, development of brief </w:t>
      </w:r>
      <w:r w:rsidR="001F6055" w:rsidRPr="00DA0641">
        <w:fldChar w:fldCharType="begin" w:fldLock="1"/>
      </w:r>
      <w:r w:rsidR="00DA0707">
        <w:instrText>ADDIN CSL_CITATION {"citationItems":[{"id":"ITEM-1","itemData":{"DOI":"10.1016/j.bdr.2015.01.003","ISSN":"22145796","abstract":"Geospatial big data refers to spatial data sets exceeding capacity of current computing systems. A significant portion of big data is actually geospatial data, and the size of such data is growing rapidly at least by 20% every year. In this paper, we explore the challenges and opportunities which geospatial big data brought us. Several case studies are introduced to show the importance and benefits of the analytics of geospatial big data, including fuel and time saving, revenue increase, urban planning, and health care. Then, we introduce new emerging platforms for sharing the collected geospatial big data and for tracking human mobility via mobile devices. The researchers in academia and industry have spent a lot of efforts to improve the value of geospatial big data as well as take advantage of its value. Along the same line, we present our current research activities toward the analytics of geospatial big data, especially on interactive analytics of real-time or dynamic data.","author":[{"dropping-particle":"","family":"Lee","given":"Jae Gil","non-dropping-particle":"","parse-names":false,"suffix":""},{"dropping-particle":"","family":"Kang","given":"Minseo","non-dropping-particle":"","parse-names":false,"suffix":""}],"container-title":"Big Data Research","id":"ITEM-1","issued":{"date-parts":[["2015"]]},"title":"Geospatial Big Data: Challenges and Opportunities","type":"article-journal"},"uris":["http://www.mendeley.com/documents/?uuid=5f0fe064-01fd-4c52-ac15-e12ee6291d6a"]}],"mendeley":{"formattedCitation":"(Lee and Kang, 2015)","plainTextFormattedCitation":"(Lee and Kang, 2015)","previouslyFormattedCitation":"(Lee and Kang, 2015)"},"properties":{"noteIndex":0},"schema":"https://github.com/citation-style-language/schema/raw/master/csl-citation.json"}</w:instrText>
      </w:r>
      <w:r w:rsidR="001F6055" w:rsidRPr="00DA0641">
        <w:fldChar w:fldCharType="separate"/>
      </w:r>
      <w:r w:rsidR="009D7E0E" w:rsidRPr="009D7E0E">
        <w:rPr>
          <w:noProof/>
        </w:rPr>
        <w:t>(Lee and Kang, 2015)</w:t>
      </w:r>
      <w:r w:rsidR="001F6055" w:rsidRPr="00DA0641">
        <w:fldChar w:fldCharType="end"/>
      </w:r>
      <w:r w:rsidR="001F6055" w:rsidRPr="00DA0641">
        <w:t xml:space="preserve">, </w:t>
      </w:r>
      <w:r w:rsidR="00B82B47">
        <w:t>concept</w:t>
      </w:r>
      <w:r w:rsidR="001F6055" w:rsidRPr="00DA0641">
        <w:t xml:space="preserve"> design </w:t>
      </w:r>
      <w:r w:rsidR="001F6055" w:rsidRPr="00DA0641">
        <w:fldChar w:fldCharType="begin" w:fldLock="1"/>
      </w:r>
      <w:r w:rsidR="00DA0707">
        <w:instrText>ADDIN CSL_CITATION {"citationItems":[{"id":"ITEM-1","itemData":{"DOI":"10.1016/j.ijproman.2015.03.006","ISSN":"02637863","abstract":"A Building Information Model (BIM) is at risk of being 'blind and deaf' if its contained information cannot be synchronized with ongoing building processes in a real-time manner. Previous studies have attempted to explore solutions to the problem, with a view to making BIM a more useful decision-support system. However, an integrated conceptual framework summarizing these studies and structuring future development in the area is missing. Based on an ex post facto critical review of 75 papers of this kind published over the past decade, this paper proposes a conceptual framework for bridging BIM and building (BBB), which highlights the importance of synchronizing information between BIM and real-life building processes. The framework is further illustrated through a case study of prefabricated housing construction in Hong Kong. With this integrated conceptual framework, future research on BBB can proceed on a more solid footing.","author":[{"dropping-particle":"","family":"Chen","given":"Ke","non-dropping-particle":"","parse-names":false,"suffix":""},{"dropping-particle":"","family":"Lu","given":"Weisheng","non-dropping-particle":"","parse-names":false,"suffix":""},{"dropping-particle":"","family":"Peng","given":"Yi","non-dropping-particle":"","parse-names":false,"suffix":""},{"dropping-particle":"","family":"Rowlinson","given":"Steve","non-dropping-particle":"","parse-names":false,"suffix":""},{"dropping-particle":"","family":"Huang","given":"George Q.","non-dropping-particle":"","parse-names":false,"suffix":""}],"container-title":"International Journal of Project Management","id":"ITEM-1","issued":{"date-parts":[["2015"]]},"title":"Bridging BIM and building: From a literature review to an integrated conceptual framework","type":"article-journal"},"uris":["http://www.mendeley.com/documents/?uuid=b1d70340-7ed1-4194-a31c-5681aa9248dd"]}],"mendeley":{"formattedCitation":"(Chen &lt;i&gt;et al.&lt;/i&gt;, 2015)","plainTextFormattedCitation":"(Chen et al., 2015)","previouslyFormattedCitation":"(Chen &lt;i&gt;et al.&lt;/i&gt;, 2015)"},"properties":{"noteIndex":0},"schema":"https://github.com/citation-style-language/schema/raw/master/csl-citation.json"}</w:instrText>
      </w:r>
      <w:r w:rsidR="001F6055" w:rsidRPr="00DA0641">
        <w:fldChar w:fldCharType="separate"/>
      </w:r>
      <w:r w:rsidR="009D7E0E" w:rsidRPr="009D7E0E">
        <w:rPr>
          <w:noProof/>
        </w:rPr>
        <w:t xml:space="preserve">(Chen </w:t>
      </w:r>
      <w:r w:rsidR="009D7E0E" w:rsidRPr="009D7E0E">
        <w:rPr>
          <w:i/>
          <w:noProof/>
        </w:rPr>
        <w:t>et al.</w:t>
      </w:r>
      <w:r w:rsidR="009D7E0E" w:rsidRPr="009D7E0E">
        <w:rPr>
          <w:noProof/>
        </w:rPr>
        <w:t>, 2015)</w:t>
      </w:r>
      <w:r w:rsidR="001F6055" w:rsidRPr="00DA0641">
        <w:fldChar w:fldCharType="end"/>
      </w:r>
      <w:r w:rsidR="001F6055" w:rsidRPr="00DA0641">
        <w:t xml:space="preserve">, developed design </w:t>
      </w:r>
      <w:r w:rsidR="001F6055" w:rsidRPr="00DA0641">
        <w:fldChar w:fldCharType="begin" w:fldLock="1"/>
      </w:r>
      <w:r w:rsidR="001F6055" w:rsidRPr="00DA0641">
        <w:instrText>ADDIN CSL_CITATION {"citationItems":[{"id":"ITEM-1","itemData":{"DOI":"10.1016/j.ijproman.2015.02.006","ISSN":"02637863","abstract":"As we enter an era of 'big data', asset information is becoming a deliverable of complex projects. Prior research suggests digital technologies enable rapid, flexible forms of project organizing. This research analyses practices of managing change in Airbus, CERN and Crossrail, through desk-based review, interviews, visits and a cross-case workshop. These organizations deliver complex projects, rely on digital technologies to manage large data-sets; and use configuration management, a systems engineering approach with mid-20th century origins, to establish and maintain integrity. In them, configuration management has become more, rather than less, important. Asset information is structured, with change managed through digital systems, using relatively hierarchical, asynchronous and sequential processes. The paper contributes by uncovering limits to flexibility in complex projects where integrity is important. Challenges of managing change are discussed, considering the evolving nature of configuration management; potential use of analytics on complex projects; and implications for research and practice.","author":[{"dropping-particle":"","family":"Whyte","given":"Jennifer","non-dropping-particle":"","parse-names":false,"suffix":""},{"dropping-particle":"","family":"Stasis","given":"Angelos","non-dropping-particle":"","parse-names":false,"suffix":""},{"dropping-particle":"","family":"Lindkvist","given":"Carmel","non-dropping-particle":"","parse-names":false,"suffix":""}],"container-title":"International Journal of Project Management","id":"ITEM-1","issued":{"date-parts":[["2016"]]},"title":"Managing change in the delivery of complex projects: Configuration management, asset information and 'big data'","type":"article-journal"},"uris":["http://www.mendeley.com/documents/?uuid=f54cb9e6-9762-445f-acb4-635db94074ca"]}],"mendeley":{"formattedCitation":"(Whyte &lt;i&gt;et al.&lt;/i&gt;, 2016)","plainTextFormattedCitation":"(Whyte et al., 2016)","previouslyFormattedCitation":"(Whyte &lt;i&gt;et al.&lt;/i&gt;, 2016)"},"properties":{"noteIndex":0},"schema":"https://github.com/citation-style-language/schema/raw/master/csl-citation.json"}</w:instrText>
      </w:r>
      <w:r w:rsidR="001F6055" w:rsidRPr="00DA0641">
        <w:fldChar w:fldCharType="separate"/>
      </w:r>
      <w:r w:rsidR="001F6055" w:rsidRPr="00DA0641">
        <w:rPr>
          <w:noProof/>
        </w:rPr>
        <w:t xml:space="preserve">(Whyte </w:t>
      </w:r>
      <w:r w:rsidR="001F6055" w:rsidRPr="00DA0641">
        <w:rPr>
          <w:i/>
          <w:noProof/>
        </w:rPr>
        <w:t>et al.</w:t>
      </w:r>
      <w:r w:rsidR="001F6055" w:rsidRPr="00DA0641">
        <w:rPr>
          <w:noProof/>
        </w:rPr>
        <w:t>, 2016)</w:t>
      </w:r>
      <w:r w:rsidR="001F6055" w:rsidRPr="00DA0641">
        <w:fldChar w:fldCharType="end"/>
      </w:r>
      <w:r w:rsidR="001F6055" w:rsidRPr="00DA0641">
        <w:t xml:space="preserve">, detailed design </w:t>
      </w:r>
      <w:r w:rsidR="001F6055" w:rsidRPr="00DA0641">
        <w:fldChar w:fldCharType="begin" w:fldLock="1"/>
      </w:r>
      <w:r w:rsidR="001F6055" w:rsidRPr="00DA0641">
        <w:instrText>ADDIN CSL_CITATION {"citationItems":[{"id":"ITEM-1","itemData":{"DOI":"10.1108/IJMPB-01-2014-0001","ISSN":"17538386","abstract":"Purpose – While the area of project management maturity (PMM) is attracting an increased amount of research attention, the approaches to measuring maturity fit within existing social science conventions. This paper aims to examine the potential contribution of new data collection and analytical approaches to develop new insights in PMM. Design/methodology/approach – This paper takes the form of a literature review. Findings – The current trends of rapidly growing digital data collection and storage may have the potential to develop approaches to PMM assessment that overcome the limitations of existing qualitative and quantitative approaches. Research limitations/implications – Future research in PMM can employ techniques such as social network analysis and text analysis to develop insights based on the flow and content of information in organizations. Practical implications – Adoption of data analytical approaches from big data can enable the creation of new types of holistic and adaptive maturity models. Holistic maturity models provide insights based on both structured and unstructured data within organizations. Adaptive maturity models provide rapid insights based on the flow of information within an enterprise. Originality/value – The recent trend towards digitising of organizational knowledge and interactions has created the possibility to apply new analytical approaches and techniques to the understanding of PMM in firms. This paper identifies possible tools and approaches that can be applied to create new types of maturity models based on structured and unstructured data.","author":[{"dropping-particle":"","family":"Williams","given":"Nigel","non-dropping-particle":"","parse-names":false,"suffix":""},{"dropping-particle":"","family":"P. Ferdinand","given":"Nicole","non-dropping-particle":"","parse-names":false,"suffix":""},{"dropping-particle":"","family":"Croft","given":"Robin","non-dropping-particle":"","parse-names":false,"suffix":""}],"container-title":"International Journal of Managing Projects in Business","id":"ITEM-1","issued":{"date-parts":[["2014"]]},"title":"Project management maturity in the age of big data","type":"article-journal"},"uris":["http://www.mendeley.com/documents/?uuid=cbf70016-e5ce-43f6-a4d3-8e73d194db83"]}],"mendeley":{"formattedCitation":"(Williams &lt;i&gt;et al.&lt;/i&gt;, 2014)","plainTextFormattedCitation":"(Williams et al., 2014)","previouslyFormattedCitation":"(Williams &lt;i&gt;et al.&lt;/i&gt;, 2014)"},"properties":{"noteIndex":0},"schema":"https://github.com/citation-style-language/schema/raw/master/csl-citation.json"}</w:instrText>
      </w:r>
      <w:r w:rsidR="001F6055" w:rsidRPr="00DA0641">
        <w:fldChar w:fldCharType="separate"/>
      </w:r>
      <w:r w:rsidR="001F6055" w:rsidRPr="00DA0641">
        <w:rPr>
          <w:noProof/>
        </w:rPr>
        <w:t xml:space="preserve">(Williams </w:t>
      </w:r>
      <w:r w:rsidR="001F6055" w:rsidRPr="00DA0641">
        <w:rPr>
          <w:i/>
          <w:noProof/>
        </w:rPr>
        <w:t>et al.</w:t>
      </w:r>
      <w:r w:rsidR="001F6055" w:rsidRPr="00DA0641">
        <w:rPr>
          <w:noProof/>
        </w:rPr>
        <w:t>, 2014)</w:t>
      </w:r>
      <w:r w:rsidR="001F6055" w:rsidRPr="00DA0641">
        <w:fldChar w:fldCharType="end"/>
      </w:r>
      <w:r w:rsidR="001F6055" w:rsidRPr="00DA0641">
        <w:t xml:space="preserve">, </w:t>
      </w:r>
      <w:r w:rsidR="00B82B47">
        <w:t>construction</w:t>
      </w:r>
      <w:r w:rsidR="00B82B47" w:rsidRPr="00DA0641">
        <w:t xml:space="preserve"> </w:t>
      </w:r>
      <w:r w:rsidR="001F6055" w:rsidRPr="00DA0641">
        <w:fldChar w:fldCharType="begin" w:fldLock="1"/>
      </w:r>
      <w:r w:rsidR="00DA0707">
        <w:instrText>ADDIN CSL_CITATION {"citationItems":[{"id":"ITEM-1","itemData":{"DOI":"10.1016/j.aei.2015.01.011","ISSN":"14740346","abstract":"Timely and accurate monitoring of onsite construction operations can bring an immediate awareness on project specific issues. It provides practitioners with the information they need to easily and quickly make project control decisions. Despite their importance, the current practices are still time-consuming, costly, and prone to errors. To facilitate the process of collecting and analyzing performance data, researchers have focused on devising methods that can semi-automatically or automatically assess ongoing operations both at project level and operation level. A major line of work has particularly focused on developing computer vision techniques that can leverage still images, time-lapse photos and video streams for documenting the work in progress. To this end, this paper extensively reviews these state-of-the-art vision-based construction performance monitoring methods. Based on the level of information perceived and the types of output, these methods are mainly divided into two categories (namely project level: visual monitoring of civil infrastructure or building elements vs. operation level: visual monitoring of construction equipment and workers). The underlying formulations and assumptions used in these methods are discussed in detail. Finally the gaps in knowledge that need to be addressed in future research are identified.","author":[{"dropping-particle":"","family":"Yang","given":"Jun","non-dropping-particle":"","parse-names":false,"suffix":""},{"dropping-particle":"","family":"Park","given":"Man Woo","non-dropping-particle":"","parse-names":false,"suffix":""},{"dropping-particle":"","family":"Vela","given":"Patricio A.","non-dropping-particle":"","parse-names":false,"suffix":""},{"dropping-particle":"","family":"Golparvar-Fard","given":"Mani","non-dropping-particle":"","parse-names":false,"suffix":""}],"container-title":"Advanced Engineering Informatics","id":"ITEM-1","issued":{"date-parts":[["2015"]]},"title":"Construction performance monitoring via still images, time-lapse photos, and video streams: Now, tomorrow, and the future","type":"article-journal"},"uris":["http://www.mendeley.com/documents/?uuid=a4b30c14-937d-47e5-9c00-39914c584ac8"]},{"id":"ITEM-2","itemData":{"DOI":"10.1016/j.autcon.2014.06.003","ISSN":"09265805","abstract":"This paper introduces a framework of automatic object recognition and rapid surface modeling to aid the heavy equipment operation in rapidly perceiving 3D working environment at dynamic construction sites. A custom-designed data acquisition system was employed in this study to rapidly recognize the selected target objects in a 3D space by dynamically separating target object's point cloud data from a background scene for a quick computing process. A smart scanning method was also applied to only update the target object's point cloud data while keeping the previously scanned static work environments. Then the target's point cloud data were rapidly converted into a 3D surface model using the concave hull surface modeling algorithm after a process of data filtering and downsizing to increase the model accuracy and data processing speed. The performance of the proposed framework was tested with two different heavy equipment types at a steel frame building construction site. The generated surface model and the point cloud of static surroundings were wirelessly presented to a remote operator. The field test results show that the proposed rapid target surface modeling method would significantly improve productivity and safety in heavy construction equipment operations by distinguishing a dynamic target object from a surrounding static environment in 3D views in near real time.","author":[{"dropping-particle":"","family":"Wang","given":"Chao","non-dropping-particle":"","parse-names":false,"suffix":""},{"dropping-particle":"","family":"Cho","given":"Yong K.","non-dropping-particle":"","parse-names":false,"suffix":""}],"container-title":"Automation in Construction","id":"ITEM-2","issued":{"date-parts":[["2015"]]},"title":"Smart scanning and near real-time 3D surface modeling of dynamic construction equipment from a point cloud","type":"article-journal"},"uris":["http://www.mendeley.com/documents/?uuid=f7c8b375-6a83-46d4-aca8-3328c90791e1"]},{"id":"ITEM-3","itemData":{"DOI":"10.1016/j.aei.2015.03.006","ISSN":"14740346","abstract":"Modern construction projects require sufficient planning and management of resources to become successful. Core issues are tasks that deal with maintaining the schedule, such as procuring materials, guaranteeing the supply chain, controlling the work status, and monitoring safety and quality. Timely feedback of project status aids project management by providing accurate percentages of task completions and appropriately allocating resources (workforce, equipment, material) to coordinate the next work packages. However, current methods for measuring project status or progress, especially on large infrastructure projects, are mostly based on manual assessments. Recent academic research and commercial development has focused on semi- or fully-automated approaches to collect and process images of evolving worksites. Preliminary results are promising and show capturing, analyzing, and documenting construction progress and linking to information models is possible. This article presents first an overview to vision-based sensing technology available for temporary resource tracking at infrastructure construction sites. Second, it provides the status quo of research applications by highlighting exemplary case. Third, a discussion follows on existing advantages and current limitations of vision based sensing and tracking. Open challenges that need to be addressed in future research efforts conclude this paper.","author":[{"dropping-particle":"","family":"Teizer","given":"Jochen","non-dropping-particle":"","parse-names":false,"suffix":""}],"container-title":"Advanced Engineering Informatics","id":"ITEM-3","issued":{"date-parts":[["2015"]]},"title":"Status quo and open challenges in vision-based sensing and tracking of temporary resources on infrastructure construction sites","type":"article-journal"},"uris":["http://www.mendeley.com/documents/?uuid=10c71b86-96bf-4033-9380-b10f42a099b4"]}],"mendeley":{"formattedCitation":"(Teizer, 2015; Wang and Cho, 2015; Yang &lt;i&gt;et al.&lt;/i&gt;, 2015)","plainTextFormattedCitation":"(Teizer, 2015; Wang and Cho, 2015; Yang et al., 2015)","previouslyFormattedCitation":"(Teizer, 2015; Wang and Cho, 2015; Yang &lt;i&gt;et al.&lt;/i&gt;, 2015)"},"properties":{"noteIndex":0},"schema":"https://github.com/citation-style-language/schema/raw/master/csl-citation.json"}</w:instrText>
      </w:r>
      <w:r w:rsidR="001F6055" w:rsidRPr="00DA0641">
        <w:fldChar w:fldCharType="separate"/>
      </w:r>
      <w:r w:rsidR="009D7E0E" w:rsidRPr="009D7E0E">
        <w:rPr>
          <w:noProof/>
        </w:rPr>
        <w:t xml:space="preserve">(Teizer, 2015; Wang and Cho, 2015; Yang </w:t>
      </w:r>
      <w:r w:rsidR="009D7E0E" w:rsidRPr="009D7E0E">
        <w:rPr>
          <w:i/>
          <w:noProof/>
        </w:rPr>
        <w:t>et al.</w:t>
      </w:r>
      <w:r w:rsidR="009D7E0E" w:rsidRPr="009D7E0E">
        <w:rPr>
          <w:noProof/>
        </w:rPr>
        <w:t>, 2015)</w:t>
      </w:r>
      <w:r w:rsidR="001F6055" w:rsidRPr="00DA0641">
        <w:fldChar w:fldCharType="end"/>
      </w:r>
      <w:r w:rsidR="001F6055" w:rsidRPr="00DA0641">
        <w:t xml:space="preserve">, </w:t>
      </w:r>
      <w:r w:rsidR="00030CCA">
        <w:t>hand</w:t>
      </w:r>
      <w:r w:rsidR="001F6055" w:rsidRPr="00DA0641">
        <w:t xml:space="preserve">-over and closure </w:t>
      </w:r>
      <w:r w:rsidR="001F6055" w:rsidRPr="00DA0641">
        <w:fldChar w:fldCharType="begin" w:fldLock="1"/>
      </w:r>
      <w:r w:rsidR="001F6055" w:rsidRPr="00DA0641">
        <w:instrText>ADDIN CSL_CITATION {"citationItems":[{"id":"ITEM-1","itemData":{"DOI":"10.1016/j.resconrec.2015.10.013","ISSN":"18790658","abstract":"The waste generation rate (WGR) is usually used as a key performance indicator (KPI) to benchmark construction waste management (CWM) performance, with a view to improving the performance continuously. However, existing researches, for different reasons, only investigated a relatively small amount of construction projects, whose WGRs cannot be confidently accepted as KPIs. This study develops a set of more reliable KPIs/WGRs using an available big dataset on CWM in Hong Kong. By mining the 2,212,026 waste disposal records generated from 5764 projects in two consecutive years of 2011 and 2012, the WGRs/KPIs are revisited and refined. Demolition is found the most wasteful works. New building, and maintenance and renovation (M&amp;R) works individually produce the least waste amount but by accumulating all M&amp;R works, their contribution to the total amount of construction waste could be phenomenal. Based on the more reliable WGRs from the big data, CWM performance benchmarks for different categories of projects are set up. A contractor can benchmark its CWM performance against its counterparts or its past performance as 'Good', 'Average', and 'Not-so-good', and thus identify better CWM practices that induce superior performance. Based on the benchmarks, the government may consider setting up a WGR-step toll system to encourage those 'Not-so-good' contractors to perform well in the future, and initiate incentives to the companies conducting 'Good' projects to spur better CWM performance. Overall, the WGRs derived from the big data and more robust analyses provide a very powerful and handy tool for CWM.","author":[{"dropping-particle":"","family":"Lu","given":"Weisheng","non-dropping-particle":"","parse-names":false,"suffix":""},{"dropping-particle":"","family":"Chen","given":"Xi","non-dropping-particle":"","parse-names":false,"suffix":""},{"dropping-particle":"","family":"Peng","given":"Yi","non-dropping-particle":"","parse-names":false,"suffix":""},{"dropping-particle":"","family":"Shen","given":"Liyin","non-dropping-particle":"","parse-names":false,"suffix":""}],"container-title":"Resources, Conservation and Recycling","id":"ITEM-1","issued":{"date-parts":[["2015"]]},"page":"49-58","title":"Benchmarking construction waste management performance using big data","type":"article-journal","volume":"105"},"uris":["http://www.mendeley.com/documents/?uuid=c9e1486c-2623-4ebc-92f2-db76b0b7e3b4"]}],"mendeley":{"formattedCitation":"(Lu &lt;i&gt;et al.&lt;/i&gt;, 2015)","plainTextFormattedCitation":"(Lu et al., 2015)","previouslyFormattedCitation":"(Lu &lt;i&gt;et al.&lt;/i&gt;, 2015)"},"properties":{"noteIndex":0},"schema":"https://github.com/citation-style-language/schema/raw/master/csl-citation.json"}</w:instrText>
      </w:r>
      <w:r w:rsidR="001F6055" w:rsidRPr="00DA0641">
        <w:fldChar w:fldCharType="separate"/>
      </w:r>
      <w:r w:rsidR="001F6055" w:rsidRPr="00DA0641">
        <w:rPr>
          <w:noProof/>
        </w:rPr>
        <w:t xml:space="preserve">(Lu </w:t>
      </w:r>
      <w:r w:rsidR="001F6055" w:rsidRPr="00DA0641">
        <w:rPr>
          <w:i/>
          <w:noProof/>
        </w:rPr>
        <w:t>et al.</w:t>
      </w:r>
      <w:r w:rsidR="001F6055" w:rsidRPr="00DA0641">
        <w:rPr>
          <w:noProof/>
        </w:rPr>
        <w:t>, 2015)</w:t>
      </w:r>
      <w:r w:rsidR="001F6055" w:rsidRPr="00DA0641">
        <w:fldChar w:fldCharType="end"/>
      </w:r>
      <w:r w:rsidR="001F6055" w:rsidRPr="00DA0641">
        <w:t xml:space="preserve">, use </w:t>
      </w:r>
      <w:r w:rsidR="001F6055" w:rsidRPr="00DA0641">
        <w:fldChar w:fldCharType="begin" w:fldLock="1"/>
      </w:r>
      <w:r w:rsidR="001F6055" w:rsidRPr="00DA0641">
        <w:instrText>ADDIN CSL_CITATION {"citationItems":[{"id":"ITEM-1","itemData":{"DOI":"10.1016/j.autcon.2016.11.004","ISBN":"9780784407943","ISSN":"09265805","abstract":"The ever increasing volume of visual data due to recent advances in smart devices and camera-equipped platforms provides an unprecedented opportunity to visually capture actual status of construction sites at a fraction of cost compared to other alternatives methods. Most efforts on documenting as-built status, however, stay at collecting visual data and updating BIM. Hundreds of images and videos are captured but most of them soon become useless without properly being localized with plan document and time. To take full advantage of visual data for construction performance analytics, three aspects (reliability, relevance, and speed) of capturing, analyzing, and reporting visual data are critical. This paper 1) investigates current strategies for leveraging emerging big visual data and BIM in construction performance monitoring from these three aspects, 2) characterizes gaps in knowledge via case studies and structures a road map for research in visual sensing and analytics.","author":[{"dropping-particle":"","family":"Han","given":"Kevin K.","non-dropping-particle":"","parse-names":false,"suffix":""},{"dropping-particle":"","family":"Golparvar-Fard","given":"Mani","non-dropping-particle":"","parse-names":false,"suffix":""}],"container-title":"Automation in Construction","id":"ITEM-1","issued":{"date-parts":[["2017"]]},"page":"184-198","title":"Potential of big visual data and building information modeling for construction performance analytics: An exploratory study","type":"article-journal","volume":"73"},"uris":["http://www.mendeley.com/documents/?uuid=885e066f-da6c-46b8-88ed-5cd017bb4f79"]}],"mendeley":{"formattedCitation":"(Han and Golparvar-Fard, 2017)","plainTextFormattedCitation":"(Han and Golparvar-Fard, 2017)","previouslyFormattedCitation":"(Han and Golparvar-Fard, 2017)"},"properties":{"noteIndex":0},"schema":"https://github.com/citation-style-language/schema/raw/master/csl-citation.json"}</w:instrText>
      </w:r>
      <w:r w:rsidR="001F6055" w:rsidRPr="00DA0641">
        <w:fldChar w:fldCharType="separate"/>
      </w:r>
      <w:r w:rsidR="001F6055" w:rsidRPr="00DA0641">
        <w:rPr>
          <w:noProof/>
        </w:rPr>
        <w:t>(Han and Golparvar-Fard, 2017)</w:t>
      </w:r>
      <w:r w:rsidR="001F6055" w:rsidRPr="00DA0641">
        <w:fldChar w:fldCharType="end"/>
      </w:r>
      <w:r w:rsidR="00652697">
        <w:t xml:space="preserve"> </w:t>
      </w:r>
      <w:r w:rsidR="001F6055" w:rsidRPr="00DA0641">
        <w:t xml:space="preserve">and disposal </w:t>
      </w:r>
      <w:r w:rsidR="001F6055" w:rsidRPr="00DA0641">
        <w:fldChar w:fldCharType="begin" w:fldLock="1"/>
      </w:r>
      <w:r w:rsidR="00DA0707">
        <w:instrText>ADDIN CSL_CITATION {"citationItems":[{"id":"ITEM-1","itemData":{"DOI":"10.1016/j.autcon.2014.10.003","ISSN":"09265805","abstract":"Construction quality control of storehouse surfaces is a major concern in the construction management of roller-compacted concrete (RCC) dams. The construction quality of the special dam-filling material RCC is affected by many factors, including the rolling compaction, concrete temperature and construction climate of storehouse surfaces. Timely collection and comprehensive analysis of construction data from the entire construction process of storehouse surfaces and subsequent feedback to construction operations on site are key issues in the control of construction quality and thus obtain greater attention. Traditional methods of construction quality monitoring, including manual inspections or sampling tests, are labor-intensive and easily lead to indiscoverable and irreparable quality defects. In the present study, a real-time construction quality monitoring method for storehouse surfaces of RCC dams is proposed. The auto-identification of compacted layers is realized. Based on the integration of global positioning system (GPS) and global navigation satellite system (GLONASS) techniques, sensor technology and network transmission technology, a real-time construction quality monitoring system is developed and applied to the LDL dam as a case study. The application results realize the whole process, all-weather and timely monitoring of rolling compaction quality, concrete temperature and construction climate in each compacted layer of storehouse surfaces and guarantees satisfactory construction quality and high efficiency, which demonstrates the effectiveness of this system. Moreover, construction data are used to establish predictive models for compactness and the loss of vibrating-compacted (VC) value by applying a multiple regression analysis method.","author":[{"dropping-particle":"","family":"Liu","given":"Yuxi","non-dropping-particle":"","parse-names":false,"suffix":""},{"dropping-particle":"","family":"Zhong","given":"Denghua","non-dropping-particle":"","parse-names":false,"suffix":""},{"dropping-particle":"","family":"Cui","given":"Bo","non-dropping-particle":"","parse-names":false,"suffix":""},{"dropping-particle":"","family":"Zhong","given":"Guiliang","non-dropping-particle":"","parse-names":false,"suffix":""},{"dropping-particle":"","family":"Wei","given":"Yongxin","non-dropping-particle":"","parse-names":false,"suffix":""}],"container-title":"Automation in Construction","id":"ITEM-1","issued":{"date-parts":[["2015"]]},"title":"Study on real-time construction quality monitoring of storehouse surfaces for RCC dams","type":"article-journal"},"uris":["http://www.mendeley.com/documents/?uuid=0ba306ca-2c6b-4096-8dc9-fcb14e8a27b5"]}],"mendeley":{"formattedCitation":"(Liu &lt;i&gt;et al.&lt;/i&gt;, 2015b)","plainTextFormattedCitation":"(Liu et al., 2015b)","previouslyFormattedCitation":"(Liu &lt;i&gt;et al.&lt;/i&gt;, 2015b)"},"properties":{"noteIndex":0},"schema":"https://github.com/citation-style-language/schema/raw/master/csl-citation.json"}</w:instrText>
      </w:r>
      <w:r w:rsidR="001F6055" w:rsidRPr="00DA0641">
        <w:fldChar w:fldCharType="separate"/>
      </w:r>
      <w:r w:rsidR="009D7E0E" w:rsidRPr="009D7E0E">
        <w:rPr>
          <w:noProof/>
        </w:rPr>
        <w:t xml:space="preserve">(Liu </w:t>
      </w:r>
      <w:r w:rsidR="009D7E0E" w:rsidRPr="009D7E0E">
        <w:rPr>
          <w:i/>
          <w:noProof/>
        </w:rPr>
        <w:t>et al.</w:t>
      </w:r>
      <w:r w:rsidR="009D7E0E" w:rsidRPr="009D7E0E">
        <w:rPr>
          <w:noProof/>
        </w:rPr>
        <w:t>, 2015b)</w:t>
      </w:r>
      <w:r w:rsidR="001F6055" w:rsidRPr="00DA0641">
        <w:fldChar w:fldCharType="end"/>
      </w:r>
      <w:r w:rsidR="001F6055" w:rsidRPr="00DA0641">
        <w:t>.</w:t>
      </w:r>
      <w:r>
        <w:t xml:space="preserve"> </w:t>
      </w:r>
      <w:r w:rsidR="001F6055" w:rsidRPr="00DA0641">
        <w:t>The state of the art in BDA is moving around data innovation, knowledge creation, effective knowledge management</w:t>
      </w:r>
      <w:r w:rsidR="00062A48">
        <w:t>,</w:t>
      </w:r>
      <w:r w:rsidR="001F6055" w:rsidRPr="00DA0641">
        <w:t xml:space="preserve"> and the development of internal data technological capabilities creating and improving sustainable competitive advantage which is translated to </w:t>
      </w:r>
      <w:r w:rsidR="00062A48">
        <w:t xml:space="preserve">a </w:t>
      </w:r>
      <w:r w:rsidR="001F6055" w:rsidRPr="00DA0641">
        <w:t xml:space="preserve">superior market position </w:t>
      </w:r>
      <w:r w:rsidR="001F6055" w:rsidRPr="00DA0641">
        <w:fldChar w:fldCharType="begin" w:fldLock="1"/>
      </w:r>
      <w:r w:rsidR="001F6055" w:rsidRPr="00DA0641">
        <w:instrText>ADDIN CSL_CITATION {"citationItems":[{"id":"ITEM-1","itemData":{"abstract":"In the \"knowledge-based economy\", enterprises have to be innovative in order to build and sustain a competitive advantage against rivals. However, innovation is complex due to fast changing technology, globalization (extremely competitive market conditions) and changing customers' needs. As innovation is dependent on the combination of technologies and exploitation of knowledge, the capacity of enterprises to access information and create valuable knowledge provides them a competitive advantage in the innovation race against rivals. In this context, \" Data-Driven Innovation \" (DDI) related to techniques and technologies for processing and analysing \" big data \" , is the method to innovate using data-based decision process. The scope of this study is to present evidence about the significance of big data in data-driven innovation orientation of businesses and their performance.","author":[{"dropping-particle":"","family":"Kopanakis","given":"Ioannis","non-dropping-particle":"","parse-names":false,"suffix":""},{"dropping-particle":"","family":"Mastorakis","given":"George","non-dropping-particle":"","parse-names":false,"suffix":""}],"container-title":"11th Management of Innovative Business, Education &amp; Support systems International Conference","id":"ITEM-1","issued":{"date-parts":[["2016"]]},"title":"Big Data in Data-driven Innovation : The Impact in E nterprises ’ Performance","type":"paper-conference"},"uris":["http://www.mendeley.com/documents/?uuid=7ff32773-3988-4245-bce2-af3378c68368"]}],"mendeley":{"formattedCitation":"(Kopanakis and Mastorakis, 2016)","plainTextFormattedCitation":"(Kopanakis and Mastorakis, 2016)","previouslyFormattedCitation":"(Kopanakis and Mastorakis, 2016)"},"properties":{"noteIndex":0},"schema":"https://github.com/citation-style-language/schema/raw/master/csl-citation.json"}</w:instrText>
      </w:r>
      <w:r w:rsidR="001F6055" w:rsidRPr="00DA0641">
        <w:fldChar w:fldCharType="separate"/>
      </w:r>
      <w:r w:rsidR="001F6055" w:rsidRPr="00DA0641">
        <w:rPr>
          <w:noProof/>
        </w:rPr>
        <w:t>(Kopanakis and Mastorakis, 2016)</w:t>
      </w:r>
      <w:r w:rsidR="001F6055" w:rsidRPr="00DA0641">
        <w:fldChar w:fldCharType="end"/>
      </w:r>
      <w:r w:rsidR="001F6055" w:rsidRPr="00DA0641">
        <w:t xml:space="preserve">. </w:t>
      </w:r>
    </w:p>
    <w:p w14:paraId="33D02D5F" w14:textId="7D5EA340" w:rsidR="00A01196" w:rsidRPr="00DA0641" w:rsidRDefault="00062A48" w:rsidP="00CD5077">
      <w:pPr>
        <w:rPr>
          <w:b/>
        </w:rPr>
      </w:pPr>
      <w:r>
        <w:t>A c</w:t>
      </w:r>
      <w:r w:rsidR="005C4019" w:rsidRPr="00DA0641">
        <w:t xml:space="preserve">onsiderable amount of authors </w:t>
      </w:r>
      <w:r w:rsidR="005C4019">
        <w:t xml:space="preserve">are </w:t>
      </w:r>
      <w:r w:rsidR="005C4019" w:rsidRPr="00DA0641">
        <w:t xml:space="preserve">in favour of the argument that Big data investments contain positive strategic </w:t>
      </w:r>
      <w:r w:rsidR="006258F7">
        <w:t>associations</w:t>
      </w:r>
      <w:r w:rsidR="006258F7" w:rsidRPr="00DA0641">
        <w:t xml:space="preserve"> </w:t>
      </w:r>
      <w:r w:rsidR="005C4019" w:rsidRPr="00DA0641">
        <w:t xml:space="preserve">with organisational performance and organisational competitive advantage </w:t>
      </w:r>
      <w:r w:rsidR="005C4019" w:rsidRPr="00DA0641">
        <w:fldChar w:fldCharType="begin" w:fldLock="1"/>
      </w:r>
      <w:r w:rsidR="005C4019" w:rsidRPr="00DA0641">
        <w:instrText>ADDIN CSL_CITATION {"citationItems":[{"id":"ITEM-1","itemData":{"ISBN":"0393239357","ISSN":"19207441","abstract":"The article focuses on the role of digitization in the second machine age including application of the mobile app Waze which provides driving directions; exponential improvement in computer gear and production of online content such as Wikipedia.","author":[{"dropping-particle":"","family":"Brynjolfsson","given":"Erik","non-dropping-particle":"","parse-names":false,"suffix":""},{"dropping-particle":"","family":"Mcafee","given":"Andrew","non-dropping-particle":"","parse-names":false,"suffix":""}],"container-title":"The second machine age: work, progress, and prosperity in a time of brilliant technologies","id":"ITEM-1","issued":{"date-parts":[["2014"]]},"page":"57-70","title":"The digitization of just about everything","type":"article-journal"},"uris":["http://www.mendeley.com/documents/?uuid=b64987ad-3b76-4a90-856f-0e890387afe8"]},{"id":"ITEM-2","itemData":{"DOI":"0546","ISBN":"0017-8012","ISSN":"00178012","PMID":"32708997","abstract":"Letter in HBR responding to the original article by McAee and Brynjolfsson","author":[{"dropping-particle":"","family":"Mcafee","given":"Andrew","non-dropping-particle":"","parse-names":false,"suffix":""},{"dropping-particle":"","family":"Brynjolfsson","given":"Erik","non-dropping-particle":"","parse-names":false,"suffix":""}],"container-title":"Harvard Business Review","id":"ITEM-2","issue":"January","issued":{"date-parts":[["2009"]]},"page":"1-13","title":"Investing in the IT That Makes a Competititve Difference","type":"article"},"uris":["http://www.mendeley.com/documents/?uuid=1df4535e-bcac-4ae4-8bbb-b57bcccb8d74"]},{"id":"ITEM-3","itemData":{"ISBN":"9781618394729","abstract":"We examine whether firms that emphasize decision making based on data and business analytics (“data driven decision making” or DDD) show higher performance.  Using detailed survey data on the business practices and information technology investments of 179 large publicly traded firms, we find that firms that adopt DDD have output and productivity that is 5-6% higher than what would be expected given their other investments and information technology usage.  Furthermore, the relationship between DDD and performance also appears in other performance measures such as asset utilization, return on equity and market value.  Using instrumental variables methods, we find evidence that the effect of DDD on the productivity do not appear to be due to reverse causality.  Our results provide some of the first large scale data on the direct connection between data-driven decision making and firm performance.","author":[{"dropping-particle":"","family":"Brynjolfsson","given":"Erik","non-dropping-particle":"","parse-names":false,"suffix":""},{"dropping-particle":"","family":"Hitt","given":"Lorin","non-dropping-particle":"","parse-names":false,"suffix":""},{"dropping-particle":"","family":"Kim","given":"Heekyung","non-dropping-particle":"","parse-names":false,"suffix":""}],"container-title":"International Conference on Information Systems 2011, ICIS 2011","id":"ITEM-3","issued":{"date-parts":[["2011"]]},"title":"Strength in numbers: How does data-driven decision-making affect firm performance?","type":"paper-conference"},"uris":["http://www.mendeley.com/documents/?uuid=9ea85b3b-089d-49a4-b37e-59c5a307aeb8"]},{"id":"ITEM-4","itemData":{"DOI":"10.2307/249475","ISBN":"02767783","ISSN":"02767783","PMID":"9610124510","abstract":"The business value of information technology (IT) has been debated for a number of years. While some authors have attributed large pro- ductivity improvements and substantial con- sumer benefits to IT, others report that IT has not had any bottom line impact on business profitability. This paper focuses on the fact that while productivity, consumer value, and busi- ness profitability are related, they are ultimately separate questions. Accordingly, the empiri- cal results on IT value depend heavily on which question is being addressed and what data are being used. Applying methods based on economic theory, we are able to define and examine the relevant hypotheses for each of these three questions, using recent firm-level data on IT spending by 370 large firms. Our findings indicate that IT has increased produc- tivity and created substantial value for con- sumers. However, we do not find evidence that these benefits have resulted in supranormal business profitability. We conclude that while modeling techniques need to be improved, these results are collectively consistent with economic theory. Thus, there is no inherent contradiction between increased productivity, increased consumer value, and unchanged business profitability.","author":[{"dropping-particle":"","family":"Hitt","given":"Lorin M.","non-dropping-particle":"","parse-names":false,"suffix":""},{"dropping-particle":"","family":"Brynjolfsson","given":"Erik","non-dropping-particle":"","parse-names":false,"suffix":""}],"container-title":"MIS Quarterly","id":"ITEM-4","issue":"2","issued":{"date-parts":[["1996"]]},"page":"121","title":"Productivity, Business Profitability, and Consumer Surplus: Three Different Measures of Information Technology Value","type":"article-journal","volume":"20"},"uris":["http://www.mendeley.com/documents/?uuid=c5b2953b-402f-4bad-a9eb-a3645a9f84a5"]},{"id":"ITEM-5","itemData":{"abstract":"... University of Wisconsin-Milwaukee 35 Is Information Systems Spending Productive? New Evidence and New Results Erik Brynjolfsson and Lorin Hitt, ...","author":[{"dropping-particle":"","family":"Brynjolfsson","given":"Erik","non-dropping-particle":"","parse-names":false,"suffix":""},{"dropping-particle":"","family":"Hitt","given":"Lorin","non-dropping-particle":"","parse-names":false,"suffix":""}],"container-title":"Proceedings of the Fourteenth International Conference on Information Systems","id":"ITEM-5","issued":{"date-parts":[["1993"]]},"title":"Is Information Systems Spending Productive?  New Evidence and New Results","type":"article-journal"},"uris":["http://www.mendeley.com/documents/?uuid=8265653b-9d53-4477-9bc3-73b02071a49a"]}],"mendeley":{"formattedCitation":"(Brynjolfsson &lt;i&gt;et al.&lt;/i&gt;, 2011; Brynjolfsson and Hitt, 1993; Brynjolfsson and Mcafee, 2014; Hitt and Brynjolfsson, 1996; Mcafee and Brynjolfsson, 2009)","plainTextFormattedCitation":"(Brynjolfsson et al., 2011; Brynjolfsson and Hitt, 1993; Brynjolfsson and Mcafee, 2014; Hitt and Brynjolfsson, 1996; Mcafee and Brynjolfsson, 2009)","previouslyFormattedCitation":"(Brynjolfsson &lt;i&gt;et al.&lt;/i&gt;, 2011; Brynjolfsson and Hitt, 1993; Brynjolfsson and Mcafee, 2014; Hitt and Brynjolfsson, 1996; Mcafee and Brynjolfsson, 2009)"},"properties":{"noteIndex":0},"schema":"https://github.com/citation-style-language/schema/raw/master/csl-citation.json"}</w:instrText>
      </w:r>
      <w:r w:rsidR="005C4019" w:rsidRPr="00DA0641">
        <w:fldChar w:fldCharType="separate"/>
      </w:r>
      <w:r w:rsidR="005C4019" w:rsidRPr="00DA0641">
        <w:rPr>
          <w:noProof/>
        </w:rPr>
        <w:t xml:space="preserve">(Brynjolfsson </w:t>
      </w:r>
      <w:r w:rsidR="005C4019" w:rsidRPr="00DA0641">
        <w:rPr>
          <w:i/>
          <w:noProof/>
        </w:rPr>
        <w:t>et al.</w:t>
      </w:r>
      <w:r w:rsidR="005C4019" w:rsidRPr="00DA0641">
        <w:rPr>
          <w:noProof/>
        </w:rPr>
        <w:t>, 2011; Brynjolfsson and Hitt, 1993; Brynjolfsson and Mcafee, 2014; Hitt and Brynjolfsson, 1996; Mcafee and Brynjolfsson, 2009)</w:t>
      </w:r>
      <w:r w:rsidR="005C4019" w:rsidRPr="00DA0641">
        <w:fldChar w:fldCharType="end"/>
      </w:r>
      <w:r w:rsidR="005C4019" w:rsidRPr="00DA0641">
        <w:t>.</w:t>
      </w:r>
      <w:r w:rsidR="005C4019">
        <w:t xml:space="preserve"> </w:t>
      </w:r>
      <w:r w:rsidR="00A01196" w:rsidRPr="00DA0641">
        <w:t xml:space="preserve">Many authors have acknowledged the fact that data can be used </w:t>
      </w:r>
      <w:r w:rsidR="005C4019">
        <w:t xml:space="preserve">strategically </w:t>
      </w:r>
      <w:r w:rsidR="00A01196" w:rsidRPr="00DA0641">
        <w:t xml:space="preserve">to generate insights </w:t>
      </w:r>
      <w:r>
        <w:t>into</w:t>
      </w:r>
      <w:r w:rsidR="00A01196" w:rsidRPr="00DA0641">
        <w:t xml:space="preserve"> business trends and hence can be employed as a strategic tool for business growth. For example, BDA allows for improved data-driven organisational decision making and innovative ways to organise and study all types of data </w:t>
      </w:r>
      <w:r w:rsidR="00A01196" w:rsidRPr="00DA0641">
        <w:fldChar w:fldCharType="begin" w:fldLock="1"/>
      </w:r>
      <w:r w:rsidR="00A01196" w:rsidRPr="00DA0641">
        <w:instrText>ADDIN CSL_CITATION {"citationItems":[{"id":"ITEM-1","itemData":{"ISBN":"9781907689222","abstract":"Companies today store large volumes of diverse data from web logs, click streams, sensors, and many other sources. The insights hidden within this poly-structured \" big data \" hold tremendous business value. At Intel, we have come to think of the development model for big data analysis in terms of \" 5-6-10. \" That is, a team of five people skilled in big data analysis can deliver in six months up to USD 10 million or more in returns. From our experience, that is a conservative estimate. We have big data use cases in production today delivering as much as USD 100 million. To extract value, you must often integrate unstructured data with structured data from your core business applications and then query or analyze the combined data Abstract The business potential of big data analysis is enormous across virtually every business sector. The Intel IT organization has implemented use cases delivering hundreds of millions of dollars in business value. This paper discusses a few of those use cases and the technologies and strategies that make them possible. It also defines the architecture we use for big data analysis and provides an in-depth look at one of the most important components—an Apache Hadoop* cluster for storing and managing large volumes of poly-structured data.","author":[{"dropping-particle":"","family":"Yiu","given":"Chris","non-dropping-particle":"","parse-names":false,"suffix":""}],"container-title":"Policy Exchange","id":"ITEM-1","issued":{"date-parts":[["2012"]]},"title":"The Big Data Opportunity Making government faster, smarter and more personal","type":"book"},"uris":["http://www.mendeley.com/documents/?uuid=78eff58a-3a79-4e01-9d25-c2c4a170497e"]}],"mendeley":{"formattedCitation":"(Yiu, 2012)","plainTextFormattedCitation":"(Yiu, 2012)","previouslyFormattedCitation":"(Yiu, 2012)"},"properties":{"noteIndex":0},"schema":"https://github.com/citation-style-language/schema/raw/master/csl-citation.json"}</w:instrText>
      </w:r>
      <w:r w:rsidR="00A01196" w:rsidRPr="00DA0641">
        <w:fldChar w:fldCharType="separate"/>
      </w:r>
      <w:r w:rsidR="00A01196" w:rsidRPr="00DA0641">
        <w:rPr>
          <w:noProof/>
        </w:rPr>
        <w:t xml:space="preserve">(Yiu, </w:t>
      </w:r>
      <w:r w:rsidR="00A01196" w:rsidRPr="00DA0641">
        <w:rPr>
          <w:noProof/>
        </w:rPr>
        <w:lastRenderedPageBreak/>
        <w:t>2012)</w:t>
      </w:r>
      <w:r w:rsidR="00A01196" w:rsidRPr="00DA0641">
        <w:fldChar w:fldCharType="end"/>
      </w:r>
      <w:r w:rsidR="00A01196" w:rsidRPr="00DA0641">
        <w:t xml:space="preserve">, thus, reinforcing asset performance optimisation, tracking and tracing for logistics, customer relationship management, </w:t>
      </w:r>
      <w:r w:rsidR="006258F7">
        <w:t xml:space="preserve">and </w:t>
      </w:r>
      <w:r w:rsidR="00A01196" w:rsidRPr="00DA0641">
        <w:t xml:space="preserve">improvement in the management of many organisational aspects </w:t>
      </w:r>
      <w:r w:rsidR="00A01196" w:rsidRPr="00DA0641">
        <w:fldChar w:fldCharType="begin" w:fldLock="1"/>
      </w:r>
      <w:r w:rsidR="00A01196" w:rsidRPr="00DA0641">
        <w:instrText>ADDIN CSL_CITATION {"citationItems":[{"id":"ITEM-1","itemData":{"abstract":"In an interview, Randy Bean of NewVantage Partners answers various questions, including: 1. A recent survey of C-level and function heads from Fortune 500 companies offers a unique glimpse into how the captains of industry are thinking about big data. Tell us about the survey and who you focused on. 2. What was the big overall message from the survey? 3. There's been a lot of talk in the news about the lack of data scientists. Is that really a big obstacle with rolling out big data initiatives?","author":[{"dropping-particle":"","family":"Bean","given":"RANDY","non-dropping-particle":"","parse-names":false,"suffix":""},{"dropping-particle":"","family":"Kiron","given":"D","non-dropping-particle":"","parse-names":false,"suffix":""}],"container-title":"MIT Sloan Management Review","id":"ITEM-1","issued":{"date-parts":[["2013"]]},"title":"Organizational alignment is key to big data success","type":"article-journal"},"uris":["http://www.mendeley.com/documents/?uuid=366507ee-e511-4abe-a5c0-a081e0b79fa6"]}],"mendeley":{"formattedCitation":"(Bean and Kiron, 2013)","plainTextFormattedCitation":"(Bean and Kiron, 2013)","previouslyFormattedCitation":"(Bean and Kiron, 2013)"},"properties":{"noteIndex":0},"schema":"https://github.com/citation-style-language/schema/raw/master/csl-citation.json"}</w:instrText>
      </w:r>
      <w:r w:rsidR="00A01196" w:rsidRPr="00DA0641">
        <w:fldChar w:fldCharType="separate"/>
      </w:r>
      <w:r w:rsidR="00A01196" w:rsidRPr="00DA0641">
        <w:rPr>
          <w:noProof/>
        </w:rPr>
        <w:t>(Bean and Kiron, 2013)</w:t>
      </w:r>
      <w:r w:rsidR="00A01196" w:rsidRPr="00DA0641">
        <w:fldChar w:fldCharType="end"/>
      </w:r>
      <w:r w:rsidR="00A01196" w:rsidRPr="00DA0641">
        <w:t xml:space="preserve">. </w:t>
      </w:r>
    </w:p>
    <w:p w14:paraId="418AB3F2" w14:textId="7283D10E" w:rsidR="005C4019" w:rsidRPr="00DA0641" w:rsidRDefault="005C4019" w:rsidP="00CD5077">
      <w:r>
        <w:t>Considering the Big Data Analytics usage in other sectors, t</w:t>
      </w:r>
      <w:r w:rsidRPr="00DA0641">
        <w:t xml:space="preserve">he state of the art in big data suggests that the use of big data analytics is becoming a key basis of competition and growth for individual firms in many industries </w:t>
      </w:r>
      <w:r w:rsidRPr="00DA0641">
        <w:fldChar w:fldCharType="begin" w:fldLock="1"/>
      </w:r>
      <w:r>
        <w:instrText>ADDIN CSL_CITATION {"citationItems":[{"id":"ITEM-1","itemData":{"DOI":"10.1080/01443610903114527","ISBN":"0983179697, 978-0983179696","ISSN":"14712970","PMID":"19757261","abstract":"this study examines the potential value that big data can create for organizations and sectors of the economy and seeks to illustrate and quantify that value. We also explore what leaders of organizations and policy makers need to do to capture it. aligning incentives to ensure access to data; addressing privacy and security concerns; establishing intellectual property frameworks; overcoming technological barriers to data; and promoting information and communication technology infrastructure.","author":[{"dropping-particle":"","family":"Manyika","given":"J","non-dropping-particle":"","parse-names":false,"suffix":""},{"dropping-particle":"","family":"Chui","given":"M","non-dropping-particle":"","parse-names":false,"suffix":""},{"dropping-particle":"","family":"Brown","given":"B","non-dropping-particle":"","parse-names":false,"suffix":""},{"dropping-particle":"","family":"Bughin","given":"J","non-dropping-particle":"","parse-names":false,"suffix":""},{"dropping-particle":"","family":"Dobbs","given":"R","non-dropping-particle":"","parse-names":false,"suffix":""},{"dropping-particle":"","family":"Roxburgh","given":"C","non-dropping-particle":"","parse-names":false,"suffix":""},{"dropping-particle":"","family":"Byres","given":"A H","non-dropping-particle":"","parse-names":false,"suffix":""}],"container-title":"McKinsey Global Institute","id":"ITEM-1","issue":"June","issued":{"date-parts":[["2011"]]},"page":"156","title":"Big data: The next frontier for innovation, competition, and productivity","type":"article-journal"},"uris":["http://www.mendeley.com/documents/?uuid=d18aff69-a814-456b-9955-c3649bc8b202"]}],"mendeley":{"formattedCitation":"(Manyika &lt;i&gt;et al.&lt;/i&gt;, 2011b)","plainTextFormattedCitation":"(Manyika et al., 2011b)","previouslyFormattedCitation":"(Manyika &lt;i&gt;et al.&lt;/i&gt;, 2011b)"},"properties":{"noteIndex":0},"schema":"https://github.com/citation-style-language/schema/raw/master/csl-citation.json"}</w:instrText>
      </w:r>
      <w:r w:rsidRPr="00DA0641">
        <w:fldChar w:fldCharType="separate"/>
      </w:r>
      <w:r w:rsidRPr="009D7E0E">
        <w:rPr>
          <w:noProof/>
        </w:rPr>
        <w:t xml:space="preserve">(Manyika </w:t>
      </w:r>
      <w:r w:rsidRPr="009D7E0E">
        <w:rPr>
          <w:i/>
          <w:noProof/>
        </w:rPr>
        <w:t>et al.</w:t>
      </w:r>
      <w:r w:rsidRPr="009D7E0E">
        <w:rPr>
          <w:noProof/>
        </w:rPr>
        <w:t>, 2011b)</w:t>
      </w:r>
      <w:r w:rsidRPr="00DA0641">
        <w:fldChar w:fldCharType="end"/>
      </w:r>
      <w:r w:rsidRPr="00DA0641">
        <w:t xml:space="preserve">. </w:t>
      </w:r>
    </w:p>
    <w:p w14:paraId="2C4EF4F7" w14:textId="156E71B9" w:rsidR="005C4019" w:rsidRPr="00DA0641" w:rsidRDefault="005C4019" w:rsidP="00F87BAE">
      <w:r>
        <w:t>T</w:t>
      </w:r>
      <w:r w:rsidRPr="00DA0641">
        <w:t xml:space="preserve">here are specific industries that are benefiting from big data analytics the most. As explored by Marr </w:t>
      </w:r>
      <w:r w:rsidRPr="00DA0641">
        <w:fldChar w:fldCharType="begin" w:fldLock="1"/>
      </w:r>
      <w:r w:rsidRPr="00DA0641">
        <w:instrText>ADDIN CSL_CITATION {"citationItems":[{"id":"ITEM-1","itemData":{"abstract":"The amount of data we produce every day is truly mind-boggling. There are 2.5 quintillion bytes of data created each day at our current pace, but that pace is only accelerating with the growth of the Internet of Things (IoT). Over the last two years alone 90 percent of the data in the world was generated. This is worth re-reading! While it’s almost impossible to wrap your mind around these numbers, I gathered together some of my favorite stats to help illustrate some of the ways we create these colossal amounts of data every single day.","author":[{"dropping-particle":"","family":"Marr","given":"Bernard","non-dropping-particle":"","parse-names":false,"suffix":""}],"container-title":"Forbes","id":"ITEM-1","issued":{"date-parts":[["2018"]]},"title":"How Much Data Do We Create Every Day? The Mind-Blowing Stats Everyone Should Read","type":"article-magazine"},"uris":["http://www.mendeley.com/documents/?uuid=07efcf99-7990-4245-8f64-432f3bb6a701","http://www.mendeley.com/documents/?uuid=0c0f8459-0db7-4170-8cce-70ff9a8d7a70"]}],"mendeley":{"formattedCitation":"(Marr, 2018)","manualFormatting":"(2018)","plainTextFormattedCitation":"(Marr, 2018)","previouslyFormattedCitation":"(Marr, 2018)"},"properties":{"noteIndex":0},"schema":"https://github.com/citation-style-language/schema/raw/master/csl-citation.json"}</w:instrText>
      </w:r>
      <w:r w:rsidRPr="00DA0641">
        <w:fldChar w:fldCharType="separate"/>
      </w:r>
      <w:r w:rsidRPr="00DA0641">
        <w:rPr>
          <w:noProof/>
        </w:rPr>
        <w:t>(2018)</w:t>
      </w:r>
      <w:r w:rsidRPr="00DA0641">
        <w:fldChar w:fldCharType="end"/>
      </w:r>
      <w:r w:rsidRPr="00DA0641">
        <w:t xml:space="preserve">, </w:t>
      </w:r>
      <w:r w:rsidR="00062A48">
        <w:t xml:space="preserve">the </w:t>
      </w:r>
      <w:r w:rsidRPr="00DA0641">
        <w:t>Healthcare sector is leading the exploitation of Big Data Analytics as  the use</w:t>
      </w:r>
      <w:r w:rsidR="00062A48">
        <w:t xml:space="preserve"> of</w:t>
      </w:r>
      <w:r w:rsidRPr="00DA0641">
        <w:t xml:space="preserve"> Big data is transforming the way illnesses are identified and treated. This has ultimately improved people’s quality of life and ha</w:t>
      </w:r>
      <w:r w:rsidR="00062A48">
        <w:t>s</w:t>
      </w:r>
      <w:r w:rsidRPr="00DA0641">
        <w:t xml:space="preserve"> avoided preventable deaths. The second leading sector in the use of Big Data analytics is the ‘Retail Sector’ especially </w:t>
      </w:r>
      <w:r w:rsidR="006258F7">
        <w:t xml:space="preserve">when </w:t>
      </w:r>
      <w:r w:rsidRPr="00DA0641">
        <w:t>looking at the fast</w:t>
      </w:r>
      <w:r w:rsidR="00062A48">
        <w:t>-</w:t>
      </w:r>
      <w:r w:rsidRPr="00DA0641">
        <w:t xml:space="preserve">evolving buying and selling habits both online and offline </w:t>
      </w:r>
      <w:r w:rsidRPr="00DA0641">
        <w:fldChar w:fldCharType="begin" w:fldLock="1"/>
      </w:r>
      <w:r w:rsidRPr="00DA0641">
        <w:instrText>ADDIN CSL_CITATION {"citationItems":[{"id":"ITEM-1","itemData":{"abstract":"The amount of data we produce every day is truly mind-boggling. There are 2.5 quintillion bytes of data created each day at our current pace, but that pace is only accelerating with the growth of the Internet of Things (IoT). Over the last two years alone 90 percent of the data in the world was generated. This is worth re-reading! While it’s almost impossible to wrap your mind around these numbers, I gathered together some of my favorite stats to help illustrate some of the ways we create these colossal amounts of data every single day.","author":[{"dropping-particle":"","family":"Marr","given":"Bernard","non-dropping-particle":"","parse-names":false,"suffix":""}],"container-title":"Forbes","id":"ITEM-1","issued":{"date-parts":[["2018"]]},"title":"How Much Data Do We Create Every Day? The Mind-Blowing Stats Everyone Should Read","type":"article-magazine"},"uris":["http://www.mendeley.com/documents/?uuid=0c0f8459-0db7-4170-8cce-70ff9a8d7a70","http://www.mendeley.com/documents/?uuid=07efcf99-7990-4245-8f64-432f3bb6a701"]}],"mendeley":{"formattedCitation":"(Marr, 2018)","plainTextFormattedCitation":"(Marr, 2018)","previouslyFormattedCitation":"(Marr, 2018)"},"properties":{"noteIndex":0},"schema":"https://github.com/citation-style-language/schema/raw/master/csl-citation.json"}</w:instrText>
      </w:r>
      <w:r w:rsidRPr="00DA0641">
        <w:fldChar w:fldCharType="separate"/>
      </w:r>
      <w:r w:rsidRPr="00DA0641">
        <w:rPr>
          <w:noProof/>
        </w:rPr>
        <w:t>(Marr, 2018)</w:t>
      </w:r>
      <w:r w:rsidRPr="00DA0641">
        <w:fldChar w:fldCharType="end"/>
      </w:r>
      <w:r w:rsidRPr="00DA0641">
        <w:t>. The retailers who have embraced a data-first strategy towards understanding their customers, signposting them to appropriate products</w:t>
      </w:r>
      <w:r w:rsidR="00062A48">
        <w:t>,</w:t>
      </w:r>
      <w:r w:rsidRPr="00DA0641">
        <w:t xml:space="preserve"> and parting them from their cash are reaping huge rewards. Then, it could use big data and analytics to create personalised material and products that excite and </w:t>
      </w:r>
      <w:r w:rsidR="006258F7">
        <w:t>engage</w:t>
      </w:r>
      <w:r w:rsidR="006258F7" w:rsidRPr="00DA0641">
        <w:t xml:space="preserve"> </w:t>
      </w:r>
      <w:r w:rsidRPr="00DA0641">
        <w:t>in-store visitors. This way, Big data</w:t>
      </w:r>
      <w:r w:rsidR="00062A48">
        <w:t>,</w:t>
      </w:r>
      <w:r w:rsidRPr="00DA0641">
        <w:t xml:space="preserve"> and analytics provide the insights needed to</w:t>
      </w:r>
      <w:r w:rsidR="006258F7">
        <w:t xml:space="preserve"> maintain</w:t>
      </w:r>
      <w:r w:rsidRPr="00DA0641">
        <w:t xml:space="preserve"> customer satisfaction and </w:t>
      </w:r>
      <w:r w:rsidR="006258F7">
        <w:t>repeat visits</w:t>
      </w:r>
      <w:r w:rsidRPr="00DA0641">
        <w:t xml:space="preserve"> to stores. This simply means that data analytics is now being applied at every stage of the retail process </w:t>
      </w:r>
      <w:r w:rsidRPr="00DA0641">
        <w:fldChar w:fldCharType="begin" w:fldLock="1"/>
      </w:r>
      <w:r w:rsidRPr="00DA0641">
        <w:instrText>ADDIN CSL_CITATION {"citationItems":[{"id":"ITEM-1","itemData":{"abstract":"The amount of data we produce every day is truly mind-boggling. There are 2.5 quintillion bytes of data created each day at our current pace, but that pace is only accelerating with the growth of the Internet of Things (IoT). Over the last two years alone 90 percent of the data in the world was generated. This is worth re-reading! While it’s almost impossible to wrap your mind around these numbers, I gathered together some of my favorite stats to help illustrate some of the ways we create these colossal amounts of data every single day.","author":[{"dropping-particle":"","family":"Marr","given":"Bernard","non-dropping-particle":"","parse-names":false,"suffix":""}],"container-title":"Forbes","id":"ITEM-1","issued":{"date-parts":[["2018"]]},"title":"How Much Data Do We Create Every Day? The Mind-Blowing Stats Everyone Should Read","type":"article-magazine"},"uris":["http://www.mendeley.com/documents/?uuid=0c0f8459-0db7-4170-8cce-70ff9a8d7a70","http://www.mendeley.com/documents/?uuid=07efcf99-7990-4245-8f64-432f3bb6a701"]}],"mendeley":{"formattedCitation":"(Marr, 2018)","plainTextFormattedCitation":"(Marr, 2018)","previouslyFormattedCitation":"(Marr, 2018)"},"properties":{"noteIndex":0},"schema":"https://github.com/citation-style-language/schema/raw/master/csl-citation.json"}</w:instrText>
      </w:r>
      <w:r w:rsidRPr="00DA0641">
        <w:fldChar w:fldCharType="separate"/>
      </w:r>
      <w:r w:rsidRPr="00DA0641">
        <w:rPr>
          <w:noProof/>
        </w:rPr>
        <w:t>(Marr, 2018)</w:t>
      </w:r>
      <w:r w:rsidRPr="00DA0641">
        <w:fldChar w:fldCharType="end"/>
      </w:r>
      <w:r w:rsidRPr="00DA0641">
        <w:t xml:space="preserve">. </w:t>
      </w:r>
    </w:p>
    <w:p w14:paraId="6C186326" w14:textId="1E0ECEC8" w:rsidR="005C4019" w:rsidRPr="00DA0641" w:rsidRDefault="005C4019" w:rsidP="00F87BAE">
      <w:r w:rsidRPr="00DA0641">
        <w:t xml:space="preserve">On the other hand, the increasing levels of automation and the advances of robotics are dramatically transforming the face of manufacturing </w:t>
      </w:r>
      <w:r w:rsidR="006258F7">
        <w:t>processes.</w:t>
      </w:r>
      <w:r w:rsidRPr="00DA0641">
        <w:t xml:space="preserve"> </w:t>
      </w:r>
      <w:r w:rsidR="00E84705">
        <w:t xml:space="preserve">This </w:t>
      </w:r>
      <w:r w:rsidRPr="00DA0641">
        <w:t xml:space="preserve">is not confined </w:t>
      </w:r>
      <w:r w:rsidR="00062A48">
        <w:t>to</w:t>
      </w:r>
      <w:r w:rsidRPr="00DA0641">
        <w:t xml:space="preserve"> modern manufacturing as data is still making a mark </w:t>
      </w:r>
      <w:r w:rsidR="006258F7">
        <w:t>in</w:t>
      </w:r>
      <w:r w:rsidRPr="00DA0641">
        <w:t xml:space="preserve"> traditional manufacturing </w:t>
      </w:r>
      <w:r w:rsidR="006258F7" w:rsidRPr="00DA0641">
        <w:t>environm</w:t>
      </w:r>
      <w:r w:rsidR="006258F7">
        <w:t>ents</w:t>
      </w:r>
      <w:r w:rsidR="006258F7" w:rsidRPr="00DA0641">
        <w:t xml:space="preserve"> </w:t>
      </w:r>
      <w:r w:rsidRPr="00DA0641">
        <w:t xml:space="preserve">by embedding data capturing devices in their equipment </w:t>
      </w:r>
      <w:r w:rsidRPr="00DA0641">
        <w:fldChar w:fldCharType="begin" w:fldLock="1"/>
      </w:r>
      <w:r w:rsidRPr="00DA0641">
        <w:instrText>ADDIN CSL_CITATION {"citationItems":[{"id":"ITEM-1","itemData":{"abstract":"The amount of data we produce every day is truly mind-boggling. There are 2.5 quintillion bytes of data created each day at our current pace, but that pace is only accelerating with the growth of the Internet of Things (IoT). Over the last two years alone 90 percent of the data in the world was generated. This is worth re-reading! While it’s almost impossible to wrap your mind around these numbers, I gathered together some of my favorite stats to help illustrate some of the ways we create these colossal amounts of data every single day.","author":[{"dropping-particle":"","family":"Marr","given":"Bernard","non-dropping-particle":"","parse-names":false,"suffix":""}],"container-title":"Forbes","id":"ITEM-1","issued":{"date-parts":[["2018"]]},"title":"How Much Data Do We Create Every Day? The Mind-Blowing Stats Everyone Should Read","type":"article-magazine"},"uris":["http://www.mendeley.com/documents/?uuid=0c0f8459-0db7-4170-8cce-70ff9a8d7a70","http://www.mendeley.com/documents/?uuid=07efcf99-7990-4245-8f64-432f3bb6a701"]}],"mendeley":{"formattedCitation":"(Marr, 2018)","plainTextFormattedCitation":"(Marr, 2018)","previouslyFormattedCitation":"(Marr, 2018)"},"properties":{"noteIndex":0},"schema":"https://github.com/citation-style-language/schema/raw/master/csl-citation.json"}</w:instrText>
      </w:r>
      <w:r w:rsidRPr="00DA0641">
        <w:fldChar w:fldCharType="separate"/>
      </w:r>
      <w:r w:rsidRPr="00DA0641">
        <w:rPr>
          <w:noProof/>
        </w:rPr>
        <w:t>(Marr, 2018)</w:t>
      </w:r>
      <w:r w:rsidRPr="00DA0641">
        <w:fldChar w:fldCharType="end"/>
      </w:r>
      <w:r w:rsidRPr="00DA0641">
        <w:t xml:space="preserve">. This is the third leading sector as stated by </w:t>
      </w:r>
      <w:r w:rsidRPr="00DA0641">
        <w:fldChar w:fldCharType="begin" w:fldLock="1"/>
      </w:r>
      <w:r w:rsidRPr="00DA0641">
        <w:instrText>ADDIN CSL_CITATION {"citationItems":[{"id":"ITEM-1","itemData":{"abstract":"The amount of data we produce every day is truly mind-boggling. There are 2.5 quintillion bytes of data created each day at our current pace, but that pace is only accelerating with the growth of the Internet of Things (IoT). Over the last two years alone 90 percent of the data in the world was generated. This is worth re-reading! While it’s almost impossible to wrap your mind around these numbers, I gathered together some of my favorite stats to help illustrate some of the ways we create these colossal amounts of data every single day.","author":[{"dropping-particle":"","family":"Marr","given":"Bernard","non-dropping-particle":"","parse-names":false,"suffix":""}],"container-title":"Forbes","id":"ITEM-1","issued":{"date-parts":[["2018"]]},"title":"How Much Data Do We Create Every Day? The Mind-Blowing Stats Everyone Should Read","type":"article-magazine"},"uris":["http://www.mendeley.com/documents/?uuid=0c0f8459-0db7-4170-8cce-70ff9a8d7a70","http://www.mendeley.com/documents/?uuid=07efcf99-7990-4245-8f64-432f3bb6a701"]}],"mendeley":{"formattedCitation":"(Marr, 2018)","manualFormatting":"Marr (2018)","plainTextFormattedCitation":"(Marr, 2018)","previouslyFormattedCitation":"(Marr, 2018)"},"properties":{"noteIndex":0},"schema":"https://github.com/citation-style-language/schema/raw/master/csl-citation.json"}</w:instrText>
      </w:r>
      <w:r w:rsidRPr="00DA0641">
        <w:fldChar w:fldCharType="separate"/>
      </w:r>
      <w:r w:rsidRPr="00DA0641">
        <w:rPr>
          <w:noProof/>
        </w:rPr>
        <w:t>Marr (2018)</w:t>
      </w:r>
      <w:r w:rsidRPr="00DA0641">
        <w:fldChar w:fldCharType="end"/>
      </w:r>
      <w:r w:rsidRPr="00DA0641">
        <w:t xml:space="preserve">.  </w:t>
      </w:r>
      <w:r w:rsidR="00E84705">
        <w:t>Retail</w:t>
      </w:r>
      <w:r w:rsidR="00E84705" w:rsidRPr="00DA0641">
        <w:t xml:space="preserve"> </w:t>
      </w:r>
      <w:r w:rsidRPr="00DA0641">
        <w:t xml:space="preserve">and banking </w:t>
      </w:r>
      <w:r w:rsidR="00E84705">
        <w:t xml:space="preserve">sectors </w:t>
      </w:r>
      <w:r w:rsidRPr="00DA0641">
        <w:t>remain in  5</w:t>
      </w:r>
      <w:r w:rsidRPr="00DA0641">
        <w:rPr>
          <w:vertAlign w:val="superscript"/>
        </w:rPr>
        <w:t>th</w:t>
      </w:r>
      <w:r w:rsidRPr="00DA0641">
        <w:t xml:space="preserve"> and 6</w:t>
      </w:r>
      <w:r w:rsidRPr="00DA0641">
        <w:rPr>
          <w:vertAlign w:val="superscript"/>
        </w:rPr>
        <w:t>th</w:t>
      </w:r>
      <w:r w:rsidRPr="00DA0641">
        <w:t xml:space="preserve"> </w:t>
      </w:r>
      <w:r w:rsidR="00E84705">
        <w:t>positions</w:t>
      </w:r>
      <w:r w:rsidR="00E84705" w:rsidRPr="00DA0641">
        <w:t xml:space="preserve"> </w:t>
      </w:r>
      <w:r w:rsidRPr="00DA0641">
        <w:t>overall</w:t>
      </w:r>
      <w:r w:rsidR="00F87BAE">
        <w:t xml:space="preserve"> </w:t>
      </w:r>
      <w:r w:rsidRPr="00DA0641">
        <w:fldChar w:fldCharType="begin" w:fldLock="1"/>
      </w:r>
      <w:r w:rsidRPr="00DA0641">
        <w:instrText>ADDIN CSL_CITATION {"citationItems":[{"id":"ITEM-1","itemData":{"abstract":"The value of big data and the Internet of Things (IoT) epitomise the power of information. Big data is enabling organisations to collect and analyse data in new ways, helping to transform businesses, industry, government services and people’s lives. It refers not only to the size of the data sets, but also to the speed at which the data is created and analysed, along with the variety of tools or data analytics solutions that can be used. Added to the capabilities of big data is the new power in the IoT. The IoT refers to devices and objects that collect and transmit data via the Internet. The opportunities posed by the IoT are expansive, and they have the potential, just like big data, to revolutionise the way businesses and governments operate, and the way people live. It is becoming increasingly apparent that for the full potential of big data and the IoT to be realised, both technologies should be used together. The IoT provides a tool through which the most interesting and relevant data can be collected. However, just collecting data is not enough. Big data analytics solutions offer insights into how this data can be interpreted, enabling decision makers in business and government alike to reach meaningful conclusions and decisions that support business success. Likewise, more informed decision making by government could lead to better and more targeted policy. This report details the findings of research undertaken by the Centre for Economics and Business Research (Cebr) on behalf of SAS. The objective of the study was to examine the value of big data and the IoT to a range of specific industries and to the UK economy as a whole. This report builds on the findings presented by Cebr’s 2012 report “Data equity: Unlocking the value of big data”. It presents updated estimates of the value of big data across the original time period examined (2012–2017) but is based on real data revealed through a survey of businesses and government. We compare our findings on this basis with the findings of the entirely assumptions-based analysis carried out for the first report. The study then looks to the future, presenting estimates of the value of big data between 2015 and 2020. Further, we account for more recent developments by considering the potential value of the IoT over the same time period.","author":[{"dropping-particle":"","family":"SAS","given":"","non-dropping-particle":"","parse-names":false,"suffix":""}],"container-title":"Report for SAS by Centre for economic reforms","id":"ITEM-1","issued":{"date-parts":[["2016"]]},"title":"The Value of Big Data and the Internet of Things to the UK Economy","type":"report"},"uris":["http://www.mendeley.com/documents/?uuid=16fc81a3-f9ce-4485-ad29-2921ca6f7120","http://www.mendeley.com/documents/?uuid=dd74bfd4-e5df-44d9-b46b-3a03ef529475"]}],"mendeley":{"formattedCitation":"(SAS, 2016)","plainTextFormattedCitation":"(SAS, 2016)","previouslyFormattedCitation":"(SAS, 2016)"},"properties":{"noteIndex":0},"schema":"https://github.com/citation-style-language/schema/raw/master/csl-citation.json"}</w:instrText>
      </w:r>
      <w:r w:rsidRPr="00DA0641">
        <w:fldChar w:fldCharType="separate"/>
      </w:r>
      <w:r w:rsidRPr="00DA0641">
        <w:rPr>
          <w:noProof/>
        </w:rPr>
        <w:t>(SAS, 2016)</w:t>
      </w:r>
      <w:r w:rsidRPr="00DA0641">
        <w:fldChar w:fldCharType="end"/>
      </w:r>
      <w:r w:rsidRPr="00DA0641">
        <w:t>.</w:t>
      </w:r>
    </w:p>
    <w:p w14:paraId="77A3D4B5" w14:textId="65570FC0" w:rsidR="005C4019" w:rsidRPr="00062A48" w:rsidRDefault="005C4019" w:rsidP="005C4019">
      <w:r w:rsidRPr="00DA0641">
        <w:t xml:space="preserve">Financial services including banking and insurance are also benefiting from data analytics; from fraudulent transaction detection to expanded trend analysis services for businesses. In insurance, data is already being used to help insurers set fairer and more accurate policy premiums, identify fraudulent </w:t>
      </w:r>
      <w:r w:rsidR="00914B88" w:rsidRPr="00DA0641">
        <w:t>claims,</w:t>
      </w:r>
      <w:r w:rsidRPr="00DA0641">
        <w:t xml:space="preserve"> and improve their marketing efforts. Some insurance services are taking data collection a step further by offering discounts to </w:t>
      </w:r>
      <w:r w:rsidR="00062A48">
        <w:t xml:space="preserve">a </w:t>
      </w:r>
      <w:r w:rsidRPr="00DA0641">
        <w:t xml:space="preserve">certain proportion of people who allow them to monitor the use of equipment (i.e. vehicles) via smartphone apps and in-product devices, allowing the insurer to observe the level of safety in driving. </w:t>
      </w:r>
      <w:r w:rsidR="00F87BAE" w:rsidRPr="00062A48">
        <w:t xml:space="preserve"> For the </w:t>
      </w:r>
      <w:r w:rsidR="00CD5077" w:rsidRPr="00062A48">
        <w:t>above-mentioned</w:t>
      </w:r>
      <w:r w:rsidR="00F87BAE" w:rsidRPr="00062A48">
        <w:t xml:space="preserve"> reasons, the use of Big Data in three sectors- Manufacturing, Retail</w:t>
      </w:r>
      <w:r w:rsidR="00062A48" w:rsidRPr="00062A48">
        <w:t>,</w:t>
      </w:r>
      <w:r w:rsidR="00F87BAE" w:rsidRPr="00062A48">
        <w:t xml:space="preserve"> and Financing</w:t>
      </w:r>
      <w:r w:rsidR="00062A48">
        <w:t>- was</w:t>
      </w:r>
      <w:r w:rsidR="00F87BAE" w:rsidRPr="00062A48">
        <w:t xml:space="preserve"> selected for further investigation in this research.</w:t>
      </w:r>
    </w:p>
    <w:p w14:paraId="650BBF02" w14:textId="587E5E9E" w:rsidR="005C4019" w:rsidRDefault="005C4019" w:rsidP="00F87BAE">
      <w:r w:rsidRPr="00DA0641">
        <w:lastRenderedPageBreak/>
        <w:t xml:space="preserve">Despite the benefits accrued by employing BDA, it  also </w:t>
      </w:r>
      <w:r w:rsidR="00E84705">
        <w:t>appears</w:t>
      </w:r>
      <w:r w:rsidR="00E84705" w:rsidRPr="00DA0641">
        <w:t xml:space="preserve"> </w:t>
      </w:r>
      <w:r w:rsidRPr="00DA0641">
        <w:t xml:space="preserve">that there are common challenges these sectors face. </w:t>
      </w:r>
      <w:r w:rsidR="00062A48">
        <w:t>The s</w:t>
      </w:r>
      <w:r w:rsidRPr="00DA0641">
        <w:t xml:space="preserve">hortage of talent necessary for organisations to take advantage of big data is one of the most impacting barriers almost all sectors face  </w:t>
      </w:r>
      <w:r w:rsidRPr="00DA0641">
        <w:fldChar w:fldCharType="begin" w:fldLock="1"/>
      </w:r>
      <w:r>
        <w:instrText>ADDIN CSL_CITATION {"citationItems":[{"id":"ITEM-1","itemData":{"DOI":"10.1080/01443610903114527","ISBN":"0983179697, 978-0983179696","ISSN":"14712970","PMID":"19757261","abstract":"this study examines the potential value that big data can create for organizations and sectors of the economy and seeks to illustrate and quantify that value. We also explore what leaders of organizations and policy makers need to do to capture it. aligning incentives to ensure access to data; addressing privacy and security concerns; establishing intellectual property frameworks; overcoming technological barriers to data; and promoting information and communication technology infrastructure.","author":[{"dropping-particle":"","family":"Manyika","given":"J","non-dropping-particle":"","parse-names":false,"suffix":""},{"dropping-particle":"","family":"Chui","given":"M","non-dropping-particle":"","parse-names":false,"suffix":""},{"dropping-particle":"","family":"Brown","given":"B","non-dropping-particle":"","parse-names":false,"suffix":""},{"dropping-particle":"","family":"Bughin","given":"J","non-dropping-particle":"","parse-names":false,"suffix":""},{"dropping-particle":"","family":"Dobbs","given":"R","non-dropping-particle":"","parse-names":false,"suffix":""},{"dropping-particle":"","family":"Roxburgh","given":"C","non-dropping-particle":"","parse-names":false,"suffix":""},{"dropping-particle":"","family":"Byres","given":"A H","non-dropping-particle":"","parse-names":false,"suffix":""}],"container-title":"McKinsey Global Institute","id":"ITEM-1","issue":"June","issued":{"date-parts":[["2011"]]},"page":"156","title":"Big data: The next frontier for innovation, competition, and productivity","type":"article-journal"},"uris":["http://www.mendeley.com/documents/?uuid=d18aff69-a814-456b-9955-c3649bc8b202"]}],"mendeley":{"formattedCitation":"(Manyika &lt;i&gt;et al.&lt;/i&gt;, 2011b)","plainTextFormattedCitation":"(Manyika et al., 2011b)","previouslyFormattedCitation":"(Manyika &lt;i&gt;et al.&lt;/i&gt;, 2011b)"},"properties":{"noteIndex":0},"schema":"https://github.com/citation-style-language/schema/raw/master/csl-citation.json"}</w:instrText>
      </w:r>
      <w:r w:rsidRPr="00DA0641">
        <w:fldChar w:fldCharType="separate"/>
      </w:r>
      <w:r w:rsidRPr="009D7E0E">
        <w:rPr>
          <w:noProof/>
        </w:rPr>
        <w:t xml:space="preserve">(Manyika </w:t>
      </w:r>
      <w:r w:rsidRPr="009D7E0E">
        <w:rPr>
          <w:i/>
          <w:noProof/>
        </w:rPr>
        <w:t>et al.</w:t>
      </w:r>
      <w:r w:rsidRPr="009D7E0E">
        <w:rPr>
          <w:noProof/>
        </w:rPr>
        <w:t>, 2011b)</w:t>
      </w:r>
      <w:r w:rsidRPr="00DA0641">
        <w:fldChar w:fldCharType="end"/>
      </w:r>
      <w:r w:rsidRPr="00DA0641">
        <w:t xml:space="preserve">. </w:t>
      </w:r>
      <w:r w:rsidRPr="00DA0641">
        <w:fldChar w:fldCharType="begin" w:fldLock="1"/>
      </w:r>
      <w:r>
        <w:instrText>ADDIN CSL_CITATION {"citationItems":[{"id":"ITEM-1","itemData":{"ISSN":"0278-6087","abstract":"The article discusses the issue of Big Data including the four dimensions of Big Data and the opportunities and challenges and various Big Data analytics applications. Topics discussed include information on Big Data whose size is beyond the ability of typical database software tools, information on dimensions of Big Data including volume, velocity, variety, and veracity, and relationship between data analytics and retail stores.","author":[{"dropping-particle":"","family":"Liu","given":"Ying","non-dropping-particle":"","parse-names":false,"suffix":""}],"container-title":"The Journal of Business Forecasting","id":"ITEM-1","issued":{"date-parts":[["2014"]]},"title":"Big Data and Predictive Business Analytics","type":"article-journal"},"uris":["http://www.mendeley.com/documents/?uuid=70ca8ccc-dbeb-41b4-8c16-f3c3da8d2900"]}],"mendeley":{"formattedCitation":"(Liu, 2014)","manualFormatting":"Ying Liu (2014)","plainTextFormattedCitation":"(Liu, 2014)","previouslyFormattedCitation":"(Liu, 2014)"},"properties":{"noteIndex":0},"schema":"https://github.com/citation-style-language/schema/raw/master/csl-citation.json"}</w:instrText>
      </w:r>
      <w:r w:rsidRPr="00DA0641">
        <w:fldChar w:fldCharType="separate"/>
      </w:r>
      <w:r w:rsidRPr="00DA0641">
        <w:rPr>
          <w:noProof/>
        </w:rPr>
        <w:t>Ying Liu (2014)</w:t>
      </w:r>
      <w:r w:rsidRPr="00DA0641">
        <w:fldChar w:fldCharType="end"/>
      </w:r>
      <w:r w:rsidRPr="00DA0641">
        <w:t xml:space="preserve"> also acknowledges  </w:t>
      </w:r>
      <w:r w:rsidR="00E84705">
        <w:t xml:space="preserve">that </w:t>
      </w:r>
      <w:r w:rsidRPr="00DA0641">
        <w:t xml:space="preserve">the task of finding the right talent/skill </w:t>
      </w:r>
      <w:r w:rsidR="00E84705">
        <w:t>to</w:t>
      </w:r>
      <w:r w:rsidRPr="00DA0641">
        <w:t xml:space="preserve"> execute big data levers</w:t>
      </w:r>
      <w:r w:rsidR="00E84705">
        <w:t xml:space="preserve"> can potentially be daunting for retail executives</w:t>
      </w:r>
      <w:r w:rsidRPr="00DA0641">
        <w:t xml:space="preserve">. Data policies, </w:t>
      </w:r>
      <w:r w:rsidR="00E84705">
        <w:t>tech</w:t>
      </w:r>
      <w:r w:rsidR="00E84705" w:rsidRPr="00DA0641">
        <w:t>nology</w:t>
      </w:r>
      <w:r w:rsidR="00062A48">
        <w:t>,</w:t>
      </w:r>
      <w:r w:rsidRPr="00DA0641">
        <w:t xml:space="preserve"> and techniques, organisational change and talent, access to data, </w:t>
      </w:r>
      <w:r w:rsidR="00E84705">
        <w:t xml:space="preserve">and </w:t>
      </w:r>
      <w:r w:rsidRPr="00DA0641">
        <w:t xml:space="preserve">industry structure are </w:t>
      </w:r>
      <w:r w:rsidR="00E84705">
        <w:t xml:space="preserve">a </w:t>
      </w:r>
      <w:r w:rsidRPr="00DA0641">
        <w:t xml:space="preserve">few other challenges faced by sectors in general </w:t>
      </w:r>
      <w:r w:rsidRPr="00DA0641">
        <w:fldChar w:fldCharType="begin" w:fldLock="1"/>
      </w:r>
      <w:r>
        <w:instrText>ADDIN CSL_CITATION {"citationItems":[{"id":"ITEM-1","itemData":{"author":[{"dropping-particle":"","family":"Brown","given":"Brad","non-dropping-particle":"","parse-names":false,"suffix":""},{"dropping-particle":"","family":"Chui","given":"Michael","non-dropping-particle":"","parse-names":false,"suffix":""},{"dropping-particle":"","family":"Manyika","given":"James","non-dropping-particle":"","parse-names":false,"suffix":""}],"container-title":"McKinsey Quarterly","id":"ITEM-1","issued":{"date-parts":[["2012"]]},"page":"24-35","title":"Are you ready for the era of ‘big data’?","type":"webpage"},"uris":["http://www.mendeley.com/documents/?uuid=53cd9bc7-9684-42c8-b9ea-4ade744b27e0"]}],"mendeley":{"formattedCitation":"(Brown &lt;i&gt;et al.&lt;/i&gt;, 2012)","plainTextFormattedCitation":"(Brown et al., 2012)","previouslyFormattedCitation":"(Brown &lt;i&gt;et al.&lt;/i&gt;, 2012)"},"properties":{"noteIndex":0},"schema":"https://github.com/citation-style-language/schema/raw/master/csl-citation.json"}</w:instrText>
      </w:r>
      <w:r w:rsidRPr="00DA0641">
        <w:fldChar w:fldCharType="separate"/>
      </w:r>
      <w:r w:rsidRPr="009D7E0E">
        <w:rPr>
          <w:noProof/>
        </w:rPr>
        <w:t xml:space="preserve">(Brown </w:t>
      </w:r>
      <w:r w:rsidRPr="009D7E0E">
        <w:rPr>
          <w:i/>
          <w:noProof/>
        </w:rPr>
        <w:t>et al.</w:t>
      </w:r>
      <w:r w:rsidRPr="009D7E0E">
        <w:rPr>
          <w:noProof/>
        </w:rPr>
        <w:t>, 2012)</w:t>
      </w:r>
      <w:r w:rsidRPr="00DA0641">
        <w:fldChar w:fldCharType="end"/>
      </w:r>
      <w:r w:rsidRPr="00DA0641">
        <w:t xml:space="preserve">. </w:t>
      </w:r>
    </w:p>
    <w:p w14:paraId="5469562D" w14:textId="770B6FB2" w:rsidR="00A01196" w:rsidRPr="00DA0641" w:rsidRDefault="00A01196" w:rsidP="00F87BAE">
      <w:r w:rsidRPr="00DA0641">
        <w:t xml:space="preserve">The mixed results as reported in </w:t>
      </w:r>
      <w:r w:rsidR="00062A48">
        <w:t xml:space="preserve">the </w:t>
      </w:r>
      <w:r w:rsidRPr="00DA0641">
        <w:t xml:space="preserve">literature for the strategic business value of Big data established </w:t>
      </w:r>
      <w:r w:rsidR="00B90F54">
        <w:t xml:space="preserve">a </w:t>
      </w:r>
      <w:r w:rsidRPr="00DA0641">
        <w:t xml:space="preserve"> reason to explore the benefits and challenges of BDA. The next section of this chapter is hence dedicated to the identification of big data benefits and challenges. </w:t>
      </w:r>
    </w:p>
    <w:p w14:paraId="5827F6C5" w14:textId="13C1E579" w:rsidR="00914B88" w:rsidRPr="00DA0641" w:rsidRDefault="00062A48" w:rsidP="00914B88">
      <w:pPr>
        <w:rPr>
          <w:rFonts w:cstheme="minorHAnsi"/>
          <w:szCs w:val="24"/>
        </w:rPr>
      </w:pPr>
      <w:r>
        <w:t>T</w:t>
      </w:r>
      <w:r w:rsidR="00A01196" w:rsidRPr="00DA0641">
        <w:t>o partially satisfy  objective 2 of this research</w:t>
      </w:r>
      <w:r w:rsidR="00914B88">
        <w:t xml:space="preserve"> (as outlined in section</w:t>
      </w:r>
      <w:r w:rsidR="00925006">
        <w:fldChar w:fldCharType="begin"/>
      </w:r>
      <w:r w:rsidR="00925006">
        <w:instrText xml:space="preserve"> REF _Ref51413982 \r \h </w:instrText>
      </w:r>
      <w:r w:rsidR="00925006">
        <w:fldChar w:fldCharType="separate"/>
      </w:r>
      <w:r w:rsidR="00F70D7D">
        <w:t>1.4</w:t>
      </w:r>
      <w:r w:rsidR="00925006">
        <w:fldChar w:fldCharType="end"/>
      </w:r>
      <w:r w:rsidR="00925006">
        <w:t>)</w:t>
      </w:r>
      <w:r w:rsidR="00A01196" w:rsidRPr="00DA0641">
        <w:t xml:space="preserve">, it is </w:t>
      </w:r>
      <w:r w:rsidR="00B90F54">
        <w:t>necessary</w:t>
      </w:r>
      <w:r w:rsidR="00A01196" w:rsidRPr="00DA0641">
        <w:t xml:space="preserve"> to identify the </w:t>
      </w:r>
      <w:r w:rsidR="00914B88">
        <w:t>critical</w:t>
      </w:r>
      <w:r w:rsidR="00A01196" w:rsidRPr="00DA0641">
        <w:t xml:space="preserve"> benefits and challenges of BDA. Using similar analysing techniques, </w:t>
      </w:r>
      <w:r w:rsidR="00A01196" w:rsidRPr="00DA0641">
        <w:rPr>
          <w:rFonts w:cstheme="minorHAnsi"/>
          <w:szCs w:val="24"/>
        </w:rPr>
        <w:t xml:space="preserve">after </w:t>
      </w:r>
      <w:r>
        <w:rPr>
          <w:rFonts w:cstheme="minorHAnsi"/>
          <w:szCs w:val="24"/>
        </w:rPr>
        <w:t xml:space="preserve">an </w:t>
      </w:r>
      <w:r w:rsidR="00A01196" w:rsidRPr="00DA0641">
        <w:rPr>
          <w:rFonts w:cstheme="minorHAnsi"/>
          <w:szCs w:val="24"/>
        </w:rPr>
        <w:t>extensive review of literature,</w:t>
      </w:r>
      <w:r w:rsidR="00B90F54">
        <w:rPr>
          <w:rFonts w:cstheme="minorHAnsi"/>
          <w:szCs w:val="24"/>
        </w:rPr>
        <w:t xml:space="preserve"> the most</w:t>
      </w:r>
      <w:r w:rsidR="00A01196" w:rsidRPr="00DA0641">
        <w:rPr>
          <w:rFonts w:cstheme="minorHAnsi"/>
          <w:szCs w:val="24"/>
        </w:rPr>
        <w:t xml:space="preserve"> cited benefits and challenges to BDA were selected and label</w:t>
      </w:r>
      <w:r>
        <w:rPr>
          <w:rFonts w:cstheme="minorHAnsi"/>
          <w:szCs w:val="24"/>
        </w:rPr>
        <w:t>l</w:t>
      </w:r>
      <w:r w:rsidR="00A01196" w:rsidRPr="00DA0641">
        <w:rPr>
          <w:rFonts w:cstheme="minorHAnsi"/>
          <w:szCs w:val="24"/>
        </w:rPr>
        <w:t xml:space="preserve">ed as ‘selected BDA benefits’ and ‘selected BDA </w:t>
      </w:r>
      <w:r w:rsidR="005C4019" w:rsidRPr="00DA0641">
        <w:rPr>
          <w:rFonts w:cstheme="minorHAnsi"/>
          <w:szCs w:val="24"/>
        </w:rPr>
        <w:t>challenges</w:t>
      </w:r>
      <w:r w:rsidR="00A01196" w:rsidRPr="00DA0641">
        <w:rPr>
          <w:rFonts w:cstheme="minorHAnsi"/>
          <w:szCs w:val="24"/>
        </w:rPr>
        <w:t xml:space="preserve">. These variables are fed </w:t>
      </w:r>
      <w:r w:rsidR="00B90F54">
        <w:rPr>
          <w:rFonts w:cstheme="minorHAnsi"/>
          <w:szCs w:val="24"/>
        </w:rPr>
        <w:t>into</w:t>
      </w:r>
      <w:r w:rsidR="00A01196" w:rsidRPr="00DA0641">
        <w:rPr>
          <w:rFonts w:cstheme="minorHAnsi"/>
          <w:szCs w:val="24"/>
        </w:rPr>
        <w:t xml:space="preserve"> </w:t>
      </w:r>
      <w:r>
        <w:rPr>
          <w:rFonts w:cstheme="minorHAnsi"/>
          <w:szCs w:val="24"/>
        </w:rPr>
        <w:t xml:space="preserve">the </w:t>
      </w:r>
      <w:r w:rsidR="00A01196" w:rsidRPr="00DA0641">
        <w:rPr>
          <w:rFonts w:cstheme="minorHAnsi"/>
          <w:szCs w:val="24"/>
        </w:rPr>
        <w:t xml:space="preserve">questionnaire survey for further investigation. Data analysis of these variables is  described </w:t>
      </w:r>
      <w:r w:rsidR="00ED18CD">
        <w:rPr>
          <w:rFonts w:cstheme="minorHAnsi"/>
          <w:szCs w:val="24"/>
        </w:rPr>
        <w:t xml:space="preserve">in detail </w:t>
      </w:r>
      <w:r w:rsidR="00A01196" w:rsidRPr="00DA0641">
        <w:rPr>
          <w:rFonts w:cstheme="minorHAnsi"/>
          <w:szCs w:val="24"/>
        </w:rPr>
        <w:t>in Chapter-4.</w:t>
      </w:r>
      <w:r w:rsidR="00914B88" w:rsidRPr="00914B88">
        <w:rPr>
          <w:rFonts w:cstheme="minorHAnsi"/>
          <w:szCs w:val="24"/>
        </w:rPr>
        <w:t xml:space="preserve"> </w:t>
      </w:r>
      <w:r w:rsidR="00914B88">
        <w:rPr>
          <w:rFonts w:cstheme="minorHAnsi"/>
          <w:szCs w:val="24"/>
        </w:rPr>
        <w:t>This remarks the achievement of the BDA part of</w:t>
      </w:r>
      <w:r w:rsidR="00ED18CD">
        <w:rPr>
          <w:rFonts w:cstheme="minorHAnsi"/>
          <w:szCs w:val="24"/>
        </w:rPr>
        <w:t xml:space="preserve"> the</w:t>
      </w:r>
      <w:r w:rsidR="00914B88">
        <w:rPr>
          <w:rFonts w:cstheme="minorHAnsi"/>
          <w:szCs w:val="24"/>
        </w:rPr>
        <w:t xml:space="preserve"> first objective (as stated in section</w:t>
      </w:r>
      <w:r w:rsidR="00DA196C">
        <w:rPr>
          <w:rFonts w:cstheme="minorHAnsi"/>
          <w:szCs w:val="24"/>
        </w:rPr>
        <w:t xml:space="preserve"> </w:t>
      </w:r>
      <w:r w:rsidR="00DA196C">
        <w:rPr>
          <w:rFonts w:cstheme="minorHAnsi"/>
          <w:szCs w:val="24"/>
        </w:rPr>
        <w:fldChar w:fldCharType="begin"/>
      </w:r>
      <w:r w:rsidR="00DA196C">
        <w:rPr>
          <w:rFonts w:cstheme="minorHAnsi"/>
          <w:szCs w:val="24"/>
        </w:rPr>
        <w:instrText xml:space="preserve"> REF _Ref51413982 \r \h </w:instrText>
      </w:r>
      <w:r w:rsidR="00DA196C">
        <w:rPr>
          <w:rFonts w:cstheme="minorHAnsi"/>
          <w:szCs w:val="24"/>
        </w:rPr>
      </w:r>
      <w:r w:rsidR="00DA196C">
        <w:rPr>
          <w:rFonts w:cstheme="minorHAnsi"/>
          <w:szCs w:val="24"/>
        </w:rPr>
        <w:fldChar w:fldCharType="separate"/>
      </w:r>
      <w:r w:rsidR="00F70D7D">
        <w:rPr>
          <w:rFonts w:cstheme="minorHAnsi"/>
          <w:szCs w:val="24"/>
        </w:rPr>
        <w:t>1.4</w:t>
      </w:r>
      <w:r w:rsidR="00DA196C">
        <w:rPr>
          <w:rFonts w:cstheme="minorHAnsi"/>
          <w:szCs w:val="24"/>
        </w:rPr>
        <w:fldChar w:fldCharType="end"/>
      </w:r>
      <w:r w:rsidR="00914B88">
        <w:rPr>
          <w:rFonts w:cstheme="minorHAnsi"/>
          <w:szCs w:val="24"/>
        </w:rPr>
        <w:t>)</w:t>
      </w:r>
      <w:r w:rsidR="00DA196C">
        <w:rPr>
          <w:rFonts w:cstheme="minorHAnsi"/>
          <w:szCs w:val="24"/>
        </w:rPr>
        <w:t>.</w:t>
      </w:r>
    </w:p>
    <w:p w14:paraId="6024DEBD" w14:textId="77777777" w:rsidR="00A01196" w:rsidRPr="00DA0641" w:rsidRDefault="00A01196" w:rsidP="00A01196"/>
    <w:p w14:paraId="75E24118" w14:textId="03B8BF8F" w:rsidR="00B11115" w:rsidRDefault="00725DD8" w:rsidP="00B11115">
      <w:pPr>
        <w:pStyle w:val="Heading3"/>
        <w:rPr>
          <w:lang w:eastAsia="en-GB"/>
        </w:rPr>
      </w:pPr>
      <w:bookmarkStart w:id="191" w:name="_Ref47615350"/>
      <w:bookmarkStart w:id="192" w:name="_Toc52293312"/>
      <w:bookmarkStart w:id="193" w:name="_Toc54024097"/>
      <w:bookmarkStart w:id="194" w:name="_Toc73917380"/>
      <w:r w:rsidRPr="00DA0641">
        <w:rPr>
          <w:lang w:eastAsia="en-GB"/>
        </w:rPr>
        <w:t>State-of-the-art in the use of Internet of Things (</w:t>
      </w:r>
      <w:r w:rsidR="00F349ED">
        <w:rPr>
          <w:lang w:eastAsia="en-GB"/>
        </w:rPr>
        <w:t>IoT</w:t>
      </w:r>
      <w:r w:rsidRPr="00DA0641">
        <w:rPr>
          <w:lang w:eastAsia="en-GB"/>
        </w:rPr>
        <w:t>)</w:t>
      </w:r>
      <w:r w:rsidR="00B11115">
        <w:rPr>
          <w:lang w:eastAsia="en-GB"/>
        </w:rPr>
        <w:t xml:space="preserve">- </w:t>
      </w:r>
      <w:r w:rsidR="00F87BAE">
        <w:rPr>
          <w:lang w:eastAsia="en-GB"/>
        </w:rPr>
        <w:t xml:space="preserve">in </w:t>
      </w:r>
      <w:r w:rsidR="00B11115">
        <w:rPr>
          <w:lang w:eastAsia="en-GB"/>
        </w:rPr>
        <w:t>construction and other sectors</w:t>
      </w:r>
      <w:bookmarkEnd w:id="191"/>
      <w:bookmarkEnd w:id="192"/>
      <w:bookmarkEnd w:id="193"/>
      <w:bookmarkEnd w:id="194"/>
    </w:p>
    <w:p w14:paraId="0181D19B" w14:textId="03E834BA" w:rsidR="00A01196" w:rsidRPr="00DA0641" w:rsidRDefault="00A01196" w:rsidP="00414DF8">
      <w:pPr>
        <w:rPr>
          <w:lang w:eastAsia="en-GB"/>
        </w:rPr>
      </w:pPr>
    </w:p>
    <w:p w14:paraId="2216A148" w14:textId="592129C2" w:rsidR="00163A8D" w:rsidRPr="00DA0641" w:rsidRDefault="00163A8D" w:rsidP="00CD5077">
      <w:r w:rsidRPr="00DA0641">
        <w:t>Internet of Things (</w:t>
      </w:r>
      <w:r w:rsidR="00F349ED">
        <w:t>IoT</w:t>
      </w:r>
      <w:r w:rsidRPr="00DA0641">
        <w:t xml:space="preserve">) refers to a system of connected physical objects via the internet </w:t>
      </w:r>
      <w:r w:rsidRPr="00DA0641">
        <w:fldChar w:fldCharType="begin" w:fldLock="1"/>
      </w:r>
      <w:r w:rsidRPr="00DA0641">
        <w:instrText>ADDIN CSL_CITATION {"citationItems":[{"id":"ITEM-1","itemData":{"DOI":"10.1109/ACCESS.2017.2689040","ISSN":"21693536","abstract":"Voluminous amounts of data have been produced, since the past decade as the miniaturization of Internet of things (IoT) devices increases. However, such data are not useful without analytic power. Numerous big data, IoT, and analytics solutions have enabled people to obtain valuable insight into large data generated by IoT devices. However, these solutions are still in their infancy, and the domain lacks a comprehensive survey. This paper investigates the state-of-The-Art research efforts directed toward big IoT data analytics. The relationship between big data analytics and IoT is explained. Moreover, this paper adds value by proposing a new architecture for big IoT data analytics. Furthermore, big IoT data analytic types, methods, and technologies for big data mining are discussed. Numerous notable use cases are also presented. Several opportunities brought by data analytics in IoT paradigm are then discussed. Finally, open research challenges, such as privacy, big data mining, visualization, and integration, are presented as future research directions.","author":[{"dropping-particle":"","family":"Marjani","given":"Mohsen","non-dropping-particle":"","parse-names":false,"suffix":""},{"dropping-particle":"","family":"Nasaruddin","given":"Fariza","non-dropping-particle":"","parse-names":false,"suffix":""},{"dropping-particle":"","family":"Gani","given":"Abdullah","non-dropping-particle":"","parse-names":false,"suffix":""},{"dropping-particle":"","family":"Karim","given":"Ahmad","non-dropping-particle":"","parse-names":false,"suffix":""},{"dropping-particle":"","family":"Hashem","given":"Ibrahim Abaker Targio","non-dropping-particle":"","parse-names":false,"suffix":""},{"dropping-particle":"","family":"Siddiqa","given":"Aisha","non-dropping-particle":"","parse-names":false,"suffix":""},{"dropping-particle":"","family":"Yaqoob","given":"Ibrar","non-dropping-particle":"","parse-names":false,"suffix":""}],"container-title":"IEEE Access","id":"ITEM-1","issued":{"date-parts":[["2017"]]},"title":"Big IoT Data Analytics: Architecture, Opportunities, and Open Research Challenges","type":"article-journal"},"uris":["http://www.mendeley.com/documents/?uuid=d1c98118-c8df-4f64-95a8-a98e117e8ce9"]}],"mendeley":{"formattedCitation":"(Marjani &lt;i&gt;et al.&lt;/i&gt;, 2017)","plainTextFormattedCitation":"(Marjani et al., 2017)","previouslyFormattedCitation":"(Marjani &lt;i&gt;et al.&lt;/i&gt;, 2017)"},"properties":{"noteIndex":0},"schema":"https://github.com/citation-style-language/schema/raw/master/csl-citation.json"}</w:instrText>
      </w:r>
      <w:r w:rsidRPr="00DA0641">
        <w:fldChar w:fldCharType="separate"/>
      </w:r>
      <w:r w:rsidRPr="00DA0641">
        <w:rPr>
          <w:noProof/>
        </w:rPr>
        <w:t xml:space="preserve">(Marjani </w:t>
      </w:r>
      <w:r w:rsidRPr="00DA0641">
        <w:rPr>
          <w:i/>
          <w:noProof/>
        </w:rPr>
        <w:t>et al.</w:t>
      </w:r>
      <w:r w:rsidRPr="00DA0641">
        <w:rPr>
          <w:noProof/>
        </w:rPr>
        <w:t>, 2017)</w:t>
      </w:r>
      <w:r w:rsidRPr="00DA0641">
        <w:fldChar w:fldCharType="end"/>
      </w:r>
      <w:r w:rsidRPr="00DA0641">
        <w:t xml:space="preserve">. The ‘thing’ in </w:t>
      </w:r>
      <w:r w:rsidR="00F349ED">
        <w:t>IoT</w:t>
      </w:r>
      <w:r w:rsidRPr="00DA0641">
        <w:t xml:space="preserve"> can refer to a person or any device which is assigned through an IP address </w:t>
      </w:r>
      <w:r w:rsidRPr="00DA0641">
        <w:fldChar w:fldCharType="begin" w:fldLock="1"/>
      </w:r>
      <w:r w:rsidRPr="00DA0641">
        <w:instrText>ADDIN CSL_CITATION {"citationItems":[{"id":"ITEM-1","itemData":{"DOI":"10.1051/e3sconf/20199701032","ISSN":"22671242","abstract":"The article presents the results of the analysis of the use of large amounts of data in the construction industry, new trends such as BIM, IOT, cloud computing, intelligent buildings and smart cities with great prospects for application. These problems are related to the presence of huge amounts of data produced by the construction industry during the entire life cycle of a building, which are not fully used for optimizing processes and making decisions in construction.","author":[{"dropping-particle":"","family":"Garyaev","given":"Nikolay","non-dropping-particle":"","parse-names":false,"suffix":""},{"dropping-particle":"","family":"Garyaeva","given":"Venera","non-dropping-particle":"","parse-names":false,"suffix":""}],"container-title":"E3S Web of Conferences","id":"ITEM-1","issued":{"date-parts":[["2019"]]},"title":"Big data technology in construction","type":"paper-conference"},"uris":["http://www.mendeley.com/documents/?uuid=2ecf4842-e697-45d6-b949-bbc5a1dc5983"]}],"mendeley":{"formattedCitation":"(Garyaev and Garyaeva, 2019)","plainTextFormattedCitation":"(Garyaev and Garyaeva, 2019)","previouslyFormattedCitation":"(Garyaev and Garyaeva, 2019)"},"properties":{"noteIndex":0},"schema":"https://github.com/citation-style-language/schema/raw/master/csl-citation.json"}</w:instrText>
      </w:r>
      <w:r w:rsidRPr="00DA0641">
        <w:fldChar w:fldCharType="separate"/>
      </w:r>
      <w:r w:rsidRPr="00DA0641">
        <w:rPr>
          <w:noProof/>
        </w:rPr>
        <w:t>(Garyaev and Garyaeva, 2019)</w:t>
      </w:r>
      <w:r w:rsidRPr="00DA0641">
        <w:fldChar w:fldCharType="end"/>
      </w:r>
      <w:r w:rsidRPr="00DA0641">
        <w:t xml:space="preserve">. A ‘thing’ collects and transfers data over the internet without any manual intervention with the help of embedded technology. It helps them to interact with the external environment or internal states to </w:t>
      </w:r>
      <w:r w:rsidR="00062A48">
        <w:t>m</w:t>
      </w:r>
      <w:r w:rsidRPr="00DA0641">
        <w:t xml:space="preserve">ake  decisions. From the end user’s perspective, a typical </w:t>
      </w:r>
      <w:r w:rsidR="00F349ED">
        <w:t>IoT</w:t>
      </w:r>
      <w:r w:rsidRPr="00DA0641">
        <w:t xml:space="preserve"> system consists of five major components according to the function of the </w:t>
      </w:r>
      <w:r w:rsidR="00F349ED">
        <w:t>IoT</w:t>
      </w:r>
      <w:r w:rsidRPr="00DA0641">
        <w:t xml:space="preserve"> system, namely: 1) Devices or Sensors (terminal), 2)Networks (communication infrastructure), 3) Cloud (data repository and data processing infrastructure), 4) Analytics (computational and data mining algorithm), and 5) Actuators or User interfaces (services) </w:t>
      </w:r>
      <w:r w:rsidRPr="00DA0641">
        <w:fldChar w:fldCharType="begin" w:fldLock="1"/>
      </w:r>
      <w:r w:rsidRPr="00DA0641">
        <w:instrText>ADDIN CSL_CITATION {"citationItems":[{"id":"ITEM-1","itemData":{"DOI":"10.1016/j.autcon.2019.01.023","ISSN":"09265805","abstract":"The 21st century is witnessing a fast-paced digital revolution. A significant trend is that cyber and physical environments are being unprecedentedly entangled with the emergence of Internet of Things (IoT). IoT has been widely immersed into various domains in the industry. Among those areas where IoT would make significant impacts are building construction, operation, and management by facilitating high-class services, providing efficient functionalities, and moving towards sustainable development goals. So far, IoT itself has entered an ambiguous phase for industrial utilization, and there are limited number of studies focusing on the application of IoT in the building industry. Given the promising future impact of IoT technologies on buildings, and the increasing interests in interdisciplinary research among academics, this paper investigates the state-of-the-art projects and adoptions of IoT for the development of smart buildings within both academia and industry contexts. The wide-ranging IoT concepts are provided, covering the necessary breadth as well as relevant topic depth that directly relates to smart buildings. Current enabling technologies of IoT, especially those applied to buildings and related areas are summarized, which encompasses three different layers based on the conventional IoT architecture. Afterwards, several recent applications of IoT technologies on buildings towards the critical goals of smart buildings are selected and presented. Finally, the priorities and challenges of successful and seamless IoT integration for smart buildings are discussed. Besides, this paper discusses the future research questions to advance the implementation of IoT technologies in both building construction and operation phases. The paper argues that a mature adoption of IoT technologies in the building industry is not yet realized and, therefore, calls for more attention from researchers in the relevant fields from the application perspective.","author":[{"dropping-particle":"","family":"Jia","given":"Mengda","non-dropping-particle":"","parse-names":false,"suffix":""},{"dropping-particle":"","family":"Komeily","given":"Ali","non-dropping-particle":"","parse-names":false,"suffix":""},{"dropping-particle":"","family":"Wang","given":"Yueren","non-dropping-particle":"","parse-names":false,"suffix":""},{"dropping-particle":"","family":"Srinivasan","given":"Ravi S.","non-dropping-particle":"","parse-names":false,"suffix":""}],"container-title":"Automation in Construction","id":"ITEM-1","issued":{"date-parts":[["2019"]]},"title":"Adopting Internet of Things for the development of smart buildings: A review of enabling technologies and applications","type":"article-journal"},"uris":["http://www.mendeley.com/documents/?uuid=f82e162e-c947-4519-bed1-814cfb47de8b"]}],"mendeley":{"formattedCitation":"(Jia &lt;i&gt;et al.&lt;/i&gt;, 2019)","plainTextFormattedCitation":"(Jia et al., 2019)","previouslyFormattedCitation":"(Jia &lt;i&gt;et al.&lt;/i&gt;, 2019)"},"properties":{"noteIndex":0},"schema":"https://github.com/citation-style-language/schema/raw/master/csl-citation.json"}</w:instrText>
      </w:r>
      <w:r w:rsidRPr="00DA0641">
        <w:fldChar w:fldCharType="separate"/>
      </w:r>
      <w:r w:rsidRPr="00DA0641">
        <w:rPr>
          <w:noProof/>
        </w:rPr>
        <w:t xml:space="preserve">(Jia </w:t>
      </w:r>
      <w:r w:rsidRPr="00DA0641">
        <w:rPr>
          <w:i/>
          <w:noProof/>
        </w:rPr>
        <w:t>et al.</w:t>
      </w:r>
      <w:r w:rsidRPr="00DA0641">
        <w:rPr>
          <w:noProof/>
        </w:rPr>
        <w:t>, 2019)</w:t>
      </w:r>
      <w:r w:rsidRPr="00DA0641">
        <w:fldChar w:fldCharType="end"/>
      </w:r>
      <w:r w:rsidRPr="00DA0641">
        <w:t xml:space="preserve">. </w:t>
      </w:r>
      <w:r w:rsidR="00062A48">
        <w:t>From</w:t>
      </w:r>
      <w:r w:rsidRPr="00DA0641">
        <w:t xml:space="preserve"> </w:t>
      </w:r>
      <w:r w:rsidR="00062A48">
        <w:t xml:space="preserve">a </w:t>
      </w:r>
      <w:r w:rsidRPr="00DA0641">
        <w:t xml:space="preserve">technological perspective, </w:t>
      </w:r>
      <w:r w:rsidR="00F349ED">
        <w:t>IoT</w:t>
      </w:r>
      <w:r w:rsidRPr="00DA0641">
        <w:t xml:space="preserve"> can be realised as the convergence of three major paradigms, namely: Things-oriented vision, Internet-oriented vision, and Semantic-oriented vision </w:t>
      </w:r>
      <w:r w:rsidRPr="00DA0641">
        <w:fldChar w:fldCharType="begin" w:fldLock="1"/>
      </w:r>
      <w:r w:rsidRPr="00DA0641">
        <w:instrText>ADDIN CSL_CITATION {"citationItems":[{"id":"ITEM-1","itemData":{"DOI":"10.1016/j.comnet.2010.05.010","ISSN":"13891286","abstract":"This paper addresses the Internet of Things. Main enabling factor of this promising paradigm is the integration of several technologies and communications solutions. Identification and tracking technologies, wired and wireless sensor and actuator networks, enhanced communication protocols (shared with the Next Generation Internet), and distributed intelligence for smart objects are just the most relevant. As one can easily imagine, any serious contribution to the advance of the Internet of Things must necessarily be the result of synergetic activities conducted in different fields of knowledge, such as telecommunications, informatics, electronics and social science. In such a complex scenario, this survey is directed to those who want to approach this complex discipline and contribute to its development. Different visions of this Internet of Things paradigm are reported and enabling technologies reviewed. What emerges is that still major issues shall be faced by the research community. The most relevant among them are addressed in details. © 2010 Elsevier B.V. All rights reserved.","author":[{"dropping-particle":"","family":"Atzori","given":"Luigi","non-dropping-particle":"","parse-names":false,"suffix":""},{"dropping-particle":"","family":"Iera","given":"Antonio","non-dropping-particle":"","parse-names":false,"suffix":""},{"dropping-particle":"","family":"Morabito","given":"Giacomo","non-dropping-particle":"","parse-names":false,"suffix":""}],"container-title":"Computer Networks","id":"ITEM-1","issued":{"date-parts":[["2010"]]},"title":"The Internet of Things: A survey","type":"article-journal"},"uris":["http://www.mendeley.com/documents/?uuid=50d296aa-94f7-4634-af31-6dacadaaa42d"]}],"mendeley":{"formattedCitation":"(Atzori &lt;i&gt;et al.&lt;/i&gt;, 2010)","plainTextFormattedCitation":"(Atzori et al., 2010)","previouslyFormattedCitation":"(Atzori &lt;i&gt;et al.&lt;/i&gt;, 2010)"},"properties":{"noteIndex":0},"schema":"https://github.com/citation-style-language/schema/raw/master/csl-citation.json"}</w:instrText>
      </w:r>
      <w:r w:rsidRPr="00DA0641">
        <w:fldChar w:fldCharType="separate"/>
      </w:r>
      <w:r w:rsidRPr="00DA0641">
        <w:rPr>
          <w:noProof/>
        </w:rPr>
        <w:t xml:space="preserve">(Atzori </w:t>
      </w:r>
      <w:r w:rsidRPr="00DA0641">
        <w:rPr>
          <w:i/>
          <w:noProof/>
        </w:rPr>
        <w:t>et al.</w:t>
      </w:r>
      <w:r w:rsidRPr="00DA0641">
        <w:rPr>
          <w:noProof/>
        </w:rPr>
        <w:t>, 2010)</w:t>
      </w:r>
      <w:r w:rsidRPr="00DA0641">
        <w:fldChar w:fldCharType="end"/>
      </w:r>
      <w:r w:rsidRPr="00DA0641">
        <w:t>.</w:t>
      </w:r>
    </w:p>
    <w:p w14:paraId="48323D06" w14:textId="5F87B26A" w:rsidR="00163A8D" w:rsidRPr="00DA0641" w:rsidRDefault="0006557C" w:rsidP="00CD5077">
      <w:pPr>
        <w:rPr>
          <w:szCs w:val="24"/>
        </w:rPr>
      </w:pPr>
      <w:r w:rsidRPr="00DA0641">
        <w:rPr>
          <w:szCs w:val="24"/>
        </w:rPr>
        <w:lastRenderedPageBreak/>
        <w:t xml:space="preserve">Several </w:t>
      </w:r>
      <w:r w:rsidR="00062A48">
        <w:rPr>
          <w:szCs w:val="24"/>
        </w:rPr>
        <w:t>types of research</w:t>
      </w:r>
      <w:r w:rsidRPr="00DA0641">
        <w:rPr>
          <w:szCs w:val="24"/>
        </w:rPr>
        <w:t xml:space="preserve"> profess the potential of </w:t>
      </w:r>
      <w:r w:rsidR="00F349ED">
        <w:rPr>
          <w:szCs w:val="24"/>
        </w:rPr>
        <w:t>IoT</w:t>
      </w:r>
      <w:r w:rsidRPr="00DA0641">
        <w:rPr>
          <w:szCs w:val="24"/>
        </w:rPr>
        <w:t xml:space="preserve"> technologies such as Radio-Frequency Identification (RFID), GPS, Bluetooth</w:t>
      </w:r>
      <w:r w:rsidR="00062A48">
        <w:rPr>
          <w:szCs w:val="24"/>
        </w:rPr>
        <w:t>,</w:t>
      </w:r>
      <w:r w:rsidRPr="00DA0641">
        <w:rPr>
          <w:szCs w:val="24"/>
        </w:rPr>
        <w:t xml:space="preserve"> and Zigbee </w:t>
      </w:r>
      <w:r w:rsidR="00652704">
        <w:rPr>
          <w:szCs w:val="24"/>
        </w:rPr>
        <w:t xml:space="preserve">to </w:t>
      </w:r>
      <w:r w:rsidRPr="00DA0641">
        <w:rPr>
          <w:szCs w:val="24"/>
        </w:rPr>
        <w:t xml:space="preserve">improve the efficiency of construction </w:t>
      </w:r>
      <w:r w:rsidR="00652704">
        <w:rPr>
          <w:szCs w:val="24"/>
        </w:rPr>
        <w:t>sites</w:t>
      </w:r>
      <w:r w:rsidR="00652704" w:rsidRPr="00DA0641">
        <w:rPr>
          <w:szCs w:val="24"/>
        </w:rPr>
        <w:t xml:space="preserve"> </w:t>
      </w:r>
      <w:r w:rsidRPr="00DA0641">
        <w:rPr>
          <w:szCs w:val="24"/>
        </w:rPr>
        <w:t xml:space="preserve">ensuring that correct and sufficient data has been collected to make sound decisions, coordination and safety, making the construction activities easier and </w:t>
      </w:r>
      <w:r w:rsidR="00652704">
        <w:rPr>
          <w:szCs w:val="24"/>
        </w:rPr>
        <w:t>improving</w:t>
      </w:r>
      <w:r w:rsidR="00652704" w:rsidRPr="00DA0641">
        <w:rPr>
          <w:szCs w:val="24"/>
        </w:rPr>
        <w:t xml:space="preserve"> </w:t>
      </w:r>
      <w:r w:rsidRPr="00DA0641">
        <w:rPr>
          <w:szCs w:val="24"/>
        </w:rPr>
        <w:t>productivity.</w:t>
      </w:r>
      <w:r w:rsidR="00404845">
        <w:rPr>
          <w:szCs w:val="24"/>
        </w:rPr>
        <w:t xml:space="preserve">  </w:t>
      </w:r>
      <w:r w:rsidR="00404845">
        <w:rPr>
          <w:szCs w:val="24"/>
        </w:rPr>
        <w:fldChar w:fldCharType="begin" w:fldLock="1"/>
      </w:r>
      <w:r w:rsidR="003939DE">
        <w:rPr>
          <w:szCs w:val="24"/>
        </w:rPr>
        <w:instrText>ADDIN CSL_CITATION {"citationItems":[{"id":"ITEM-1","itemData":{"DOI":"10.1016/S0926-5805(01)00087-5","ISSN":"09265805","abstract":"There is growing interest in the conduct of business transactions by electronic means through the Internet and/or dedicated networks; this is often referred to as electronic commerce. This paper reviews developments in electronic commerce, with a particular focus on its applicability and uptake within the construction industry. Electronic commerce business models are reviewed and the enablers and barriers to their uptake in the construction sector presented. The paper concludes with future trends in electronic commerce and the need for construction organisations to make the necessary investments that will enable them to make advantage of these. © 2002 Elsevier Science B.V. All rights reserved.","author":[{"dropping-particle":"","family":"Anumba","given":"C. J.","non-dropping-particle":"","parse-names":false,"suffix":""},{"dropping-particle":"","family":"Ruikar","given":"K.","non-dropping-particle":"","parse-names":false,"suffix":""}],"container-title":"Automation in Construction","id":"ITEM-1","issued":{"date-parts":[["2001"]]},"title":"Electronic commerce in construction - Trends and prospects","type":"paper-conference"},"uris":["http://www.mendeley.com/documents/?uuid=fc94c49a-f959-441b-ac90-014739ff0c8a"]}],"mendeley":{"formattedCitation":"(Anumba and Ruikar, 2001)","manualFormatting":"Anumba and Ruikar (2001)","plainTextFormattedCitation":"(Anumba and Ruikar, 2001)","previouslyFormattedCitation":"(Anumba and Ruikar, 2001)"},"properties":{"noteIndex":0},"schema":"https://github.com/citation-style-language/schema/raw/master/csl-citation.json"}</w:instrText>
      </w:r>
      <w:r w:rsidR="00404845">
        <w:rPr>
          <w:szCs w:val="24"/>
        </w:rPr>
        <w:fldChar w:fldCharType="separate"/>
      </w:r>
      <w:r w:rsidR="00404845" w:rsidRPr="00404845">
        <w:rPr>
          <w:noProof/>
          <w:szCs w:val="24"/>
        </w:rPr>
        <w:t>Anumba and Ruikar</w:t>
      </w:r>
      <w:r w:rsidR="00404845">
        <w:rPr>
          <w:noProof/>
          <w:szCs w:val="24"/>
        </w:rPr>
        <w:t xml:space="preserve"> (</w:t>
      </w:r>
      <w:r w:rsidR="00404845" w:rsidRPr="00404845">
        <w:rPr>
          <w:noProof/>
          <w:szCs w:val="24"/>
        </w:rPr>
        <w:t>2001)</w:t>
      </w:r>
      <w:r w:rsidR="00404845">
        <w:rPr>
          <w:szCs w:val="24"/>
        </w:rPr>
        <w:fldChar w:fldCharType="end"/>
      </w:r>
      <w:r w:rsidRPr="00DA0641">
        <w:rPr>
          <w:szCs w:val="24"/>
        </w:rPr>
        <w:t xml:space="preserve"> </w:t>
      </w:r>
      <w:r w:rsidR="00404845">
        <w:rPr>
          <w:szCs w:val="24"/>
        </w:rPr>
        <w:t>investigated the applicability of electronic commerce</w:t>
      </w:r>
      <w:r w:rsidR="00404845" w:rsidRPr="00404845">
        <w:rPr>
          <w:szCs w:val="24"/>
        </w:rPr>
        <w:t xml:space="preserve"> </w:t>
      </w:r>
      <w:r w:rsidR="00B80DC9">
        <w:rPr>
          <w:szCs w:val="24"/>
        </w:rPr>
        <w:t xml:space="preserve">business models in the construction industry </w:t>
      </w:r>
      <w:r w:rsidR="00404845">
        <w:rPr>
          <w:szCs w:val="24"/>
        </w:rPr>
        <w:t>through i</w:t>
      </w:r>
      <w:r w:rsidR="00404845" w:rsidRPr="00404845">
        <w:rPr>
          <w:szCs w:val="24"/>
        </w:rPr>
        <w:t>nternet and/or dedicated</w:t>
      </w:r>
      <w:r w:rsidR="002E3D65">
        <w:rPr>
          <w:szCs w:val="24"/>
        </w:rPr>
        <w:t xml:space="preserve"> networks</w:t>
      </w:r>
      <w:r w:rsidR="00404845" w:rsidRPr="00404845">
        <w:rPr>
          <w:szCs w:val="24"/>
        </w:rPr>
        <w:t>.</w:t>
      </w:r>
      <w:r w:rsidR="00B80DC9">
        <w:rPr>
          <w:szCs w:val="24"/>
        </w:rPr>
        <w:t xml:space="preserve"> </w:t>
      </w:r>
      <w:r w:rsidRPr="00DA0641">
        <w:rPr>
          <w:szCs w:val="24"/>
        </w:rPr>
        <w:fldChar w:fldCharType="begin" w:fldLock="1"/>
      </w:r>
      <w:r w:rsidRPr="00DA0641">
        <w:rPr>
          <w:szCs w:val="24"/>
        </w:rPr>
        <w:instrText>ADDIN CSL_CITATION {"citationItems":[{"id":"ITEM-1","itemData":{"DOI":"10.22260/isarc2017/0084","abstract":"Digital transformation is an ongoing challenge in construction. Whereas central storage and planning with Building Information Modeling (BIM) can be considered state-of-the-art, the integration of realtime data like environmental and localization data of workers in indoor work environments can provide further benefits for operations management in construction and facility management. This paper introduces the concept of permanent availability of up-to-date actual performance data sets through an Internet-of-Things (IoT) approach that integrates environmental and localization data in a cloud-based BIM platform. In this paper, we reflect on the usage of Internet of Things (IoT) technology and the lean and injury-free (LIFE) construction management approach, create a concept to implement the topics in existing systems, design and create a prototypical application, validate the prototype in field-typical work settings, and critically review the results.","author":[{"dropping-particle":"","family":"Teizer","given":"Jochen","non-dropping-particle":"","parse-names":false,"suffix":""},{"dropping-particle":"","family":"Wolf","given":"Mario","non-dropping-particle":"","parse-names":false,"suffix":""},{"dropping-particle":"","family":"Golovina","given":"Olga","non-dropping-particle":"","parse-names":false,"suffix":""},{"dropping-particle":"","family":"Perschewski","given":"Manuel","non-dropping-particle":"","parse-names":false,"suffix":""},{"dropping-particle":"","family":"Propach","given":"Markus","non-dropping-particle":"","parse-names":false,"suffix":""},{"dropping-particle":"","family":"Neges","given":"Matthias","non-dropping-particle":"","parse-names":false,"suffix":""},{"dropping-particle":"","family":"König","given":"Markus","non-dropping-particle":"","parse-names":false,"suffix":""}],"container-title":"ISARC 2017 - Proceedings of the 34th International Symposium on Automation and Robotics in Construction","id":"ITEM-1","issued":{"date-parts":[["2017"]]},"title":"Internet of Things (IoT) for integrating environmental and localization data in Building Information Modeling (BIM)","type":"paper-conference"},"uris":["http://www.mendeley.com/documents/?uuid=67b6f105-f408-4af1-9311-38488e64d377"]}],"mendeley":{"formattedCitation":"(Teizer &lt;i&gt;et al.&lt;/i&gt;, 2017)","manualFormatting":"Teizer et al. (2017)","plainTextFormattedCitation":"(Teizer et al., 2017)","previouslyFormattedCitation":"(Teizer &lt;i&gt;et al.&lt;/i&gt;, 2017)"},"properties":{"noteIndex":0},"schema":"https://github.com/citation-style-language/schema/raw/master/csl-citation.json"}</w:instrText>
      </w:r>
      <w:r w:rsidRPr="00DA0641">
        <w:rPr>
          <w:szCs w:val="24"/>
        </w:rPr>
        <w:fldChar w:fldCharType="separate"/>
      </w:r>
      <w:r w:rsidRPr="00DA0641">
        <w:rPr>
          <w:noProof/>
          <w:szCs w:val="24"/>
        </w:rPr>
        <w:t xml:space="preserve">Teizer </w:t>
      </w:r>
      <w:r w:rsidRPr="00DA0641">
        <w:rPr>
          <w:i/>
          <w:noProof/>
          <w:szCs w:val="24"/>
        </w:rPr>
        <w:t>et al.</w:t>
      </w:r>
      <w:r w:rsidRPr="00DA0641">
        <w:rPr>
          <w:noProof/>
          <w:szCs w:val="24"/>
        </w:rPr>
        <w:t xml:space="preserve"> (2017)</w:t>
      </w:r>
      <w:r w:rsidRPr="00DA0641">
        <w:rPr>
          <w:szCs w:val="24"/>
        </w:rPr>
        <w:fldChar w:fldCharType="end"/>
      </w:r>
      <w:r w:rsidRPr="00DA0641">
        <w:rPr>
          <w:szCs w:val="24"/>
        </w:rPr>
        <w:t xml:space="preserve"> used a cloud platform to integrate real-time data that are collected in a construction site  with </w:t>
      </w:r>
      <w:r w:rsidR="00F349ED">
        <w:rPr>
          <w:szCs w:val="24"/>
        </w:rPr>
        <w:t>IoT</w:t>
      </w:r>
      <w:r w:rsidRPr="00DA0641">
        <w:rPr>
          <w:szCs w:val="24"/>
        </w:rPr>
        <w:t xml:space="preserve"> physical hardware which ultimately allowed the site staff to monitor the site </w:t>
      </w:r>
      <w:r w:rsidR="00F87BAE" w:rsidRPr="00DA0641">
        <w:rPr>
          <w:szCs w:val="24"/>
        </w:rPr>
        <w:t>activities with</w:t>
      </w:r>
      <w:r w:rsidRPr="00DA0641">
        <w:rPr>
          <w:szCs w:val="24"/>
        </w:rPr>
        <w:t xml:space="preserve"> greater precision and safety. The use of smart machiner</w:t>
      </w:r>
      <w:r w:rsidR="00062A48">
        <w:rPr>
          <w:szCs w:val="24"/>
        </w:rPr>
        <w:t>y</w:t>
      </w:r>
      <w:r w:rsidRPr="00DA0641">
        <w:rPr>
          <w:szCs w:val="24"/>
        </w:rPr>
        <w:t xml:space="preserve"> in construction ha</w:t>
      </w:r>
      <w:r w:rsidR="00062A48">
        <w:rPr>
          <w:szCs w:val="24"/>
        </w:rPr>
        <w:t>s</w:t>
      </w:r>
      <w:r w:rsidRPr="00DA0641">
        <w:rPr>
          <w:szCs w:val="24"/>
        </w:rPr>
        <w:t xml:space="preserve"> also been provided with distance sensors to avoid collisions and idling due to breakdown </w:t>
      </w:r>
      <w:r w:rsidRPr="00DA0641">
        <w:rPr>
          <w:szCs w:val="24"/>
        </w:rPr>
        <w:fldChar w:fldCharType="begin" w:fldLock="1"/>
      </w:r>
      <w:r w:rsidRPr="00DA0641">
        <w:rPr>
          <w:szCs w:val="24"/>
        </w:rPr>
        <w:instrText>ADDIN CSL_CITATION {"citationItems":[{"id":"ITEM-1","itemData":{"DOI":"10.1016/j.cemconres.2008.12.005","ISSN":"00088846","abstract":"This paper introduces a new model for concrete mixing kinetics. The model defines five successive stages through which the mixture characteristics change. It is also shown that the time-variation of the mixer power consumption is a relevant tool to identify the transient stages of the mixture during mixing. In particular, it detects the instant when maximum cohesive paste occurs and identifies the fluidity time. The fluidity time is the instant when mixture turns to fresh concrete. In that sense, this transition time can be seen as an indicator of mixing difficulty for a given mixer. The influence of the mix-design and that of the liquid loading sequence on the mixing behavior are investigated; three sets of experiments are used for the assessment of the model. It is shown that one key parameter is the rheology of the mixture at the fluidity time. © 2008 Elsevier Ltd. All rights reserved.","author":[{"dropping-particle":"","family":"Cazacliu","given":"B.","non-dropping-particle":"","parse-names":false,"suffix":""},{"dropping-particle":"","family":"Roquet","given":"N.","non-dropping-particle":"","parse-names":false,"suffix":""}],"container-title":"Cement and Concrete Research","id":"ITEM-1","issued":{"date-parts":[["2009"]]},"title":"Concrete mixing kinetics by means of power measurement","type":"article-journal"},"uris":["http://www.mendeley.com/documents/?uuid=615e9514-08c7-4aca-bb69-1be893c2a59f"]}],"mendeley":{"formattedCitation":"(Cazacliu and Roquet, 2009)","plainTextFormattedCitation":"(Cazacliu and Roquet, 2009)","previouslyFormattedCitation":"(Cazacliu and Roquet, 2009)"},"properties":{"noteIndex":0},"schema":"https://github.com/citation-style-language/schema/raw/master/csl-citation.json"}</w:instrText>
      </w:r>
      <w:r w:rsidRPr="00DA0641">
        <w:rPr>
          <w:szCs w:val="24"/>
        </w:rPr>
        <w:fldChar w:fldCharType="separate"/>
      </w:r>
      <w:r w:rsidRPr="00DA0641">
        <w:rPr>
          <w:noProof/>
          <w:szCs w:val="24"/>
        </w:rPr>
        <w:t>(Cazacliu and Roquet, 2009)</w:t>
      </w:r>
      <w:r w:rsidRPr="00DA0641">
        <w:rPr>
          <w:szCs w:val="24"/>
        </w:rPr>
        <w:fldChar w:fldCharType="end"/>
      </w:r>
      <w:r w:rsidR="00F87BAE">
        <w:rPr>
          <w:szCs w:val="24"/>
        </w:rPr>
        <w:t xml:space="preserve">. </w:t>
      </w:r>
      <w:r w:rsidRPr="00DA0641">
        <w:rPr>
          <w:szCs w:val="24"/>
        </w:rPr>
        <w:t xml:space="preserve">The essence of </w:t>
      </w:r>
      <w:r w:rsidR="00F349ED">
        <w:rPr>
          <w:szCs w:val="24"/>
        </w:rPr>
        <w:t>IoT</w:t>
      </w:r>
      <w:r w:rsidRPr="00DA0641">
        <w:rPr>
          <w:szCs w:val="24"/>
        </w:rPr>
        <w:t xml:space="preserve"> architecture therefore immensely help</w:t>
      </w:r>
      <w:r w:rsidR="00062A48">
        <w:rPr>
          <w:szCs w:val="24"/>
        </w:rPr>
        <w:t>s</w:t>
      </w:r>
      <w:r w:rsidRPr="00DA0641">
        <w:rPr>
          <w:szCs w:val="24"/>
        </w:rPr>
        <w:t xml:space="preserve"> </w:t>
      </w:r>
      <w:r w:rsidR="00062A48">
        <w:rPr>
          <w:szCs w:val="24"/>
        </w:rPr>
        <w:t xml:space="preserve">the </w:t>
      </w:r>
      <w:r w:rsidRPr="00DA0641">
        <w:rPr>
          <w:szCs w:val="24"/>
        </w:rPr>
        <w:t xml:space="preserve">construction industry especially because the industry is characterised </w:t>
      </w:r>
      <w:r w:rsidR="00652704">
        <w:rPr>
          <w:szCs w:val="24"/>
        </w:rPr>
        <w:t xml:space="preserve">as </w:t>
      </w:r>
      <w:r w:rsidRPr="00DA0641">
        <w:rPr>
          <w:szCs w:val="24"/>
        </w:rPr>
        <w:t xml:space="preserve">a complex industry </w:t>
      </w:r>
      <w:r w:rsidR="00062A48">
        <w:rPr>
          <w:szCs w:val="24"/>
        </w:rPr>
        <w:t>that</w:t>
      </w:r>
      <w:r w:rsidRPr="00DA0641">
        <w:rPr>
          <w:szCs w:val="24"/>
        </w:rPr>
        <w:t xml:space="preserve"> has been exposed to ‘digital disruption’, </w:t>
      </w:r>
      <w:r w:rsidR="00652704">
        <w:rPr>
          <w:szCs w:val="24"/>
        </w:rPr>
        <w:t xml:space="preserve">and has </w:t>
      </w:r>
      <w:r w:rsidRPr="00DA0641">
        <w:rPr>
          <w:szCs w:val="24"/>
        </w:rPr>
        <w:t>long be</w:t>
      </w:r>
      <w:r w:rsidR="00062A48">
        <w:rPr>
          <w:szCs w:val="24"/>
        </w:rPr>
        <w:t>en</w:t>
      </w:r>
      <w:r w:rsidRPr="00DA0641">
        <w:rPr>
          <w:szCs w:val="24"/>
        </w:rPr>
        <w:t xml:space="preserve"> criticised for </w:t>
      </w:r>
      <w:r w:rsidR="00F87BAE" w:rsidRPr="00DA0641">
        <w:rPr>
          <w:szCs w:val="24"/>
        </w:rPr>
        <w:t>its</w:t>
      </w:r>
      <w:r w:rsidRPr="00DA0641">
        <w:rPr>
          <w:szCs w:val="24"/>
        </w:rPr>
        <w:t xml:space="preserve"> poor productivity and least digitised nature </w:t>
      </w:r>
      <w:r w:rsidRPr="00DA0641">
        <w:rPr>
          <w:szCs w:val="24"/>
        </w:rPr>
        <w:fldChar w:fldCharType="begin" w:fldLock="1"/>
      </w:r>
      <w:r w:rsidR="003A473C">
        <w:rPr>
          <w:szCs w:val="24"/>
        </w:rPr>
        <w:instrText>ADDIN CSL_CITATION {"citationItems":[{"id":"ITEM-1","itemData":{"abstract":"Many had hoped that the launch of the UK Government’s Building Information Modelling (BIM) strategy last year would inform and direct the industry, and set a path towards improved methods of working to deliver the benefits that advocates believe BIM can achieve. Unfortunately, the second NBS National BIM Survey provides a potentially worrying picture of a divided UK construction industry in which real progress has been made but where real areas of inertia remain. The leap in the percentage of those who are both aware of and use BIM is offset by the large portion of the industry that remains unaware. At a time when government is pushing the industry towards this innovative collaborative environment, our research indicates that far from ignoring the drive towards BIM, one in five remain in blissful ignorance of BIM’s existence. The picture is certainly not all bad. Research and anecdotal evidence indicate that some sectors are prepared to invest earlier than others, with constructors (medium- and large-scale) seeing the benefits and investing in the use of BIM. Those across the industry who have adopted BIM in the early stages are using it to strengthen their businesses in a competitive environment. Rather than investing in what might be seen as ‘risky’ new technology, the proponents argue that they are willing to invest not just in technology but in a process that improves certainty and efficiency. The idea that BIM is only for big business is challenged by the growing number of small and medium enterprises (SMEs) that can demonstrate a return on investment. These businesses can be extremely agile. They can use enhanced access to information to extend the range of services offered, as well as producing efficient delivery of these services, thereby providing a welcome boost in difficult economic times. However, there are real concerns regarding the levels of investment required. Those who remain unsure seek to confirm that investment is well researched and well made: they seek evidence that BIM works and represents a good investment. This is the new BIM challenge. And so we come to implementation (‘How do we get started?’) and return on investment (‘How do we ensure that when we invest, we get a return and do not buy into a dead-end technology?’). The answer is simple: the software and data providers have to make it easy to use and share information across tools and services. Expect to see much more activity and advice in both of these areas during 2012. …","author":[{"dropping-particle":"","family":"Waterhouse","given":"Richard","non-dropping-particle":"","parse-names":false,"suffix":""},{"dropping-particle":"","family":"Philp","given":"David","non-dropping-particle":"","parse-names":false,"suffix":""}],"container-title":"National BIM Library","id":"ITEM-1","issued":{"date-parts":[["2016"]]},"number-of-pages":"1-28","title":"National BIM Report","type":"report"},"uris":["http://www.mendeley.com/documents/?uuid=e99b9816-4eb6-445b-b8a1-5597cfe69aa4"]}],"mendeley":{"formattedCitation":"(Waterhouse and Philp, 2016)","plainTextFormattedCitation":"(Waterhouse and Philp, 2016)","previouslyFormattedCitation":"(Waterhouse and Philp, 2016)"},"properties":{"noteIndex":0},"schema":"https://github.com/citation-style-language/schema/raw/master/csl-citation.json"}</w:instrText>
      </w:r>
      <w:r w:rsidRPr="00DA0641">
        <w:rPr>
          <w:szCs w:val="24"/>
        </w:rPr>
        <w:fldChar w:fldCharType="separate"/>
      </w:r>
      <w:r w:rsidR="003A473C" w:rsidRPr="003A473C">
        <w:rPr>
          <w:noProof/>
          <w:szCs w:val="24"/>
        </w:rPr>
        <w:t>(Waterhouse and Philp, 2016)</w:t>
      </w:r>
      <w:r w:rsidRPr="00DA0641">
        <w:rPr>
          <w:szCs w:val="24"/>
        </w:rPr>
        <w:fldChar w:fldCharType="end"/>
      </w:r>
      <w:r w:rsidRPr="00DA0641">
        <w:rPr>
          <w:szCs w:val="24"/>
        </w:rPr>
        <w:t>.</w:t>
      </w:r>
      <w:r w:rsidRPr="00DA0641">
        <w:t xml:space="preserve"> </w:t>
      </w:r>
    </w:p>
    <w:p w14:paraId="54D95862" w14:textId="7A083ECC" w:rsidR="00F87BAE" w:rsidRDefault="0006557C" w:rsidP="00CD5077">
      <w:r w:rsidRPr="00DA0641">
        <w:rPr>
          <w:szCs w:val="24"/>
        </w:rPr>
        <w:t xml:space="preserve">The state of the art in </w:t>
      </w:r>
      <w:r w:rsidR="00F349ED">
        <w:rPr>
          <w:szCs w:val="24"/>
        </w:rPr>
        <w:t>IoT</w:t>
      </w:r>
      <w:r w:rsidRPr="00DA0641">
        <w:rPr>
          <w:szCs w:val="24"/>
        </w:rPr>
        <w:t xml:space="preserve"> also highlights the advantage of coupling </w:t>
      </w:r>
      <w:r w:rsidR="00F349ED">
        <w:rPr>
          <w:szCs w:val="24"/>
        </w:rPr>
        <w:t>IoT</w:t>
      </w:r>
      <w:r w:rsidRPr="00DA0641">
        <w:rPr>
          <w:szCs w:val="24"/>
        </w:rPr>
        <w:t xml:space="preserve"> with BIM. </w:t>
      </w:r>
      <w:r w:rsidRPr="00DA0641">
        <w:rPr>
          <w:szCs w:val="24"/>
        </w:rPr>
        <w:fldChar w:fldCharType="begin" w:fldLock="1"/>
      </w:r>
      <w:r w:rsidRPr="00DA0641">
        <w:rPr>
          <w:szCs w:val="24"/>
        </w:rPr>
        <w:instrText>ADDIN CSL_CITATION {"citationItems":[{"id":"ITEM-1","itemData":{"DOI":"ID CCS1117446840","ISBN":"978-1-5286-0128-3","ISSN":"00320838","abstract":"Presented to Parliament by the Secretary of State for Communities and Local Government by Command of Her Majesty","author":[{"dropping-particle":"","family":"Hackitt","given":"JudithBuilding a Safer Future - Independent Review of Building Regulations and Fire Safety: Interim Report","non-dropping-particle":"","parse-names":false,"suffix":""}],"container-title":"HM Government","id":"ITEM-1","issued":{"date-parts":[["2017"]]},"title":"Building a Safer Future Independent Review of Building Regulations and Fire Safety: Interim Report","type":"report"},"uris":["http://www.mendeley.com/documents/?uuid=4200632a-99f3-4ecf-9046-88f5ac7a82f4"]}],"mendeley":{"formattedCitation":"(Hackitt, 2017)","manualFormatting":"Hackitt (2017)","plainTextFormattedCitation":"(Hackitt, 2017)","previouslyFormattedCitation":"(Hackitt, 2017)"},"properties":{"noteIndex":0},"schema":"https://github.com/citation-style-language/schema/raw/master/csl-citation.json"}</w:instrText>
      </w:r>
      <w:r w:rsidRPr="00DA0641">
        <w:rPr>
          <w:szCs w:val="24"/>
        </w:rPr>
        <w:fldChar w:fldCharType="separate"/>
      </w:r>
      <w:r w:rsidRPr="00DA0641">
        <w:rPr>
          <w:noProof/>
          <w:szCs w:val="24"/>
        </w:rPr>
        <w:t>Hackitt (2017)</w:t>
      </w:r>
      <w:r w:rsidRPr="00DA0641">
        <w:rPr>
          <w:szCs w:val="24"/>
        </w:rPr>
        <w:fldChar w:fldCharType="end"/>
      </w:r>
      <w:r w:rsidRPr="00DA0641">
        <w:rPr>
          <w:szCs w:val="24"/>
        </w:rPr>
        <w:t xml:space="preserve"> states that BIM level-3 can only be fully realised with the help of </w:t>
      </w:r>
      <w:r w:rsidR="00F349ED">
        <w:rPr>
          <w:szCs w:val="24"/>
        </w:rPr>
        <w:t>IoT</w:t>
      </w:r>
      <w:r w:rsidRPr="00DA0641">
        <w:rPr>
          <w:szCs w:val="24"/>
        </w:rPr>
        <w:t xml:space="preserve"> by facilitating more interconnected devices connected to BIM.</w:t>
      </w:r>
      <w:r w:rsidRPr="00DA0641">
        <w:t xml:space="preserve"> Even though the widely accepted opinion is that BIM helps construction management, </w:t>
      </w:r>
      <w:r w:rsidRPr="00DA0641">
        <w:rPr>
          <w:szCs w:val="24"/>
        </w:rPr>
        <w:t xml:space="preserve">there is also a consensus that the degree of collaboration offered by Level 2 BIM is insufficient to bridge the gap of fragmentation and </w:t>
      </w:r>
      <w:r w:rsidR="00652704">
        <w:rPr>
          <w:szCs w:val="24"/>
        </w:rPr>
        <w:t xml:space="preserve">the </w:t>
      </w:r>
      <w:r w:rsidRPr="00DA0641">
        <w:rPr>
          <w:szCs w:val="24"/>
        </w:rPr>
        <w:t xml:space="preserve">inhomogeneous nature of the construction industry </w:t>
      </w:r>
      <w:r w:rsidRPr="00DA0641">
        <w:rPr>
          <w:szCs w:val="24"/>
        </w:rPr>
        <w:fldChar w:fldCharType="begin" w:fldLock="1"/>
      </w:r>
      <w:r w:rsidRPr="00DA0641">
        <w:rPr>
          <w:szCs w:val="24"/>
        </w:rPr>
        <w:instrText>ADDIN CSL_CITATION {"citationItems":[{"id":"ITEM-1","itemData":{"ISBN":"9789881403261","abstract":"See, stats, and : https : / / www . researchgate . net / publication / 312041966 A with Conference CITATIONS 0 READS 657 4 , including : Some : Big Blockchain Mohamad Northumbria 60 SEE Nashwan Teesside 207 , 463 SEE All . The . ABSTRACT : Public and private procurers around the world are either mandating or encouraging the adoption of BIM within their construction sectors and projects . For example , in the UK , BIM (i . e . , ' BIM Level 2 ') is mandatory on all government centrally procured projects . ' BIM Level 2 ' is a collaborative way of working , in which 3D models with the required data are created in separate discipline models according to a set of guides , standards and specifications . Mandating BIM Level 2 required the development of a range of guides , standards and specifications 1 . These policy documents are intended to guide and facilitate the adoption of BIM by the project supply chain . They are considered complex as evidenced from the large amounts of requirements included within each of them and from the strenuous discussions around their implementation in professional networks and specialised blogs . Tools for assessing the compliance of project activities and deliverables these against requirements of these policy documents do not exist . This research proposes a tool , which enables a project team to determine the compliance of project activities and deliverables with BIM Level 2 policy documents at every phase of the project lifecycle . The tool was built by extracting all requirements from the policy documents . This paper will present the tool and demonstrate its application in a case study . The results show that the proposed tool can help in assessing the compliance of project activities with the policy documents and in simplifying their complexity . The two limitations of this research include the following : a) the used requirements were added to the matrix without any prior processing (e . g . semantic and ontological development) ; and b) an assumption was made that the policy documents used to build the matrix are trustworthy despite several of them are still at the specification stage – a stage that precedes their conversion into standard – and are untested from research perspective .","author":[{"dropping-particle":"","family":"Kassem","given":"Mohamad","non-dropping-particle":"","parse-names":false,"suffix":""},{"dropping-particle":"","family":"Jenaban","given":"Mohammadreza","non-dropping-particle":"","parse-names":false,"suffix":""},{"dropping-particle":"","family":"Craggs","given":"David","non-dropping-particle":"","parse-names":false,"suffix":""},{"dropping-particle":"","family":"Dawood","given":"Nashwan","non-dropping-particle":"","parse-names":false,"suffix":""}],"container-title":"13th International Conference on Construction Applications of Virtual Reality","id":"ITEM-1","issued":{"date-parts":[["2016"]]},"title":"A Tool for Assessing the Compliance of Project Activities and Deliverables Against the Requirements of Bim Level 2","type":"paper-conference"},"uris":["http://www.mendeley.com/documents/?uuid=7aeb2d97-8058-40de-baae-be19e0b4a648"]}],"mendeley":{"formattedCitation":"(Kassem &lt;i&gt;et al.&lt;/i&gt;, 2016)","plainTextFormattedCitation":"(Kassem et al., 2016)","previouslyFormattedCitation":"(Kassem &lt;i&gt;et al.&lt;/i&gt;, 2016)"},"properties":{"noteIndex":0},"schema":"https://github.com/citation-style-language/schema/raw/master/csl-citation.json"}</w:instrText>
      </w:r>
      <w:r w:rsidRPr="00DA0641">
        <w:rPr>
          <w:szCs w:val="24"/>
        </w:rPr>
        <w:fldChar w:fldCharType="separate"/>
      </w:r>
      <w:r w:rsidRPr="00DA0641">
        <w:rPr>
          <w:noProof/>
          <w:szCs w:val="24"/>
        </w:rPr>
        <w:t xml:space="preserve">(Kassem </w:t>
      </w:r>
      <w:r w:rsidRPr="00DA0641">
        <w:rPr>
          <w:i/>
          <w:noProof/>
          <w:szCs w:val="24"/>
        </w:rPr>
        <w:t>et al.</w:t>
      </w:r>
      <w:r w:rsidRPr="00DA0641">
        <w:rPr>
          <w:noProof/>
          <w:szCs w:val="24"/>
        </w:rPr>
        <w:t>, 2016)</w:t>
      </w:r>
      <w:r w:rsidRPr="00DA0641">
        <w:rPr>
          <w:szCs w:val="24"/>
        </w:rPr>
        <w:fldChar w:fldCharType="end"/>
      </w:r>
      <w:r w:rsidRPr="00DA0641">
        <w:rPr>
          <w:szCs w:val="24"/>
        </w:rPr>
        <w:t xml:space="preserve">. The need for transformation into </w:t>
      </w:r>
      <w:r w:rsidR="00062A48">
        <w:rPr>
          <w:szCs w:val="24"/>
        </w:rPr>
        <w:t xml:space="preserve">a </w:t>
      </w:r>
      <w:r w:rsidRPr="00DA0641">
        <w:rPr>
          <w:szCs w:val="24"/>
        </w:rPr>
        <w:t xml:space="preserve">more networked and integrated system fuelled by </w:t>
      </w:r>
      <w:r w:rsidR="00F349ED">
        <w:rPr>
          <w:szCs w:val="24"/>
        </w:rPr>
        <w:t>IoT</w:t>
      </w:r>
      <w:r w:rsidRPr="00DA0641">
        <w:rPr>
          <w:szCs w:val="24"/>
        </w:rPr>
        <w:t xml:space="preserve"> technology is now seemingly envisioned to achieve BIM-level 3 </w:t>
      </w:r>
      <w:r w:rsidRPr="00DA0641">
        <w:rPr>
          <w:szCs w:val="24"/>
        </w:rPr>
        <w:fldChar w:fldCharType="begin" w:fldLock="1"/>
      </w:r>
      <w:r w:rsidRPr="00DA0641">
        <w:rPr>
          <w:szCs w:val="24"/>
        </w:rPr>
        <w:instrText>ADDIN CSL_CITATION {"citationItems":[{"id":"ITEM-1","itemData":{"DOI":"10.1080/20450249.2017.1337349","ISSN":"2045-0249","abstract":"A construction project is an amalgam of hundreds of processes, participants, and products so it is no wonder that they rarely go to plan. The increasing complexity of buildings and structures strain quality management systems to their limits, while information flows within supply chains are often diverse and bespoke, leading to communication gaps, waste and litigation. Two related streams of emerging technology, the Internet of Things and “blockchain”, are presented here as developments that could unlock capability and productivity – just as innovative socio-technical mechanisms of past centuries led to explosive advances in global trade and communication.","author":[{"dropping-particle":"","family":"Heiskanen","given":"Aarni","non-dropping-particle":"","parse-names":false,"suffix":""}],"container-title":"Construction Research and Innovation","id":"ITEM-1","issued":{"date-parts":[["2017"]]},"title":"The technology of trust: How the Internet of Things and blockchain could usher in a new era of construction productivity","type":"article-journal"},"uris":["http://www.mendeley.com/documents/?uuid=831575ca-0833-49ea-bce5-9487baed737a"]},{"id":"ITEM-2","itemData":{"abstract":"It has been widely recognised that Building Information Modelling (BIM) is one of the most critical innovations that represents a technological and procedural shift within the Architecture, Engineering and Construction (AEC) industry. BIM represents a methodology to manage the building design and project data in digital format throughout the building lifecycle. Although the benefits of BIM seem evident, its diffusion within the AEC industry has been slow and its current adoption has not been to its full capacity. To shed additional light on the diffusion of BIM, the research presented in this paper was aimed to examine and analyse the current perceptions of AEC professionals regarding their experience with BIM, which are publicly shared on a popular social network for professionals – LinkedIn. The research adopted Everett Roger’s Diffusion of Innovation (DOI) theory as a conceptual framework to guide the analysis. The analysis was performed using a qualitative technique through NVivo 10 software to analyse 45 discussion threads, retrieved from one of the BIM-specific discussion groups, for themes and concepts relevant to the diffusion of BIM. The findings revealed a number of key insights into the critical issues impacting the diffusion of BIM currently faced by the professionals within the AEC industry. These include: the difficulty for companies in adjusting their existing workflow and culture to accommodate the adoption of BIM in such a way that they can exploit its full benefits; the misconception of BIM that led to users’ disappointment and eventual abandonment of BIM; and the implementation of BIM for short term gains rather than long term investment.","author":[{"dropping-particle":"","family":"Panuwatwanich","given":"Kriengsak","non-dropping-particle":"","parse-names":false,"suffix":""},{"dropping-particle":"","family":"Peansupap","given":"Vachara","non-dropping-particle":"","parse-names":false,"suffix":""}],"container-title":"In Creative Construction Conference, Budapest, Hungary","id":"ITEM-2","issued":{"date-parts":[["2013"]]},"title":"Factors affecting the current diffusion of BIM: a qualitative study of online professional network","type":"article-journal"},"uris":["http://www.mendeley.com/documents/?uuid=3ec6ea66-5d2c-4fe0-81af-1a0df28f672b"]}],"mendeley":{"formattedCitation":"(Heiskanen, 2017; Panuwatwanich and Peansupap, 2013)","plainTextFormattedCitation":"(Heiskanen, 2017; Panuwatwanich and Peansupap, 2013)","previouslyFormattedCitation":"(Heiskanen, 2017; Panuwatwanich and Peansupap, 2013)"},"properties":{"noteIndex":0},"schema":"https://github.com/citation-style-language/schema/raw/master/csl-citation.json"}</w:instrText>
      </w:r>
      <w:r w:rsidRPr="00DA0641">
        <w:rPr>
          <w:szCs w:val="24"/>
        </w:rPr>
        <w:fldChar w:fldCharType="separate"/>
      </w:r>
      <w:r w:rsidRPr="00DA0641">
        <w:rPr>
          <w:noProof/>
          <w:szCs w:val="24"/>
        </w:rPr>
        <w:t>(Heiskanen, 2017; Panuwatwanich and Peansupap, 2013)</w:t>
      </w:r>
      <w:r w:rsidRPr="00DA0641">
        <w:rPr>
          <w:szCs w:val="24"/>
        </w:rPr>
        <w:fldChar w:fldCharType="end"/>
      </w:r>
      <w:r w:rsidRPr="00DA0641">
        <w:rPr>
          <w:szCs w:val="24"/>
        </w:rPr>
        <w:t>.</w:t>
      </w:r>
      <w:r w:rsidR="00163A8D" w:rsidRPr="00DA0641">
        <w:t xml:space="preserve"> C</w:t>
      </w:r>
      <w:r w:rsidRPr="00DA0641">
        <w:t xml:space="preserve">ompanies in </w:t>
      </w:r>
      <w:r w:rsidR="00062A48">
        <w:t xml:space="preserve">the </w:t>
      </w:r>
      <w:r w:rsidRPr="00DA0641">
        <w:t>Architecture, Engineering</w:t>
      </w:r>
      <w:r w:rsidR="00062A48">
        <w:t>,</w:t>
      </w:r>
      <w:r w:rsidRPr="00DA0641">
        <w:t xml:space="preserve"> and Construction sector in </w:t>
      </w:r>
      <w:r w:rsidR="00062A48">
        <w:t xml:space="preserve">the </w:t>
      </w:r>
      <w:r w:rsidRPr="00DA0641">
        <w:t xml:space="preserve">UK have already initiated or planned to initiate technologies related to </w:t>
      </w:r>
      <w:r w:rsidR="00F349ED">
        <w:t>IoT</w:t>
      </w:r>
      <w:r w:rsidRPr="00DA0641">
        <w:t xml:space="preserve"> especially fuelled by </w:t>
      </w:r>
      <w:r w:rsidR="00755DC6">
        <w:t xml:space="preserve">the </w:t>
      </w:r>
      <w:r w:rsidRPr="00DA0641">
        <w:t xml:space="preserve">Industry 4.0 scheme </w:t>
      </w:r>
      <w:r w:rsidRPr="00DA0641">
        <w:fldChar w:fldCharType="begin" w:fldLock="1"/>
      </w:r>
      <w:r w:rsidRPr="00DA0641">
        <w:instrText>ADDIN CSL_CITATION {"citationItems":[{"id":"ITEM-1","itemData":{"DOI":"10.1080/01969722.2015.1007734","ISBN":"9781467382465","ISSN":"0196-9722","abstract":"PwC’s 2016 Global Industry 4.0 Survey is the biggest worldwide survey of its kind, with over 2,000 participants from nine major industrial sectors and 26 countries. The study explores the benefits of digitising your company’s horizontal and vertical value chains, as well as building your digital product &amp; service portfolio. Based on the findings and our experience working with first movers, we’ve also crafted a blueprint for success to help you secure your company’s position as a leading digital enterprise in tomorrow’s complex industrial ecosystems.","author":[{"dropping-particle":"","family":"Reinhard","given":"Griessbauer","non-dropping-particle":"","parse-names":false,"suffix":""},{"dropping-particle":"","family":"Jesper","given":"Vedso","non-dropping-particle":"","parse-names":false,"suffix":""},{"dropping-particle":"","family":"Stefan","given":"Schrauf","non-dropping-particle":"","parse-names":false,"suffix":""}],"container-title":"2016 Global Industry 4.0 Survey","id":"ITEM-1","issued":{"date-parts":[["2016"]]},"title":"Industry 4.0: Building the digital enterprise","type":"article-journal"},"uris":["http://www.mendeley.com/documents/?uuid=4704e1d5-1daa-47c6-9c53-7bba43d95c24"]}],"mendeley":{"formattedCitation":"(Reinhard &lt;i&gt;et al.&lt;/i&gt;, 2016)","plainTextFormattedCitation":"(Reinhard et al., 2016)","previouslyFormattedCitation":"(Reinhard &lt;i&gt;et al.&lt;/i&gt;, 2016)"},"properties":{"noteIndex":0},"schema":"https://github.com/citation-style-language/schema/raw/master/csl-citation.json"}</w:instrText>
      </w:r>
      <w:r w:rsidRPr="00DA0641">
        <w:fldChar w:fldCharType="separate"/>
      </w:r>
      <w:r w:rsidRPr="00DA0641">
        <w:rPr>
          <w:noProof/>
        </w:rPr>
        <w:t xml:space="preserve">(Reinhard </w:t>
      </w:r>
      <w:r w:rsidRPr="00DA0641">
        <w:rPr>
          <w:i/>
          <w:noProof/>
        </w:rPr>
        <w:t>et al.</w:t>
      </w:r>
      <w:r w:rsidRPr="00DA0641">
        <w:rPr>
          <w:noProof/>
        </w:rPr>
        <w:t>, 2016)</w:t>
      </w:r>
      <w:r w:rsidRPr="00DA0641">
        <w:fldChar w:fldCharType="end"/>
      </w:r>
      <w:r w:rsidRPr="00DA0641">
        <w:t xml:space="preserve">. </w:t>
      </w:r>
    </w:p>
    <w:p w14:paraId="3947C3E7" w14:textId="5B06DD28" w:rsidR="00A01196" w:rsidRPr="00DA0641" w:rsidRDefault="00F87BAE" w:rsidP="00CD5077">
      <w:r>
        <w:t>B</w:t>
      </w:r>
      <w:r w:rsidR="00A01196" w:rsidRPr="00DA0641">
        <w:t xml:space="preserve">oth </w:t>
      </w:r>
      <w:r w:rsidR="00755DC6">
        <w:t>res</w:t>
      </w:r>
      <w:r w:rsidR="00755DC6" w:rsidRPr="00DA0641">
        <w:t xml:space="preserve">earchers </w:t>
      </w:r>
      <w:r w:rsidR="00A01196" w:rsidRPr="00DA0641">
        <w:t xml:space="preserve">and practitioners have explored the strategic benefit of </w:t>
      </w:r>
      <w:r w:rsidR="00F349ED">
        <w:t>IoT</w:t>
      </w:r>
      <w:r w:rsidR="00A01196" w:rsidRPr="00DA0641">
        <w:t xml:space="preserve"> </w:t>
      </w:r>
      <w:r w:rsidR="00062A48">
        <w:t>in</w:t>
      </w:r>
      <w:r w:rsidR="00A01196" w:rsidRPr="00DA0641">
        <w:t xml:space="preserve"> the construction industry. For example, several construction companies have launched </w:t>
      </w:r>
      <w:r w:rsidR="00F349ED">
        <w:t>IoT</w:t>
      </w:r>
      <w:r w:rsidR="00A01196" w:rsidRPr="00DA0641">
        <w:t xml:space="preserve"> enabled devices to improve their operational efficiency, demonstrating the competitive edge and future tendency of </w:t>
      </w:r>
      <w:r w:rsidR="00F349ED">
        <w:t>IoT</w:t>
      </w:r>
      <w:r w:rsidR="00A01196" w:rsidRPr="00DA0641">
        <w:t xml:space="preserve">  </w:t>
      </w:r>
      <w:r w:rsidR="00A01196" w:rsidRPr="00DA0641">
        <w:fldChar w:fldCharType="begin" w:fldLock="1"/>
      </w:r>
      <w:r w:rsidR="00A01196" w:rsidRPr="00DA0641">
        <w:instrText>ADDIN CSL_CITATION {"citationItems":[{"id":"ITEM-1","itemData":{"DOI":"10.1016/j.autcon.2019.01.023","ISSN":"09265805","abstract":"The 21st century is witnessing a fast-paced digital revolution. A significant trend is that cyber and physical environments are being unprecedentedly entangled with the emergence of Internet of Things (IoT). IoT has been widely immersed into various domains in the industry. Among those areas where IoT would make significant impacts are building construction, operation, and management by facilitating high-class services, providing efficient functionalities, and moving towards sustainable development goals. So far, IoT itself has entered an ambiguous phase for industrial utilization, and there are limited number of studies focusing on the application of IoT in the building industry. Given the promising future impact of IoT technologies on buildings, and the increasing interests in interdisciplinary research among academics, this paper investigates the state-of-the-art projects and adoptions of IoT for the development of smart buildings within both academia and industry contexts. The wide-ranging IoT concepts are provided, covering the necessary breadth as well as relevant topic depth that directly relates to smart buildings. Current enabling technologies of IoT, especially those applied to buildings and related areas are summarized, which encompasses three different layers based on the conventional IoT architecture. Afterwards, several recent applications of IoT technologies on buildings towards the critical goals of smart buildings are selected and presented. Finally, the priorities and challenges of successful and seamless IoT integration for smart buildings are discussed. Besides, this paper discusses the future research questions to advance the implementation of IoT technologies in both building construction and operation phases. The paper argues that a mature adoption of IoT technologies in the building industry is not yet realized and, therefore, calls for more attention from researchers in the relevant fields from the application perspective.","author":[{"dropping-particle":"","family":"Jia","given":"Mengda","non-dropping-particle":"","parse-names":false,"suffix":""},{"dropping-particle":"","family":"Komeily","given":"Ali","non-dropping-particle":"","parse-names":false,"suffix":""},{"dropping-particle":"","family":"Wang","given":"Yueren","non-dropping-particle":"","parse-names":false,"suffix":""},{"dropping-particle":"","family":"Srinivasan","given":"Ravi S.","non-dropping-particle":"","parse-names":false,"suffix":""}],"container-title":"Automation in Construction","id":"ITEM-1","issued":{"date-parts":[["2019"]]},"title":"Adopting Internet of Things for the development of smart buildings: A review of enabling technologies and applications","type":"article-journal"},"uris":["http://www.mendeley.com/documents/?uuid=f82e162e-c947-4519-bed1-814cfb47de8b"]}],"mendeley":{"formattedCitation":"(Jia &lt;i&gt;et al.&lt;/i&gt;, 2019)","plainTextFormattedCitation":"(Jia et al., 2019)","previouslyFormattedCitation":"(Jia &lt;i&gt;et al.&lt;/i&gt;, 2019)"},"properties":{"noteIndex":0},"schema":"https://github.com/citation-style-language/schema/raw/master/csl-citation.json"}</w:instrText>
      </w:r>
      <w:r w:rsidR="00A01196" w:rsidRPr="00DA0641">
        <w:fldChar w:fldCharType="separate"/>
      </w:r>
      <w:r w:rsidR="00A01196" w:rsidRPr="00DA0641">
        <w:rPr>
          <w:noProof/>
        </w:rPr>
        <w:t xml:space="preserve">(Jia </w:t>
      </w:r>
      <w:r w:rsidR="00A01196" w:rsidRPr="00DA0641">
        <w:rPr>
          <w:i/>
          <w:noProof/>
        </w:rPr>
        <w:t>et al.</w:t>
      </w:r>
      <w:r w:rsidR="00A01196" w:rsidRPr="00DA0641">
        <w:rPr>
          <w:noProof/>
        </w:rPr>
        <w:t>, 2019)</w:t>
      </w:r>
      <w:r w:rsidR="00A01196" w:rsidRPr="00DA0641">
        <w:fldChar w:fldCharType="end"/>
      </w:r>
      <w:r w:rsidR="00A01196" w:rsidRPr="00DA0641">
        <w:t xml:space="preserve">. </w:t>
      </w:r>
      <w:r w:rsidR="00A01196" w:rsidRPr="00DA0641">
        <w:fldChar w:fldCharType="begin" w:fldLock="1"/>
      </w:r>
      <w:r w:rsidR="00A01196" w:rsidRPr="00DA0641">
        <w:instrText>ADDIN CSL_CITATION {"citationItems":[{"id":"ITEM-1","itemData":{"author":[{"dropping-particle":"","family":"Barkai","given":"Joe","non-dropping-particle":"","parse-names":false,"suffix":""}],"container-title":"Internet of Things-Strategy","id":"ITEM-1","issued":{"date-parts":[["2018"]]},"page":"2-8","title":"The ROI of IoT: Quantifying the Strategic Value of IoT","type":"article-magazine"},"uris":["http://www.mendeley.com/documents/?uuid=cb17a389-6d8a-4f9e-b1f4-097f1f380117"]}],"mendeley":{"formattedCitation":"(Barkai, 2018)","manualFormatting":"Barkai (2018)","plainTextFormattedCitation":"(Barkai, 2018)","previouslyFormattedCitation":"(Barkai, 2018)"},"properties":{"noteIndex":0},"schema":"https://github.com/citation-style-language/schema/raw/master/csl-citation.json"}</w:instrText>
      </w:r>
      <w:r w:rsidR="00A01196" w:rsidRPr="00DA0641">
        <w:fldChar w:fldCharType="separate"/>
      </w:r>
      <w:r w:rsidR="00A01196" w:rsidRPr="00DA0641">
        <w:rPr>
          <w:noProof/>
        </w:rPr>
        <w:t>Barkai (2018)</w:t>
      </w:r>
      <w:r w:rsidR="00A01196" w:rsidRPr="00DA0641">
        <w:fldChar w:fldCharType="end"/>
      </w:r>
      <w:r w:rsidR="00A01196" w:rsidRPr="00DA0641">
        <w:t xml:space="preserve"> advocates that companies must innovate continually and invest in technologies such as </w:t>
      </w:r>
      <w:r w:rsidR="00F349ED">
        <w:t>IoT</w:t>
      </w:r>
      <w:r w:rsidR="00A01196" w:rsidRPr="00DA0641">
        <w:t xml:space="preserve"> to improve efficiencies, be more competitive, and drive profitable growth. The latter author further indicates the importance of evaluating the return (i.e. new business opportunities, financial returns) that </w:t>
      </w:r>
      <w:r w:rsidR="00F349ED">
        <w:t>IoT</w:t>
      </w:r>
      <w:r w:rsidR="00A01196" w:rsidRPr="00DA0641">
        <w:t xml:space="preserve"> promise</w:t>
      </w:r>
      <w:r w:rsidR="00062A48">
        <w:t>s</w:t>
      </w:r>
      <w:r w:rsidR="00A01196" w:rsidRPr="00DA0641">
        <w:t xml:space="preserve"> to bring about before making any commitments.  </w:t>
      </w:r>
    </w:p>
    <w:p w14:paraId="113341A6" w14:textId="40BE0A05" w:rsidR="00A01196" w:rsidRPr="00DA0641" w:rsidRDefault="00A01196" w:rsidP="00CD5077">
      <w:r w:rsidRPr="00DA0641">
        <w:fldChar w:fldCharType="begin" w:fldLock="1"/>
      </w:r>
      <w:r w:rsidRPr="00DA0641">
        <w:instrText>ADDIN CSL_CITATION {"citationItems":[{"id":"ITEM-1","itemData":{"abstract":"Connecting physical objects is creating new business models, improving processes, and can reduce costs and risks. Y3 - 14.08.2017 U6 - http://www.mckinsey.com/global-themes/internet-of-things/our-insights M4 - Citavi","author":[{"dropping-particle":"","family":"Chui","given":"Michael","non-dropping-particle":"","parse-names":false,"suffix":""}],"container-title":"McKinsey","id":"ITEM-1","issued":{"date-parts":[["2017"]]},"title":"Taking the pulse of enterprise IoT","type":"article-journal"},"uris":["http://www.mendeley.com/documents/?uuid=f7017c46-9375-4f8e-a7ff-0ce6ad88b419"]}],"mendeley":{"formattedCitation":"(Chui, 2017)","manualFormatting":"Chui (2017)","plainTextFormattedCitation":"(Chui, 2017)","previouslyFormattedCitation":"(Chui, 2017)"},"properties":{"noteIndex":0},"schema":"https://github.com/citation-style-language/schema/raw/master/csl-citation.json"}</w:instrText>
      </w:r>
      <w:r w:rsidRPr="00DA0641">
        <w:fldChar w:fldCharType="separate"/>
      </w:r>
      <w:r w:rsidRPr="00DA0641">
        <w:rPr>
          <w:noProof/>
        </w:rPr>
        <w:t>Chui (2017)</w:t>
      </w:r>
      <w:r w:rsidRPr="00DA0641">
        <w:fldChar w:fldCharType="end"/>
      </w:r>
      <w:r w:rsidRPr="00DA0641">
        <w:t xml:space="preserve"> emphasises the strategic value of </w:t>
      </w:r>
      <w:r w:rsidR="00F349ED">
        <w:t>IoT</w:t>
      </w:r>
      <w:r w:rsidRPr="00DA0641">
        <w:t xml:space="preserve"> as it drives </w:t>
      </w:r>
      <w:r w:rsidR="00062A48">
        <w:t xml:space="preserve">a </w:t>
      </w:r>
      <w:r w:rsidRPr="00DA0641">
        <w:t xml:space="preserve">higher level of competitiveness and business advantage in the marketplace. The extent to which </w:t>
      </w:r>
      <w:r w:rsidR="00F349ED">
        <w:t>IOT</w:t>
      </w:r>
      <w:r w:rsidRPr="00DA0641">
        <w:t xml:space="preserve"> gives this strategic value is </w:t>
      </w:r>
      <w:r w:rsidRPr="00DA0641">
        <w:lastRenderedPageBreak/>
        <w:t xml:space="preserve">commonly determined by the degree to which the new products or services establish a sustainable market advantage and provide effective barriers to entry against existing and future competitors </w:t>
      </w:r>
      <w:r w:rsidRPr="00DA0641">
        <w:fldChar w:fldCharType="begin" w:fldLock="1"/>
      </w:r>
      <w:r w:rsidRPr="00DA0641">
        <w:instrText>ADDIN CSL_CITATION {"citationItems":[{"id":"ITEM-1","itemData":{"author":[{"dropping-particle":"","family":"Barkai","given":"Joe","non-dropping-particle":"","parse-names":false,"suffix":""}],"container-title":"Internet of Things-Strategy","id":"ITEM-1","issued":{"date-parts":[["2018"]]},"page":"2-8","title":"The ROI of IoT: Quantifying the Strategic Value of IoT","type":"article-magazine"},"uris":["http://www.mendeley.com/documents/?uuid=cb17a389-6d8a-4f9e-b1f4-097f1f380117"]}],"mendeley":{"formattedCitation":"(Barkai, 2018)","plainTextFormattedCitation":"(Barkai, 2018)","previouslyFormattedCitation":"(Barkai, 2018)"},"properties":{"noteIndex":0},"schema":"https://github.com/citation-style-language/schema/raw/master/csl-citation.json"}</w:instrText>
      </w:r>
      <w:r w:rsidRPr="00DA0641">
        <w:fldChar w:fldCharType="separate"/>
      </w:r>
      <w:r w:rsidRPr="00DA0641">
        <w:rPr>
          <w:noProof/>
        </w:rPr>
        <w:t>(Barkai, 2018)</w:t>
      </w:r>
      <w:r w:rsidRPr="00DA0641">
        <w:fldChar w:fldCharType="end"/>
      </w:r>
      <w:r w:rsidRPr="00DA0641">
        <w:t xml:space="preserve">. Supporting the same notion, </w:t>
      </w:r>
      <w:r w:rsidRPr="00DA0641">
        <w:fldChar w:fldCharType="begin" w:fldLock="1"/>
      </w:r>
      <w:r w:rsidRPr="00DA0641">
        <w:instrText>ADDIN CSL_CITATION {"citationItems":[{"id":"ITEM-1","itemData":{"DOI":"10.1016/j.eswa.2019.05.014","ISSN":"09574174","abstract":"The Internet of Things (IoT) global arena is massive and growing exponentially. Those in the emerging digital world have recently witnessed the proliferation and impact of IoT-enabled devices. The IoT has provided new opportunities in the technology arena while bringing several challenges to an increased level of concern. This research has both practical and theoretical impetus since IoT is still in its infancy, and yet it is considered by many as the most important technology initiative of today. This study includes a systematic review and synthesis of IoT related literature and the development of a theoretical framework and conceptual model. The review of the literature reveals that the number of applications that make use of the IoT has increased dramatically and spans areas from business and manufacturing to home, health care, and knowledge management. Although IoT can create invaluable data in every industry, it does not occur without its challenges. The theoretical framework developed identifies IoT priority areas and challenges, providing a guide for those leading IoT initiatives and revealing opportunities for future IoT research.","author":[{"dropping-particle":"","family":"Nord","given":"Jeretta Horn","non-dropping-particle":"","parse-names":false,"suffix":""},{"dropping-particle":"","family":"Koohang","given":"Alex","non-dropping-particle":"","parse-names":false,"suffix":""},{"dropping-particle":"","family":"Paliszkiewicz","given":"Joanna","non-dropping-particle":"","parse-names":false,"suffix":""}],"container-title":"Expert Systems with Applications","id":"ITEM-1","issued":{"date-parts":[["2019"]]},"title":"The Internet of Things: Review and theoretical framework","type":"article"},"uris":["http://www.mendeley.com/documents/?uuid=5684a18d-c2de-461b-ad8c-ada3044e4788"]}],"mendeley":{"formattedCitation":"(Nord &lt;i&gt;et al.&lt;/i&gt;, 2019)","manualFormatting":"Nord et al. (2019)","plainTextFormattedCitation":"(Nord et al., 2019)","previouslyFormattedCitation":"(Nord &lt;i&gt;et al.&lt;/i&gt;, 2019)"},"properties":{"noteIndex":0},"schema":"https://github.com/citation-style-language/schema/raw/master/csl-citation.json"}</w:instrText>
      </w:r>
      <w:r w:rsidRPr="00DA0641">
        <w:fldChar w:fldCharType="separate"/>
      </w:r>
      <w:r w:rsidRPr="00DA0641">
        <w:rPr>
          <w:noProof/>
        </w:rPr>
        <w:t xml:space="preserve">Nord </w:t>
      </w:r>
      <w:r w:rsidRPr="00DA0641">
        <w:rPr>
          <w:i/>
          <w:noProof/>
        </w:rPr>
        <w:t>et al.</w:t>
      </w:r>
      <w:r w:rsidRPr="00DA0641">
        <w:rPr>
          <w:noProof/>
        </w:rPr>
        <w:t xml:space="preserve"> (2019)</w:t>
      </w:r>
      <w:r w:rsidRPr="00DA0641">
        <w:fldChar w:fldCharType="end"/>
      </w:r>
      <w:r w:rsidRPr="00DA0641">
        <w:t xml:space="preserve"> explain how </w:t>
      </w:r>
      <w:r w:rsidR="00F349ED">
        <w:t>IOT</w:t>
      </w:r>
      <w:r w:rsidRPr="00DA0641">
        <w:t xml:space="preserve"> allows manufacturing organisations to exploit knowledge and experience gained during the development and deployment of new technology across business functions and product lines </w:t>
      </w:r>
      <w:r w:rsidR="00110C8D">
        <w:t>derived</w:t>
      </w:r>
      <w:r w:rsidRPr="00DA0641">
        <w:t xml:space="preserve"> strategic value. Another strategic view expressed by </w:t>
      </w:r>
      <w:r w:rsidRPr="00DA0641">
        <w:fldChar w:fldCharType="begin" w:fldLock="1"/>
      </w:r>
      <w:r w:rsidRPr="00DA0641">
        <w:instrText>ADDIN CSL_CITATION {"citationItems":[{"id":"ITEM-1","itemData":{"abstract":"Submission of extended abstract for the Academy of Management Review Introduction The premise of Industry 4.0 (i4.0) is built around the paradigm of smart machines communication through a framework that ensures a constant flow of information throughout the levels of a given company. According to the OECD, i4.0 refers to the \"confluence of technologies ranging from a variety of digital technologies to new materials and to new processes\" [1], having received increased attention in the last years by researchers, practitioners and decision-making managers, as well as policy makers [2-4]. The i4.0 paradigm is rooted in the widespread use of digitalization through the implementation of cyber-physical systems (CPS), which are heterogeneous computational systems and bear communication capabilities achieved by means of the Internet of Things (IoT) and Internet of Services (IoS) [5, 6]. The CPS are considered key actors in the ongoing digital transformation, mostly due to the adoption of technologies within the industry 4.0 paradigm, which has six main principles: interoperability, virtualization, decentralization, real-time action capabilities, service orientation, and modularity [7]. Nevertheless, the adoption and implementation of i4.0 technologies and components has been cumbersome, since it relies in various factors which can impact or hinder the final output, such as the current industrial landscape, as well as the existing multiplicity of equipment within the factory, which display different sources, diverse construction and various communication capabilities [8]. Therefore, this study is aimed at addressing the identification of significant Barriers to Adoption (BtAs) of industry 4.0 in European manufacturing sector and, afterwards, provide a set of recommendations of industry practitioners and policy makers in order to overcome these barriers and successfully adopt i4.0. In lieu of these obstacles, a survey research was conducted aimed at understanding which are the Challenges for adopting and implementing i4.0 technologies, as well as their BtAs, especially within European manufacturing industrial sector. In possession of the identified BtAs originated on the literature review, the Interpretative Structural Modelling (ISM) methodology was implemented, combined with a MICMAC analysis, aimed at understanding the level of dependence and correlation between the BtAs [9, 10]. To better perform reasonable discussion of achieved outcomes, the Technology-Organi…","author":[{"dropping-particle":"","family":"Senna","given":"Pedro","non-dropping-particle":"","parse-names":false,"suffix":""},{"dropping-particle":"","family":"Ferreira","given":"Luís","non-dropping-particle":"","parse-names":false,"suffix":""},{"dropping-particle":"","family":"Barros","given":"Ana","non-dropping-particle":"","parse-names":false,"suffix":""},{"dropping-particle":"","family":"Magalhães","given":"Vanessa","non-dropping-particle":"","parse-names":false,"suffix":""}],"container-title":"Academy of Management Journal and Academy of Management Review","id":"ITEM-1","issued":{"date-parts":[["2019"]]},"title":"Barriers to Adoption Industry 4 . 0 : ISM &amp; MICMAC analysis with TOE categorization","type":"article-journal"},"uris":["http://www.mendeley.com/documents/?uuid=72dfdce2-e27d-45d2-9225-a94f1a747d20"]}],"mendeley":{"formattedCitation":"(Senna &lt;i&gt;et al.&lt;/i&gt;, 2019)","manualFormatting":"Senna et al. (2019)","plainTextFormattedCitation":"(Senna et al., 2019)","previouslyFormattedCitation":"(Senna &lt;i&gt;et al.&lt;/i&gt;, 2019)"},"properties":{"noteIndex":0},"schema":"https://github.com/citation-style-language/schema/raw/master/csl-citation.json"}</w:instrText>
      </w:r>
      <w:r w:rsidRPr="00DA0641">
        <w:fldChar w:fldCharType="separate"/>
      </w:r>
      <w:r w:rsidRPr="00DA0641">
        <w:rPr>
          <w:noProof/>
        </w:rPr>
        <w:t xml:space="preserve">Senna </w:t>
      </w:r>
      <w:r w:rsidRPr="00DA0641">
        <w:rPr>
          <w:i/>
          <w:noProof/>
        </w:rPr>
        <w:t>et al.</w:t>
      </w:r>
      <w:r w:rsidRPr="00DA0641">
        <w:rPr>
          <w:noProof/>
        </w:rPr>
        <w:t xml:space="preserve"> (2019)</w:t>
      </w:r>
      <w:r w:rsidRPr="00DA0641">
        <w:fldChar w:fldCharType="end"/>
      </w:r>
      <w:r w:rsidRPr="00DA0641">
        <w:t xml:space="preserve"> implies</w:t>
      </w:r>
      <w:r w:rsidR="00110C8D">
        <w:t xml:space="preserve"> that</w:t>
      </w:r>
      <w:r w:rsidRPr="00DA0641">
        <w:t xml:space="preserve"> a robust strategic foundation of an organisation in-turn creates </w:t>
      </w:r>
      <w:r w:rsidR="00062A48">
        <w:t xml:space="preserve">a </w:t>
      </w:r>
      <w:r w:rsidRPr="00DA0641">
        <w:t xml:space="preserve">higher level of innovation, operational optimisation, and market competitive advantage. The robustness of an organisation strategy toward </w:t>
      </w:r>
      <w:r w:rsidR="00F349ED">
        <w:t>IoT</w:t>
      </w:r>
      <w:r w:rsidRPr="00DA0641">
        <w:t xml:space="preserve"> deployment has been acknowledged by many authors. A good </w:t>
      </w:r>
      <w:r w:rsidR="00F349ED">
        <w:t>IOT</w:t>
      </w:r>
      <w:r w:rsidRPr="00DA0641">
        <w:t xml:space="preserve"> strategy should give greater potential returns and lower level</w:t>
      </w:r>
      <w:r w:rsidR="00062A48">
        <w:t>s</w:t>
      </w:r>
      <w:r w:rsidRPr="00DA0641">
        <w:t xml:space="preserve"> of uncertainty </w:t>
      </w:r>
      <w:r w:rsidRPr="00DA0641">
        <w:fldChar w:fldCharType="begin" w:fldLock="1"/>
      </w:r>
      <w:r w:rsidRPr="00DA0641">
        <w:instrText>ADDIN CSL_CITATION {"citationItems":[{"id":"ITEM-1","itemData":{"DOI":"10.1016/j.autcon.2017.12.033","ISSN":"09265805","abstract":"Civil construction sites are considered as one of the riskiest environments where many potential hazards may occur. To protect construction workers and prevent accidents in such sites, this paper proposes a novel design for an autonomous system that monitors, localizes, and warns site laborers who avail within danger zones. The proposed system is user-friendly, and its architecture is based on Internet of Things (IoT). The heterogeneous components of this architecture are seamlessly integrated into a middleware backend online server. To accurately detect and identify construction workers, the proposed system employs three combined techniques. They are 1) the 868 MHz radio frequency, 2) directional antennas, and 3) the 40 kHz ultrasound waves. Vehicle's rear is secured by a sensing unit that ensures good coverage along with a wearable device for workers. The design of the wearable device includes a set of components which are a radio transceiver (transmitter/receiver), a wake-up sensor, an alarm actuator, and a GPRS module. The wearable device has a power saving scheme with a current consumption as low as 0.5 μA at 3 V supply; thanks to our RF wake-up sensor. Via proximity, this wearable device becomes hybrid (active/passive) in which it remains in deep sleep mode until the presence of a radio frequency (RF) field. Consequently, the rechargeable battery's life gets increased by up to 2 days of autonomy before recharging. Furthermore, the paper presents an implementation of wireless nodes that are powered by light energy using photovoltaic cells. These nodes adopt energy management and storage schemes for continuous operation for indoor and outdoor environments.","author":[{"dropping-particle":"","family":"Kanan","given":"Riad","non-dropping-particle":"","parse-names":false,"suffix":""},{"dropping-particle":"","family":"Elhassan","given":"Obaidallah","non-dropping-particle":"","parse-names":false,"suffix":""},{"dropping-particle":"","family":"Bensalem","given":"Rofaida","non-dropping-particle":"","parse-names":false,"suffix":""}],"container-title":"Automation in Construction","id":"ITEM-1","issued":{"date-parts":[["2018"]]},"title":"An IoT-based autonomous system for workers’ safety in construction sites with real-time alarming, monitoring, and positioning strategies","type":"article"},"uris":["http://www.mendeley.com/documents/?uuid=93b5c6a3-3e5a-4898-aa64-8e1863f7b7a3"]}],"mendeley":{"formattedCitation":"(Kanan &lt;i&gt;et al.&lt;/i&gt;, 2018)","plainTextFormattedCitation":"(Kanan et al., 2018)","previouslyFormattedCitation":"(Kanan &lt;i&gt;et al.&lt;/i&gt;, 2018)"},"properties":{"noteIndex":0},"schema":"https://github.com/citation-style-language/schema/raw/master/csl-citation.json"}</w:instrText>
      </w:r>
      <w:r w:rsidRPr="00DA0641">
        <w:fldChar w:fldCharType="separate"/>
      </w:r>
      <w:r w:rsidRPr="00DA0641">
        <w:rPr>
          <w:noProof/>
        </w:rPr>
        <w:t xml:space="preserve">(Kanan </w:t>
      </w:r>
      <w:r w:rsidRPr="00DA0641">
        <w:rPr>
          <w:i/>
          <w:noProof/>
        </w:rPr>
        <w:t>et al.</w:t>
      </w:r>
      <w:r w:rsidRPr="00DA0641">
        <w:rPr>
          <w:noProof/>
        </w:rPr>
        <w:t>, 2018)</w:t>
      </w:r>
      <w:r w:rsidRPr="00DA0641">
        <w:fldChar w:fldCharType="end"/>
      </w:r>
      <w:r w:rsidRPr="00DA0641">
        <w:t xml:space="preserve"> and the organisation’s innovation culture plays a vital role in it </w:t>
      </w:r>
      <w:r w:rsidRPr="00DA0641">
        <w:fldChar w:fldCharType="begin" w:fldLock="1"/>
      </w:r>
      <w:r w:rsidR="00B66BE8">
        <w:instrText>ADDIN CSL_CITATION {"citationItems":[{"id":"ITEM-1","itemData":{"author":[{"dropping-particle":"","family":"Jassawalla","given":"A.R.","non-dropping-particle":"","parse-names":false,"suffix":""},{"dropping-particle":"","family":"Sashittal","given":"H.C.","non-dropping-particle":"","parse-names":false,"suffix":""}],"container-title":"Academy of Management Executive,","id":"ITEM-1","issue":"3","issued":{"date-parts":[["2002"]]},"page":"42-53","title":"Cultures that support product innovation processes","type":"article-journal","volume":"16"},"uris":["http://www.mendeley.com/documents/?uuid=02527c0d-5de7-4d96-8f80-b9b33a94ca6b"]}],"mendeley":{"formattedCitation":"(Jassawalla and Sashittal, 2002)","plainTextFormattedCitation":"(Jassawalla and Sashittal, 2002)","previouslyFormattedCitation":"(Jassawalla and Sashittal, 2002)"},"properties":{"noteIndex":0},"schema":"https://github.com/citation-style-language/schema/raw/master/csl-citation.json"}</w:instrText>
      </w:r>
      <w:r w:rsidRPr="00DA0641">
        <w:fldChar w:fldCharType="separate"/>
      </w:r>
      <w:r w:rsidR="00881902" w:rsidRPr="00881902">
        <w:rPr>
          <w:noProof/>
        </w:rPr>
        <w:t>(Jassawalla and Sashittal, 2002)</w:t>
      </w:r>
      <w:r w:rsidRPr="00DA0641">
        <w:fldChar w:fldCharType="end"/>
      </w:r>
      <w:r w:rsidRPr="00DA0641">
        <w:t>. The organisation’s innovation culture exhibits organisational ability to harness technical, financial, human, and organisational resources to harvest</w:t>
      </w:r>
      <w:r w:rsidR="00110C8D">
        <w:t xml:space="preserve"> the</w:t>
      </w:r>
      <w:r w:rsidRPr="00DA0641">
        <w:t xml:space="preserve"> future value of technology.</w:t>
      </w:r>
    </w:p>
    <w:p w14:paraId="34C17E90" w14:textId="11A9359E" w:rsidR="0010618A" w:rsidRPr="00DA0641" w:rsidRDefault="0010618A" w:rsidP="00CD5077">
      <w:r w:rsidRPr="00DA0641">
        <w:t xml:space="preserve">Similar to the case with BDA, the manufacturing industry is expected to gain the highest economic benefit as well as </w:t>
      </w:r>
      <w:r w:rsidRPr="00B31AF5">
        <w:rPr>
          <w:szCs w:val="24"/>
        </w:rPr>
        <w:t xml:space="preserve"> </w:t>
      </w:r>
      <w:r w:rsidR="00110C8D">
        <w:rPr>
          <w:szCs w:val="24"/>
        </w:rPr>
        <w:t>bus</w:t>
      </w:r>
      <w:r w:rsidR="00110C8D" w:rsidRPr="00B31AF5">
        <w:rPr>
          <w:szCs w:val="24"/>
        </w:rPr>
        <w:t xml:space="preserve">iness </w:t>
      </w:r>
      <w:r w:rsidRPr="00B31AF5">
        <w:rPr>
          <w:szCs w:val="24"/>
        </w:rPr>
        <w:t>efficiency benefits</w:t>
      </w:r>
      <w:r w:rsidRPr="00DA0641">
        <w:t xml:space="preserve"> through the use of </w:t>
      </w:r>
      <w:r w:rsidR="00F349ED">
        <w:t>IoT</w:t>
      </w:r>
      <w:r w:rsidRPr="00DA0641">
        <w:t xml:space="preserve"> </w:t>
      </w:r>
      <w:r w:rsidRPr="00DA0641">
        <w:fldChar w:fldCharType="begin" w:fldLock="1"/>
      </w:r>
      <w:r w:rsidRPr="00DA0641">
        <w:instrText>ADDIN CSL_CITATION {"citationItems":[{"id":"ITEM-1","itemData":{"abstract":"Report for SAS","author":[{"dropping-particle":"","family":"CEBR","given":"","non-dropping-particle":"","parse-names":false,"suffix":""}],"id":"ITEM-1","issued":{"date-parts":[["2016"]]},"number-of-pages":"3-22","title":"The Value of Big Data and the Internet of Things to the UK Economy","type":"report"},"uris":["http://www.mendeley.com/documents/?uuid=a6191d83-55e0-47a4-bb8c-0fd6d0e1f7ca"]}],"mendeley":{"formattedCitation":"(CEBR, 2016)","plainTextFormattedCitation":"(CEBR, 2016)","previouslyFormattedCitation":"(CEBR, 2016)"},"properties":{"noteIndex":0},"schema":"https://github.com/citation-style-language/schema/raw/master/csl-citation.json"}</w:instrText>
      </w:r>
      <w:r w:rsidRPr="00DA0641">
        <w:fldChar w:fldCharType="separate"/>
      </w:r>
      <w:r w:rsidRPr="00DA0641">
        <w:rPr>
          <w:noProof/>
        </w:rPr>
        <w:t>(CEBR, 2016)</w:t>
      </w:r>
      <w:r w:rsidRPr="00DA0641">
        <w:fldChar w:fldCharType="end"/>
      </w:r>
      <w:r w:rsidRPr="00DA0641">
        <w:t>.</w:t>
      </w:r>
      <w:r>
        <w:t xml:space="preserve"> </w:t>
      </w:r>
      <w:r w:rsidRPr="00DA0641">
        <w:t xml:space="preserve">Interestingly, retail </w:t>
      </w:r>
      <w:r>
        <w:t>businesses</w:t>
      </w:r>
      <w:r w:rsidRPr="00DA0641">
        <w:t xml:space="preserve"> are experiencing </w:t>
      </w:r>
      <w:r w:rsidR="00062A48">
        <w:t xml:space="preserve">a </w:t>
      </w:r>
      <w:r w:rsidRPr="00DA0641">
        <w:t xml:space="preserve">greater increase in revenues through </w:t>
      </w:r>
      <w:r w:rsidR="00F349ED">
        <w:t>IoT</w:t>
      </w:r>
      <w:r w:rsidRPr="00DA0641">
        <w:t xml:space="preserve"> application than through </w:t>
      </w:r>
      <w:r w:rsidR="00B83170" w:rsidRPr="00DA0641">
        <w:t>BDA,</w:t>
      </w:r>
      <w:r w:rsidRPr="00DA0641">
        <w:t xml:space="preserve"> which highlights the market difference between the</w:t>
      </w:r>
      <w:r>
        <w:t xml:space="preserve"> two</w:t>
      </w:r>
      <w:r w:rsidRPr="00DA0641">
        <w:t xml:space="preserve">. </w:t>
      </w:r>
      <w:r w:rsidR="00062A48">
        <w:t>T</w:t>
      </w:r>
      <w:r w:rsidRPr="00DA0641">
        <w:t>elecoms, retail banking</w:t>
      </w:r>
      <w:r w:rsidR="00062A48">
        <w:t>,</w:t>
      </w:r>
      <w:r w:rsidRPr="00DA0641">
        <w:t xml:space="preserve"> and professional services are earning the largest cost</w:t>
      </w:r>
      <w:r w:rsidR="00062A48">
        <w:t>-</w:t>
      </w:r>
      <w:r w:rsidRPr="00DA0641">
        <w:t xml:space="preserve">saving at an average of 19% through the application of both BDA and </w:t>
      </w:r>
      <w:r w:rsidR="00F349ED">
        <w:t>IoT</w:t>
      </w:r>
      <w:r w:rsidRPr="00DA0641">
        <w:t xml:space="preserve">. </w:t>
      </w:r>
      <w:r w:rsidR="00062A48">
        <w:t>The m</w:t>
      </w:r>
      <w:r w:rsidRPr="00DA0641">
        <w:t>anufacturing industry reported the smallest cost savings, of approximately 13%</w:t>
      </w:r>
      <w:r>
        <w:t xml:space="preserve"> </w:t>
      </w:r>
      <w:r w:rsidRPr="00DA0641">
        <w:fldChar w:fldCharType="begin" w:fldLock="1"/>
      </w:r>
      <w:r w:rsidRPr="00DA0641">
        <w:instrText>ADDIN CSL_CITATION {"citationItems":[{"id":"ITEM-1","itemData":{"abstract":"Report for SAS","author":[{"dropping-particle":"","family":"CEBR","given":"","non-dropping-particle":"","parse-names":false,"suffix":""}],"id":"ITEM-1","issued":{"date-parts":[["2016"]]},"number-of-pages":"3-22","title":"The Value of Big Data and the Internet of Things to the UK Economy","type":"report"},"uris":["http://www.mendeley.com/documents/?uuid=a6191d83-55e0-47a4-bb8c-0fd6d0e1f7ca"]}],"mendeley":{"formattedCitation":"(CEBR, 2016)","plainTextFormattedCitation":"(CEBR, 2016)","previouslyFormattedCitation":"(CEBR, 2016)"},"properties":{"noteIndex":0},"schema":"https://github.com/citation-style-language/schema/raw/master/csl-citation.json"}</w:instrText>
      </w:r>
      <w:r w:rsidRPr="00DA0641">
        <w:fldChar w:fldCharType="separate"/>
      </w:r>
      <w:r w:rsidRPr="00DA0641">
        <w:rPr>
          <w:noProof/>
        </w:rPr>
        <w:t>(CEBR, 2016)</w:t>
      </w:r>
      <w:r w:rsidRPr="00DA0641">
        <w:fldChar w:fldCharType="end"/>
      </w:r>
      <w:r w:rsidRPr="00DA0641">
        <w:t>.</w:t>
      </w:r>
    </w:p>
    <w:p w14:paraId="5E672D8B" w14:textId="5BD618AD" w:rsidR="0010618A" w:rsidRPr="00DA0641" w:rsidRDefault="00593822" w:rsidP="00CD5077">
      <w:r w:rsidRPr="00DA0641">
        <w:t>Like</w:t>
      </w:r>
      <w:r w:rsidR="0010618A" w:rsidRPr="00DA0641">
        <w:t xml:space="preserve"> the effects </w:t>
      </w:r>
      <w:r w:rsidR="00062A48">
        <w:t>of</w:t>
      </w:r>
      <w:r w:rsidR="0010618A" w:rsidRPr="00DA0641">
        <w:t xml:space="preserve"> revenue growth, the cost savings achieved through investment in the </w:t>
      </w:r>
      <w:r w:rsidR="00F349ED">
        <w:t>IoT</w:t>
      </w:r>
      <w:r w:rsidR="0010618A" w:rsidRPr="00DA0641">
        <w:t xml:space="preserve"> are less significant for some industries than through BDA. This can be attributed due to the length of time businesses in these sectors have been using </w:t>
      </w:r>
      <w:r w:rsidR="00F349ED">
        <w:t>IoT</w:t>
      </w:r>
      <w:r w:rsidR="0010618A" w:rsidRPr="00DA0641">
        <w:t>.  The sectors which are experiencing the greatest gain may be the ‘early adopters’ and could</w:t>
      </w:r>
      <w:r w:rsidR="00062A48">
        <w:t>, therefore,</w:t>
      </w:r>
      <w:r w:rsidR="0010618A" w:rsidRPr="00DA0641">
        <w:t xml:space="preserve"> be benefiting through first-mover competitive advantage. Undeniably, it is not the adoption that counts when it comes to the ‘exploitation’, but the application </w:t>
      </w:r>
      <w:r w:rsidR="00593D23">
        <w:t>that</w:t>
      </w:r>
      <w:r w:rsidR="0010618A" w:rsidRPr="00DA0641">
        <w:t xml:space="preserve"> harnesses the benefits</w:t>
      </w:r>
      <w:r w:rsidR="00593D23">
        <w:t>.</w:t>
      </w:r>
      <w:r w:rsidR="0010618A" w:rsidRPr="00DA0641">
        <w:t xml:space="preserve">  However, some authors have stated that the sectors with the greatest rates of adoption are likely to experience the greatest benefits as a result of using BDA and </w:t>
      </w:r>
      <w:r w:rsidR="00F349ED">
        <w:t>IoT</w:t>
      </w:r>
      <w:r w:rsidR="0010618A" w:rsidRPr="00DA0641">
        <w:t xml:space="preserve"> </w:t>
      </w:r>
      <w:r w:rsidR="0010618A" w:rsidRPr="00DA0641">
        <w:fldChar w:fldCharType="begin" w:fldLock="1"/>
      </w:r>
      <w:r w:rsidR="0010618A" w:rsidRPr="00DA0641">
        <w:instrText>ADDIN CSL_CITATION {"citationItems":[{"id":"ITEM-1","itemData":{"author":[{"dropping-particle":"","family":"Banafa","given":"Ahmed","non-dropping-particle":"","parse-names":false,"suffix":""}],"container-title":"IEEE- Internet of Things","id":"ITEM-1","issue":"3","issued":{"date-parts":[["2017"]]},"page":"35-43","title":"Major Challenges Facing IoT","type":"article-journal","volume":"2"},"uris":["http://www.mendeley.com/documents/?uuid=e05e5feb-ce04-4e5a-ac59-c39a5e97e949"]}],"mendeley":{"formattedCitation":"(Banafa, 2017)","plainTextFormattedCitation":"(Banafa, 2017)","previouslyFormattedCitation":"(Banafa, 2017)"},"properties":{"noteIndex":0},"schema":"https://github.com/citation-style-language/schema/raw/master/csl-citation.json"}</w:instrText>
      </w:r>
      <w:r w:rsidR="0010618A" w:rsidRPr="00DA0641">
        <w:fldChar w:fldCharType="separate"/>
      </w:r>
      <w:r w:rsidR="0010618A" w:rsidRPr="00DA0641">
        <w:rPr>
          <w:noProof/>
        </w:rPr>
        <w:t>(Banafa, 2017)</w:t>
      </w:r>
      <w:r w:rsidR="0010618A" w:rsidRPr="00DA0641">
        <w:fldChar w:fldCharType="end"/>
      </w:r>
      <w:r w:rsidR="0010618A" w:rsidRPr="00DA0641">
        <w:t>.</w:t>
      </w:r>
    </w:p>
    <w:p w14:paraId="374B11D3" w14:textId="27F397DC" w:rsidR="0010618A" w:rsidRPr="00DA0641" w:rsidRDefault="0010618A" w:rsidP="0010618A">
      <w:r w:rsidRPr="00DA0641">
        <w:t xml:space="preserve">In terms of exploitation, the number of analytics solutions organisations </w:t>
      </w:r>
      <w:r w:rsidR="00593D23">
        <w:t>have</w:t>
      </w:r>
      <w:r w:rsidRPr="00DA0641">
        <w:t xml:space="preserve"> implemented</w:t>
      </w:r>
      <w:r w:rsidR="00593D23">
        <w:t xml:space="preserve"> is further explored</w:t>
      </w:r>
      <w:r w:rsidRPr="00DA0641">
        <w:t xml:space="preserve">. This accounts </w:t>
      </w:r>
      <w:r w:rsidR="00062A48">
        <w:t xml:space="preserve">for </w:t>
      </w:r>
      <w:r w:rsidRPr="00DA0641">
        <w:t>a level forward</w:t>
      </w:r>
      <w:r w:rsidR="00593D23">
        <w:t xml:space="preserve"> from</w:t>
      </w:r>
      <w:r w:rsidRPr="00DA0641">
        <w:t xml:space="preserve"> adoption </w:t>
      </w:r>
      <w:r w:rsidR="00593D23">
        <w:t>to</w:t>
      </w:r>
      <w:r w:rsidRPr="00DA0641">
        <w:t xml:space="preserve"> successful implementation. In both BDA and </w:t>
      </w:r>
      <w:r w:rsidR="00F349ED">
        <w:t>IoT</w:t>
      </w:r>
      <w:r w:rsidRPr="00DA0641">
        <w:t xml:space="preserve">, telecoms had the highest adoption rate while Energy &amp; Utilities and Retail Banking held second and third places. The survey has expanded to seek not only </w:t>
      </w:r>
      <w:r w:rsidR="00593D23">
        <w:t xml:space="preserve">the </w:t>
      </w:r>
      <w:r w:rsidRPr="00DA0641">
        <w:t xml:space="preserve">current but also the prospective growth potential of BDA and </w:t>
      </w:r>
      <w:r w:rsidR="00F349ED">
        <w:t>IoT</w:t>
      </w:r>
      <w:r w:rsidRPr="00DA0641">
        <w:t xml:space="preserve"> by analysing the amount of data stored per </w:t>
      </w:r>
      <w:r w:rsidRPr="00DA0641">
        <w:lastRenderedPageBreak/>
        <w:t>firm. The findings suggest that industries such as retail and investment banking, and telecoms are more likely to want to make greater use of big data in the future than other industries.</w:t>
      </w:r>
    </w:p>
    <w:p w14:paraId="66C9AD10" w14:textId="2EBA7795" w:rsidR="0010618A" w:rsidRPr="004C3E5F" w:rsidRDefault="0010618A" w:rsidP="0010618A">
      <w:pPr>
        <w:rPr>
          <w:szCs w:val="24"/>
        </w:rPr>
      </w:pPr>
      <w:r w:rsidRPr="00DA0641">
        <w:rPr>
          <w:szCs w:val="24"/>
        </w:rPr>
        <w:t>Considering the performance of the sectors so far, manufacturing, retail</w:t>
      </w:r>
      <w:r w:rsidR="00062A48">
        <w:rPr>
          <w:szCs w:val="24"/>
        </w:rPr>
        <w:t>,</w:t>
      </w:r>
      <w:r w:rsidRPr="00DA0641">
        <w:rPr>
          <w:szCs w:val="24"/>
        </w:rPr>
        <w:t xml:space="preserve"> and finance are sectors </w:t>
      </w:r>
      <w:r w:rsidR="00EE3E29">
        <w:rPr>
          <w:szCs w:val="24"/>
        </w:rPr>
        <w:t xml:space="preserve">that have </w:t>
      </w:r>
      <w:r w:rsidRPr="004C3E5F">
        <w:rPr>
          <w:szCs w:val="24"/>
        </w:rPr>
        <w:t xml:space="preserve">beneficial </w:t>
      </w:r>
      <w:r w:rsidR="00EE3E29">
        <w:rPr>
          <w:szCs w:val="24"/>
        </w:rPr>
        <w:t>uses</w:t>
      </w:r>
      <w:r w:rsidRPr="004C3E5F">
        <w:rPr>
          <w:szCs w:val="24"/>
        </w:rPr>
        <w:t xml:space="preserve"> of BDA and </w:t>
      </w:r>
      <w:r w:rsidR="00F349ED">
        <w:rPr>
          <w:szCs w:val="24"/>
        </w:rPr>
        <w:t>IoT</w:t>
      </w:r>
      <w:r w:rsidR="00EE3E29">
        <w:rPr>
          <w:szCs w:val="24"/>
        </w:rPr>
        <w:t xml:space="preserve"> in common</w:t>
      </w:r>
      <w:r w:rsidRPr="004C3E5F">
        <w:rPr>
          <w:szCs w:val="24"/>
        </w:rPr>
        <w:t xml:space="preserve">. Hence, </w:t>
      </w:r>
      <w:r w:rsidR="00062A48">
        <w:rPr>
          <w:szCs w:val="24"/>
        </w:rPr>
        <w:t xml:space="preserve">the </w:t>
      </w:r>
      <w:r w:rsidR="00CD5077" w:rsidRPr="004C3E5F">
        <w:rPr>
          <w:szCs w:val="24"/>
        </w:rPr>
        <w:t>above-</w:t>
      </w:r>
      <w:r w:rsidRPr="004C3E5F">
        <w:rPr>
          <w:szCs w:val="24"/>
        </w:rPr>
        <w:t xml:space="preserve">mentioned sectors are chosen for further investigation </w:t>
      </w:r>
      <w:r w:rsidR="00593822" w:rsidRPr="004C3E5F">
        <w:rPr>
          <w:szCs w:val="24"/>
        </w:rPr>
        <w:t>considering</w:t>
      </w:r>
      <w:r w:rsidRPr="004C3E5F">
        <w:rPr>
          <w:szCs w:val="24"/>
        </w:rPr>
        <w:t xml:space="preserve"> </w:t>
      </w:r>
      <w:r w:rsidR="00062A48">
        <w:rPr>
          <w:szCs w:val="24"/>
        </w:rPr>
        <w:t xml:space="preserve">the </w:t>
      </w:r>
      <w:r w:rsidRPr="004C3E5F">
        <w:rPr>
          <w:szCs w:val="24"/>
        </w:rPr>
        <w:t xml:space="preserve">research objective- 4. The subsequent sections are dedicated </w:t>
      </w:r>
      <w:r w:rsidR="00062A48">
        <w:rPr>
          <w:szCs w:val="24"/>
        </w:rPr>
        <w:t>to</w:t>
      </w:r>
      <w:r w:rsidRPr="004C3E5F">
        <w:rPr>
          <w:szCs w:val="24"/>
        </w:rPr>
        <w:t xml:space="preserve"> quantitative and qualitative data analysis for these three sectors- </w:t>
      </w:r>
      <w:r w:rsidRPr="004C3E5F">
        <w:rPr>
          <w:i/>
          <w:szCs w:val="24"/>
        </w:rPr>
        <w:t>Retail, Finance</w:t>
      </w:r>
      <w:r w:rsidR="00062A48">
        <w:rPr>
          <w:i/>
          <w:szCs w:val="24"/>
        </w:rPr>
        <w:t>,</w:t>
      </w:r>
      <w:r w:rsidRPr="004C3E5F">
        <w:rPr>
          <w:i/>
          <w:szCs w:val="24"/>
        </w:rPr>
        <w:t xml:space="preserve"> and Manufacturing.</w:t>
      </w:r>
    </w:p>
    <w:p w14:paraId="6620773C" w14:textId="39980948" w:rsidR="00914B88" w:rsidRPr="00DA0641" w:rsidRDefault="00A01196" w:rsidP="00914B88">
      <w:pPr>
        <w:rPr>
          <w:rFonts w:cstheme="minorHAnsi"/>
          <w:szCs w:val="24"/>
        </w:rPr>
      </w:pPr>
      <w:r w:rsidRPr="004C3E5F">
        <w:rPr>
          <w:rFonts w:cstheme="minorHAnsi"/>
          <w:szCs w:val="24"/>
        </w:rPr>
        <w:t xml:space="preserve">After reviewing the literature on </w:t>
      </w:r>
      <w:r w:rsidR="00F349ED">
        <w:rPr>
          <w:rFonts w:cstheme="minorHAnsi"/>
          <w:szCs w:val="24"/>
        </w:rPr>
        <w:t>IoT</w:t>
      </w:r>
      <w:r w:rsidRPr="004C3E5F">
        <w:rPr>
          <w:rFonts w:cstheme="minorHAnsi"/>
          <w:szCs w:val="24"/>
        </w:rPr>
        <w:t xml:space="preserve"> related benefits and challenges, </w:t>
      </w:r>
      <w:r w:rsidR="00EE3E29">
        <w:rPr>
          <w:rFonts w:cstheme="minorHAnsi"/>
          <w:szCs w:val="24"/>
        </w:rPr>
        <w:t>the most</w:t>
      </w:r>
      <w:r w:rsidRPr="004C3E5F">
        <w:rPr>
          <w:rFonts w:cstheme="minorHAnsi"/>
          <w:szCs w:val="24"/>
        </w:rPr>
        <w:t xml:space="preserve"> cited </w:t>
      </w:r>
      <w:r w:rsidR="000935E3" w:rsidRPr="004C3E5F">
        <w:rPr>
          <w:rFonts w:cstheme="minorHAnsi"/>
          <w:szCs w:val="24"/>
        </w:rPr>
        <w:t>benefits,</w:t>
      </w:r>
      <w:r w:rsidRPr="004C3E5F">
        <w:rPr>
          <w:rFonts w:cstheme="minorHAnsi"/>
          <w:szCs w:val="24"/>
        </w:rPr>
        <w:t xml:space="preserve"> and challenges of </w:t>
      </w:r>
      <w:r w:rsidR="00F349ED">
        <w:rPr>
          <w:rFonts w:cstheme="minorHAnsi"/>
          <w:szCs w:val="24"/>
        </w:rPr>
        <w:t>IoT</w:t>
      </w:r>
      <w:r w:rsidRPr="004C3E5F">
        <w:rPr>
          <w:rFonts w:cstheme="minorHAnsi"/>
          <w:szCs w:val="24"/>
        </w:rPr>
        <w:t xml:space="preserve"> were selected and labelled as ‘selected</w:t>
      </w:r>
      <w:r w:rsidRPr="00DA0641">
        <w:rPr>
          <w:rFonts w:cstheme="minorHAnsi"/>
          <w:szCs w:val="24"/>
        </w:rPr>
        <w:t xml:space="preserve"> </w:t>
      </w:r>
      <w:r w:rsidR="00F349ED">
        <w:rPr>
          <w:rFonts w:cstheme="minorHAnsi"/>
          <w:szCs w:val="24"/>
        </w:rPr>
        <w:t>IoT</w:t>
      </w:r>
      <w:r w:rsidRPr="00DA0641">
        <w:rPr>
          <w:rFonts w:cstheme="minorHAnsi"/>
          <w:szCs w:val="24"/>
        </w:rPr>
        <w:t xml:space="preserve"> benefits’ and ‘selected </w:t>
      </w:r>
      <w:r w:rsidR="00F349ED">
        <w:rPr>
          <w:rFonts w:cstheme="minorHAnsi"/>
          <w:szCs w:val="24"/>
        </w:rPr>
        <w:t>IoT</w:t>
      </w:r>
      <w:r w:rsidRPr="00DA0641">
        <w:rPr>
          <w:rFonts w:cstheme="minorHAnsi"/>
          <w:szCs w:val="24"/>
        </w:rPr>
        <w:t xml:space="preserve"> </w:t>
      </w:r>
      <w:r w:rsidR="0010618A" w:rsidRPr="00DA0641">
        <w:rPr>
          <w:rFonts w:cstheme="minorHAnsi"/>
          <w:szCs w:val="24"/>
        </w:rPr>
        <w:t>challenges</w:t>
      </w:r>
      <w:r w:rsidRPr="00DA0641">
        <w:rPr>
          <w:rFonts w:cstheme="minorHAnsi"/>
          <w:szCs w:val="24"/>
        </w:rPr>
        <w:t xml:space="preserve">. These variables are fed </w:t>
      </w:r>
      <w:r w:rsidR="00EE3E29">
        <w:rPr>
          <w:rFonts w:cstheme="minorHAnsi"/>
          <w:szCs w:val="24"/>
        </w:rPr>
        <w:t>into</w:t>
      </w:r>
      <w:r w:rsidRPr="00DA0641">
        <w:rPr>
          <w:rFonts w:cstheme="minorHAnsi"/>
          <w:szCs w:val="24"/>
        </w:rPr>
        <w:t xml:space="preserve"> </w:t>
      </w:r>
      <w:r w:rsidR="00062A48">
        <w:rPr>
          <w:rFonts w:cstheme="minorHAnsi"/>
          <w:szCs w:val="24"/>
        </w:rPr>
        <w:t xml:space="preserve">the </w:t>
      </w:r>
      <w:r w:rsidRPr="00DA0641">
        <w:rPr>
          <w:rFonts w:cstheme="minorHAnsi"/>
          <w:szCs w:val="24"/>
        </w:rPr>
        <w:t>questionnaire survey for further investigation. Data analysis of these variables is  described</w:t>
      </w:r>
      <w:r w:rsidR="00EE3E29">
        <w:rPr>
          <w:rFonts w:cstheme="minorHAnsi"/>
          <w:szCs w:val="24"/>
        </w:rPr>
        <w:t xml:space="preserve"> in detail</w:t>
      </w:r>
      <w:r w:rsidRPr="00DA0641">
        <w:rPr>
          <w:rFonts w:cstheme="minorHAnsi"/>
          <w:szCs w:val="24"/>
        </w:rPr>
        <w:t xml:space="preserve"> in Chapter-4.</w:t>
      </w:r>
      <w:r w:rsidR="00914B88">
        <w:rPr>
          <w:rFonts w:cstheme="minorHAnsi"/>
          <w:szCs w:val="24"/>
        </w:rPr>
        <w:t xml:space="preserve"> This remarks </w:t>
      </w:r>
      <w:r w:rsidR="00062A48">
        <w:rPr>
          <w:rFonts w:cstheme="minorHAnsi"/>
          <w:szCs w:val="24"/>
        </w:rPr>
        <w:t xml:space="preserve">on </w:t>
      </w:r>
      <w:r w:rsidR="00914B88">
        <w:rPr>
          <w:rFonts w:cstheme="minorHAnsi"/>
          <w:szCs w:val="24"/>
        </w:rPr>
        <w:t xml:space="preserve">the achievement of the </w:t>
      </w:r>
      <w:r w:rsidR="00F349ED">
        <w:rPr>
          <w:rFonts w:cstheme="minorHAnsi"/>
          <w:szCs w:val="24"/>
        </w:rPr>
        <w:t>IoT</w:t>
      </w:r>
      <w:r w:rsidR="00914B88">
        <w:rPr>
          <w:rFonts w:cstheme="minorHAnsi"/>
          <w:szCs w:val="24"/>
        </w:rPr>
        <w:t xml:space="preserve"> part of </w:t>
      </w:r>
      <w:r w:rsidR="00062A48">
        <w:rPr>
          <w:rFonts w:cstheme="minorHAnsi"/>
          <w:szCs w:val="24"/>
        </w:rPr>
        <w:t xml:space="preserve">the </w:t>
      </w:r>
      <w:r w:rsidR="00914B88">
        <w:rPr>
          <w:rFonts w:cstheme="minorHAnsi"/>
          <w:szCs w:val="24"/>
        </w:rPr>
        <w:t xml:space="preserve">first objective and hence remarks </w:t>
      </w:r>
      <w:r w:rsidR="00062A48">
        <w:rPr>
          <w:rFonts w:cstheme="minorHAnsi"/>
          <w:szCs w:val="24"/>
        </w:rPr>
        <w:t xml:space="preserve">on </w:t>
      </w:r>
      <w:r w:rsidR="00914B88">
        <w:rPr>
          <w:rFonts w:cstheme="minorHAnsi"/>
          <w:szCs w:val="24"/>
        </w:rPr>
        <w:t xml:space="preserve">the achievement of the first objective (as stated in section </w:t>
      </w:r>
      <w:r w:rsidR="00EA6EB6">
        <w:rPr>
          <w:rFonts w:cstheme="minorHAnsi"/>
          <w:szCs w:val="24"/>
        </w:rPr>
        <w:fldChar w:fldCharType="begin"/>
      </w:r>
      <w:r w:rsidR="00EA6EB6">
        <w:rPr>
          <w:rFonts w:cstheme="minorHAnsi"/>
          <w:szCs w:val="24"/>
        </w:rPr>
        <w:instrText xml:space="preserve"> REF _Ref51413982 \r \h </w:instrText>
      </w:r>
      <w:r w:rsidR="00EA6EB6">
        <w:rPr>
          <w:rFonts w:cstheme="minorHAnsi"/>
          <w:szCs w:val="24"/>
        </w:rPr>
      </w:r>
      <w:r w:rsidR="00EA6EB6">
        <w:rPr>
          <w:rFonts w:cstheme="minorHAnsi"/>
          <w:szCs w:val="24"/>
        </w:rPr>
        <w:fldChar w:fldCharType="separate"/>
      </w:r>
      <w:r w:rsidR="00F70D7D">
        <w:rPr>
          <w:rFonts w:cstheme="minorHAnsi"/>
          <w:szCs w:val="24"/>
        </w:rPr>
        <w:t>1.4</w:t>
      </w:r>
      <w:r w:rsidR="00EA6EB6">
        <w:rPr>
          <w:rFonts w:cstheme="minorHAnsi"/>
          <w:szCs w:val="24"/>
        </w:rPr>
        <w:fldChar w:fldCharType="end"/>
      </w:r>
      <w:r w:rsidR="00062A48">
        <w:rPr>
          <w:rFonts w:cstheme="minorHAnsi"/>
          <w:szCs w:val="24"/>
        </w:rPr>
        <w:t>).</w:t>
      </w:r>
      <w:r w:rsidR="00EA6EB6">
        <w:rPr>
          <w:rFonts w:cstheme="minorHAnsi"/>
          <w:szCs w:val="24"/>
        </w:rPr>
        <w:t xml:space="preserve"> The </w:t>
      </w:r>
      <w:r w:rsidR="00EE3E29">
        <w:rPr>
          <w:rFonts w:cstheme="minorHAnsi"/>
          <w:szCs w:val="24"/>
        </w:rPr>
        <w:t>reason for ascertaining</w:t>
      </w:r>
      <w:r w:rsidR="00E003E8">
        <w:rPr>
          <w:rFonts w:cstheme="minorHAnsi"/>
          <w:szCs w:val="24"/>
        </w:rPr>
        <w:t xml:space="preserve"> </w:t>
      </w:r>
      <w:r w:rsidR="00EA6EB6">
        <w:rPr>
          <w:rFonts w:cstheme="minorHAnsi"/>
          <w:szCs w:val="24"/>
        </w:rPr>
        <w:t xml:space="preserve">the state-of-the-art in the use of BBI lies in the need for </w:t>
      </w:r>
      <w:r w:rsidR="006A52FE">
        <w:rPr>
          <w:rFonts w:cstheme="minorHAnsi"/>
          <w:szCs w:val="24"/>
        </w:rPr>
        <w:t xml:space="preserve">understanding the possibilities of BBI to address the </w:t>
      </w:r>
      <w:r w:rsidR="00EA6EB6">
        <w:rPr>
          <w:rFonts w:cstheme="minorHAnsi"/>
          <w:szCs w:val="24"/>
        </w:rPr>
        <w:t xml:space="preserve"> </w:t>
      </w:r>
      <w:r w:rsidR="006A52FE">
        <w:rPr>
          <w:rFonts w:cstheme="minorHAnsi"/>
          <w:szCs w:val="24"/>
        </w:rPr>
        <w:t xml:space="preserve">problems stated in section </w:t>
      </w:r>
      <w:r w:rsidR="006A52FE">
        <w:rPr>
          <w:rFonts w:cstheme="minorHAnsi"/>
          <w:szCs w:val="24"/>
        </w:rPr>
        <w:fldChar w:fldCharType="begin"/>
      </w:r>
      <w:r w:rsidR="006A52FE">
        <w:rPr>
          <w:rFonts w:cstheme="minorHAnsi"/>
          <w:szCs w:val="24"/>
        </w:rPr>
        <w:instrText xml:space="preserve"> REF _Ref47463238 \r \h </w:instrText>
      </w:r>
      <w:r w:rsidR="006A52FE">
        <w:rPr>
          <w:rFonts w:cstheme="minorHAnsi"/>
          <w:szCs w:val="24"/>
        </w:rPr>
      </w:r>
      <w:r w:rsidR="006A52FE">
        <w:rPr>
          <w:rFonts w:cstheme="minorHAnsi"/>
          <w:szCs w:val="24"/>
        </w:rPr>
        <w:fldChar w:fldCharType="separate"/>
      </w:r>
      <w:r w:rsidR="00F70D7D">
        <w:rPr>
          <w:rFonts w:cstheme="minorHAnsi"/>
          <w:szCs w:val="24"/>
        </w:rPr>
        <w:t>1.2.1</w:t>
      </w:r>
      <w:r w:rsidR="006A52FE">
        <w:rPr>
          <w:rFonts w:cstheme="minorHAnsi"/>
          <w:szCs w:val="24"/>
        </w:rPr>
        <w:fldChar w:fldCharType="end"/>
      </w:r>
      <w:r w:rsidR="006A52FE">
        <w:rPr>
          <w:rFonts w:cstheme="minorHAnsi"/>
          <w:szCs w:val="24"/>
        </w:rPr>
        <w:t>.</w:t>
      </w:r>
    </w:p>
    <w:p w14:paraId="61A05632" w14:textId="77777777" w:rsidR="0010618A" w:rsidRPr="0010618A" w:rsidRDefault="0010618A" w:rsidP="0063136F">
      <w:pPr>
        <w:rPr>
          <w:rFonts w:cstheme="minorHAnsi"/>
          <w:szCs w:val="24"/>
        </w:rPr>
      </w:pPr>
    </w:p>
    <w:p w14:paraId="4194F2B6" w14:textId="6B63896D" w:rsidR="0063136F" w:rsidRPr="00DA0641" w:rsidRDefault="0063136F" w:rsidP="0006557C">
      <w:pPr>
        <w:pStyle w:val="Heading3"/>
        <w:rPr>
          <w:lang w:eastAsia="en-GB"/>
        </w:rPr>
      </w:pPr>
      <w:bookmarkStart w:id="195" w:name="_Toc52293313"/>
      <w:bookmarkStart w:id="196" w:name="_Toc54024098"/>
      <w:bookmarkStart w:id="197" w:name="_Toc73917381"/>
      <w:r w:rsidRPr="00DA0641">
        <w:t xml:space="preserve">The concept of BBI and why </w:t>
      </w:r>
      <w:r w:rsidR="002644EC" w:rsidRPr="00DA0641">
        <w:t>they</w:t>
      </w:r>
      <w:r w:rsidR="00CD5077">
        <w:t xml:space="preserve"> (BIM, BDA</w:t>
      </w:r>
      <w:r w:rsidR="00062A48">
        <w:t>,</w:t>
      </w:r>
      <w:r w:rsidR="00CD5077">
        <w:t xml:space="preserve"> and </w:t>
      </w:r>
      <w:r w:rsidR="00F349ED">
        <w:t>IOT</w:t>
      </w:r>
      <w:r w:rsidR="00CD5077">
        <w:t>)</w:t>
      </w:r>
      <w:r w:rsidR="002644EC" w:rsidRPr="00DA0641">
        <w:t xml:space="preserve"> are</w:t>
      </w:r>
      <w:r w:rsidRPr="00DA0641">
        <w:t xml:space="preserve"> investigated together?</w:t>
      </w:r>
      <w:bookmarkEnd w:id="195"/>
      <w:bookmarkEnd w:id="196"/>
      <w:bookmarkEnd w:id="197"/>
    </w:p>
    <w:p w14:paraId="0A3000E5" w14:textId="7745AB07" w:rsidR="0063136F" w:rsidRPr="00DA0641" w:rsidRDefault="0063136F" w:rsidP="004C3E5F">
      <w:r w:rsidRPr="00DA0641">
        <w:t xml:space="preserve">In </w:t>
      </w:r>
      <w:r w:rsidR="00062A48">
        <w:t xml:space="preserve">the </w:t>
      </w:r>
      <w:r w:rsidRPr="00DA0641">
        <w:t xml:space="preserve">previous section, the </w:t>
      </w:r>
      <w:r w:rsidR="00867CB2">
        <w:t>state of the art in</w:t>
      </w:r>
      <w:r w:rsidRPr="00DA0641">
        <w:t xml:space="preserve"> </w:t>
      </w:r>
      <w:r w:rsidR="00B6394E">
        <w:t>BIM, BDA</w:t>
      </w:r>
      <w:r w:rsidR="00062A48">
        <w:t>,</w:t>
      </w:r>
      <w:r w:rsidR="00B6394E">
        <w:t xml:space="preserve"> and </w:t>
      </w:r>
      <w:r w:rsidR="00F349ED">
        <w:t>IOT</w:t>
      </w:r>
      <w:r w:rsidRPr="00DA0641">
        <w:t xml:space="preserve"> </w:t>
      </w:r>
      <w:r w:rsidR="00B6394E">
        <w:t>in</w:t>
      </w:r>
      <w:r w:rsidRPr="00DA0641">
        <w:t xml:space="preserve"> construction </w:t>
      </w:r>
      <w:r w:rsidR="00867CB2">
        <w:t xml:space="preserve">and </w:t>
      </w:r>
      <w:r w:rsidR="00062A48">
        <w:t xml:space="preserve">a </w:t>
      </w:r>
      <w:r w:rsidR="00867CB2">
        <w:t xml:space="preserve">few other sectors </w:t>
      </w:r>
      <w:r w:rsidRPr="00DA0641">
        <w:t>w</w:t>
      </w:r>
      <w:r w:rsidR="00B6394E">
        <w:t>ere</w:t>
      </w:r>
      <w:r w:rsidRPr="00DA0641">
        <w:t xml:space="preserve"> discussed. In this section, the rationale for the </w:t>
      </w:r>
      <w:r w:rsidR="00B6394E">
        <w:t xml:space="preserve">collective </w:t>
      </w:r>
      <w:r w:rsidRPr="00DA0641">
        <w:t>selection of BBI as strategic tools is analysed. BIM,</w:t>
      </w:r>
      <w:r w:rsidR="00062A48">
        <w:t xml:space="preserve"> </w:t>
      </w:r>
      <w:r w:rsidR="00867CB2">
        <w:t>BDA</w:t>
      </w:r>
      <w:r w:rsidR="00062A48">
        <w:t>,</w:t>
      </w:r>
      <w:r w:rsidR="00867CB2">
        <w:t xml:space="preserve"> and </w:t>
      </w:r>
      <w:r w:rsidR="00F349ED">
        <w:t>IoT</w:t>
      </w:r>
      <w:r w:rsidRPr="00DA0641">
        <w:t xml:space="preserve"> </w:t>
      </w:r>
      <w:r w:rsidR="00FE7EEF">
        <w:t>have been</w:t>
      </w:r>
      <w:r w:rsidRPr="00DA0641">
        <w:t xml:space="preserve"> transforming the technology world for the past several years, and </w:t>
      </w:r>
      <w:r w:rsidR="00FE7EEF">
        <w:t>they</w:t>
      </w:r>
      <w:r w:rsidRPr="00DA0641">
        <w:t xml:space="preserve"> are no longer a “nice to have” technology but a necessity for survival </w:t>
      </w:r>
      <w:r w:rsidRPr="00DA0641">
        <w:fldChar w:fldCharType="begin" w:fldLock="1"/>
      </w:r>
      <w:r w:rsidR="00D718B2">
        <w:instrText>ADDIN CSL_CITATION {"citationItems":[{"id":"ITEM-1","itemData":{"DOI":"10.1017/CBO9781107415324.004","ISBN":"9788578110796","ISSN":"16130073","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Mayer-Schonberger","given":"Viktor","non-dropping-particle":"","parse-names":false,"suffix":""},{"dropping-particle":"","family":"Cukier","given":"Kennecth","non-dropping-particle":"","parse-names":false,"suffix":""}],"container-title":"CEUR Workshop Proceedings","id":"ITEM-1","issued":{"date-parts":[["2012"]]},"title":"Big Data: A Revolution that will transform how we live, work and think","type":"book"},"uris":["http://www.mendeley.com/documents/?uuid=573a28e3-4cc9-4f83-b5f4-5881dc19433a"]}],"mendeley":{"formattedCitation":"(Mayer-Schonberger and Cukier, 2012)","plainTextFormattedCitation":"(Mayer-Schonberger and Cukier, 2012)","previouslyFormattedCitation":"(Mayer-Schonberger and Cukier, 2012)"},"properties":{"noteIndex":0},"schema":"https://github.com/citation-style-language/schema/raw/master/csl-citation.json"}</w:instrText>
      </w:r>
      <w:r w:rsidRPr="00DA0641">
        <w:fldChar w:fldCharType="separate"/>
      </w:r>
      <w:r w:rsidRPr="00DA0641">
        <w:rPr>
          <w:noProof/>
        </w:rPr>
        <w:t>(Mayer-Schonberger and Cukier, 2012)</w:t>
      </w:r>
      <w:r w:rsidRPr="00DA0641">
        <w:fldChar w:fldCharType="end"/>
      </w:r>
      <w:r w:rsidRPr="00DA0641">
        <w:t xml:space="preserve">. </w:t>
      </w:r>
    </w:p>
    <w:p w14:paraId="00F3E6CE" w14:textId="24EC5EDC" w:rsidR="0063136F" w:rsidRPr="00DA0641" w:rsidRDefault="0063136F" w:rsidP="004C3E5F">
      <w:r w:rsidRPr="004C3E5F">
        <w:t>It has been widely accepted that the use of BIM, BDA</w:t>
      </w:r>
      <w:r w:rsidR="00062A48">
        <w:t>,</w:t>
      </w:r>
      <w:r w:rsidRPr="004C3E5F">
        <w:t xml:space="preserve"> and </w:t>
      </w:r>
      <w:r w:rsidR="00F349ED">
        <w:t>IoT</w:t>
      </w:r>
      <w:r w:rsidRPr="004C3E5F">
        <w:t xml:space="preserve"> enable</w:t>
      </w:r>
      <w:r w:rsidR="00062A48">
        <w:t>s</w:t>
      </w:r>
      <w:r w:rsidRPr="004C3E5F">
        <w:t xml:space="preserve"> </w:t>
      </w:r>
      <w:r w:rsidR="00062A48">
        <w:t xml:space="preserve">a </w:t>
      </w:r>
      <w:r w:rsidRPr="004C3E5F">
        <w:t xml:space="preserve">futuristic view and thereby strategic development. The strategic view of </w:t>
      </w:r>
      <w:r w:rsidR="00062A48">
        <w:t xml:space="preserve">the </w:t>
      </w:r>
      <w:r w:rsidRPr="004C3E5F">
        <w:t>construction industry is about striving to become a highly efficient, quality-centred, social</w:t>
      </w:r>
      <w:r w:rsidR="00062A48">
        <w:t>ly</w:t>
      </w:r>
      <w:r w:rsidRPr="004C3E5F">
        <w:t xml:space="preserve"> responsible industry that aims to successfully deliver</w:t>
      </w:r>
      <w:r w:rsidR="00FE7EEF">
        <w:t xml:space="preserve"> the</w:t>
      </w:r>
      <w:r w:rsidRPr="004C3E5F">
        <w:t xml:space="preserve"> requirements of current and future generations, BIM can play a strategic role in this transformation of the construction industry but it is naïve</w:t>
      </w:r>
      <w:r w:rsidR="00FE7EEF">
        <w:t xml:space="preserve"> </w:t>
      </w:r>
      <w:r w:rsidRPr="004C3E5F">
        <w:t xml:space="preserve"> to assume that BIM alone can make such a big change.</w:t>
      </w:r>
      <w:r w:rsidRPr="00DA0641">
        <w:t xml:space="preserve"> </w:t>
      </w:r>
      <w:r w:rsidR="00FE7EEF">
        <w:t>However,</w:t>
      </w:r>
      <w:r w:rsidRPr="00DA0641">
        <w:t xml:space="preserve"> BIM along with other complementary strategic tools can provide </w:t>
      </w:r>
      <w:r w:rsidR="00062A48">
        <w:t xml:space="preserve">the </w:t>
      </w:r>
      <w:r w:rsidRPr="00DA0641">
        <w:t xml:space="preserve">necessary impetus. </w:t>
      </w:r>
      <w:r w:rsidRPr="00DA0641">
        <w:fldChar w:fldCharType="begin" w:fldLock="1"/>
      </w:r>
      <w:r w:rsidRPr="00DA0641">
        <w:instrText>ADDIN CSL_CITATION {"citationItems":[{"id":"ITEM-1","itemData":{"DOI":"10.1016/j.autcon.2017.12.035","ISSN":"09265805","abstract":"Previous studies yielded contradicting results regarding the benefits of multi-trade prefabrication (MTP) based on building information modeling (BIM). This study investigates the causes of the contradicting results by analyzing the process, productivity, and economic benefits of BIM-based MTP through a case study. The process analysis results indicate that coordinating mechanical, electrical, and plumbing (MEP) systems took longer in MTP than in the conventional method because of the newly added offsite coordination activities. Nevertheless, the overall project duration was reduced because of the parallel execution of MTP and concrete work. The productivity analysis shows that the newly added MTP activities also increased person-hours. However, as the assembly process was repeated, the required person-hours decreased by 40% from that of the initial stage because of the learning effect. The case study revealed that the management of coordination activities and the selection of projects were critical for the successful implementation of BIM-based MTP.","author":[{"dropping-particle":"","family":"Jang","given":"Sejun","non-dropping-particle":"","parse-names":false,"suffix":""},{"dropping-particle":"","family":"Lee","given":"Ghang","non-dropping-particle":"","parse-names":false,"suffix":""}],"container-title":"Automation in Construction","id":"ITEM-1","issued":{"date-parts":[["2018"]]},"title":"Process, productivity, and economic analyses of BIM–based multi-trade prefabrication—A case study","type":"article-journal"},"uris":["http://www.mendeley.com/documents/?uuid=8f0d9c6d-f9e2-4839-a090-0f611dfafc43"]}],"mendeley":{"formattedCitation":"(Jang and Lee, 2018)","manualFormatting":"Jang and Lee (2018)","plainTextFormattedCitation":"(Jang and Lee, 2018)","previouslyFormattedCitation":"(Jang and Lee, 2018)"},"properties":{"noteIndex":0},"schema":"https://github.com/citation-style-language/schema/raw/master/csl-citation.json"}</w:instrText>
      </w:r>
      <w:r w:rsidRPr="00DA0641">
        <w:fldChar w:fldCharType="separate"/>
      </w:r>
      <w:r w:rsidRPr="00DA0641">
        <w:rPr>
          <w:noProof/>
        </w:rPr>
        <w:t>Jang and Lee (2018)</w:t>
      </w:r>
      <w:r w:rsidRPr="00DA0641">
        <w:fldChar w:fldCharType="end"/>
      </w:r>
      <w:r w:rsidRPr="00DA0641">
        <w:t xml:space="preserve"> states </w:t>
      </w:r>
      <w:r w:rsidR="00062A48">
        <w:t xml:space="preserve">that </w:t>
      </w:r>
      <w:r w:rsidRPr="00DA0641">
        <w:t xml:space="preserve">BIM helps an organisation to identify unique opportunities for itself </w:t>
      </w:r>
      <w:r w:rsidR="00062A48">
        <w:t xml:space="preserve">and </w:t>
      </w:r>
      <w:r w:rsidRPr="00DA0641">
        <w:t xml:space="preserve"> </w:t>
      </w:r>
      <w:r w:rsidR="00062A48">
        <w:t xml:space="preserve">the </w:t>
      </w:r>
      <w:r w:rsidRPr="00DA0641">
        <w:t xml:space="preserve">product–markets which will give it a strong competitive position. </w:t>
      </w:r>
      <w:r w:rsidRPr="00DA0641">
        <w:rPr>
          <w:szCs w:val="24"/>
        </w:rPr>
        <w:t xml:space="preserve">Digital innovation has immensely impacted </w:t>
      </w:r>
      <w:r w:rsidR="00062A48">
        <w:rPr>
          <w:szCs w:val="24"/>
        </w:rPr>
        <w:t xml:space="preserve">the </w:t>
      </w:r>
      <w:r w:rsidRPr="00DA0641">
        <w:rPr>
          <w:szCs w:val="24"/>
        </w:rPr>
        <w:t xml:space="preserve">construction industry, and correspondingly many organizations have introduced ‘big data analytics’ and ‘Internet of Things’ as an approach to gain ‘competitive advantage’ </w:t>
      </w:r>
      <w:r w:rsidRPr="00DA0641">
        <w:rPr>
          <w:szCs w:val="24"/>
        </w:rPr>
        <w:fldChar w:fldCharType="begin" w:fldLock="1"/>
      </w:r>
      <w:r w:rsidRPr="00DA0641">
        <w:rPr>
          <w:szCs w:val="24"/>
        </w:rPr>
        <w:instrText>ADDIN CSL_CITATION {"citationItems":[{"id":"ITEM-1","itemData":{"ISBN":"978-1-61804-276-7","author":[{"dropping-particle":"","family":"Perner","given":"P","non-dropping-particle":"","parse-names":false,"suffix":""}],"container-title":"Advances in Information Science and Computer Engineering, CEA`15, Feb. 22-24","editor":[{"dropping-particle":"","family":"Mastorakis","given":"N E","non-dropping-particle":"","parse-names":false,"suffix":""},{"dropping-particle":"","family":"Rudas","given":"I J","non-dropping-particle":"","parse-names":false,"suffix":""}],"id":"ITEM-1","issued":{"date-parts":[["2015"]]},"number-of-pages":"25-34","title":"Big Data Analysis and Reporting with Decision Tree Induction","type":"book"},"uris":["http://www.mendeley.com/documents/?uuid=52bd37ac-d332-4b07-b541-be1b60ea5181"]}],"mendeley":{"formattedCitation":"(Perner, 2015)","plainTextFormattedCitation":"(Perner, 2015)","previouslyFormattedCitation":"(Perner, 2015)"},"properties":{"noteIndex":0},"schema":"https://github.com/citation-style-language/schema/raw/master/csl-citation.json"}</w:instrText>
      </w:r>
      <w:r w:rsidRPr="00DA0641">
        <w:rPr>
          <w:szCs w:val="24"/>
        </w:rPr>
        <w:fldChar w:fldCharType="separate"/>
      </w:r>
      <w:r w:rsidRPr="00DA0641">
        <w:rPr>
          <w:noProof/>
          <w:szCs w:val="24"/>
        </w:rPr>
        <w:t>(Perner, 2015)</w:t>
      </w:r>
      <w:r w:rsidRPr="00DA0641">
        <w:rPr>
          <w:szCs w:val="24"/>
        </w:rPr>
        <w:fldChar w:fldCharType="end"/>
      </w:r>
      <w:r w:rsidRPr="00DA0641">
        <w:rPr>
          <w:szCs w:val="24"/>
        </w:rPr>
        <w:t>.</w:t>
      </w:r>
      <w:r w:rsidRPr="00DA0641">
        <w:t xml:space="preserve"> </w:t>
      </w:r>
      <w:r w:rsidRPr="00DA0641">
        <w:rPr>
          <w:szCs w:val="24"/>
        </w:rPr>
        <w:t>BDA is now considered as a game</w:t>
      </w:r>
      <w:r w:rsidR="00062A48">
        <w:rPr>
          <w:szCs w:val="24"/>
        </w:rPr>
        <w:t>-</w:t>
      </w:r>
      <w:r w:rsidRPr="00DA0641">
        <w:rPr>
          <w:szCs w:val="24"/>
        </w:rPr>
        <w:t xml:space="preserve">changer enabling improved business efficiency and effectiveness because of its high operational and strategic potential </w:t>
      </w:r>
      <w:r w:rsidRPr="00DA0641">
        <w:fldChar w:fldCharType="begin" w:fldLock="1"/>
      </w:r>
      <w:r w:rsidRPr="00DA0641">
        <w:instrText>ADDIN CSL_CITATION {"citationItems":[{"id":"ITEM-1","itemData":{"DOI":"10.1016/j.jbusres.2016.08.009","ISBN":"0148-2963","ISSN":"01482963","abstract":"Drawing on the resource-based view and the literature on big data analytics (BDA), information system (IS) success and the business value of information technology (IT), this study proposes a big data analytics capability (BDAC) model. The study extends the above research streams by examining the direct effects of BDAC on firm performance (FPER), as well as the mediating effects of process-oriented dynamic capabilities (PODC) on the relationship between BDAC and FPER. To test our proposed research model, we used an online survey to collect data from 297 Chinese IT managers and business analysts with big data and business analytic experience. The findings confirm the value of the entanglement conceptualization of the hierarchical BDAC model, which has both direct and indirect impacts on FPER. The results also confirm the strong mediating role of PODC in improving insights and enhancing FPER. Finally, implications for practice and research are discussed.","author":[{"dropping-particle":"","family":"Wamba","given":"Samuel Fosso","non-dropping-particle":"","parse-names":false,"suffix":""},{"dropping-particle":"","family":"Gunasekaran","given":"Angappa","non-dropping-particle":"","parse-names":false,"suffix":""},{"dropping-particle":"","family":"Akter","given":"Shahriar","non-dropping-particle":"","parse-names":false,"suffix":""},{"dropping-particle":"","family":"Ren","given":"Steven Ji-fan","non-dropping-particle":"","parse-names":false,"suffix":""},{"dropping-particle":"","family":"Dubey","given":"Rameshwar","non-dropping-particle":"","parse-names":false,"suffix":""},{"dropping-particle":"","family":"Childe","given":"Stephen J.","non-dropping-particle":"","parse-names":false,"suffix":""}],"container-title":"Journal of Business Research","id":"ITEM-1","issued":{"date-parts":[["2016"]]},"page":"356-365","title":"Big data analytics and firm performance: Effects of dynamic capabilities","type":"article-journal","volume":"70"},"uris":["http://www.mendeley.com/documents/?uuid=93459423-f8c2-4f19-a8cd-03660497993d"]}],"mendeley":{"formattedCitation":"(Wamba &lt;i&gt;et al.&lt;/i&gt;, 2016)","plainTextFormattedCitation":"(Wamba et al., 2016)","previouslyFormattedCitation":"(Wamba &lt;i&gt;et al.&lt;/i&gt;, 2016)"},"properties":{"noteIndex":0},"schema":"https://github.com/citation-style-language/schema/raw/master/csl-citation.json"}</w:instrText>
      </w:r>
      <w:r w:rsidRPr="00DA0641">
        <w:fldChar w:fldCharType="separate"/>
      </w:r>
      <w:r w:rsidRPr="00DA0641">
        <w:rPr>
          <w:noProof/>
        </w:rPr>
        <w:t xml:space="preserve">(Wamba </w:t>
      </w:r>
      <w:r w:rsidRPr="00DA0641">
        <w:rPr>
          <w:i/>
          <w:noProof/>
        </w:rPr>
        <w:t>et al.</w:t>
      </w:r>
      <w:r w:rsidRPr="00DA0641">
        <w:rPr>
          <w:noProof/>
        </w:rPr>
        <w:t xml:space="preserve">, </w:t>
      </w:r>
      <w:r w:rsidRPr="00DA0641">
        <w:rPr>
          <w:noProof/>
        </w:rPr>
        <w:lastRenderedPageBreak/>
        <w:t>2016)</w:t>
      </w:r>
      <w:r w:rsidRPr="00DA0641">
        <w:fldChar w:fldCharType="end"/>
      </w:r>
      <w:r w:rsidRPr="00DA0641">
        <w:rPr>
          <w:szCs w:val="24"/>
        </w:rPr>
        <w:t xml:space="preserve">. There is evidence that </w:t>
      </w:r>
      <w:r w:rsidR="00062A48">
        <w:rPr>
          <w:szCs w:val="24"/>
        </w:rPr>
        <w:t xml:space="preserve">a </w:t>
      </w:r>
      <w:r w:rsidRPr="00DA0641">
        <w:rPr>
          <w:szCs w:val="24"/>
        </w:rPr>
        <w:t xml:space="preserve">data-driven approach has a positive impact </w:t>
      </w:r>
      <w:r w:rsidR="00062A48">
        <w:rPr>
          <w:szCs w:val="24"/>
        </w:rPr>
        <w:t>o</w:t>
      </w:r>
      <w:r w:rsidRPr="00DA0641">
        <w:rPr>
          <w:szCs w:val="24"/>
        </w:rPr>
        <w:t xml:space="preserve">n enterprises’ performance </w:t>
      </w:r>
      <w:r w:rsidRPr="00DA0641">
        <w:rPr>
          <w:szCs w:val="24"/>
        </w:rPr>
        <w:fldChar w:fldCharType="begin" w:fldLock="1"/>
      </w:r>
      <w:r w:rsidRPr="00DA0641">
        <w:rPr>
          <w:szCs w:val="24"/>
        </w:rPr>
        <w:instrText>ADDIN CSL_CITATION {"citationItems":[{"id":"ITEM-1","itemData":{"abstract":"In the \"knowledge-based economy\", enterprises have to be innovative in order to build and sustain a competitive advantage against rivals. However, innovation is complex due to fast changing technology, globalization (extremely competitive market conditions) and changing customers' needs. As innovation is dependent on the combination of technologies and exploitation of knowledge, the capacity of enterprises to access information and create valuable knowledge provides them a competitive advantage in the innovation race against rivals. In this context, \" Data-Driven Innovation \" (DDI) related to techniques and technologies for processing and analysing \" big data \" , is the method to innovate using data-based decision process. The scope of this study is to present evidence about the significance of big data in data-driven innovation orientation of businesses and their performance.","author":[{"dropping-particle":"","family":"Kopanakis","given":"Ioannis","non-dropping-particle":"","parse-names":false,"suffix":""},{"dropping-particle":"","family":"Mastorakis","given":"George","non-dropping-particle":"","parse-names":false,"suffix":""}],"container-title":"11th Management of Innovative Business, Education &amp; Support systems International Conference","id":"ITEM-1","issued":{"date-parts":[["2016"]]},"title":"Big Data in Data-driven Innovation : The Impact in E nterprises ’ Performance","type":"paper-conference"},"uris":["http://www.mendeley.com/documents/?uuid=7ff32773-3988-4245-bce2-af3378c68368"]}],"mendeley":{"formattedCitation":"(Kopanakis and Mastorakis, 2016)","plainTextFormattedCitation":"(Kopanakis and Mastorakis, 2016)","previouslyFormattedCitation":"(Kopanakis and Mastorakis, 2016)"},"properties":{"noteIndex":0},"schema":"https://github.com/citation-style-language/schema/raw/master/csl-citation.json"}</w:instrText>
      </w:r>
      <w:r w:rsidRPr="00DA0641">
        <w:rPr>
          <w:szCs w:val="24"/>
        </w:rPr>
        <w:fldChar w:fldCharType="separate"/>
      </w:r>
      <w:r w:rsidRPr="00DA0641">
        <w:rPr>
          <w:noProof/>
          <w:szCs w:val="24"/>
        </w:rPr>
        <w:t>(Kopanakis and Mastorakis, 2016)</w:t>
      </w:r>
      <w:r w:rsidRPr="00DA0641">
        <w:rPr>
          <w:szCs w:val="24"/>
        </w:rPr>
        <w:fldChar w:fldCharType="end"/>
      </w:r>
      <w:r w:rsidRPr="00DA0641">
        <w:rPr>
          <w:szCs w:val="24"/>
        </w:rPr>
        <w:t xml:space="preserve">. A report published by </w:t>
      </w:r>
      <w:r w:rsidR="00062A48">
        <w:rPr>
          <w:szCs w:val="24"/>
        </w:rPr>
        <w:t xml:space="preserve">the </w:t>
      </w:r>
      <w:r w:rsidRPr="00DA0641">
        <w:rPr>
          <w:szCs w:val="24"/>
        </w:rPr>
        <w:t xml:space="preserve">World Economic Forum stressed that the development and deployment of digital technologies and processes </w:t>
      </w:r>
      <w:r w:rsidR="00062A48">
        <w:rPr>
          <w:szCs w:val="24"/>
        </w:rPr>
        <w:t>are</w:t>
      </w:r>
      <w:r w:rsidRPr="00DA0641">
        <w:rPr>
          <w:szCs w:val="24"/>
        </w:rPr>
        <w:t xml:space="preserve"> crucial to the required transformation of the construction industry to enable cost savings. Particularly, the use of big data and analytics: algorithms generate new insights from the huge data pools created both on construction projects and during the operations phase of existing assets </w:t>
      </w:r>
      <w:r w:rsidRPr="00DA0641">
        <w:rPr>
          <w:szCs w:val="24"/>
        </w:rPr>
        <w:fldChar w:fldCharType="begin" w:fldLock="1"/>
      </w:r>
      <w:r w:rsidRPr="00DA0641">
        <w:rPr>
          <w:szCs w:val="24"/>
        </w:rPr>
        <w:instrText>ADDIN CSL_CITATION {"citationItems":[{"id":"ITEM-1","itemData":{"author":[{"dropping-particle":"","family":"WEF","given":"","non-dropping-particle":"","parse-names":false,"suffix":""}],"id":"ITEM-1","issue":"May","issued":{"date-parts":[["2016"]]},"number-of-pages":"52-53","title":"Shaping the Future of Construction A Breakthrough in Mindset and Technology","type":"report"},"uris":["http://www.mendeley.com/documents/?uuid=cae5e461-ec56-46fb-b09f-d888ad00dd85"]}],"mendeley":{"formattedCitation":"(WEF, 2016)","plainTextFormattedCitation":"(WEF, 2016)","previouslyFormattedCitation":"(WEF, 2016)"},"properties":{"noteIndex":0},"schema":"https://github.com/citation-style-language/schema/raw/master/csl-citation.json"}</w:instrText>
      </w:r>
      <w:r w:rsidRPr="00DA0641">
        <w:rPr>
          <w:szCs w:val="24"/>
        </w:rPr>
        <w:fldChar w:fldCharType="separate"/>
      </w:r>
      <w:r w:rsidRPr="00DA0641">
        <w:rPr>
          <w:noProof/>
          <w:szCs w:val="24"/>
        </w:rPr>
        <w:t>(WEF, 2016)</w:t>
      </w:r>
      <w:r w:rsidRPr="00DA0641">
        <w:rPr>
          <w:szCs w:val="24"/>
        </w:rPr>
        <w:fldChar w:fldCharType="end"/>
      </w:r>
      <w:r w:rsidRPr="00DA0641">
        <w:rPr>
          <w:szCs w:val="24"/>
        </w:rPr>
        <w:t xml:space="preserve">. Moreover, there is a drive to adopt BIM, big data and </w:t>
      </w:r>
      <w:r w:rsidR="00F349ED">
        <w:rPr>
          <w:szCs w:val="24"/>
        </w:rPr>
        <w:t>IOT</w:t>
      </w:r>
      <w:r w:rsidRPr="00DA0641">
        <w:rPr>
          <w:szCs w:val="24"/>
        </w:rPr>
        <w:t xml:space="preserve"> within organisations which has triggered </w:t>
      </w:r>
      <w:r w:rsidR="00FE7EEF">
        <w:rPr>
          <w:szCs w:val="24"/>
        </w:rPr>
        <w:t>their</w:t>
      </w:r>
      <w:r w:rsidRPr="00DA0641">
        <w:rPr>
          <w:szCs w:val="24"/>
        </w:rPr>
        <w:t xml:space="preserve"> use  tremendously in the past few years</w:t>
      </w:r>
      <w:r w:rsidR="00FE7EEF">
        <w:rPr>
          <w:szCs w:val="24"/>
        </w:rPr>
        <w:t>.</w:t>
      </w:r>
      <w:r w:rsidRPr="00DA0641">
        <w:rPr>
          <w:szCs w:val="24"/>
        </w:rPr>
        <w:t xml:space="preserve"> </w:t>
      </w:r>
      <w:r w:rsidR="00FE7EEF">
        <w:rPr>
          <w:szCs w:val="24"/>
        </w:rPr>
        <w:t>This</w:t>
      </w:r>
      <w:r w:rsidRPr="00DA0641">
        <w:rPr>
          <w:szCs w:val="24"/>
        </w:rPr>
        <w:t xml:space="preserve"> drive is  predominantly influenced by ‘organisational competitive advantage’. </w:t>
      </w:r>
    </w:p>
    <w:p w14:paraId="27EA0E1B" w14:textId="53BC5271" w:rsidR="0063136F" w:rsidRPr="004C3E5F" w:rsidRDefault="00B6394E" w:rsidP="004C3E5F">
      <w:r w:rsidRPr="004C3E5F">
        <w:rPr>
          <w:szCs w:val="24"/>
        </w:rPr>
        <w:t xml:space="preserve">Literature </w:t>
      </w:r>
      <w:r w:rsidR="0063136F" w:rsidRPr="004C3E5F">
        <w:rPr>
          <w:szCs w:val="24"/>
        </w:rPr>
        <w:t xml:space="preserve">suggests that </w:t>
      </w:r>
      <w:r w:rsidR="0063136F" w:rsidRPr="004C3E5F">
        <w:t>BIM, BD analytics</w:t>
      </w:r>
      <w:r w:rsidR="00062A48">
        <w:t>,</w:t>
      </w:r>
      <w:r w:rsidR="0063136F" w:rsidRPr="004C3E5F">
        <w:t xml:space="preserve"> and devices connected to cloud computing can be used to </w:t>
      </w:r>
      <w:r w:rsidR="0063136F" w:rsidRPr="004C3E5F">
        <w:rPr>
          <w:i/>
        </w:rPr>
        <w:t>improve productivity and enhance efficiencies in planning, design</w:t>
      </w:r>
      <w:r w:rsidR="00062A48">
        <w:rPr>
          <w:i/>
        </w:rPr>
        <w:t>,</w:t>
      </w:r>
      <w:r w:rsidR="0063136F" w:rsidRPr="004C3E5F">
        <w:rPr>
          <w:i/>
        </w:rPr>
        <w:t xml:space="preserve"> and overall delivery of construction projects</w:t>
      </w:r>
      <w:r w:rsidR="0063136F" w:rsidRPr="004C3E5F">
        <w:t xml:space="preserve"> </w:t>
      </w:r>
      <w:r w:rsidRPr="004C3E5F">
        <w:fldChar w:fldCharType="begin" w:fldLock="1"/>
      </w:r>
      <w:r w:rsidR="00CD5077" w:rsidRPr="004C3E5F">
        <w:instrText>ADDIN CSL_CITATION {"citationItems":[{"id":"ITEM-1","itemData":{"DOI":"10.1016/j.ijinfomgt.2017.07.008","ISSN":"02684012","abstract":"Companies currently have to deal with profound changes in the way they manage their business, their customers and their business models, since they are overrun by a data-driven revolution in management. This revolution is due to the wide availability of big data and the fast evolution of big data technologies. Big data is recognized as one of the most important areas of future technology, and is fast gaining the attention of many industries, since it can provide high value to companies. This article investigates the adoption levels of big data technologies in companies, and the big data sources used by them. This article also points out the most frequently recognized strategic, transactional, transformational and informational benefits and risks related to the usage of big data technologies by companies. In order to achieve these aims, the paper looks at the differences that exist among companies of different sizes, by comparing medium-sized and large companies, and the differences among companies of different industrial sectors. It provides evidence that only in a few cases these differences are significant. This study could serve as a reference for managers who wish to initiate an evaluation cycle on the adoption and usage of big data technologies.","author":[{"dropping-particle":"","family":"Raguseo","given":"Elisabetta","non-dropping-particle":"","parse-names":false,"suffix":""}],"container-title":"International Journal of Information Management","id":"ITEM-1","issued":{"date-parts":[["2018"]]},"title":"Big data technologies: An empirical investigation on their adoption, benefits and risks for companies","type":"article-journal"},"uris":["http://www.mendeley.com/documents/?uuid=38a54ddf-ba8f-480d-80ee-be60f71a217d"]}],"mendeley":{"formattedCitation":"(Raguseo, 2018)","plainTextFormattedCitation":"(Raguseo, 2018)","previouslyFormattedCitation":"(Raguseo, 2018)"},"properties":{"noteIndex":0},"schema":"https://github.com/citation-style-language/schema/raw/master/csl-citation.json"}</w:instrText>
      </w:r>
      <w:r w:rsidRPr="004C3E5F">
        <w:fldChar w:fldCharType="separate"/>
      </w:r>
      <w:r w:rsidRPr="004C3E5F">
        <w:rPr>
          <w:noProof/>
        </w:rPr>
        <w:t>(Raguseo, 2018)</w:t>
      </w:r>
      <w:r w:rsidRPr="004C3E5F">
        <w:fldChar w:fldCharType="end"/>
      </w:r>
      <w:r w:rsidRPr="004C3E5F">
        <w:t xml:space="preserve"> </w:t>
      </w:r>
      <w:r w:rsidR="0063136F" w:rsidRPr="004C3E5F">
        <w:t xml:space="preserve">and hence back-up the combined investigation. Moreover, BIM and </w:t>
      </w:r>
      <w:r w:rsidR="00F349ED">
        <w:t>IoT</w:t>
      </w:r>
      <w:r w:rsidR="0063136F" w:rsidRPr="004C3E5F">
        <w:t xml:space="preserve"> have the highest potential to be effective when used together with data-driven approaches </w:t>
      </w:r>
      <w:r w:rsidR="0063136F" w:rsidRPr="004C3E5F">
        <w:fldChar w:fldCharType="begin" w:fldLock="1"/>
      </w:r>
      <w:r w:rsidR="0063136F" w:rsidRPr="004C3E5F">
        <w:instrText>ADDIN CSL_CITATION {"citationItems":[{"id":"ITEM-1","itemData":{"DOI":"10.1061/9780784481295.010","ISBN":"9780784481295","abstract":"In the present era of data analytics, industries leverage the power embedded in the abundant data generated rapidly to improve procedures and facilitate decision making. The architectural, engineering, construction, and facility management (AEC/FM) industry as well, begins to realize the benefits of data-driven approaches. However, AEC/FM is still behind many other industries in leveraging the advantages of data. During the last decade, researchers have focused their attention to emerging construction trends such as building information modeling (BIM). Integrated with data analytics, such trends have high potential to continue the technology evolution of the industry. This paper consolidates the records of current relevant efforts in AEC/FM academic research and evaluates the conclusions from this literature exploration through an industry survey. Following a comprehensive literature review, a three dimensional evidenced taxonomy was developed by categorizing the primary concepts into related segments that maps: (1) data analytics concepts such as cloud computing and machine learning, onto (2) AEC/FM emerging trends such as BIM and automation, and (3) existing and potential AEC/FM applications such as safety and progress monitoring. The same categorization was used to conduct the survey. Statistical analysis of the survey results indicates a general agreement between the literature-based identified technology trends and application areas that can benefit from data. BIM exhibited the most promising Technology Trend when integrated with data analytics in both literature and industry surveys. As for the application areas, process efficiency and productivity improvement ranked the highest in the literature and industry survey, respectively. This study contributes to the body of knowledge and practice by creating an evidenced account of the existing frameworks that benefit from data analytics and future potentials from both the academic and industry standpoints.","author":[{"dropping-particle":"","family":"Mansouri","given":"Shahrzad","non-dropping-particle":"","parse-names":false,"suffix":""},{"dropping-particle":"","family":"Akhavian","given":"Reza","non-dropping-particle":"","parse-names":false,"suffix":""}],"container-title":"Construction Research Congress 2018: Infrastructure and Facility Management - Selected Papers from the Construction Research Congress 2018","id":"ITEM-1","issued":{"date-parts":[["2018"]]},"title":"The Status Quo and Future Potentials of Data Analytics in AEC/FM: A Quantitative Analysis of Academic Research and Industry Outlook","type":"paper-conference"},"uris":["http://www.mendeley.com/documents/?uuid=442b4d26-4b51-4387-bd3d-5a519d323bd7"]}],"mendeley":{"formattedCitation":"(Mansouri and Akhavian, 2018)","manualFormatting":"(Mansouri and Akhavian, 2018; Ahmed et al., 2017)","plainTextFormattedCitation":"(Mansouri and Akhavian, 2018)","previouslyFormattedCitation":"(Mansouri and Akhavian, 2018)"},"properties":{"noteIndex":0},"schema":"https://github.com/citation-style-language/schema/raw/master/csl-citation.json"}</w:instrText>
      </w:r>
      <w:r w:rsidR="0063136F" w:rsidRPr="004C3E5F">
        <w:fldChar w:fldCharType="separate"/>
      </w:r>
      <w:r w:rsidR="0063136F" w:rsidRPr="004C3E5F">
        <w:rPr>
          <w:noProof/>
        </w:rPr>
        <w:t xml:space="preserve">(Mansouri and Akhavian, 2018; </w:t>
      </w:r>
      <w:r w:rsidR="0063136F" w:rsidRPr="004C3E5F">
        <w:rPr>
          <w:noProof/>
        </w:rPr>
        <w:fldChar w:fldCharType="begin" w:fldLock="1"/>
      </w:r>
      <w:r w:rsidR="0063136F" w:rsidRPr="004C3E5F">
        <w:rPr>
          <w:noProof/>
        </w:rPr>
        <w:instrText>ADDIN CSL_CITATION {"citationItems":[{"id":"ITEM-1","itemData":{"DOI":"10.1108/F-06-2016-0064","ISSN":"02632772","abstract":"© 2017, © Emerald Publishing Limited. Purpose: This paper aims to explore the current condition of the Big Data concept with its related barriers, drivers, opportunities and perceptions in the architecture, engineering and construction (AEC) industry with an emphasis on facilities management (FM). Design/methodology/approach: Following a comprehensive literature review, the Big Data concept was investigated through two scoping workshops with industry experts and academics. Findings: The value in data analytics and Big Data is perceived by the industry, yet the industry needs guidance and leadership. Also, the industry recognises the imbalance between data capturing and data analytics. Large IT vendors’ developing AEC industry-focused analytics solutions and better interoperability among different vendors are needed. The general concerns for Big Data analytics mostly apply to the AEC industry as well. Additionally, however, the industry suffers from a structural fragmentation for data integration with many small-sized companies operating in its supply chains. This paper also identifies a number of drivers, challenges and way-forwards that calls for future actions for Big Data in FM in the AEC industry. Originality/value: The nature of data in the business world has dramatically changed over the past 20 years. This phenomenon is often broadly dubbed as “Big Data” with its distinctive characteristics, opportunities and challenges. Some industries have already started to effectively exploit “Big Data” in their business operations. However, despite many perceived benefits, the AEC industry has been slow in discussing and adopting the Big Data concept. Empirical research efforts investigating Big Data for the AEC industry are also scarce. This paper aims at outlining the benefits, challenges and future directions (what to do) for Big Data in the AEC industry with an FM focus.","author":[{"dropping-particle":"","family":"Ahmed","given":"Vian","non-dropping-particle":"","parse-names":false,"suffix":""},{"dropping-particle":"","family":"Tezel","given":"Algan","non-dropping-particle":"","parse-names":false,"suffix":""},{"dropping-particle":"","family":"Aziz","given":"Zeeshan","non-dropping-particle":"","parse-names":false,"suffix":""},{"dropping-particle":"","family":"Sibley","given":"Magda","non-dropping-particle":"","parse-names":false,"suffix":""}],"container-title":"Facilities","id":"ITEM-1","issued":{"date-parts":[["2017"]]},"title":"The future of Big Data in facilities management: opportunities and challenges","type":"article-journal"},"uris":["http://www.mendeley.com/documents/?uuid=8a73d987-b833-472c-8cd5-88eae78ee169"]}],"mendeley":{"formattedCitation":"(Ahmed &lt;i&gt;et al.&lt;/i&gt;, 2017)","manualFormatting":"Ahmed et al., 2017)","plainTextFormattedCitation":"(Ahmed et al., 2017)","previouslyFormattedCitation":"(Ahmed &lt;i&gt;et al.&lt;/i&gt;, 2017)"},"properties":{"noteIndex":0},"schema":"https://github.com/citation-style-language/schema/raw/master/csl-citation.json"}</w:instrText>
      </w:r>
      <w:r w:rsidR="0063136F" w:rsidRPr="004C3E5F">
        <w:rPr>
          <w:noProof/>
        </w:rPr>
        <w:fldChar w:fldCharType="separate"/>
      </w:r>
      <w:r w:rsidR="0063136F" w:rsidRPr="004C3E5F">
        <w:rPr>
          <w:noProof/>
        </w:rPr>
        <w:t xml:space="preserve">Ahmed </w:t>
      </w:r>
      <w:r w:rsidR="0063136F" w:rsidRPr="004C3E5F">
        <w:rPr>
          <w:i/>
          <w:noProof/>
        </w:rPr>
        <w:t>et al.</w:t>
      </w:r>
      <w:r w:rsidR="0063136F" w:rsidRPr="004C3E5F">
        <w:rPr>
          <w:noProof/>
        </w:rPr>
        <w:t>, 2017)</w:t>
      </w:r>
      <w:r w:rsidR="0063136F" w:rsidRPr="004C3E5F">
        <w:rPr>
          <w:noProof/>
        </w:rPr>
        <w:fldChar w:fldCharType="end"/>
      </w:r>
      <w:r w:rsidR="0063136F" w:rsidRPr="004C3E5F">
        <w:fldChar w:fldCharType="end"/>
      </w:r>
      <w:r w:rsidR="0063136F" w:rsidRPr="004C3E5F">
        <w:t>.</w:t>
      </w:r>
    </w:p>
    <w:p w14:paraId="592BEE29" w14:textId="12205E81" w:rsidR="0063136F" w:rsidRPr="004C3E5F" w:rsidRDefault="0063136F" w:rsidP="004C3E5F">
      <w:r w:rsidRPr="004C3E5F">
        <w:t xml:space="preserve"> </w:t>
      </w:r>
      <w:r w:rsidR="00FD7D0D">
        <w:t>The</w:t>
      </w:r>
      <w:r w:rsidRPr="004C3E5F">
        <w:t xml:space="preserve"> main reason</w:t>
      </w:r>
      <w:r w:rsidR="00FD7D0D">
        <w:t xml:space="preserve"> for investigating BIM, BDA and IoT together</w:t>
      </w:r>
      <w:r w:rsidRPr="004C3E5F">
        <w:t xml:space="preserve"> is that </w:t>
      </w:r>
      <w:r w:rsidRPr="004C3E5F">
        <w:rPr>
          <w:i/>
        </w:rPr>
        <w:t>Businesses across all industries gain a competitive advantage</w:t>
      </w:r>
      <w:r w:rsidRPr="004C3E5F">
        <w:t xml:space="preserve"> through big data analytics, </w:t>
      </w:r>
      <w:r w:rsidR="00062A48">
        <w:t>the I</w:t>
      </w:r>
      <w:r w:rsidRPr="004C3E5F">
        <w:t>nternet of Things</w:t>
      </w:r>
      <w:r w:rsidR="00062A48">
        <w:t>,</w:t>
      </w:r>
      <w:r w:rsidRPr="004C3E5F">
        <w:t xml:space="preserve"> and Building Information Modelling </w:t>
      </w:r>
      <w:r w:rsidRPr="004C3E5F">
        <w:fldChar w:fldCharType="begin" w:fldLock="1"/>
      </w:r>
      <w:r w:rsidRPr="004C3E5F">
        <w:instrText>ADDIN CSL_CITATION {"citationItems":[{"id":"ITEM-1","itemData":{"author":[{"dropping-particle":"","family":"Kelly","given":"David A.","non-dropping-particle":"","parse-names":false,"suffix":""}],"container-title":"Teradata Magazine","id":"ITEM-1","issued":{"date-parts":[["2018"]]},"page":"4-10","title":"Who Needs A Strategy, Anyway?","type":"article-magazine"},"uris":["http://www.mendeley.com/documents/?uuid=ac2ffa28-ef87-43ab-9e11-014bd3fcdcd9"]}],"mendeley":{"formattedCitation":"(Kelly, 2018)","plainTextFormattedCitation":"(Kelly, 2018)","previouslyFormattedCitation":"(Kelly, 2018)"},"properties":{"noteIndex":0},"schema":"https://github.com/citation-style-language/schema/raw/master/csl-citation.json"}</w:instrText>
      </w:r>
      <w:r w:rsidRPr="004C3E5F">
        <w:fldChar w:fldCharType="separate"/>
      </w:r>
      <w:r w:rsidRPr="004C3E5F">
        <w:rPr>
          <w:noProof/>
        </w:rPr>
        <w:t>(Kelly, 2018)</w:t>
      </w:r>
      <w:r w:rsidRPr="004C3E5F">
        <w:fldChar w:fldCharType="end"/>
      </w:r>
      <w:r w:rsidRPr="004C3E5F">
        <w:t>. Notwithstanding the above discussions which support the argument that BIM, BDA</w:t>
      </w:r>
      <w:r w:rsidR="00062A48">
        <w:t xml:space="preserve">, and </w:t>
      </w:r>
      <w:r w:rsidR="00F349ED">
        <w:t>IOT</w:t>
      </w:r>
      <w:r w:rsidRPr="004C3E5F">
        <w:t xml:space="preserve"> either create or enhance competitive advantage as  separate strategic tools, there </w:t>
      </w:r>
      <w:r w:rsidR="00062A48">
        <w:t>is</w:t>
      </w:r>
      <w:r w:rsidRPr="004C3E5F">
        <w:t xml:space="preserve"> </w:t>
      </w:r>
      <w:r w:rsidR="00062A48">
        <w:t xml:space="preserve">a </w:t>
      </w:r>
      <w:r w:rsidRPr="004C3E5F">
        <w:t xml:space="preserve">considerable amount of research in favour of the complementarity of these strategic tools claiming </w:t>
      </w:r>
      <w:r w:rsidR="00FD7D0D">
        <w:t xml:space="preserve">that </w:t>
      </w:r>
      <w:r w:rsidRPr="004C3E5F">
        <w:t xml:space="preserve">the potential to maximise competitive advantage </w:t>
      </w:r>
      <w:r w:rsidR="00FD7D0D">
        <w:t xml:space="preserve">is </w:t>
      </w:r>
      <w:r w:rsidRPr="004C3E5F">
        <w:t xml:space="preserve">more than </w:t>
      </w:r>
      <w:r w:rsidR="00FD7D0D">
        <w:t>when they are applied alone.</w:t>
      </w:r>
      <w:r w:rsidRPr="004C3E5F">
        <w:t xml:space="preserve"> In this section, how BIM, </w:t>
      </w:r>
      <w:r w:rsidR="00F349ED">
        <w:t>IoT</w:t>
      </w:r>
      <w:r w:rsidR="00062A48">
        <w:t>,</w:t>
      </w:r>
      <w:r w:rsidRPr="004C3E5F">
        <w:t xml:space="preserve"> and big data go hand in hand and how organisations are obtaining benefits by using  BIM, internet of things</w:t>
      </w:r>
      <w:r w:rsidR="00062A48">
        <w:t>,</w:t>
      </w:r>
      <w:r w:rsidRPr="004C3E5F">
        <w:t xml:space="preserve"> </w:t>
      </w:r>
      <w:r w:rsidR="00B6394E" w:rsidRPr="004C3E5F">
        <w:t>and</w:t>
      </w:r>
      <w:r w:rsidRPr="004C3E5F">
        <w:t xml:space="preserve"> big data together are discussed.</w:t>
      </w:r>
    </w:p>
    <w:p w14:paraId="055C83C3" w14:textId="1FDDF2ED" w:rsidR="0063136F" w:rsidRPr="004C3E5F" w:rsidRDefault="0063136F" w:rsidP="004C3E5F">
      <w:r w:rsidRPr="004C3E5F">
        <w:fldChar w:fldCharType="begin" w:fldLock="1"/>
      </w:r>
      <w:r w:rsidRPr="004C3E5F">
        <w:instrText>ADDIN CSL_CITATION {"citationItems":[{"id":"ITEM-1","itemData":{"DOI":"10.1016/j.autcon.2013.09.001","ISSN":"09265805","abstract":"Substantial impacts through BIM implementation may be achieved throughout all stages of the construction process. The paper measures BIM use throughout the project lifecycle, confirming BIM is most often used in the early stages with progressively less use in the latter stages. This research demonstrates via 92 responses from a sample of BIM users that collaboration aspects produce the highest positive impact. The process aspects are more important than the software technology. BIM necessitates investment in software and training however, smaller practices can afford it. Stakeholder financial benefits are ranked concluding that clients benefit most financially from BIM followed by Facilities Managers. Despite this, over 70% do not provide a 3D model and Cobie dataset at the conclusion of a project. Identification of Key Performance Indicators currently being used for BIM is provided and findings indicate a lack of industry expertise and training providing an opportunity for education providers. © 2013 Elsevier B.V. All rights reserved.","author":[{"dropping-particle":"","family":"Eadie","given":"Robert","non-dropping-particle":"","parse-names":false,"suffix":""},{"dropping-particle":"","family":"Browne","given":"Mike","non-dropping-particle":"","parse-names":false,"suffix":""},{"dropping-particle":"","family":"Odeyinka","given":"Henry","non-dropping-particle":"","parse-names":false,"suffix":""},{"dropping-particle":"","family":"McKeown","given":"Clare","non-dropping-particle":"","parse-names":false,"suffix":""},{"dropping-particle":"","family":"McNiff","given":"Sean","non-dropping-particle":"","parse-names":false,"suffix":""}],"container-title":"Automation in Construction","id":"ITEM-1","issued":{"date-parts":[["2013"]]},"title":"BIM implementation throughout the UK construction project lifecycle: An analysis","type":"article-journal"},"uris":["http://www.mendeley.com/documents/?uuid=1b8de6f0-5080-454d-a8b4-2e8fb23ba8e3"]}],"mendeley":{"formattedCitation":"(Eadie &lt;i&gt;et al.&lt;/i&gt;, 2013a)","plainTextFormattedCitation":"(Eadie et al., 2013a)","previouslyFormattedCitation":"(Eadie &lt;i&gt;et al.&lt;/i&gt;, 2013a)"},"properties":{"noteIndex":0},"schema":"https://github.com/citation-style-language/schema/raw/master/csl-citation.json"}</w:instrText>
      </w:r>
      <w:r w:rsidRPr="004C3E5F">
        <w:fldChar w:fldCharType="separate"/>
      </w:r>
      <w:r w:rsidRPr="004C3E5F">
        <w:rPr>
          <w:noProof/>
        </w:rPr>
        <w:t xml:space="preserve">(Eadie </w:t>
      </w:r>
      <w:r w:rsidRPr="004C3E5F">
        <w:rPr>
          <w:i/>
          <w:noProof/>
        </w:rPr>
        <w:t>et al.</w:t>
      </w:r>
      <w:r w:rsidRPr="004C3E5F">
        <w:rPr>
          <w:noProof/>
        </w:rPr>
        <w:t>, 2013a)</w:t>
      </w:r>
      <w:r w:rsidRPr="004C3E5F">
        <w:fldChar w:fldCharType="end"/>
      </w:r>
      <w:r w:rsidRPr="004C3E5F">
        <w:t xml:space="preserve"> </w:t>
      </w:r>
      <w:r w:rsidR="00FD7D0D">
        <w:t>Their</w:t>
      </w:r>
      <w:r w:rsidRPr="004C3E5F">
        <w:t xml:space="preserve"> study on BIM implementation framework states that the construction industry is dealing with </w:t>
      </w:r>
      <w:r w:rsidR="00062A48">
        <w:t xml:space="preserve">a </w:t>
      </w:r>
      <w:r w:rsidRPr="004C3E5F">
        <w:t xml:space="preserve">significant amount of multi-dimensional data arising from diverse disciplines throughout the life cycle of a facility. To this end, Building Information Modelling (BIM) is envisioned to systematically capture these multi-dimensional data and </w:t>
      </w:r>
      <w:r w:rsidR="00FD7D0D">
        <w:t>feed them</w:t>
      </w:r>
      <w:r w:rsidRPr="004C3E5F">
        <w:t xml:space="preserve"> into decision tree analysis to support multidisciplinary collaboration among stakeholders. High volumes of data produced through BIM and </w:t>
      </w:r>
      <w:r w:rsidR="00F349ED">
        <w:t>IoT</w:t>
      </w:r>
      <w:r w:rsidRPr="004C3E5F">
        <w:t xml:space="preserve"> </w:t>
      </w:r>
      <w:r w:rsidR="00062A48">
        <w:t>are</w:t>
      </w:r>
      <w:r w:rsidRPr="004C3E5F">
        <w:t xml:space="preserve"> considered </w:t>
      </w:r>
      <w:r w:rsidR="00FD7D0D">
        <w:t>a</w:t>
      </w:r>
      <w:r w:rsidRPr="004C3E5F">
        <w:t xml:space="preserve"> </w:t>
      </w:r>
      <w:r w:rsidRPr="004C3E5F">
        <w:rPr>
          <w:i/>
        </w:rPr>
        <w:t>Valued Corporate Asset</w:t>
      </w:r>
      <w:r w:rsidRPr="004C3E5F">
        <w:t xml:space="preserve"> that has a greater need to be systematically capture</w:t>
      </w:r>
      <w:r w:rsidR="00062A48">
        <w:t>d</w:t>
      </w:r>
      <w:r w:rsidRPr="004C3E5F">
        <w:t xml:space="preserve">, stored, managed, </w:t>
      </w:r>
      <w:r w:rsidR="00FD7D0D">
        <w:t xml:space="preserve">and </w:t>
      </w:r>
      <w:r w:rsidRPr="004C3E5F">
        <w:t xml:space="preserve">analysed for business intelligence. </w:t>
      </w:r>
    </w:p>
    <w:p w14:paraId="49377800" w14:textId="2743CDAA" w:rsidR="0063136F" w:rsidRPr="00DA0641" w:rsidRDefault="0063136F" w:rsidP="004C3E5F">
      <w:r w:rsidRPr="00DA0641">
        <w:t xml:space="preserve">This is when big data analytics assist </w:t>
      </w:r>
      <w:r w:rsidRPr="00DA0641">
        <w:fldChar w:fldCharType="begin" w:fldLock="1"/>
      </w:r>
      <w:r w:rsidRPr="00DA0641">
        <w:instrText>ADDIN CSL_CITATION {"citationItems":[{"id":"ITEM-1","itemData":{"abstract":"The value of big data and the Internet of Things (IoT) epitomise the power of information. Big data is enabling organisations to collect and analyse data in new ways, helping to transform businesses, industry, government services and people’s lives. It refers not only to the size of the data sets, but also to the speed at which the data is created and analysed, along with the variety of tools or data analytics solutions that can be used. Added to the capabilities of big data is the new power in the IoT. The IoT refers to devices and objects that collect and transmit data via the Internet. The opportunities posed by the IoT are expansive, and they have the potential, just like big data, to revolutionise the way businesses and governments operate, and the way people live. It is becoming increasingly apparent that for the full potential of big data and the IoT to be realised, both technologies should be used together. The IoT provides a tool through which the most interesting and relevant data can be collected. However, just collecting data is not enough. Big data analytics solutions offer insights into how this data can be interpreted, enabling decision makers in business and government alike to reach meaningful conclusions and decisions that support business success. Likewise, more informed decision making by government could lead to better and more targeted policy. This report details the findings of research undertaken by the Centre for Economics and Business Research (Cebr) on behalf of SAS. The objective of the study was to examine the value of big data and the IoT to a range of specific industries and to the UK economy as a whole. This report builds on the findings presented by Cebr’s 2012 report “Data equity: Unlocking the value of big data”. It presents updated estimates of the value of big data across the original time period examined (2012–2017) but is based on real data revealed through a survey of businesses and government. We compare our findings on this basis with the findings of the entirely assumptions-based analysis carried out for the first report. The study then looks to the future, presenting estimates of the value of big data between 2015 and 2020. Further, we account for more recent developments by considering the potential value of the IoT over the same time period.","author":[{"dropping-particle":"","family":"SAS","given":"","non-dropping-particle":"","parse-names":false,"suffix":""}],"container-title":"Report for SAS by Centre for economic reforms","id":"ITEM-1","issued":{"date-parts":[["2016"]]},"title":"The Value of Big Data and the Internet of Things to the UK Economy","type":"report"},"uris":["http://www.mendeley.com/documents/?uuid=dd74bfd4-e5df-44d9-b46b-3a03ef529475"]}],"mendeley":{"formattedCitation":"(SAS, 2016)","plainTextFormattedCitation":"(SAS, 2016)","previouslyFormattedCitation":"(SAS, 2016)"},"properties":{"noteIndex":0},"schema":"https://github.com/citation-style-language/schema/raw/master/csl-citation.json"}</w:instrText>
      </w:r>
      <w:r w:rsidRPr="00DA0641">
        <w:fldChar w:fldCharType="separate"/>
      </w:r>
      <w:r w:rsidRPr="00DA0641">
        <w:rPr>
          <w:noProof/>
        </w:rPr>
        <w:t>(SAS, 2016)</w:t>
      </w:r>
      <w:r w:rsidRPr="00DA0641">
        <w:fldChar w:fldCharType="end"/>
      </w:r>
      <w:r w:rsidRPr="00DA0641">
        <w:t xml:space="preserve">. As </w:t>
      </w:r>
      <w:r w:rsidR="00062A48">
        <w:t>the</w:t>
      </w:r>
      <w:r w:rsidRPr="00DA0641">
        <w:t xml:space="preserve"> most recent eviden</w:t>
      </w:r>
      <w:r w:rsidR="00062A48">
        <w:t>ce</w:t>
      </w:r>
      <w:r w:rsidRPr="00DA0641">
        <w:t xml:space="preserve"> </w:t>
      </w:r>
      <w:r w:rsidR="00FD7D0D">
        <w:t>suggests</w:t>
      </w:r>
      <w:r w:rsidRPr="00DA0641">
        <w:t xml:space="preserve"> the need for big data in BIM, the specification for production and management of data in certain formats for a BIM-enabled Common Data Environment (CDE) has recently been suggested by the construction </w:t>
      </w:r>
      <w:r w:rsidRPr="00DA0641">
        <w:lastRenderedPageBreak/>
        <w:t xml:space="preserve">regulating authority </w:t>
      </w:r>
      <w:r w:rsidRPr="00DA0641">
        <w:fldChar w:fldCharType="begin" w:fldLock="1"/>
      </w:r>
      <w:r w:rsidRPr="00DA0641">
        <w:instrText>ADDIN CSL_CITATION {"citationItems":[{"id":"ITEM-1","itemData":{"DOI":"Published by the British Standard Institute. British Standard Limited. ISSN9780580781360. /BIM TASK GROUP","ISBN":"1-875776-82-6","ISSN":"13621017","PMID":"16755801","abstract":"Construction Construction works Construction engineering works Data organization Information Management Project management Databases Information exchange Information retrieval","author":[{"dropping-particle":"","family":"BSI","given":"","non-dropping-particle":"","parse-names":false,"suffix":""}],"container-title":"BSI Standards Publication","id":"ITEM-1","issued":{"date-parts":[["2014"]]},"title":"PAS 1192-3:2014 Specification for information management for the operational phase of assets using building information modelling","type":"article-journal"},"uris":["http://www.mendeley.com/documents/?uuid=2a6db07a-b12a-4fb0-abf6-17ab1805a3c4"]},{"id":"ITEM-2","itemData":{"DOI":"10.1201/b18121-15","abstract":"EN1995 Eurocode 5: Design of timber structures poses two problems to the growing number of UK structural timber designers—the change from permissible stress to limit state and the introduction of new code material, such as symbols, terminology, material properties and calculation procedures. This papers introduces the new standard and concludes that while it offers solutions to a wider range of timber design problems than BS 5268 it is not fail-safe with regard to the use or non-use of modification factors. Furthermore, whereas BS 5268 is essentially a slide-rule code, Eurocode 5 requires programmed support so development of appropriate software is a priority.","author":[{"dropping-particle":"","family":"BSI","given":"","non-dropping-particle":"","parse-names":false,"suffix":""}],"container-title":"Design of Structural Elements","id":"ITEM-2","issued":{"date-parts":[["2015"]]},"title":"BS EN 1995-1-1 :2004+A: Eurocode 5: Design of timber structures - Part 1-1: general - common rules and rules for buildings","type":"report"},"uris":["http://www.mendeley.com/documents/?uuid=e10ba968-b4f5-4e4a-8f88-9f2a4386b980"]}],"mendeley":{"formattedCitation":"(BSI, 2014, 2015)","plainTextFormattedCitation":"(BSI, 2014, 2015)","previouslyFormattedCitation":"(BSI, 2014, 2015)"},"properties":{"noteIndex":0},"schema":"https://github.com/citation-style-language/schema/raw/master/csl-citation.json"}</w:instrText>
      </w:r>
      <w:r w:rsidRPr="00DA0641">
        <w:fldChar w:fldCharType="separate"/>
      </w:r>
      <w:r w:rsidRPr="00DA0641">
        <w:rPr>
          <w:noProof/>
        </w:rPr>
        <w:t>(BSI, 2014, 2015)</w:t>
      </w:r>
      <w:r w:rsidRPr="00DA0641">
        <w:fldChar w:fldCharType="end"/>
      </w:r>
      <w:r w:rsidRPr="00DA0641">
        <w:t xml:space="preserve">. However, several reports show that organisations tend to face  </w:t>
      </w:r>
      <w:r w:rsidR="00FD7D0D">
        <w:t>challenges in</w:t>
      </w:r>
      <w:r w:rsidR="00FD7D0D" w:rsidRPr="00DA0641">
        <w:t xml:space="preserve"> </w:t>
      </w:r>
      <w:r w:rsidRPr="00DA0641">
        <w:t xml:space="preserve"> managing</w:t>
      </w:r>
      <w:r w:rsidR="00FD7D0D">
        <w:t xml:space="preserve"> the</w:t>
      </w:r>
      <w:r w:rsidR="00062A48">
        <w:t xml:space="preserve"> </w:t>
      </w:r>
      <w:r w:rsidRPr="00DA0641">
        <w:t xml:space="preserve">huge volume of data </w:t>
      </w:r>
      <w:r w:rsidR="00062A48">
        <w:t>that</w:t>
      </w:r>
      <w:r w:rsidRPr="00DA0641">
        <w:t xml:space="preserve"> is generated during the project delivery process </w:t>
      </w:r>
      <w:r w:rsidRPr="00DA0641">
        <w:fldChar w:fldCharType="begin" w:fldLock="1"/>
      </w:r>
      <w:r w:rsidRPr="00DA0641">
        <w:instrText>ADDIN CSL_CITATION {"citationItems":[{"id":"ITEM-1","itemData":{"author":[{"dropping-particle":"","family":"Lock","given":"Michael","non-dropping-particle":"","parse-names":false,"suffix":""}],"id":"ITEM-1","issued":{"date-parts":[["2012"]]},"title":"Data Management for BI: Big Data, Bigger Insight, Data Management for BI: Big Data, Bigger Insight, Superior Performance","type":"report"},"uris":["http://www.mendeley.com/documents/?uuid=6f6b9bea-d104-46e7-99a8-d28a1cf471ac"]}],"mendeley":{"formattedCitation":"(Lock, 2012)","manualFormatting":"(Lock, 2012","plainTextFormattedCitation":"(Lock, 2012)","previouslyFormattedCitation":"(Lock, 2012)"},"properties":{"noteIndex":0},"schema":"https://github.com/citation-style-language/schema/raw/master/csl-citation.json"}</w:instrText>
      </w:r>
      <w:r w:rsidRPr="00DA0641">
        <w:fldChar w:fldCharType="separate"/>
      </w:r>
      <w:r w:rsidRPr="00DA0641">
        <w:rPr>
          <w:noProof/>
        </w:rPr>
        <w:t>(Lock, 2012</w:t>
      </w:r>
      <w:r w:rsidRPr="00DA0641">
        <w:fldChar w:fldCharType="end"/>
      </w:r>
      <w:r w:rsidRPr="00DA0641">
        <w:t xml:space="preserve">; </w:t>
      </w:r>
      <w:r w:rsidRPr="00DA0641">
        <w:fldChar w:fldCharType="begin" w:fldLock="1"/>
      </w:r>
      <w:r w:rsidR="005D6533">
        <w:instrText>ADDIN CSL_CITATION {"citationItems":[{"id":"ITEM-1","itemData":{"author":[{"dropping-particle":"","family":"Russom","given":"Philip","non-dropping-particle":"","parse-names":false,"suffix":""}],"id":"ITEM-1","issued":{"date-parts":[["2013"]]},"number-of-pages":"13-23","title":"Managing Big Data","type":"report"},"uris":["http://www.mendeley.com/documents/?uuid=1dd7e208-e01b-4b04-a5b7-a17fb8d0a87b"]}],"mendeley":{"formattedCitation":"(Russom, 2013)","manualFormatting":"Russom, 2013)","plainTextFormattedCitation":"(Russom, 2013)","previouslyFormattedCitation":"(Russom, 2013)"},"properties":{"noteIndex":0},"schema":"https://github.com/citation-style-language/schema/raw/master/csl-citation.json"}</w:instrText>
      </w:r>
      <w:r w:rsidRPr="00DA0641">
        <w:fldChar w:fldCharType="separate"/>
      </w:r>
      <w:r w:rsidRPr="00DA0641">
        <w:rPr>
          <w:noProof/>
        </w:rPr>
        <w:t>Russom, 2013)</w:t>
      </w:r>
      <w:r w:rsidRPr="00DA0641">
        <w:fldChar w:fldCharType="end"/>
      </w:r>
      <w:r w:rsidRPr="00DA0641">
        <w:t xml:space="preserve">. The reports further state that organisations face challenges </w:t>
      </w:r>
      <w:r w:rsidR="00FD7D0D">
        <w:t>in managing</w:t>
      </w:r>
      <w:r w:rsidRPr="00DA0641">
        <w:t xml:space="preserve"> information, not just in terms of volume, but also </w:t>
      </w:r>
      <w:r w:rsidR="00062A48">
        <w:t xml:space="preserve">in </w:t>
      </w:r>
      <w:r w:rsidRPr="00DA0641">
        <w:t xml:space="preserve">complexity as the </w:t>
      </w:r>
      <w:r w:rsidR="00B6394E" w:rsidRPr="00DA0641">
        <w:t>data</w:t>
      </w:r>
      <w:r w:rsidRPr="00DA0641">
        <w:t xml:space="preserve"> has linkages to </w:t>
      </w:r>
      <w:r w:rsidR="00062A48">
        <w:t xml:space="preserve"> </w:t>
      </w:r>
      <w:r w:rsidRPr="00DA0641">
        <w:t xml:space="preserve">various complex database. This can be seen specifically in design coordination and  data </w:t>
      </w:r>
      <w:r w:rsidR="00FD7D0D">
        <w:t xml:space="preserve">retrieval </w:t>
      </w:r>
      <w:r w:rsidRPr="00DA0641">
        <w:t xml:space="preserve">during the operation phase of the building. Consequently, this non-traditionally structured data termed as “big data”, requires specialised infrastructure and relevant skills and that is when the need for ‘big data analytics’ emerges. The </w:t>
      </w:r>
      <w:r w:rsidR="00593822" w:rsidRPr="00DA0641">
        <w:t>reports</w:t>
      </w:r>
      <w:r w:rsidRPr="00DA0641">
        <w:t xml:space="preserve"> further highlight that the sources of these data are continuing to expand and </w:t>
      </w:r>
      <w:r w:rsidR="00594320">
        <w:t>have</w:t>
      </w:r>
      <w:r w:rsidR="00594320" w:rsidRPr="00DA0641">
        <w:t xml:space="preserve"> </w:t>
      </w:r>
      <w:r w:rsidRPr="00DA0641">
        <w:t>challenged the conventional analytical processes and existing systems</w:t>
      </w:r>
      <w:r w:rsidR="00594320">
        <w:t xml:space="preserve"> to be transformed.</w:t>
      </w:r>
      <w:r w:rsidRPr="00DA0641">
        <w:t xml:space="preserve"> The stress caused by this unfamiliar and hard-to-cope </w:t>
      </w:r>
      <w:r w:rsidR="00594320">
        <w:t xml:space="preserve">with </w:t>
      </w:r>
      <w:r w:rsidRPr="00DA0641">
        <w:t xml:space="preserve">situation </w:t>
      </w:r>
      <w:r w:rsidR="00594320">
        <w:t>resulting from</w:t>
      </w:r>
      <w:r w:rsidRPr="00DA0641">
        <w:t xml:space="preserve"> the data complexity in BIM has  been </w:t>
      </w:r>
      <w:r w:rsidR="00594320">
        <w:t xml:space="preserve">a </w:t>
      </w:r>
      <w:r w:rsidRPr="00DA0641">
        <w:t xml:space="preserve">major reason </w:t>
      </w:r>
      <w:r w:rsidR="00594320">
        <w:t xml:space="preserve">for </w:t>
      </w:r>
      <w:r w:rsidRPr="00DA0641">
        <w:t>calls  for the need for big data analytics.</w:t>
      </w:r>
    </w:p>
    <w:p w14:paraId="70037FA0" w14:textId="4B5970CC" w:rsidR="0063136F" w:rsidRPr="00DA0641" w:rsidRDefault="0063136F" w:rsidP="004C3E5F">
      <w:r w:rsidRPr="00DA0641">
        <w:t xml:space="preserve">Another study conducted by </w:t>
      </w:r>
      <w:r w:rsidRPr="00DA0641">
        <w:fldChar w:fldCharType="begin" w:fldLock="1"/>
      </w:r>
      <w:r w:rsidR="00C066F5">
        <w:instrText>ADDIN CSL_CITATION {"citationItems":[{"id":"ITEM-1","itemData":{"DOI":"10.1109/CSCWD.2014.6846856","ISBN":"9781479937769","abstract":"Lifecycle and effective dada management has become and still remains a difficult task in architecture, engineering, and construction domain. Recently, the emerging Building Information Modeling (BIM) gains more and more momentum in construction data presenting, processing, and sharing. With precise 3D digital geometry graphs, BIM has the potential to integrate diverse data from construction phases (design, construction, maintenance) and therefore becomes a promising collaboration platform for involved personnel. High efficiency BIM model processing is one of the critical issues for construction industry to truly embrace BIM technology. However, this topic has been rarely studied compared with other issues in BIM research. This paper presents an augmented version of MapReduce (MR), the popular distributed parallel computing model, to solve this problem. The main contribution lies in two points: 1) BIM models are extracted into uneven partitions according to construction domain features, followed by a specifically designed pre-process mechanism, which solves the unsuitability of classical MR's even blocking in construction domain and further greatly improves performance; 2) process and thread level parallel computing techniques are introduced into MR in single node to form a two-tier hybrid parallel architecture, which is more adaptive to BIM's massive graphical data processing. The proposed framework has been successfully used in real business applications of project quantity computation and BIM model collision detection. Experiment result from lab environment proves its efficiency and usability.","author":[{"dropping-particle":"","family":"Jiao","given":"Yi","non-dropping-particle":"","parse-names":false,"suffix":""},{"dropping-particle":"","family":"Zhang","given":"Shaohua","non-dropping-particle":"","parse-names":false,"suffix":""},{"dropping-particle":"","family":"Li","given":"Yin","non-dropping-particle":"","parse-names":false,"suffix":""},{"dropping-particle":"","family":"Wang","given":"Yinghui","non-dropping-particle":"","parse-names":false,"suffix":""},{"dropping-particle":"","family":"Yang","given":"Baoming","non-dropping-particle":"","parse-names":false,"suffix":""},{"dropping-particle":"","family":"Wang","given":"Liwu","non-dropping-particle":"","parse-names":false,"suffix":""}],"container-title":"Proceedings of the 2014 IEEE 18th International Conference on Computer Supported Cooperative Work in Design, CSCWD 2014","id":"ITEM-1","issued":{"date-parts":[["2014"]]},"title":"An augmented MapReduce framework for Building Information Modeling applications","type":"paper-conference"},"uris":["http://www.mendeley.com/documents/?uuid=54c5e752-905c-4893-ae5b-4879156913d6"]}],"mendeley":{"formattedCitation":"(Jiao &lt;i&gt;et al.&lt;/i&gt;, 2014)","manualFormatting":"Jiao et al. (2014)","plainTextFormattedCitation":"(Jiao et al., 2014)","previouslyFormattedCitation":"(Jiao &lt;i&gt;et al.&lt;/i&gt;, 2014)"},"properties":{"noteIndex":0},"schema":"https://github.com/citation-style-language/schema/raw/master/csl-citation.json"}</w:instrText>
      </w:r>
      <w:r w:rsidRPr="00DA0641">
        <w:fldChar w:fldCharType="separate"/>
      </w:r>
      <w:r w:rsidRPr="00DA0641">
        <w:rPr>
          <w:noProof/>
        </w:rPr>
        <w:t xml:space="preserve">Jiao </w:t>
      </w:r>
      <w:r w:rsidRPr="00DA0641">
        <w:rPr>
          <w:i/>
          <w:noProof/>
        </w:rPr>
        <w:t>et al.</w:t>
      </w:r>
      <w:r w:rsidR="00062A48">
        <w:rPr>
          <w:i/>
          <w:noProof/>
        </w:rPr>
        <w:t xml:space="preserve"> </w:t>
      </w:r>
      <w:r w:rsidRPr="00DA0641">
        <w:rPr>
          <w:noProof/>
        </w:rPr>
        <w:t>(2014)</w:t>
      </w:r>
      <w:r w:rsidRPr="00DA0641">
        <w:fldChar w:fldCharType="end"/>
      </w:r>
      <w:r w:rsidRPr="00DA0641">
        <w:t xml:space="preserve"> on an augmented big data analytical framework for BIM states that data generated by BIM contains a variety of formats ranging from 3D geometric encoded data to </w:t>
      </w:r>
      <w:r w:rsidR="009849E8">
        <w:t xml:space="preserve">computer </w:t>
      </w:r>
      <w:r w:rsidRPr="00DA0641">
        <w:t xml:space="preserve">intensive compressed data (graphics and Boolean computing) in diverse proprietary formats which are intertwined. These various formats of data have </w:t>
      </w:r>
      <w:r w:rsidR="009849E8">
        <w:t>presented</w:t>
      </w:r>
      <w:r w:rsidR="009849E8" w:rsidRPr="00DA0641">
        <w:t xml:space="preserve"> </w:t>
      </w:r>
      <w:r w:rsidRPr="00DA0641">
        <w:t xml:space="preserve">numerous challenges </w:t>
      </w:r>
      <w:r w:rsidR="009849E8">
        <w:t>to</w:t>
      </w:r>
      <w:r w:rsidRPr="00DA0641">
        <w:t xml:space="preserve"> the stakeholders when handling with conventional data managing techniques</w:t>
      </w:r>
      <w:r w:rsidR="009849E8">
        <w:t>,</w:t>
      </w:r>
      <w:r w:rsidRPr="00DA0641">
        <w:t xml:space="preserve"> mainly because of their variance and volume. Hence the latter authors </w:t>
      </w:r>
      <w:r w:rsidR="00B6394E" w:rsidRPr="00DA0641">
        <w:t>recommend</w:t>
      </w:r>
      <w:r w:rsidRPr="00DA0641">
        <w:t xml:space="preserve"> the use of big data techniques like ‘Map</w:t>
      </w:r>
      <w:r w:rsidR="00A51DA4">
        <w:t>R</w:t>
      </w:r>
      <w:r w:rsidRPr="00DA0641">
        <w:t xml:space="preserve">educe’ to collate the data </w:t>
      </w:r>
      <w:r w:rsidR="00B6394E" w:rsidRPr="00DA0641">
        <w:t>into</w:t>
      </w:r>
      <w:r w:rsidRPr="00DA0641">
        <w:t xml:space="preserve"> a federated BIM model. Similarly</w:t>
      </w:r>
      <w:r w:rsidR="00062A48">
        <w:t>,</w:t>
      </w:r>
      <w:r w:rsidRPr="00DA0641">
        <w:t xml:space="preserve"> a considerable amount of research ha</w:t>
      </w:r>
      <w:r w:rsidR="00062A48">
        <w:t>s</w:t>
      </w:r>
      <w:r w:rsidRPr="00DA0641">
        <w:t xml:space="preserve"> purported </w:t>
      </w:r>
      <w:r w:rsidR="00F349ED">
        <w:t>IoT</w:t>
      </w:r>
      <w:r w:rsidRPr="00DA0641">
        <w:t xml:space="preserve"> improves the efficiency, accuracy, and effectiveness in </w:t>
      </w:r>
      <w:r w:rsidR="009849E8">
        <w:t xml:space="preserve">the </w:t>
      </w:r>
      <w:r w:rsidRPr="00DA0641">
        <w:t xml:space="preserve">operation and management of construction </w:t>
      </w:r>
      <w:r w:rsidR="009849E8">
        <w:t>aimed</w:t>
      </w:r>
      <w:r w:rsidRPr="00DA0641">
        <w:t xml:space="preserve"> at guaranteeing </w:t>
      </w:r>
      <w:r w:rsidR="00062A48">
        <w:t xml:space="preserve">a </w:t>
      </w:r>
      <w:r w:rsidRPr="00DA0641">
        <w:t>high quality of life and stimulating</w:t>
      </w:r>
      <w:r w:rsidR="009849E8">
        <w:t xml:space="preserve"> the</w:t>
      </w:r>
      <w:r w:rsidRPr="00DA0641">
        <w:t xml:space="preserve"> innovation process and competitive advantage of firms </w:t>
      </w:r>
      <w:r w:rsidRPr="00DA0641">
        <w:fldChar w:fldCharType="begin" w:fldLock="1"/>
      </w:r>
      <w:r w:rsidRPr="00DA0641">
        <w:instrText>ADDIN CSL_CITATION {"citationItems":[{"id":"ITEM-1","itemData":{"author":[{"dropping-particle":"Del","family":"Giudice","given":"Manlio","non-dropping-particle":"","parse-names":false,"suffix":""},{"dropping-particle":"","family":"Straub","given":"Detmar","non-dropping-particle":"","parse-names":false,"suffix":""}],"container-title":"MIS Quarterly","id":"ITEM-1","issue":"4","issued":{"date-parts":[["2011"]]},"page":"3 - 11","title":"IT and entrepreneurism: an on-again, off-again love affair or a marriage?","type":"article-journal","volume":"35"},"uris":["http://www.mendeley.com/documents/?uuid=d498aecb-da39-49ba-b820-ede1f002abbe"]}],"mendeley":{"formattedCitation":"(Giudice and Straub, 2011)","plainTextFormattedCitation":"(Giudice and Straub, 2011)","previouslyFormattedCitation":"(Giudice and Straub, 2011)"},"properties":{"noteIndex":0},"schema":"https://github.com/citation-style-language/schema/raw/master/csl-citation.json"}</w:instrText>
      </w:r>
      <w:r w:rsidRPr="00DA0641">
        <w:fldChar w:fldCharType="separate"/>
      </w:r>
      <w:r w:rsidRPr="00DA0641">
        <w:rPr>
          <w:noProof/>
        </w:rPr>
        <w:t>(Giudice and Straub, 2011)</w:t>
      </w:r>
      <w:r w:rsidRPr="00DA0641">
        <w:fldChar w:fldCharType="end"/>
      </w:r>
      <w:r w:rsidRPr="00DA0641">
        <w:t xml:space="preserve">. </w:t>
      </w:r>
    </w:p>
    <w:p w14:paraId="5143FEFB" w14:textId="76D2CE30" w:rsidR="0063136F" w:rsidRPr="00DA0641" w:rsidRDefault="0063136F" w:rsidP="004C3E5F">
      <w:r w:rsidRPr="00DA0641">
        <w:t xml:space="preserve">Moreover, the mainstream literature suggests that even though the entrance of </w:t>
      </w:r>
      <w:r w:rsidR="00F349ED">
        <w:t>IoT</w:t>
      </w:r>
      <w:r w:rsidRPr="00DA0641">
        <w:t xml:space="preserve"> was laggard in compar</w:t>
      </w:r>
      <w:r w:rsidR="00062A48">
        <w:t>ison</w:t>
      </w:r>
      <w:r w:rsidRPr="00DA0641">
        <w:t xml:space="preserve"> to BIM and related data analytics, the intake of </w:t>
      </w:r>
      <w:r w:rsidR="00F349ED">
        <w:t>IoT</w:t>
      </w:r>
      <w:r w:rsidRPr="00DA0641">
        <w:t xml:space="preserve"> on </w:t>
      </w:r>
      <w:r w:rsidRPr="00F062B6">
        <w:t xml:space="preserve">BIM and related data analytics is advantageous  </w:t>
      </w:r>
      <w:r w:rsidRPr="00F062B6">
        <w:fldChar w:fldCharType="begin" w:fldLock="1"/>
      </w:r>
      <w:r w:rsidRPr="00F062B6">
        <w:instrText>ADDIN CSL_CITATION {"citationItems":[{"id":"ITEM-1","itemData":{"DOI":"10.1016/j.autcon.2016.11.004","ISBN":"9780784407943","ISSN":"09265805","abstract":"The ever increasing volume of visual data due to recent advances in smart devices and camera-equipped platforms provides an unprecedented opportunity to visually capture actual status of construction sites at a fraction of cost compared to other alternatives methods. Most efforts on documenting as-built status, however, stay at collecting visual data and updating BIM. Hundreds of images and videos are captured but most of them soon become useless without properly being localized with plan document and time. To take full advantage of visual data for construction performance analytics, three aspects (reliability, relevance, and speed) of capturing, analyzing, and reporting visual data are critical. This paper 1) investigates current strategies for leveraging emerging big visual data and BIM in construction performance monitoring from these three aspects, 2) characterizes gaps in knowledge via case studies and structures a road map for research in visual sensing and analytics.","author":[{"dropping-particle":"","family":"Han","given":"Kevin K.","non-dropping-particle":"","parse-names":false,"suffix":""},{"dropping-particle":"","family":"Golparvar-Fard","given":"Mani","non-dropping-particle":"","parse-names":false,"suffix":""}],"container-title":"Automation in Construction","id":"ITEM-1","issued":{"date-parts":[["2017"]]},"page":"184-198","title":"Potential of big visual data and building information modeling for construction performance analytics: An exploratory study","type":"article-journal","volume":"73"},"uris":["http://www.mendeley.com/documents/?uuid=885e066f-da6c-46b8-88ed-5cd017bb4f79"]}],"mendeley":{"formattedCitation":"(Han and Golparvar-Fard, 2017)","plainTextFormattedCitation":"(Han and Golparvar-Fard, 2017)","previouslyFormattedCitation":"(Han and Golparvar-Fard, 2017)"},"properties":{"noteIndex":0},"schema":"https://github.com/citation-style-language/schema/raw/master/csl-citation.json"}</w:instrText>
      </w:r>
      <w:r w:rsidRPr="00F062B6">
        <w:fldChar w:fldCharType="separate"/>
      </w:r>
      <w:r w:rsidRPr="00F062B6">
        <w:rPr>
          <w:noProof/>
        </w:rPr>
        <w:t>(Han and Golparvar-Fard, 2017)</w:t>
      </w:r>
      <w:r w:rsidRPr="00F062B6">
        <w:fldChar w:fldCharType="end"/>
      </w:r>
      <w:r w:rsidRPr="00F062B6">
        <w:t>. Technological revitalisation leads to a survival of core competenc</w:t>
      </w:r>
      <w:r w:rsidR="00062A48">
        <w:t>i</w:t>
      </w:r>
      <w:r w:rsidRPr="00F062B6">
        <w:t>es and capabilities of incumbent firms (Cooper and</w:t>
      </w:r>
      <w:r w:rsidRPr="00DA0641">
        <w:t xml:space="preserve"> Smith, 1992). In terms of R&amp;D management, the integration of different technologies is </w:t>
      </w:r>
      <w:r w:rsidR="00062A48">
        <w:t xml:space="preserve">a </w:t>
      </w:r>
      <w:r w:rsidRPr="00DA0641">
        <w:t>compulsory capability for technological revitalisation. These capabilities are essential to creat</w:t>
      </w:r>
      <w:r w:rsidR="00062A48">
        <w:t>ing</w:t>
      </w:r>
      <w:r w:rsidRPr="00DA0641">
        <w:t xml:space="preserve"> value for customers </w:t>
      </w:r>
      <w:r w:rsidRPr="00DA0641">
        <w:fldChar w:fldCharType="begin" w:fldLock="1"/>
      </w:r>
      <w:r w:rsidRPr="00DA0641">
        <w:instrText>ADDIN CSL_CITATION {"citationItems":[{"id":"ITEM-1","itemData":{"DOI":"10.1108/bpmj-12-2015-0173","ISSN":"1463-7154","abstract":"Purpose – We still know very little about how the Internet of Things (IoT) is changing the way of interpreting the business process management inside and outside firms and this topic is progressively becoming increasingly hot in the leading managerial literature (Al-Mashari and Zairi, 2000). Furthermore, management scholars are aiming at investigating the impact and the role of the IoT on the business process management in terms of promotion of knowledge flow, innovation and competitiveness. Likewise, management researchers aim at understanding how the IoT fosters innovation within organizations and which implications this phenomenon may have on the business process management and competitiveness of firms (Al-Mashari and Zairi, 1999). The purpose of this paper is to offer a literature review on the topic, by considering the technological revitalization through the IoT as a key driver for the business process management of the industrial firm. Design/methodology/approach – The present paper offers a literature review of the most relevant contributions on IoT and business process management. It presents a qualitative approach to the discussion of the technological revitalization concept within industrial firms using IoT technologies. Findings – The rising number of technical contributions using IoT shows that technologies are evolving and there is a learning and application process supported by standardization efforts. Easy installation, standardization, stoutness, configuration and servicing are essential to keep IoT systems operational and hence offering value for the business process management within every industry. From a business process management point of view, value creation from the IoT application to technological revitalizations is pivotal and will affect the use of IoT technologies in the industry, on a progressively higher scale, in the coming years. Originality/value – There are still few contributions in the managerial literature that show the implications of the IoT on business process management of industrial firms and, particularly, on technological revitalization. The paper offers a literature review on the topic, at the same presenting some reflections on the application of the IoT to technological revitalizations, within industrial contexts. Keywords Internet of Things, Business process management, Business performance, Industrial firms, Technological re","author":[{"dropping-particle":"","family":"Giudice","given":"Manlio","non-dropping-particle":"Del","parse-names":false,"suffix":""}],"container-title":"Business Process Management Journal","id":"ITEM-1","issued":{"date-parts":[["2016"]]},"title":"Discovering the Internet of Things (IoT) within the business process management","type":"article-journal"},"uris":["http://www.mendeley.com/documents/?uuid=9ce7d5e5-df66-42ba-a4c6-9a745a46c22d"]}],"mendeley":{"formattedCitation":"(Del Giudice, 2016)","plainTextFormattedCitation":"(Del Giudice, 2016)","previouslyFormattedCitation":"(Del Giudice, 2016)"},"properties":{"noteIndex":0},"schema":"https://github.com/citation-style-language/schema/raw/master/csl-citation.json"}</w:instrText>
      </w:r>
      <w:r w:rsidRPr="00DA0641">
        <w:fldChar w:fldCharType="separate"/>
      </w:r>
      <w:r w:rsidRPr="00DA0641">
        <w:rPr>
          <w:noProof/>
        </w:rPr>
        <w:t>(Del Giudice, 2016)</w:t>
      </w:r>
      <w:r w:rsidRPr="00DA0641">
        <w:fldChar w:fldCharType="end"/>
      </w:r>
      <w:r w:rsidRPr="00DA0641">
        <w:t>.</w:t>
      </w:r>
    </w:p>
    <w:p w14:paraId="3899C5B7" w14:textId="11DEFEF2" w:rsidR="0063136F" w:rsidRPr="00F062B6" w:rsidRDefault="0063136F" w:rsidP="004C3E5F">
      <w:r w:rsidRPr="00DA0641">
        <w:t xml:space="preserve">The impact and the role of the </w:t>
      </w:r>
      <w:r w:rsidR="00F349ED">
        <w:t>IoT</w:t>
      </w:r>
      <w:r w:rsidRPr="00DA0641">
        <w:t xml:space="preserve"> on the construction business process management in terms of promotion of knowledge flow, innovation</w:t>
      </w:r>
      <w:r w:rsidR="00062A48">
        <w:t>,</w:t>
      </w:r>
      <w:r w:rsidRPr="00DA0641">
        <w:t xml:space="preserve"> and competitiveness </w:t>
      </w:r>
      <w:r w:rsidR="00062A48">
        <w:t>are</w:t>
      </w:r>
      <w:r w:rsidRPr="00DA0641">
        <w:t xml:space="preserve"> flowing in an improved direction </w:t>
      </w:r>
      <w:r w:rsidRPr="00DA0641">
        <w:fldChar w:fldCharType="begin" w:fldLock="1"/>
      </w:r>
      <w:r w:rsidRPr="00DA0641">
        <w:instrText>ADDIN CSL_CITATION {"citationItems":[{"id":"ITEM-1","itemData":{"DOI":"10.1108/14637159910249108","ISSN":"14637154","abstract":"Abstract This paper provides a holistic view of the Business Process Re-engineering (BPR) implementation process. It reviews the literature relating to the hard and soft factors that cause success and failure for BPR implementation, classifies these factors into subgroups, and identifies key factors of success and failure. Finally, it explains how these factors influence the process of BPR implementation","author":[{"dropping-particle":"","family":"Al-Mashari","given":"Majed","non-dropping-particle":"","parse-names":false,"suffix":""},{"dropping-particle":"","family":"Zairi","given":"Mohamed","non-dropping-particle":"","parse-names":false,"suffix":""}],"container-title":"Business Process Management Journal","id":"ITEM-1","issued":{"date-parts":[["1999"]]},"title":"BPR implementation process: An analysis of key success and failure factors","type":"article"},"uris":["http://www.mendeley.com/documents/?uuid=a753e8cb-f9ea-4265-bea0-9d5d4d6f6f3a"]},{"id":"ITEM-2","itemData":{"DOI":"10.1108/14637150010283045","ISSN":"14637154","abstract":"Abstract This paper presents a holistic review of the literature related to business process re-engineering (BPR). It reviews some definitions of BPR and clarifies confusion around its concepts, traces the evolution of BPR and identifies its main drivers, and discusses issues of integrating BPR with TQM, benchmarking and change management. It then provides a strategic view of BPR implementation, conceptualises the ma;or role of IT in BPR, reviews BPR approaches, methodologies, techniques and software tools, and discusses the scope of BPR and level of radicalness as indicators of degree of change. Aspects of improving business through BPR and the impacts of IT-enabled change on organisations are identified and, finally, current and future development of BPR concepts and practice are also reviewed.","author":[{"dropping-particle":"","family":"Al-Mashari","given":"Majed","non-dropping-particle":"","parse-names":false,"suffix":""},{"dropping-particle":"","family":"Zairi","given":"Mohamed","non-dropping-particle":"","parse-names":false,"suffix":""}],"container-title":"Business Process Management Journal","id":"ITEM-2","issued":{"date-parts":[["2000"]]},"title":"Revisiting BPR: A holistic review of practice and development","type":"article"},"uris":["http://www.mendeley.com/documents/?uuid=934a8d0d-6fc7-4043-bf20-74120be8ffbe"]}],"mendeley":{"formattedCitation":"(Al-Mashari and Zairi, 1999, 2000)","plainTextFormattedCitation":"(Al-Mashari and Zairi, 1999, 2000)","previouslyFormattedCitation":"(Al-Mashari and Zairi, 1999, 2000)"},"properties":{"noteIndex":0},"schema":"https://github.com/citation-style-language/schema/raw/master/csl-citation.json"}</w:instrText>
      </w:r>
      <w:r w:rsidRPr="00DA0641">
        <w:fldChar w:fldCharType="separate"/>
      </w:r>
      <w:r w:rsidRPr="00DA0641">
        <w:rPr>
          <w:noProof/>
        </w:rPr>
        <w:t>(Al-Mashari and Zairi, 1999, 2000)</w:t>
      </w:r>
      <w:r w:rsidRPr="00DA0641">
        <w:fldChar w:fldCharType="end"/>
      </w:r>
      <w:r w:rsidRPr="00DA0641">
        <w:t xml:space="preserve">. The current </w:t>
      </w:r>
      <w:r w:rsidRPr="00F062B6">
        <w:t xml:space="preserve">business enthusiasm leads to an organisational culture characterised by a shared commitment to make </w:t>
      </w:r>
      <w:r w:rsidRPr="00F062B6">
        <w:rPr>
          <w:i/>
        </w:rPr>
        <w:t>data central</w:t>
      </w:r>
      <w:r w:rsidRPr="00F062B6">
        <w:t xml:space="preserve"> to business </w:t>
      </w:r>
      <w:r w:rsidRPr="00F062B6">
        <w:lastRenderedPageBreak/>
        <w:t>decision-making. When data use is a value and practice, companies become more dynamic and profi</w:t>
      </w:r>
      <w:r w:rsidRPr="00F062B6">
        <w:softHyphen/>
        <w:t xml:space="preserve">table </w:t>
      </w:r>
      <w:r w:rsidRPr="00F062B6">
        <w:fldChar w:fldCharType="begin" w:fldLock="1"/>
      </w:r>
      <w:r w:rsidRPr="00F062B6">
        <w:instrText>ADDIN CSL_CITATION {"citationItems":[{"id":"ITEM-1","itemData":{"DOI":"10.1108/SL-05-2014-0034","ISSN":"10878572","abstract":"Over the last 45 years, the general activity of making sense of data has evolved from decision support, to executive support, to online analytical processing, to business intelligence, to analytics and now to “big data” (see Table 1-3). But what is big data? A general definition is, the collection and interpretation of massive data sets, made possible by vast computing power that monitors a variety of digital streams – such as sensors, marketplace interactions and social information exchanges – and analyses them using “smart” algorithms. In short, big data searches comb massive amounts of digital information looking for useful correlations. For example, colloquially speaking, big data could be used as a smart way to discover which are the most valuable needles in a needle factory or who recently has been sewing with needles near haystacks. Technical issues aside, from a strategic management perspective, how is big data different from previous data analysis systems? The primary purpose behind traditional small data analytics that all managers are more or less familiar with is to support internal business decisions. Examples include: What offers should you present to a customer? Which customers are most likely to stop being customers soon? How much inventory should we hold in the warehouse? How should we price our products? With some creative tweaking, big data analysis can be used to produce insights on these issues. But big data also offers a promising new dimension: to discover new opportunities to offer customers high-value products and services. Big data is notably different from traditional information management and analytics in this regard. Instead of just creating reports or presentations that advise senior executives on internal decisions, big data scientists commonly work on customer-facing products and services.","author":[{"dropping-particle":"","family":"Davenport","given":"Thomas H.","non-dropping-particle":"","parse-names":false,"suffix":""}],"container-title":"Strategy and Leadership","id":"ITEM-1","issued":{"date-parts":[["2014"]]},"title":"How strategists use \"big data\" to support internal business decisions, discovery and production","type":"article-journal"},"uris":["http://www.mendeley.com/documents/?uuid=cc5b5815-0041-444e-97a3-dbd666ba4e72"]}],"mendeley":{"formattedCitation":"(Davenport, 2014)","plainTextFormattedCitation":"(Davenport, 2014)","previouslyFormattedCitation":"(Davenport, 2014)"},"properties":{"noteIndex":0},"schema":"https://github.com/citation-style-language/schema/raw/master/csl-citation.json"}</w:instrText>
      </w:r>
      <w:r w:rsidRPr="00F062B6">
        <w:fldChar w:fldCharType="separate"/>
      </w:r>
      <w:r w:rsidRPr="00F062B6">
        <w:rPr>
          <w:noProof/>
        </w:rPr>
        <w:t>(Davenport, 2014)</w:t>
      </w:r>
      <w:r w:rsidRPr="00F062B6">
        <w:fldChar w:fldCharType="end"/>
      </w:r>
      <w:r w:rsidRPr="00F062B6">
        <w:t>.</w:t>
      </w:r>
    </w:p>
    <w:p w14:paraId="78E9F281" w14:textId="79749F17" w:rsidR="0063136F" w:rsidRDefault="00062A48" w:rsidP="004C3E5F">
      <w:r>
        <w:t>T</w:t>
      </w:r>
      <w:r w:rsidR="0063136F" w:rsidRPr="00DA0641">
        <w:t xml:space="preserve">he </w:t>
      </w:r>
      <w:r w:rsidR="00F349ED">
        <w:t>IoT</w:t>
      </w:r>
      <w:r w:rsidR="0063136F" w:rsidRPr="00DA0641">
        <w:t xml:space="preserve"> and big data deployment in the built environment </w:t>
      </w:r>
      <w:r>
        <w:t>are</w:t>
      </w:r>
      <w:r w:rsidR="0063136F" w:rsidRPr="00DA0641">
        <w:t xml:space="preserve"> growing exponentially, however, a gap exists in integrating these two to BIM in a systematic way through </w:t>
      </w:r>
      <w:r>
        <w:t xml:space="preserve">a </w:t>
      </w:r>
      <w:r w:rsidR="0063136F" w:rsidRPr="00DA0641">
        <w:t xml:space="preserve">strategic approach. The prime asset that ties these three strategic tools together is ‘the Built Environment data’. </w:t>
      </w:r>
      <w:r w:rsidR="00554F92">
        <w:t xml:space="preserve"> When lev</w:t>
      </w:r>
      <w:r w:rsidR="00554F92" w:rsidRPr="00DA0641">
        <w:t xml:space="preserve">eraging </w:t>
      </w:r>
      <w:r w:rsidR="0063136F" w:rsidRPr="00DA0641">
        <w:t>these Built Environment data to produce information, knowledge</w:t>
      </w:r>
      <w:r>
        <w:t>,</w:t>
      </w:r>
      <w:r w:rsidR="0063136F" w:rsidRPr="00DA0641">
        <w:t xml:space="preserve"> and wisdom, there is a necessity for automat</w:t>
      </w:r>
      <w:r>
        <w:t>ing</w:t>
      </w:r>
      <w:r w:rsidR="0063136F" w:rsidRPr="00DA0641">
        <w:t xml:space="preserve"> specific workflows as they will provide systematic guidance, </w:t>
      </w:r>
      <w:r w:rsidR="00CD5077" w:rsidRPr="00DA0641">
        <w:t>and even</w:t>
      </w:r>
      <w:r w:rsidR="0063136F" w:rsidRPr="00DA0641">
        <w:t xml:space="preserve"> transformation of current BIM processes, with </w:t>
      </w:r>
      <w:r>
        <w:t>the</w:t>
      </w:r>
      <w:r w:rsidR="00F062B6">
        <w:t xml:space="preserve"> </w:t>
      </w:r>
      <w:r w:rsidR="00F062B6" w:rsidRPr="00DA0641">
        <w:t xml:space="preserve">potential </w:t>
      </w:r>
      <w:r w:rsidR="00F062B6">
        <w:t>to</w:t>
      </w:r>
      <w:r w:rsidR="00554F92">
        <w:t xml:space="preserve"> enhance</w:t>
      </w:r>
      <w:r w:rsidR="0063136F" w:rsidRPr="00DA0641">
        <w:t xml:space="preserve"> organisational competitive advantage. </w:t>
      </w:r>
      <w:r w:rsidR="002E3E65" w:rsidRPr="002E3E65">
        <w:t xml:space="preserve">The </w:t>
      </w:r>
      <w:r w:rsidR="002E3E65">
        <w:fldChar w:fldCharType="begin"/>
      </w:r>
      <w:r w:rsidR="002E3E65">
        <w:instrText xml:space="preserve"> REF _Ref68697655 \h </w:instrText>
      </w:r>
      <w:r w:rsidR="002E3E65">
        <w:fldChar w:fldCharType="separate"/>
      </w:r>
      <w:r w:rsidR="00F70D7D">
        <w:t xml:space="preserve">Table </w:t>
      </w:r>
      <w:r w:rsidR="00F70D7D">
        <w:rPr>
          <w:noProof/>
        </w:rPr>
        <w:t>3</w:t>
      </w:r>
      <w:r w:rsidR="002E3E65">
        <w:fldChar w:fldCharType="end"/>
      </w:r>
      <w:r w:rsidR="002E3E65">
        <w:t xml:space="preserve"> below </w:t>
      </w:r>
      <w:r w:rsidR="002E3E65" w:rsidRPr="002E3E65">
        <w:t xml:space="preserve"> presents </w:t>
      </w:r>
      <w:r w:rsidR="002E3E65">
        <w:t>a review of the</w:t>
      </w:r>
      <w:r w:rsidR="002E3E65" w:rsidRPr="002E3E65">
        <w:t xml:space="preserve"> literature </w:t>
      </w:r>
      <w:r w:rsidR="002E3E65">
        <w:t>showcasing the</w:t>
      </w:r>
      <w:r w:rsidR="002E3E65" w:rsidRPr="002E3E65">
        <w:t xml:space="preserve"> benefits of  synergistic BBI</w:t>
      </w:r>
      <w:r w:rsidR="002E3E65">
        <w:t xml:space="preserve"> exploitation towards enhancing competitive advantage.</w:t>
      </w:r>
    </w:p>
    <w:p w14:paraId="6967B02B" w14:textId="7751EC48" w:rsidR="002E3E65" w:rsidRDefault="002E3E65" w:rsidP="002E3E65">
      <w:pPr>
        <w:pStyle w:val="Caption"/>
        <w:keepNext/>
      </w:pPr>
      <w:bookmarkStart w:id="198" w:name="_Ref68697655"/>
      <w:bookmarkStart w:id="199" w:name="_Toc73916217"/>
      <w:r>
        <w:t xml:space="preserve">Table </w:t>
      </w:r>
      <w:r>
        <w:fldChar w:fldCharType="begin"/>
      </w:r>
      <w:r>
        <w:instrText xml:space="preserve"> SEQ Table \* ARABIC </w:instrText>
      </w:r>
      <w:r>
        <w:fldChar w:fldCharType="separate"/>
      </w:r>
      <w:r w:rsidR="00F70D7D">
        <w:rPr>
          <w:noProof/>
        </w:rPr>
        <w:t>3</w:t>
      </w:r>
      <w:r>
        <w:fldChar w:fldCharType="end"/>
      </w:r>
      <w:bookmarkEnd w:id="198"/>
      <w:r>
        <w:t xml:space="preserve">- </w:t>
      </w:r>
      <w:r w:rsidRPr="00D57325">
        <w:t>A review of strategic BBI</w:t>
      </w:r>
      <w:r>
        <w:t xml:space="preserve"> exploitation</w:t>
      </w:r>
      <w:r w:rsidRPr="00D57325">
        <w:t xml:space="preserve"> towards enhancing competitive advantage</w:t>
      </w:r>
      <w:bookmarkEnd w:id="1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4734"/>
        <w:gridCol w:w="2665"/>
      </w:tblGrid>
      <w:tr w:rsidR="002E3E65" w:rsidRPr="00DA0641" w14:paraId="7B34BCAA" w14:textId="77777777" w:rsidTr="00F3132B">
        <w:tc>
          <w:tcPr>
            <w:tcW w:w="1379" w:type="dxa"/>
          </w:tcPr>
          <w:p w14:paraId="49DE5011" w14:textId="77777777" w:rsidR="002E3E65" w:rsidRPr="00DA0641" w:rsidRDefault="002E3E65" w:rsidP="00F3132B">
            <w:pPr>
              <w:rPr>
                <w:b/>
              </w:rPr>
            </w:pPr>
            <w:r w:rsidRPr="00DA0641">
              <w:rPr>
                <w:b/>
              </w:rPr>
              <w:t>Synergistic Strategic Tools</w:t>
            </w:r>
          </w:p>
        </w:tc>
        <w:tc>
          <w:tcPr>
            <w:tcW w:w="4734" w:type="dxa"/>
          </w:tcPr>
          <w:p w14:paraId="70B26BF9" w14:textId="77777777" w:rsidR="002E3E65" w:rsidRPr="00DA0641" w:rsidRDefault="002E3E65" w:rsidP="00F3132B">
            <w:pPr>
              <w:rPr>
                <w:b/>
              </w:rPr>
            </w:pPr>
            <w:r w:rsidRPr="00DA0641">
              <w:rPr>
                <w:b/>
              </w:rPr>
              <w:t>Area of discussion related to competitive advantage</w:t>
            </w:r>
          </w:p>
        </w:tc>
        <w:tc>
          <w:tcPr>
            <w:tcW w:w="2665" w:type="dxa"/>
          </w:tcPr>
          <w:p w14:paraId="07E51A75" w14:textId="77777777" w:rsidR="002E3E65" w:rsidRPr="00DA0641" w:rsidRDefault="002E3E65" w:rsidP="00F3132B">
            <w:pPr>
              <w:rPr>
                <w:b/>
              </w:rPr>
            </w:pPr>
            <w:r w:rsidRPr="00DA0641">
              <w:rPr>
                <w:b/>
              </w:rPr>
              <w:t>Author (s)</w:t>
            </w:r>
          </w:p>
        </w:tc>
      </w:tr>
      <w:tr w:rsidR="002E3E65" w:rsidRPr="00DA0641" w14:paraId="1CE80DB9" w14:textId="77777777" w:rsidTr="00F3132B">
        <w:tc>
          <w:tcPr>
            <w:tcW w:w="1379" w:type="dxa"/>
            <w:vMerge w:val="restart"/>
          </w:tcPr>
          <w:p w14:paraId="3136AE82" w14:textId="77777777" w:rsidR="002E3E65" w:rsidRPr="00DA0641" w:rsidRDefault="002E3E65" w:rsidP="00F3132B">
            <w:r w:rsidRPr="00DA0641">
              <w:t>BIM and BDA</w:t>
            </w:r>
          </w:p>
        </w:tc>
        <w:tc>
          <w:tcPr>
            <w:tcW w:w="4734" w:type="dxa"/>
          </w:tcPr>
          <w:p w14:paraId="19D188AC" w14:textId="77777777" w:rsidR="002E3E65" w:rsidRPr="00DA0641" w:rsidRDefault="002E3E65" w:rsidP="00F3132B">
            <w:r w:rsidRPr="00DA0641">
              <w:t>Multi- dimensional data produced in BIM can be harnessed by big data techniques to enhance  multidisciplinary collaboration among stakeholders</w:t>
            </w:r>
          </w:p>
        </w:tc>
        <w:tc>
          <w:tcPr>
            <w:tcW w:w="2665" w:type="dxa"/>
          </w:tcPr>
          <w:p w14:paraId="1674E0FD" w14:textId="5F6A9CFF" w:rsidR="002E3E65" w:rsidRPr="00DA0641" w:rsidRDefault="002E3E65" w:rsidP="00F3132B">
            <w:r w:rsidRPr="00DA0641">
              <w:fldChar w:fldCharType="begin" w:fldLock="1"/>
            </w:r>
            <w:r w:rsidRPr="00DA0641">
              <w:instrText>ADDIN CSL_CITATION {"citationItems":[{"id":"ITEM-1","itemData":{"DOI":"10.1016/j.autcon.2013.09.001","ISSN":"09265805","abstract":"Substantial impacts through BIM implementation may be achieved throughout all stages of the construction process. The paper measures BIM use throughout the project lifecycle, confirming BIM is most often used in the early stages with progressively less use in the latter stages. This research demonstrates via 92 responses from a sample of BIM users that collaboration aspects produce the highest positive impact. The process aspects are more important than the software technology. BIM necessitates investment in software and training however, smaller practices can afford it. Stakeholder financial benefits are ranked concluding that clients benefit most financially from BIM followed by Facilities Managers. Despite this, over 70% do not provide a 3D model and Cobie dataset at the conclusion of a project. Identification of Key Performance Indicators currently being used for BIM is provided and findings indicate a lack of industry expertise and training providing an opportunity for education providers. © 2013 Elsevier B.V. All rights reserved.","author":[{"dropping-particle":"","family":"Eadie","given":"Robert","non-dropping-particle":"","parse-names":false,"suffix":""},{"dropping-particle":"","family":"Browne","given":"Mike","non-dropping-particle":"","parse-names":false,"suffix":""},{"dropping-particle":"","family":"Odeyinka","given":"Henry","non-dropping-particle":"","parse-names":false,"suffix":""},{"dropping-particle":"","family":"McKeown","given":"Clare","non-dropping-particle":"","parse-names":false,"suffix":""},{"dropping-particle":"","family":"McNiff","given":"Sean","non-dropping-particle":"","parse-names":false,"suffix":""}],"container-title":"Automation in Construction","id":"ITEM-1","issued":{"date-parts":[["2013"]]},"title":"BIM implementation throughout the UK construction project lifecycle: An analysis","type":"article-journal"},"uris":["http://www.mendeley.com/documents/?uuid=1b8de6f0-5080-454d-a8b4-2e8fb23ba8e3"]}],"mendeley":{"formattedCitation":"(Eadie &lt;i&gt;et al.&lt;/i&gt;, 2013a)","plainTextFormattedCitation":"(Eadie et al., 2013a)","previouslyFormattedCitation":"(Eadie &lt;i&gt;et al.&lt;/i&gt;, 2013a)"},"properties":{"noteIndex":0},"schema":"https://github.com/citation-style-language/schema/raw/master/csl-citation.json"}</w:instrText>
            </w:r>
            <w:r w:rsidRPr="00DA0641">
              <w:fldChar w:fldCharType="separate"/>
            </w:r>
            <w:r w:rsidRPr="00DA0641">
              <w:rPr>
                <w:noProof/>
              </w:rPr>
              <w:t xml:space="preserve">(Eadie </w:t>
            </w:r>
            <w:r w:rsidRPr="00DA0641">
              <w:rPr>
                <w:i/>
                <w:noProof/>
              </w:rPr>
              <w:t>et al.</w:t>
            </w:r>
            <w:r w:rsidRPr="00DA0641">
              <w:rPr>
                <w:noProof/>
              </w:rPr>
              <w:t>, 2013a)</w:t>
            </w:r>
            <w:r w:rsidRPr="00DA0641">
              <w:fldChar w:fldCharType="end"/>
            </w:r>
            <w:r w:rsidRPr="00DA0641">
              <w:t xml:space="preserve"> </w:t>
            </w:r>
          </w:p>
        </w:tc>
      </w:tr>
      <w:tr w:rsidR="002E3E65" w:rsidRPr="00DA0641" w14:paraId="5B8467F6" w14:textId="77777777" w:rsidTr="00AC262E">
        <w:trPr>
          <w:trHeight w:val="992"/>
        </w:trPr>
        <w:tc>
          <w:tcPr>
            <w:tcW w:w="1379" w:type="dxa"/>
            <w:vMerge/>
          </w:tcPr>
          <w:p w14:paraId="0D633472" w14:textId="77777777" w:rsidR="002E3E65" w:rsidRPr="00DA0641" w:rsidRDefault="002E3E65" w:rsidP="00F3132B"/>
        </w:tc>
        <w:tc>
          <w:tcPr>
            <w:tcW w:w="4734" w:type="dxa"/>
          </w:tcPr>
          <w:p w14:paraId="31DFC2C5" w14:textId="77777777" w:rsidR="002E3E65" w:rsidRPr="00DA0641" w:rsidRDefault="002E3E65" w:rsidP="00F3132B">
            <w:r w:rsidRPr="00DA0641">
              <w:t>An augmented big data analytical framework for varied formats and voluminous data generated by BIM</w:t>
            </w:r>
          </w:p>
        </w:tc>
        <w:tc>
          <w:tcPr>
            <w:tcW w:w="2665" w:type="dxa"/>
          </w:tcPr>
          <w:p w14:paraId="703FD2BC" w14:textId="15087687" w:rsidR="00AC262E" w:rsidRPr="00DA0641" w:rsidRDefault="002E3E65" w:rsidP="00F3132B">
            <w:r w:rsidRPr="00DA0641">
              <w:t>(</w:t>
            </w:r>
            <w:r w:rsidRPr="00DA0641">
              <w:fldChar w:fldCharType="begin" w:fldLock="1"/>
            </w:r>
            <w:r w:rsidRPr="00DA0641">
              <w:instrText>ADDIN CSL_CITATION {"citationItems":[{"id":"ITEM-1","itemData":{"DOI":"10.1109/CSCWD.2014.6846856","ISBN":"9781479937769","abstract":"Lifecycle and effective dada management has become and still remains a difficult task in architecture, engineering, and construction domain. Recently, the emerging Building Information Modeling (BIM) gains more and more momentum in construction data presenting, processing, and sharing. With precise 3D digital geometry graphs, BIM has the potential to integrate diverse data from construction phases (design, construction, maintenance) and therefore becomes a promising collaboration platform for involved personnel. High efficiency BIM model processing is one of the critical issues for construction industry to truly embrace BIM technology. However, this topic has been rarely studied compared with other issues in BIM research. This paper presents an augmented version of MapReduce (MR), the popular distributed parallel computing model, to solve this problem. The main contribution lies in two points: 1) BIM models are extracted into uneven partitions according to construction domain features, followed by a specifically designed pre-process mechanism, which solves the unsuitability of classical MR's even blocking in construction domain and further greatly improves performance; 2) process and thread level parallel computing techniques are introduced into MR in single node to form a two-tier hybrid parallel architecture, which is more adaptive to BIM's massive graphical data processing. The proposed framework has been successfully used in real business applications of project quantity computation and BIM model collision detection. Experiment result from lab environment proves its efficiency and usability.","author":[{"dropping-particle":"","family":"Jiao","given":"Yi","non-dropping-particle":"","parse-names":false,"suffix":""},{"dropping-particle":"","family":"Zhang","given":"Shaohua","non-dropping-particle":"","parse-names":false,"suffix":""},{"dropping-particle":"","family":"Li","given":"Yin","non-dropping-particle":"","parse-names":false,"suffix":""},{"dropping-particle":"","family":"Wang","given":"Yinghui","non-dropping-particle":"","parse-names":false,"suffix":""},{"dropping-particle":"","family":"Yang","given":"Baoming","non-dropping-particle":"","parse-names":false,"suffix":""},{"dropping-particle":"","family":"Wang","given":"Liwu","non-dropping-particle":"","parse-names":false,"suffix":""}],"container-title":"Proceedings of the 2014 IEEE 18th International Conference on Computer Supported Cooperative Work in Design, CSCWD 2014","id":"ITEM-1","issued":{"date-parts":[["2014"]]},"title":"An augmented MapReduce framework for Building Information Modeling applications","type":"paper-conference"},"uris":["http://www.mendeley.com/documents/?uuid=54c5e752-905c-4893-ae5b-4879156913d6"]}],"mendeley":{"formattedCitation":"(Jiao &lt;i&gt;et al.&lt;/i&gt;, 2014)","manualFormatting":"Jiao et al.2014)","plainTextFormattedCitation":"(Jiao et al., 2014)","previouslyFormattedCitation":"(Jiao &lt;i&gt;et al.&lt;/i&gt;, 2014)"},"properties":{"noteIndex":0},"schema":"https://github.com/citation-style-language/schema/raw/master/csl-citation.json"}</w:instrText>
            </w:r>
            <w:r w:rsidRPr="00DA0641">
              <w:fldChar w:fldCharType="separate"/>
            </w:r>
            <w:r w:rsidRPr="00DA0641">
              <w:rPr>
                <w:noProof/>
              </w:rPr>
              <w:t xml:space="preserve">Jiao </w:t>
            </w:r>
            <w:r w:rsidRPr="00DA0641">
              <w:rPr>
                <w:i/>
                <w:noProof/>
              </w:rPr>
              <w:t>et al.</w:t>
            </w:r>
            <w:r w:rsidRPr="00DA0641">
              <w:rPr>
                <w:noProof/>
              </w:rPr>
              <w:t>2014)</w:t>
            </w:r>
            <w:r w:rsidRPr="00DA0641">
              <w:fldChar w:fldCharType="end"/>
            </w:r>
          </w:p>
        </w:tc>
      </w:tr>
      <w:tr w:rsidR="002E3E65" w:rsidRPr="00DA0641" w14:paraId="13DD993E" w14:textId="77777777" w:rsidTr="00F3132B">
        <w:tc>
          <w:tcPr>
            <w:tcW w:w="1379" w:type="dxa"/>
            <w:vMerge/>
          </w:tcPr>
          <w:p w14:paraId="01953757" w14:textId="77777777" w:rsidR="002E3E65" w:rsidRPr="00DA0641" w:rsidRDefault="002E3E65" w:rsidP="00F3132B"/>
        </w:tc>
        <w:tc>
          <w:tcPr>
            <w:tcW w:w="4734" w:type="dxa"/>
          </w:tcPr>
          <w:p w14:paraId="36492EA8" w14:textId="19A7B4DF" w:rsidR="002E3E65" w:rsidRPr="00DA0641" w:rsidRDefault="002E3E65" w:rsidP="00F3132B">
            <w:r w:rsidRPr="00DA0641">
              <w:t>BIM files can quickly get voluminous, with the processed natural language data this voluminous nature can be easily managed</w:t>
            </w:r>
          </w:p>
        </w:tc>
        <w:tc>
          <w:tcPr>
            <w:tcW w:w="2665" w:type="dxa"/>
          </w:tcPr>
          <w:p w14:paraId="308FB348" w14:textId="40E0257C" w:rsidR="002E3E65" w:rsidRPr="00DA0641" w:rsidRDefault="002E3E65" w:rsidP="00F3132B">
            <w:r w:rsidRPr="00DA0641">
              <w:fldChar w:fldCharType="begin" w:fldLock="1"/>
            </w:r>
            <w:r w:rsidR="005F673C">
              <w:instrText>ADDIN CSL_CITATION {"citationItems":[{"id":"ITEM-1","itemData":{"DOI":"10.1111/mice.12151","ISSN":"14678667","abstract":"As the information from diverse disciplines continues to integrate during the whole life cycle of an Architecture, Engineering, and Construction (AEC) project, the BIM (Building Information Model/Modeling) becomes increasingly large. This condition will cause users difficulty in acquiring the information they truly desire on a mobile device with limited space for interaction. The situation will be even worse for personnel without extensive knowledge of Industry Foundation Classes (IFC) or for nonexperts of the BIM software. To improve the value of the big data of BIM, an approach to intelligent data retrieval and representation for cloud BIM applications based on natural language processing was proposed. First, strategies for data storage and query acceleration based on the popular cloud-based database were explored to handle the large amount of BIM data. Then, the concepts \"keyword\" and \"constraint\" were proposed to capture the key objects and their specifications in a natural-language-based sentence that expresses the requirements of the user. Keywords and constraints can be mapped to IFC entities or properties through the International Framework for Dictionaries (IFD). The relationship between the user's requirement and the IFC-based data model was established by path finding in a graph generated from the IFC schema, enabling data retrieval and analysis. Finally, the analyzed and summarized results of BIM data were represented based on the structure of the retrieved data. A prototype application was developed to validate the proposed approach on the data collected during the construction of the terminal of Kunming Airport, the largest single building in China. The case study illustrated the following: (1) relationships between the user requirements and the data users concerned are established, (2) user-concerned data can be automatically retrieved and aggregated based on the cloud for BIM, and (3) the data are represented in a proper form for a visual view and a comprehensive report. With this approach, users can significantly benefit from requesting for information and the value of BIM will be enhanced.","author":[{"dropping-particle":"","family":"Lin","given":"Jia Rui","non-dropping-particle":"","parse-names":false,"suffix":""},{"dropping-particle":"","family":"Hu","given":"Zhen Zhong","non-dropping-particle":"","parse-names":false,"suffix":""},{"dropping-particle":"","family":"Zhang","given":"Jian Ping","non-dropping-particle":"","parse-names":false,"suffix":""},{"dropping-particle":"","family":"Yu","given":"Fang Qiang","non-dropping-particle":"","parse-names":false,"suffix":""}],"container-title":"Computer-Aided Civil and Infrastructure Engineering","id":"ITEM-1","issued":{"date-parts":[["2016"]]},"title":"A Natural-Language-Based Approach to Intelligent Data Retrieval and Representation for Cloud BIM","type":"article-journal"},"uris":["http://www.mendeley.com/documents/?uuid=5fa3cc1c-5fa7-4e8f-8aae-804674145d82"]}],"mendeley":{"formattedCitation":"(Lin &lt;i&gt;et al.&lt;/i&gt;, 2016)","plainTextFormattedCitation":"(Lin et al., 2016)","previouslyFormattedCitation":"(Lin &lt;i&gt;et al.&lt;/i&gt;, 2016)"},"properties":{"noteIndex":0},"schema":"https://github.com/citation-style-language/schema/raw/master/csl-citation.json"}</w:instrText>
            </w:r>
            <w:r w:rsidRPr="00DA0641">
              <w:fldChar w:fldCharType="separate"/>
            </w:r>
            <w:r w:rsidR="00D436A1" w:rsidRPr="00D436A1">
              <w:rPr>
                <w:noProof/>
              </w:rPr>
              <w:t xml:space="preserve">(Lin </w:t>
            </w:r>
            <w:r w:rsidR="00D436A1" w:rsidRPr="00D436A1">
              <w:rPr>
                <w:i/>
                <w:noProof/>
              </w:rPr>
              <w:t>et al.</w:t>
            </w:r>
            <w:r w:rsidR="00D436A1" w:rsidRPr="00D436A1">
              <w:rPr>
                <w:noProof/>
              </w:rPr>
              <w:t>, 2016</w:t>
            </w:r>
            <w:r w:rsidR="00AC262E">
              <w:rPr>
                <w:noProof/>
              </w:rPr>
              <w:t>;</w:t>
            </w:r>
            <w:r w:rsidRPr="00DA0641">
              <w:fldChar w:fldCharType="end"/>
            </w:r>
            <w:r w:rsidRPr="00DA0641">
              <w:t xml:space="preserve"> </w:t>
            </w:r>
            <w:r w:rsidRPr="00DA0641">
              <w:fldChar w:fldCharType="begin" w:fldLock="1"/>
            </w:r>
            <w:r w:rsidRPr="00DA0641">
              <w:instrText>ADDIN CSL_CITATION {"citationItems":[{"id":"ITEM-1","itemData":{"DOI":"10.1108/BEPAM-04-2018-0069","ISSN":"20441258","abstract":"Purpose: The purpose of this paper is to expand the benefits of building information modeling (BIM) to include data analytics to analyze construction project performance. BIM is a great tool which improves communication and information flow between construction project parties. This research aims to integrate different types of data within the BIM environment, then, to perform descriptive data analytics. Data analytics helps in identifying hidden patterns and detecting relationships between different attributes in the database. Design/methodology/approach: This research is considered to be an inductive research that starts with an observation of integrating BIM and descriptive data analytics. Thus, the project’s correspondence, daily progress reports and inspection requests are integrated within the project 5D BIM model. Subsequently, data mining comprising association analysis, clustering and trend analysis is performed. The research hypothesis is that descriptive data analytics and BIM have a great leverage to analyze construction project performance. Finally, a case study for a construction project is carried out to test the research hypothesis. Findings: The research finds that integrating BIM and descriptive data analytics helps in improving project communication performance, in terms of integrating project data in a structured format, efficiently retrieving useful information from project raw data and visualizing analytics results within the BIM environment. Originality/value: The research develops a dynamic model that helps in detecting hidden patterns and different progress attributes from construction project raw data. © 2019, Emerald Publishing Limited.","author":[{"dropping-particle":"","family":"Marzouk","given":"Mohamed","non-dropping-particle":"","parse-names":false,"suffix":""},{"dropping-particle":"","family":"Enaba","given":"Mohamed","non-dropping-particle":"","parse-names":false,"suffix":""}],"container-title":"Built Environment Project and Asset Management","id":"ITEM-1","issued":{"date-parts":[["2019"]]},"title":"Analyzing project data in BIM with descriptive analytics to improve project performance","type":"article-journal"},"uris":["http://www.mendeley.com/documents/?uuid=d1739312-e63b-48f2-aa68-a7edd16b5373"]},{"id":"ITEM-2","itemData":{"DOI":"10.1108/F-01-2016-0001","ISSN":"02632772","abstract":"© 2017, © Emerald Publishing Limited. Purpose: With the rapid development in the internet technologies, the applications of big data in construction have seen considerable attention. Currently, there are many input/output modes of capturing construction knowledge related to all construction stages. On the other hand, building information modelling (BIM) systems have been developed to help in storing various structured data of buildings. However, these systems cannot fully capture the knowledge and unstructured data used in the operation of building systems in a usable format that uses the intelligent capabilities of BIM systems. Therefore, this research aims to adopt the concept of big data and develop a spoken dialogue BIM system to capture buildings operation knowledge, particularly for building maintenance and refurbishment. Design/methodology/approach: The proposed system integrates cloud-based spoken dialogue system and case-based reasoning BIM system. Findings: The system acts as an interactive expert agent that seeks answers from the user for questions specific to building maintenance problems and helps searching for solutions from previously stored knowledge cases. The practices of monitoring and maintaining buildings performance can be more efficient by the retrieval of relevant solutions from the captured knowledge to new problems when maintaining buildings components. The developed system enables easier capture and search for solutions to new problems with a more comprehensive retrieval of information. Originality/value: Capturing multi-modes data into BIM systems using the cloud-based spoken dialogue systems will help construction teams use the high volume of data generated over building lifecycle and search for the most suitable solutions for maintenance problems. This new area of research also contributes to the current BIM systems by advancing their capabilities to instantly capture and retrieve knowledge of operations instead of only information.","author":[{"dropping-particle":"","family":"Motawa","given":"Ibrahim","non-dropping-particle":"","parse-names":false,"suffix":""}],"container-title":"Facilities","id":"ITEM-2","issued":{"date-parts":[["2017"]]},"title":"Spoken dialogue BIM systems – an application of big data in construction","type":"article-journal"},"uris":["http://www.mendeley.com/documents/?uuid=836804de-692a-4ad1-b608-20815f13d880"]}],"mendeley":{"formattedCitation":"(Marzouk and Enaba, 2019; Motawa, 2017)","plainTextFormattedCitation":"(Marzouk and Enaba, 2019; Motawa, 2017)","previouslyFormattedCitation":"(Marzouk and Enaba, 2019; Motawa, 2017)"},"properties":{"noteIndex":0},"schema":"https://github.com/citation-style-language/schema/raw/master/csl-citation.json"}</w:instrText>
            </w:r>
            <w:r w:rsidRPr="00DA0641">
              <w:fldChar w:fldCharType="separate"/>
            </w:r>
            <w:r w:rsidRPr="00DA0641">
              <w:rPr>
                <w:noProof/>
              </w:rPr>
              <w:t>Marzouk and Enaba, 2019; Motawa, 2017)</w:t>
            </w:r>
            <w:r w:rsidRPr="00DA0641">
              <w:fldChar w:fldCharType="end"/>
            </w:r>
          </w:p>
        </w:tc>
      </w:tr>
      <w:tr w:rsidR="002E3E65" w:rsidRPr="00DA0641" w14:paraId="2C921F6E" w14:textId="77777777" w:rsidTr="00F3132B">
        <w:tc>
          <w:tcPr>
            <w:tcW w:w="1379" w:type="dxa"/>
            <w:vMerge/>
          </w:tcPr>
          <w:p w14:paraId="374C88F6" w14:textId="77777777" w:rsidR="002E3E65" w:rsidRPr="00DA0641" w:rsidRDefault="002E3E65" w:rsidP="00F3132B"/>
        </w:tc>
        <w:tc>
          <w:tcPr>
            <w:tcW w:w="4734" w:type="dxa"/>
          </w:tcPr>
          <w:p w14:paraId="0E2F0A01" w14:textId="77777777" w:rsidR="002E3E65" w:rsidRPr="00DA0641" w:rsidRDefault="002E3E65" w:rsidP="00F3132B">
            <w:r w:rsidRPr="00DA0641">
              <w:t>Use of customised cloud computing system for BIM data and querying components is an effective solution for BIM clash detection, quantity estimation and visualisation</w:t>
            </w:r>
          </w:p>
        </w:tc>
        <w:tc>
          <w:tcPr>
            <w:tcW w:w="2665" w:type="dxa"/>
          </w:tcPr>
          <w:p w14:paraId="3D9F8A87" w14:textId="072A0405" w:rsidR="002E3E65" w:rsidRPr="00DA0641" w:rsidRDefault="002E3E65" w:rsidP="00F3132B">
            <w:r w:rsidRPr="00DA0641">
              <w:fldChar w:fldCharType="begin" w:fldLock="1"/>
            </w:r>
            <w:r w:rsidR="005F673C">
              <w:instrText>ADDIN CSL_CITATION {"citationItems":[{"id":"ITEM-1","itemData":{"DOI":"10.1016/j.aei.2012.11.006","ISSN":"14740346","abstract":"The problem of data integration throughout the lifecycle of a construction project among multiple collaborative enterprises remains unsolved due to the dynamics and fragmented nature of the construction industry. This study presents a novel cloud approach that, focusing on China's special construction requirements, proposes a series of as-built BIM (building information modeling) tools and a self-organised application model that correlates project engineering data and project management data through a seamless BIM and BSNS (business social networking services) federation. To achieve a logically centralised single-source data structure, a unified data model is constructed that integrates two categories of heterogeneous databases through the adoption of handlers. Based on these models, key technical mechanisms that are critical to the successful management of large amounts of data are proposed and implemented, including permission, data manipulation and file version control. Specifically, a dynamic Generalised List series is proposed to address the sophisticated construction file versioning issue. The proposed cloud has been successfully used in real applications in China. This research work can enable data sharing not only by individuals and project teams but also by enterprises in a consistent and sustainable way throughout the life of a construction project. This system will reduce costs for construction firms by providing effective and efficient means and guides to complex project management, and by facilitating the conversion of project data into enterprise-owned properties.© 2012 Elsevier Ltd. All rights reserved.","author":[{"dropping-particle":"","family":"Jiao","given":"Yi","non-dropping-particle":"","parse-names":false,"suffix":""},{"dropping-particle":"","family":"Wang","given":"Yinghui","non-dropping-particle":"","parse-names":false,"suffix":""},{"dropping-particle":"","family":"Zhang","given":"Shaohua","non-dropping-particle":"","parse-names":false,"suffix":""},{"dropping-particle":"","family":"Li","given":"Yin","non-dropping-particle":"","parse-names":false,"suffix":""},{"dropping-particle":"","family":"Yang","given":"Baoming","non-dropping-particle":"","parse-names":false,"suffix":""},{"dropping-particle":"","family":"Yuan","given":"Lei","non-dropping-particle":"","parse-names":false,"suffix":""}],"container-title":"Advanced Engineering Informatics","id":"ITEM-1","issued":{"date-parts":[["2013"]]},"title":"A cloud approach to unified lifecycle data management in architecture, engineering, construction and facilities management: Integrating BIMs and SNS","type":"article-journal"},"uris":["http://www.mendeley.com/documents/?uuid=7fc6f39c-6bee-4675-be98-7ec6cbbd85b2"]}],"mendeley":{"formattedCitation":"(Jiao &lt;i&gt;et al.&lt;/i&gt;, 2013a)","plainTextFormattedCitation":"(Jiao et al., 2013a)","previouslyFormattedCitation":"(Jiao &lt;i&gt;et al.&lt;/i&gt;, 2013a)"},"properties":{"noteIndex":0},"schema":"https://github.com/citation-style-language/schema/raw/master/csl-citation.json"}</w:instrText>
            </w:r>
            <w:r w:rsidRPr="00DA0641">
              <w:fldChar w:fldCharType="separate"/>
            </w:r>
            <w:r w:rsidR="00D436A1" w:rsidRPr="00D436A1">
              <w:rPr>
                <w:noProof/>
              </w:rPr>
              <w:t xml:space="preserve">(Jiao </w:t>
            </w:r>
            <w:r w:rsidR="00D436A1" w:rsidRPr="00D436A1">
              <w:rPr>
                <w:i/>
                <w:noProof/>
              </w:rPr>
              <w:t>et al.</w:t>
            </w:r>
            <w:r w:rsidR="00D436A1" w:rsidRPr="00D436A1">
              <w:rPr>
                <w:noProof/>
              </w:rPr>
              <w:t>, 2013a)</w:t>
            </w:r>
            <w:r w:rsidRPr="00DA0641">
              <w:fldChar w:fldCharType="end"/>
            </w:r>
          </w:p>
        </w:tc>
      </w:tr>
      <w:tr w:rsidR="002E3E65" w:rsidRPr="00DA0641" w14:paraId="7D4B01E9" w14:textId="77777777" w:rsidTr="00F3132B">
        <w:tc>
          <w:tcPr>
            <w:tcW w:w="1379" w:type="dxa"/>
            <w:vMerge/>
          </w:tcPr>
          <w:p w14:paraId="2B9AEE84" w14:textId="77777777" w:rsidR="002E3E65" w:rsidRPr="00DA0641" w:rsidRDefault="002E3E65" w:rsidP="00F3132B"/>
        </w:tc>
        <w:tc>
          <w:tcPr>
            <w:tcW w:w="4734" w:type="dxa"/>
          </w:tcPr>
          <w:p w14:paraId="71BD13F8" w14:textId="77777777" w:rsidR="002E3E65" w:rsidRPr="00DA0641" w:rsidRDefault="002E3E65" w:rsidP="00F3132B">
            <w:r w:rsidRPr="00DA0641">
              <w:t>Factor analysis and correlation matrix for Identifying the programme (4D BIM) delays and asset management</w:t>
            </w:r>
          </w:p>
        </w:tc>
        <w:tc>
          <w:tcPr>
            <w:tcW w:w="2665" w:type="dxa"/>
          </w:tcPr>
          <w:p w14:paraId="7DB3FF03" w14:textId="197204C6" w:rsidR="002E3E65" w:rsidRPr="00DA0641" w:rsidRDefault="002E3E65" w:rsidP="00F3132B">
            <w:r w:rsidRPr="00DA0641">
              <w:fldChar w:fldCharType="begin" w:fldLock="1"/>
            </w:r>
            <w:r w:rsidRPr="00DA0641">
              <w:instrText>ADDIN CSL_CITATION {"citationItems":[{"id":"ITEM-1","itemData":{"DOI":"10.1016/j.autcon.2007.10.001","ISSN":"09265805","abstract":"Today's construction project has become a very complex, high-risk, multiparty endeavor. Construction projects are composed of many interrelated elements of labor, cost, material, schedule, and other resources, making it difficult to discern which factors were the main causes for delay on a given project. Were all relevant factors to be considered, it would become an overwhelming task. On the other hand, it would be very difficult to know on which factors to focus if only a limited number of factors were to be considered. This paper presents a methodology for factor selection; identifying which factors in an on-going construction project contribute most to the experienced delays. Factor selection is defined as the process of finding relevant factors among a large set of original attributes with the objective of best representing the original dataset and utilizes Knowledge Discovery in Databases (KDD), which is a data analysis process to discover useful knowledge in a large database. A specific construction project has been analyzed to identify main factors of construction delays through the process of statistical measurements and machine learning algorithms. © 2007 Elsevier B.V. All rights reserved.","author":[{"dropping-particle":"","family":"Kim","given":"Hyunjoo","non-dropping-particle":"","parse-names":false,"suffix":""},{"dropping-particle":"","family":"Soibelman","given":"Lucio","non-dropping-particle":"","parse-names":false,"suffix":""},{"dropping-particle":"","family":"Grobler","given":"Francois","non-dropping-particle":"","parse-names":false,"suffix":""}],"container-title":"Automation in Construction","id":"ITEM-1","issued":{"date-parts":[["2008"]]},"title":"Factor selection for delay analysis using Knowledge Discovery in Databases","type":"article-journal"},"uris":["http://www.mendeley.com/documents/?uuid=d896779c-08b8-4260-b489-77743d856890"]}],"mendeley":{"formattedCitation":"(Kim &lt;i&gt;et al.&lt;/i&gt;, 2008)","plainTextFormattedCitation":"(Kim et al., 2008)","previouslyFormattedCitation":"(Kim &lt;i&gt;et al.&lt;/i&gt;, 2008)"},"properties":{"noteIndex":0},"schema":"https://github.com/citation-style-language/schema/raw/master/csl-citation.json"}</w:instrText>
            </w:r>
            <w:r w:rsidRPr="00DA0641">
              <w:fldChar w:fldCharType="separate"/>
            </w:r>
            <w:r w:rsidRPr="00DA0641">
              <w:rPr>
                <w:noProof/>
              </w:rPr>
              <w:t xml:space="preserve">(Kim </w:t>
            </w:r>
            <w:r w:rsidRPr="00DA0641">
              <w:rPr>
                <w:i/>
                <w:noProof/>
              </w:rPr>
              <w:t>et al.</w:t>
            </w:r>
            <w:r w:rsidRPr="00DA0641">
              <w:rPr>
                <w:noProof/>
              </w:rPr>
              <w:t>, 2008)</w:t>
            </w:r>
            <w:r w:rsidRPr="00DA0641">
              <w:fldChar w:fldCharType="end"/>
            </w:r>
          </w:p>
        </w:tc>
      </w:tr>
      <w:tr w:rsidR="002E3E65" w:rsidRPr="00DA0641" w14:paraId="7E2794A7" w14:textId="77777777" w:rsidTr="00F3132B">
        <w:tc>
          <w:tcPr>
            <w:tcW w:w="1379" w:type="dxa"/>
            <w:vMerge/>
          </w:tcPr>
          <w:p w14:paraId="4195302B" w14:textId="77777777" w:rsidR="002E3E65" w:rsidRPr="00DA0641" w:rsidRDefault="002E3E65" w:rsidP="00F3132B"/>
        </w:tc>
        <w:tc>
          <w:tcPr>
            <w:tcW w:w="4734" w:type="dxa"/>
          </w:tcPr>
          <w:p w14:paraId="1365CA73" w14:textId="77777777" w:rsidR="002E3E65" w:rsidRPr="00DA0641" w:rsidRDefault="002E3E65" w:rsidP="00F3132B">
            <w:r w:rsidRPr="00DA0641">
              <w:t>Data warehousing for querying partial BIM models query languages to improve construction productivity</w:t>
            </w:r>
          </w:p>
        </w:tc>
        <w:tc>
          <w:tcPr>
            <w:tcW w:w="2665" w:type="dxa"/>
          </w:tcPr>
          <w:p w14:paraId="431455AD" w14:textId="40A629EB" w:rsidR="002E3E65" w:rsidRPr="00DA0641" w:rsidRDefault="002E3E65" w:rsidP="00F3132B">
            <w:r w:rsidRPr="00DA0641">
              <w:fldChar w:fldCharType="begin" w:fldLock="1"/>
            </w:r>
            <w:r w:rsidRPr="00DA0641">
              <w:instrText>ADDIN CSL_CITATION {"citationItems":[{"id":"ITEM-1","itemData":{"DOI":"10.1016/S0926-5805(02)00087-0","ISSN":"09265805","abstract":"How to provide construction managers with information about and insight into the existing data, so as to make decision more efficiently without interrupting the daily work of an On-Line Transaction Processing (OLTP) system is a problem during the construction management process. To solve this problem, the integration of a data warehouse and a Decision Support System (DSS) seems to be efficient. 'Data warehouse' technology is a new database discipline, which has not yet been applied to construction management. Hence, it is worthwhile to experiment in this particular field in order to gauge the full scope of its capability. First reviewed in this paper are the concepts of the data warehouse, On-Line Analysis Processing (OLAP) and DSS. The method of creating a data warehouse is then shown, changing the data in the data warehouse into a multidimensional data cube and integrating the data warehouse with a DSS. Finally, an application example is given to illustrate the use of the Construction Management Decision Support System (CMDSS) developed in this study. Integration of a data warehouse and a DSS enable the right data to be tracked down and provide the required information in a direct, rapid and meaningful way. Construction managers can view data from various perspectives with significantly reduced query time, thus making decisions faster and more comprehensive. The applications of a data warehousing integrated with a DSS in construction management practice are seen to have considerable potential. © 2002 Elsevier Science B.V. All rights reserved.","author":[{"dropping-particle":"","family":"Chau","given":"K. W.","non-dropping-particle":"","parse-names":false,"suffix":""},{"dropping-particle":"","family":"Cao","given":"Ying","non-dropping-particle":"","parse-names":false,"suffix":""},{"dropping-particle":"","family":"Anson","given":"M.","non-dropping-particle":"","parse-names":false,"suffix":""},{"dropping-particle":"","family":"Zhang","given":"Jianping","non-dropping-particle":"","parse-names":false,"suffix":""}],"container-title":"Automation in Construction","id":"ITEM-1","issued":{"date-parts":[["2003"]]},"title":"Application of data warehouse and decision support system in construction management","type":"article-journal"},"uris":["http://www.mendeley.com/documents/?uuid=feb9468c-5e8a-4d77-9443-074164f02874"]}],"mendeley":{"formattedCitation":"(Chau &lt;i&gt;et al.&lt;/i&gt;, 2003)","plainTextFormattedCitation":"(Chau et al., 2003)","previouslyFormattedCitation":"(Chau &lt;i&gt;et al.&lt;/i&gt;, 2003)"},"properties":{"noteIndex":0},"schema":"https://github.com/citation-style-language/schema/raw/master/csl-citation.json"}</w:instrText>
            </w:r>
            <w:r w:rsidRPr="00DA0641">
              <w:fldChar w:fldCharType="separate"/>
            </w:r>
            <w:r w:rsidRPr="00DA0641">
              <w:rPr>
                <w:noProof/>
              </w:rPr>
              <w:t xml:space="preserve">(Chau </w:t>
            </w:r>
            <w:r w:rsidRPr="00DA0641">
              <w:rPr>
                <w:i/>
                <w:noProof/>
              </w:rPr>
              <w:t>et al.</w:t>
            </w:r>
            <w:r w:rsidRPr="00DA0641">
              <w:rPr>
                <w:noProof/>
              </w:rPr>
              <w:t>, 2003</w:t>
            </w:r>
            <w:r w:rsidRPr="00DA0641">
              <w:fldChar w:fldCharType="end"/>
            </w:r>
            <w:r w:rsidRPr="00DA0641">
              <w:t xml:space="preserve">; </w:t>
            </w:r>
            <w:r w:rsidRPr="00DA0641">
              <w:fldChar w:fldCharType="begin" w:fldLock="1"/>
            </w:r>
            <w:r w:rsidRPr="00DA0641">
              <w:instrText>ADDIN CSL_CITATION {"citationItems":[{"id":"ITEM-1","itemData":{"ISSN":"03608352","abstract":"EQL, an acronym for EXPRESS Query Language, is an SQL-like query language that is used to perform ad hoc queries on data in PART 21 files. PART 21 is the clear text encoding of data in the object-oriented EXPRESS modeling format and is the format for the STEP standards like AP203. Traditional uses for STEP files have been for transferring data between similar tools and populating a data model in one tool with the data from another tool. For example, moving a part design from one CAD system to another CAD system. If however, a software system has a different view of the information, a STEP file from one system contains significant amounts of data not applicable to other system. The receiving system needs the ability to query the STEP file for the objects important to its processing. Additionally, to integrate software systems using EXPRESS and PART 21 as a data transfer mechanism; an ad hoc query language is needed to account for the data in multiple schemas that a tool might expect to encounter. EQL is designed to accept data files in schemas that are not predefined to the tool and has the ability to perform all traditional data manipulation (DML) operations: select, update, insert and delete. EQL does not support data definition (DDL) like creating new object classes.","author":[{"dropping-particle":"","family":"Koonce","given":"David","non-dropping-particle":"","parse-names":false,"suffix":""},{"dropping-particle":"","family":"Huang","given":"Lizhong","non-dropping-particle":"","parse-names":false,"suffix":""},{"dropping-particle":"","family":"Judd","given":"Robert","non-dropping-particle":"","parse-names":false,"suffix":""}],"container-title":"Computers and Industrial Engineering","id":"ITEM-1","issued":{"date-parts":[["1998"]]},"title":"EQL an Express Query Language","type":"article-journal"},"uris":["http://www.mendeley.com/documents/?uuid=d75701a5-c2c9-45e4-b098-e850da70899a"]}],"mendeley":{"formattedCitation":"(Koonce &lt;i&gt;et al.&lt;/i&gt;, 1998)","plainTextFormattedCitation":"(Koonce et al., 1998)","previouslyFormattedCitation":"(Koonce &lt;i&gt;et al.&lt;/i&gt;, 1998)"},"properties":{"noteIndex":0},"schema":"https://github.com/citation-style-language/schema/raw/master/csl-citation.json"}</w:instrText>
            </w:r>
            <w:r w:rsidRPr="00DA0641">
              <w:fldChar w:fldCharType="separate"/>
            </w:r>
            <w:r w:rsidRPr="00DA0641">
              <w:rPr>
                <w:noProof/>
              </w:rPr>
              <w:t xml:space="preserve">Koonce </w:t>
            </w:r>
            <w:r w:rsidRPr="00DA0641">
              <w:rPr>
                <w:i/>
                <w:noProof/>
              </w:rPr>
              <w:t>et al.</w:t>
            </w:r>
            <w:r w:rsidRPr="00DA0641">
              <w:rPr>
                <w:noProof/>
              </w:rPr>
              <w:t>, 1998</w:t>
            </w:r>
            <w:r w:rsidRPr="00DA0641">
              <w:fldChar w:fldCharType="end"/>
            </w:r>
            <w:r w:rsidRPr="00DA0641">
              <w:t xml:space="preserve">; </w:t>
            </w:r>
            <w:r w:rsidRPr="00DA0641">
              <w:fldChar w:fldCharType="begin" w:fldLock="1"/>
            </w:r>
            <w:r w:rsidRPr="00DA0641">
              <w:instrText>ADDIN CSL_CITATION {"citationItems":[{"id":"ITEM-1","itemData":{"DOI":"10.1016/j.aei.2013.06.001","ISSN":"14740346","abstract":"In this paper we present the on-going development of a framework for a domain specific, open query language for building information models. The proposed query language is intended for selecting, updating and deleting of data stored in Industry Foundation Classes models. Even though some partial solutions already have been suggested, none of them are open source, domain specific, platform independent and implemented at the same time. This paper provides an overview of existing approaches, conceptual sketches of the language in development and documents the current state of implementation as a prototype plugin developed for the open source model server platform bimserver.org. We report on the execution of example test-cases to show the general feasibility of the approach chosen. © 2013 Elsevier Ltd. All rights reserved.","author":[{"dropping-particle":"","family":"Mazairac","given":"Wiet","non-dropping-particle":"","parse-names":false,"suffix":""},{"dropping-particle":"","family":"Beetz","given":"Jakob","non-dropping-particle":"","parse-names":false,"suffix":""}],"container-title":"Advanced Engineering Informatics","id":"ITEM-1","issued":{"date-parts":[["2013"]]},"title":"BIMQL - An open query language for building information models","type":"article-journal"},"uris":["http://www.mendeley.com/documents/?uuid=b63be939-5250-4c8c-968d-f0a0ece77383"]}],"mendeley":{"formattedCitation":"(Mazairac and Beetz, 2013)","plainTextFormattedCitation":"(Mazairac and Beetz, 2013)","previouslyFormattedCitation":"(Mazairac and Beetz, 2013)"},"properties":{"noteIndex":0},"schema":"https://github.com/citation-style-language/schema/raw/master/csl-citation.json"}</w:instrText>
            </w:r>
            <w:r w:rsidRPr="00DA0641">
              <w:fldChar w:fldCharType="separate"/>
            </w:r>
            <w:r w:rsidRPr="00DA0641">
              <w:rPr>
                <w:noProof/>
              </w:rPr>
              <w:t>Mazairac and Beetz, 2013)</w:t>
            </w:r>
            <w:r w:rsidRPr="00DA0641">
              <w:fldChar w:fldCharType="end"/>
            </w:r>
          </w:p>
        </w:tc>
      </w:tr>
      <w:tr w:rsidR="002E3E65" w:rsidRPr="00DA0641" w14:paraId="4D9655A9" w14:textId="77777777" w:rsidTr="00F3132B">
        <w:tc>
          <w:tcPr>
            <w:tcW w:w="1379" w:type="dxa"/>
            <w:vMerge/>
          </w:tcPr>
          <w:p w14:paraId="4F7EBD75" w14:textId="77777777" w:rsidR="002E3E65" w:rsidRPr="00DA0641" w:rsidRDefault="002E3E65" w:rsidP="00F3132B"/>
        </w:tc>
        <w:tc>
          <w:tcPr>
            <w:tcW w:w="4734" w:type="dxa"/>
          </w:tcPr>
          <w:p w14:paraId="4C3715D5" w14:textId="77777777" w:rsidR="002E3E65" w:rsidRPr="00DA0641" w:rsidRDefault="002E3E65" w:rsidP="00F3132B">
            <w:r w:rsidRPr="00DA0641">
              <w:t>Use of data mining techniques for BIM design coordination</w:t>
            </w:r>
          </w:p>
        </w:tc>
        <w:tc>
          <w:tcPr>
            <w:tcW w:w="2665" w:type="dxa"/>
          </w:tcPr>
          <w:p w14:paraId="784D6E88" w14:textId="2E132030" w:rsidR="002E3E65" w:rsidRPr="00DA0641" w:rsidRDefault="002E3E65" w:rsidP="00F3132B">
            <w:r w:rsidRPr="00DA0641">
              <w:fldChar w:fldCharType="begin" w:fldLock="1"/>
            </w:r>
            <w:r w:rsidR="005F673C">
              <w:instrText>ADDIN CSL_CITATION {"citationItems":[{"id":"ITEM-1","itemData":{"ISBN":"9780784477908","abstract":"Knowledge discovery and formalization in a computer interpretable manner is a critical step toward effective construction automation. Ideally, any spatial conflicts in design should be identified and coordinated prior to construction execution. Building Information Modeling (BIM) has greatly improved the efficiency of spatial conflict identification and coordination, compared to the traditional paper-based approach. However, the current model-based design coordination is still an iterative and experience-driven process, during which considerable knowledge is not properly captured. This research attempts to explore the feasibility of formalizing knowledge regarding spatial conflict analysis in design coordination by capturing necessary information using an object-oriented data capture approach in a model-based environment and analyzing the captured data with data mining techniques. It is envisioned that the formalized knowledge can then be used to narrow down the search space and assist future coordination tasks. Specifically, this paper proposes a process of information acquisition, data capture and knowledge discovery with BIM and supplemented tools. Results of the feasibility study are summarized and discussed. Opportunities and challenges are identified.","author":[{"dropping-particle":"","family":"Wang","given":"Li","non-dropping-particle":"","parse-names":false,"suffix":""},{"dropping-particle":"","family":"Leite","given":"Fernanda","non-dropping-particle":"","parse-names":false,"suffix":""}],"container-title":"Computing in Civil Engineering - Proceedings of the 2013 ASCE International Workshop on Computing in Civil Engineering","id":"ITEM-1","issued":{"date-parts":[["2013"]]},"title":"Knowledge discovery of spatial conflict resolution philosophies in BIM-enabled MEP design coordination using data mining techniques: A proof-of-concept","type":"paper-conference"},"uris":["http://www.mendeley.com/documents/?uuid=8b5d2377-9d9c-42e4-afd4-d2ebf73e3a54"]}],"mendeley":{"formattedCitation":"(Wang and Leite, 2013)","plainTextFormattedCitation":"(Wang and Leite, 2013)","previouslyFormattedCitation":"(Wang and Leite, 2013)"},"properties":{"noteIndex":0},"schema":"https://github.com/citation-style-language/schema/raw/master/csl-citation.json"}</w:instrText>
            </w:r>
            <w:r w:rsidRPr="00DA0641">
              <w:fldChar w:fldCharType="separate"/>
            </w:r>
            <w:r w:rsidR="00D436A1" w:rsidRPr="00D436A1">
              <w:rPr>
                <w:noProof/>
              </w:rPr>
              <w:t>(Wang and Leite, 2013)</w:t>
            </w:r>
            <w:r w:rsidRPr="00DA0641">
              <w:fldChar w:fldCharType="end"/>
            </w:r>
          </w:p>
        </w:tc>
      </w:tr>
      <w:tr w:rsidR="002E3E65" w:rsidRPr="00DA0641" w14:paraId="2DC809BE" w14:textId="77777777" w:rsidTr="00F3132B">
        <w:tc>
          <w:tcPr>
            <w:tcW w:w="1379" w:type="dxa"/>
            <w:vMerge/>
          </w:tcPr>
          <w:p w14:paraId="1B6110C9" w14:textId="77777777" w:rsidR="002E3E65" w:rsidRPr="00DA0641" w:rsidRDefault="002E3E65" w:rsidP="00F3132B"/>
        </w:tc>
        <w:tc>
          <w:tcPr>
            <w:tcW w:w="4734" w:type="dxa"/>
          </w:tcPr>
          <w:p w14:paraId="75CDA112" w14:textId="77777777" w:rsidR="002E3E65" w:rsidRPr="00DA0641" w:rsidRDefault="002E3E65" w:rsidP="00F3132B">
            <w:r w:rsidRPr="00DA0641">
              <w:t>Using BIM model and genetic algorithms to construction project planning</w:t>
            </w:r>
          </w:p>
        </w:tc>
        <w:tc>
          <w:tcPr>
            <w:tcW w:w="2665" w:type="dxa"/>
          </w:tcPr>
          <w:p w14:paraId="6CA91643" w14:textId="562861B1" w:rsidR="002E3E65" w:rsidRPr="00DA0641" w:rsidRDefault="002E3E65" w:rsidP="00F3132B">
            <w:r w:rsidRPr="00DA0641">
              <w:fldChar w:fldCharType="begin" w:fldLock="1"/>
            </w:r>
            <w:r w:rsidR="005F673C">
              <w:instrText>ADDIN CSL_CITATION {"citationItems":[{"id":"ITEM-1","itemData":{"ISSN":"20869614","abstract":"Project planning is among the most critical factors to the success of a construction project. In project planning, cost and schedule are closely interrelated, because they share a lot of common data in their planning processes. Therefore, the integration of cost and schedule functions has been an attractive issue in construction project planning. Many researchers have emphasized the benefits of this integration and several different methodologies combining cost and schedule data have been provided. However, the results of the previous studies are not comprehensive enough to fulfill the requirements of project planning. This paper presents a model-based planning system that employs Building Information Model (BIM), Object Sequencing Matrix (OSM), and Genetic Algorithms (GAs) to obtain an optimal crew assignment under resource and workspace constraints. The purposes are to evaluate the project costs and optimize the temporal distribution of resources in project planning. A computer implementation called Cost/Schedule Integrated Planning System (CSIPS) is also developed to verify the feasibility of the proposed approach. © IJTech 2011.","author":[{"dropping-particle":"","family":"Chen","given":"Yi Jao","non-dropping-particle":"","parse-names":false,"suffix":""},{"dropping-particle":"","family":"Feng","given":"Chung Wei","non-dropping-particle":"","parse-names":false,"suffix":""},{"dropping-particle":"","family":"Wang","given":"Yu Ren","non-dropping-particle":"","parse-names":false,"suffix":""},{"dropping-particle":"","family":"Wu","given":"Hsueh Ming","non-dropping-particle":"","parse-names":false,"suffix":""}],"container-title":"International Journal of Technology","id":"ITEM-1","issued":{"date-parts":[["2011"]]},"title":"Using bim model and genetic algorithms to optimize the crew assignment for construction project planning","type":"article-journal"},"uris":["http://www.mendeley.com/documents/?uuid=9c0f2eaa-df54-402b-8e0d-e7b0e8ae2b9a"]}],"mendeley":{"formattedCitation":"(Chen &lt;i&gt;et al.&lt;/i&gt;, 2011)","plainTextFormattedCitation":"(Chen et al., 2011)","previouslyFormattedCitation":"(Chen &lt;i&gt;et al.&lt;/i&gt;, 2011)"},"properties":{"noteIndex":0},"schema":"https://github.com/citation-style-language/schema/raw/master/csl-citation.json"}</w:instrText>
            </w:r>
            <w:r w:rsidRPr="00DA0641">
              <w:fldChar w:fldCharType="separate"/>
            </w:r>
            <w:r w:rsidR="00D436A1" w:rsidRPr="00D436A1">
              <w:rPr>
                <w:noProof/>
              </w:rPr>
              <w:t xml:space="preserve">(Chen </w:t>
            </w:r>
            <w:r w:rsidR="00D436A1" w:rsidRPr="00D436A1">
              <w:rPr>
                <w:i/>
                <w:noProof/>
              </w:rPr>
              <w:t>et al.</w:t>
            </w:r>
            <w:r w:rsidR="00D436A1" w:rsidRPr="00D436A1">
              <w:rPr>
                <w:noProof/>
              </w:rPr>
              <w:t>, 2011</w:t>
            </w:r>
            <w:r w:rsidRPr="00DA0641">
              <w:fldChar w:fldCharType="end"/>
            </w:r>
            <w:r w:rsidRPr="00DA0641">
              <w:t xml:space="preserve">; </w:t>
            </w:r>
            <w:r w:rsidRPr="00DA0641">
              <w:fldChar w:fldCharType="begin" w:fldLock="1"/>
            </w:r>
            <w:r w:rsidR="005F673C">
              <w:instrText>ADDIN CSL_CITATION {"citationItems":[{"id":"ITEM-1","itemData":{"abstract":"Purpose: The aim of this study is to suggest configuration methodologies of active building information model (BIM) functions that enable to practically control limitations by optimizing schedule overlapping linked to its space models after analyzing workspace conflict analysis for a bridge model. This study also suggests development methodologies of active BIM-functions, linking an optimized method and improved strategies of future BIM-operation model through an analysis of limitations of a passive BIM-operation system for architectural projects. Method: The existing BIM-system manually performed a simplified comparison review of 3D-shapes and its virtual reality (VR) analysis with visual manipulation of 3D-models in a virtual environment. Such BIM functions require a separate analysis process to organize BIM-output data as reprocessed business data. This has many limitations when directly utilizing the visual information produced by commercial BIM-systems as practical operation data. Accordingly, this study develops functions of an active BIM-system so that the managers can directly analyze practical requirements by integrating an optimized analysis algorithm with the BIM-system to improve the passive BIM operation environments. As a method of configuring the active BIM-functions, an optimized algorithm for establishing resolution strategies for workspace conflicts is constructed. As functions for supporting active BIM-operations, this study utilizes fuzzy and genetic algorithm (GA) approaches. These approaches will be used to develop visualized risk assessment model and workspace conflict optimization model based on active BIM. Results &amp; Discussion: By enhancing fragmentary analysis functions of simplified 3D-models with the development of an active BIM-system, the BIM-system can utilize output information derived from a process of analysis, evaluation and control of the BIM-models as a practical operation information model for both design and construction phase. Therefore, it is expected that an active BIM can simplify data analysis and the system operation process for managers with virtual object models and expand the active BIM-system to the life cycle of civil engineering projects.","author":[{"dropping-particle":"","family":"Moon","given":"Hyoun Seok","non-dropping-particle":"","parse-names":false,"suffix":""},{"dropping-particle":"","family":"Kim","given":"Hyeon Seung","non-dropping-particle":"","parse-names":false,"suffix":""},{"dropping-particle":"","family":"Kang","given":"Leen Seok","non-dropping-particle":"","parse-names":false,"suffix":""},{"dropping-particle":"","family":"Kim","given":"Chang Hak","non-dropping-particle":"","parse-names":false,"suffix":""}],"container-title":"2012 Proceedings of the 29th International Symposium of Automation and Robotics in Construction, ISARC 2012","id":"ITEM-1","issued":{"date-parts":[["2012"]]},"title":"BIM functions for optimized construction management in civil engineering","type":"paper-conference"},"uris":["http://www.mendeley.com/documents/?uuid=6228f545-6d18-43bc-9553-140ecfeaa94c"]}],"mendeley":{"formattedCitation":"(Moon &lt;i&gt;et al.&lt;/i&gt;, 2012)","plainTextFormattedCitation":"(Moon et al., 2012)","previouslyFormattedCitation":"(Moon &lt;i&gt;et al.&lt;/i&gt;, 2012)"},"properties":{"noteIndex":0},"schema":"https://github.com/citation-style-language/schema/raw/master/csl-citation.json"}</w:instrText>
            </w:r>
            <w:r w:rsidRPr="00DA0641">
              <w:fldChar w:fldCharType="separate"/>
            </w:r>
            <w:r w:rsidR="00D436A1" w:rsidRPr="00D436A1">
              <w:rPr>
                <w:noProof/>
              </w:rPr>
              <w:t xml:space="preserve">Moon </w:t>
            </w:r>
            <w:r w:rsidR="00D436A1" w:rsidRPr="00D436A1">
              <w:rPr>
                <w:i/>
                <w:noProof/>
              </w:rPr>
              <w:t>et al.</w:t>
            </w:r>
            <w:r w:rsidR="00D436A1" w:rsidRPr="00D436A1">
              <w:rPr>
                <w:noProof/>
              </w:rPr>
              <w:t>, 2012)</w:t>
            </w:r>
            <w:r w:rsidRPr="00DA0641">
              <w:fldChar w:fldCharType="end"/>
            </w:r>
          </w:p>
        </w:tc>
      </w:tr>
      <w:tr w:rsidR="002E3E65" w:rsidRPr="00DA0641" w14:paraId="4852BB1A" w14:textId="77777777" w:rsidTr="00F3132B">
        <w:tc>
          <w:tcPr>
            <w:tcW w:w="1379" w:type="dxa"/>
            <w:vMerge/>
          </w:tcPr>
          <w:p w14:paraId="6E2A8C2C" w14:textId="77777777" w:rsidR="002E3E65" w:rsidRPr="00DA0641" w:rsidRDefault="002E3E65" w:rsidP="00F3132B"/>
        </w:tc>
        <w:tc>
          <w:tcPr>
            <w:tcW w:w="4734" w:type="dxa"/>
          </w:tcPr>
          <w:p w14:paraId="71505F21" w14:textId="77777777" w:rsidR="002E3E65" w:rsidRPr="00DA0641" w:rsidRDefault="002E3E65" w:rsidP="00F3132B">
            <w:r w:rsidRPr="00DA0641">
              <w:t>Big data for construction waste minimisation through BIM model</w:t>
            </w:r>
          </w:p>
        </w:tc>
        <w:tc>
          <w:tcPr>
            <w:tcW w:w="2665" w:type="dxa"/>
          </w:tcPr>
          <w:p w14:paraId="335E6B9A" w14:textId="3D417789" w:rsidR="002E3E65" w:rsidRPr="00DA0641" w:rsidRDefault="002E3E65" w:rsidP="00F3132B">
            <w:r w:rsidRPr="00DA0641">
              <w:fldChar w:fldCharType="begin" w:fldLock="1"/>
            </w:r>
            <w:r w:rsidRPr="00DA0641">
              <w:instrText>ADDIN CSL_CITATION {"citationItems":[{"id":"ITEM-1","itemData":{"DOI":"10.1080/2093761X.2015.1116415","ISSN":"20937628","abstract":"The overall aim of this study is to investigate the potential of Building Information Modelling (BIM) for construction waste minimization. We evaluated the leading BIM design software products and concluded that none of them currently support construction waste minimization. This motivates the development of a plug-in for predicting and minimizing construction waste. After a rigorous literature review and conducting four focused group interviews (FGIs), 12 imperative BIM factors were identified that should be considered for predicting and designing out construction waste. These factors were categorized into four layers, namely the BIM core features layer, the BIM auxiliary features layer, the waste management criteria layer, and the application layer. Further, a process to carry out BIM-enabled building waste analysis (BWA) is proposed. We have also investigated the usage of big data technologies in the context of waste minimization. We highlight that big data technologies are inherently suitable for BIM due to their support of storing and processing large datasets. In particular, the use of graph-based representation, analysis, and visualization can be employed for advancing the state of the art in BIM technology for construction waste minimization.","author":[{"dropping-particle":"","family":"Bilal","given":"Muhammad","non-dropping-particle":"","parse-names":false,"suffix":""},{"dropping-particle":"","family":"Oyedele","given":"Lukumon O.","non-dropping-particle":"","parse-names":false,"suffix":""},{"dropping-particle":"","family":"Qadir","given":"Junaid","non-dropping-particle":"","parse-names":false,"suffix":""},{"dropping-particle":"","family":"Munir","given":"Kamran","non-dropping-particle":"","parse-names":false,"suffix":""},{"dropping-particle":"","family":"Akinade","given":"Olugbenga O.","non-dropping-particle":"","parse-names":false,"suffix":""},{"dropping-particle":"","family":"Ajayi","given":"Saheed O.","non-dropping-particle":"","parse-names":false,"suffix":""},{"dropping-particle":"","family":"Alaka","given":"Hafiz A.","non-dropping-particle":"","parse-names":false,"suffix":""},{"dropping-particle":"","family":"Owolabi","given":"Hakeem A.","non-dropping-particle":"","parse-names":false,"suffix":""}],"container-title":"International Journal of Sustainable Building Technology and Urban Development","id":"ITEM-1","issue":"4","issued":{"date-parts":[["2015"]]},"page":"211-228","title":"Analysis of critical features and evaluation of BIM software: towards a plug-in for construction waste minimization using big data","type":"article-journal","volume":"6"},"uris":["http://www.mendeley.com/documents/?uuid=ab59ff7e-3b4f-44bd-8bb5-5b0e5b967b62"]}],"mendeley":{"formattedCitation":"(Bilal &lt;i&gt;et al.&lt;/i&gt;, 2015)","plainTextFormattedCitation":"(Bilal et al., 2015)","previouslyFormattedCitation":"(Bilal &lt;i&gt;et al.&lt;/i&gt;, 2015)"},"properties":{"noteIndex":0},"schema":"https://github.com/citation-style-language/schema/raw/master/csl-citation.json"}</w:instrText>
            </w:r>
            <w:r w:rsidRPr="00DA0641">
              <w:fldChar w:fldCharType="separate"/>
            </w:r>
            <w:r w:rsidRPr="00DA0641">
              <w:rPr>
                <w:noProof/>
              </w:rPr>
              <w:t xml:space="preserve">(Bilal </w:t>
            </w:r>
            <w:r w:rsidRPr="00DA0641">
              <w:rPr>
                <w:i/>
                <w:noProof/>
              </w:rPr>
              <w:t>et al.</w:t>
            </w:r>
            <w:r w:rsidRPr="00DA0641">
              <w:rPr>
                <w:noProof/>
              </w:rPr>
              <w:t>, 2015</w:t>
            </w:r>
            <w:r w:rsidR="00AC262E">
              <w:rPr>
                <w:noProof/>
              </w:rPr>
              <w:t>;</w:t>
            </w:r>
            <w:r w:rsidRPr="00DA0641">
              <w:fldChar w:fldCharType="end"/>
            </w:r>
            <w:r w:rsidRPr="00DA0641">
              <w:fldChar w:fldCharType="begin" w:fldLock="1"/>
            </w:r>
            <w:r w:rsidRPr="00DA0641">
              <w:instrText>ADDIN CSL_CITATION {"citationItems":[{"id":"ITEM-1","itemData":{"DOI":"10.1016/j.resconrec.2015.10.013","ISSN":"18790658","abstract":"The waste generation rate (WGR) is usually used as a key performance indicator (KPI) to benchmark construction waste management (CWM) performance, with a view to improving the performance continuously. However, existing researches, for different reasons, only investigated a relatively small amount of construction projects, whose WGRs cannot be confidently accepted as KPIs. This study develops a set of more reliable KPIs/WGRs using an available big dataset on CWM in Hong Kong. By mining the 2,212,026 waste disposal records generated from 5764 projects in two consecutive years of 2011 and 2012, the WGRs/KPIs are revisited and refined. Demolition is found the most wasteful works. New building, and maintenance and renovation (M&amp;R) works individually produce the least waste amount but by accumulating all M&amp;R works, their contribution to the total amount of construction waste could be phenomenal. Based on the more reliable WGRs from the big data, CWM performance benchmarks for different categories of projects are set up. A contractor can benchmark its CWM performance against its counterparts or its past performance as 'Good', 'Average', and 'Not-so-good', and thus identify better CWM practices that induce superior performance. Based on the benchmarks, the government may consider setting up a WGR-step toll system to encourage those 'Not-so-good' contractors to perform well in the future, and initiate incentives to the companies conducting 'Good' projects to spur better CWM performance. Overall, the WGRs derived from the big data and more robust analyses provide a very powerful and handy tool for CWM.","author":[{"dropping-particle":"","family":"Lu","given":"Weisheng","non-dropping-particle":"","parse-names":false,"suffix":""},{"dropping-particle":"","family":"Chen","given":"Xi","non-dropping-particle":"","parse-names":false,"suffix":""},{"dropping-particle":"","family":"Peng","given":"Yi","non-dropping-particle":"","parse-names":false,"suffix":""},{"dropping-particle":"","family":"Shen","given":"Liyin","non-dropping-particle":"","parse-names":false,"suffix":""}],"container-title":"Resources, Conservation and Recycling","id":"ITEM-1","issued":{"date-parts":[["2015"]]},"page":"49-58","title":"Benchmarking construction waste management performance using big data","type":"article-journal","volume":"105"},"uris":["http://www.mendeley.com/documents/?uuid=c9e1486c-2623-4ebc-92f2-db76b0b7e3b4"]}],"mendeley":{"formattedCitation":"(Lu &lt;i&gt;et al.&lt;/i&gt;, 2015)","plainTextFormattedCitation":"(Lu et al., 2015)","previouslyFormattedCitation":"(Lu &lt;i&gt;et al.&lt;/i&gt;, 2015)"},"properties":{"noteIndex":0},"schema":"https://github.com/citation-style-language/schema/raw/master/csl-citation.json"}</w:instrText>
            </w:r>
            <w:r w:rsidRPr="00DA0641">
              <w:fldChar w:fldCharType="separate"/>
            </w:r>
            <w:r w:rsidR="00AC262E">
              <w:rPr>
                <w:noProof/>
              </w:rPr>
              <w:t xml:space="preserve"> </w:t>
            </w:r>
            <w:r w:rsidRPr="00DA0641">
              <w:rPr>
                <w:noProof/>
              </w:rPr>
              <w:t xml:space="preserve">Lu </w:t>
            </w:r>
            <w:r w:rsidRPr="00DA0641">
              <w:rPr>
                <w:i/>
                <w:noProof/>
              </w:rPr>
              <w:t>et al.</w:t>
            </w:r>
            <w:r w:rsidRPr="00DA0641">
              <w:rPr>
                <w:noProof/>
              </w:rPr>
              <w:t>, 2015)</w:t>
            </w:r>
            <w:r w:rsidRPr="00DA0641">
              <w:fldChar w:fldCharType="end"/>
            </w:r>
          </w:p>
        </w:tc>
      </w:tr>
      <w:tr w:rsidR="002E3E65" w:rsidRPr="00DA0641" w14:paraId="35ABD2B7" w14:textId="77777777" w:rsidTr="00F3132B">
        <w:tc>
          <w:tcPr>
            <w:tcW w:w="1379" w:type="dxa"/>
            <w:vMerge/>
          </w:tcPr>
          <w:p w14:paraId="28E0AB37" w14:textId="77777777" w:rsidR="002E3E65" w:rsidRPr="00DA0641" w:rsidRDefault="002E3E65" w:rsidP="00F3132B"/>
        </w:tc>
        <w:tc>
          <w:tcPr>
            <w:tcW w:w="4734" w:type="dxa"/>
          </w:tcPr>
          <w:p w14:paraId="4E151D7E" w14:textId="77777777" w:rsidR="002E3E65" w:rsidRPr="00DA0641" w:rsidRDefault="002E3E65" w:rsidP="00F3132B">
            <w:r w:rsidRPr="00DA0641">
              <w:t>Competitive advantage of BIM implementation in terms of cost and differentiation by a SWOT analysis</w:t>
            </w:r>
          </w:p>
        </w:tc>
        <w:tc>
          <w:tcPr>
            <w:tcW w:w="2665" w:type="dxa"/>
          </w:tcPr>
          <w:p w14:paraId="1B1953AD" w14:textId="27999040" w:rsidR="002E3E65" w:rsidRPr="00DA0641" w:rsidRDefault="002E3E65" w:rsidP="00F3132B">
            <w:r w:rsidRPr="00DA0641">
              <w:fldChar w:fldCharType="begin" w:fldLock="1"/>
            </w:r>
            <w:r w:rsidR="005F673C">
              <w:instrText>ADDIN CSL_CITATION {"citationItems":[{"id":"ITEM-1","itemData":{"DOI":"10.1108/02630801111118377","ISSN":"17586844","abstract":"Severe issues about data acquisition and management arise during the design creation and development due to complexity, uncertainty and ambiguity. BIM (Building Information Modelling) is a tool for a team based lean design approach towards improved architectural practice across the supply chain. However, moving from a CAD (Computer Aided Design) approach to BIM (Building Information Modelling) represents a fundamental change for individual disciplines and the construction industry as a whole. Although BIM has been implemented by large practices, it is not widely used by SMEs (Small and Medium Sized Enterprises). Purpose: This paper aims to present a systematic approach for BIM implementation for Architectural SMEs at the organizational level Design/Methodology/Approach: The research is undertaken through a KTP (Knowledge transfer Partnership) project between the University of Salford and John McCall Architects (JMA) a SME based in Liverpool. The overall aim of the KTP is to develop lean design practice through BIM adoption. The BIM implementation approach uses a socio-technical view which does not only consider the implementation of technology but also considers the socio-cultural environment that provides the context for its implementation. The action research oriented qualitative and quantitative research is used for discovery, comparison, and experimentation as it provides ï¿½learning by doingï¿½. Findings: The strategic approach to BIM adoption incorporated people, process and technology equally and led to capacity building through the improvements in process, technological infrastructure and upskilling of JMA staff to attain efficiency gains and competitive advantages. Originality/Value: This paper introduces a systematic approach for BIM adoption based on the action research philosophy and demonstrates a roadmap for BIM adoption at the operational level for SME companies","author":[{"dropping-particle":"","family":"Arayici","given":"Y.","non-dropping-particle":"","parse-names":false,"suffix":""},{"dropping-particle":"","family":"Coates","given":"P.","non-dropping-particle":"","parse-names":false,"suffix":""},{"dropping-particle":"","family":"Koskela","given":"L.","non-dropping-particle":"","parse-names":false,"suffix":""},{"dropping-particle":"","family":"Kagioglou","given":"M.","non-dropping-particle":"","parse-names":false,"suffix":""},{"dropping-particle":"","family":"Usher","given":"C.","non-dropping-particle":"","parse-names":false,"suffix":""},{"dropping-particle":"","family":"O'Reilly","given":"K.","non-dropping-particle":"","parse-names":false,"suffix":""}],"container-title":"Structural Survey","id":"ITEM-1","issued":{"date-parts":[["2011"]]},"title":"BIM adoption and implementation for architectural practices","type":"article-journal"},"uris":["http://www.mendeley.com/documents/?uuid=c99ef012-77d2-4c39-aa2e-493466d42ac2"]}],"mendeley":{"formattedCitation":"(Arayici &lt;i&gt;et al.&lt;/i&gt;, 2011)","plainTextFormattedCitation":"(Arayici et al., 2011)","previouslyFormattedCitation":"(Arayici &lt;i&gt;et al.&lt;/i&gt;, 2011)"},"properties":{"noteIndex":0},"schema":"https://github.com/citation-style-language/schema/raw/master/csl-citation.json"}</w:instrText>
            </w:r>
            <w:r w:rsidRPr="00DA0641">
              <w:fldChar w:fldCharType="separate"/>
            </w:r>
            <w:r w:rsidR="00D436A1" w:rsidRPr="00D436A1">
              <w:rPr>
                <w:noProof/>
              </w:rPr>
              <w:t xml:space="preserve">(Arayici </w:t>
            </w:r>
            <w:r w:rsidR="00D436A1" w:rsidRPr="00D436A1">
              <w:rPr>
                <w:i/>
                <w:noProof/>
              </w:rPr>
              <w:t>et al.</w:t>
            </w:r>
            <w:r w:rsidR="00D436A1" w:rsidRPr="00D436A1">
              <w:rPr>
                <w:noProof/>
              </w:rPr>
              <w:t>, 2011)</w:t>
            </w:r>
            <w:r w:rsidRPr="00DA0641">
              <w:fldChar w:fldCharType="end"/>
            </w:r>
          </w:p>
        </w:tc>
      </w:tr>
      <w:tr w:rsidR="002E3E65" w:rsidRPr="00DA0641" w14:paraId="5A244E8C" w14:textId="77777777" w:rsidTr="00F3132B">
        <w:tc>
          <w:tcPr>
            <w:tcW w:w="1379" w:type="dxa"/>
            <w:vMerge w:val="restart"/>
          </w:tcPr>
          <w:p w14:paraId="1BBF792B" w14:textId="77777777" w:rsidR="002E3E65" w:rsidRPr="00DA0641" w:rsidRDefault="002E3E65" w:rsidP="00F3132B">
            <w:r w:rsidRPr="00DA0641">
              <w:t>BIM and IOT</w:t>
            </w:r>
          </w:p>
        </w:tc>
        <w:tc>
          <w:tcPr>
            <w:tcW w:w="4734" w:type="dxa"/>
          </w:tcPr>
          <w:p w14:paraId="1B98336D" w14:textId="77777777" w:rsidR="002E3E65" w:rsidRPr="00DA0641" w:rsidRDefault="002E3E65" w:rsidP="00F3132B">
            <w:r w:rsidRPr="00DA0641">
              <w:t>Use of Radio Frequency Identification (RFID) in augmented reality technology on BIM for operation and maintenance technology</w:t>
            </w:r>
          </w:p>
        </w:tc>
        <w:tc>
          <w:tcPr>
            <w:tcW w:w="2665" w:type="dxa"/>
          </w:tcPr>
          <w:p w14:paraId="38F9970B" w14:textId="46ED4666" w:rsidR="002E3E65" w:rsidRPr="00DA0641" w:rsidRDefault="002E3E65" w:rsidP="00F3132B">
            <w:r w:rsidRPr="00DA0641">
              <w:fldChar w:fldCharType="begin" w:fldLock="1"/>
            </w:r>
            <w:r w:rsidR="00D436A1">
              <w:instrText>ADDIN CSL_CITATION {"citationItems":[{"id":"ITEM-1","itemData":{"DOI":"10.1016/j.autcon.2017.01.006","ISSN":"09265805","abstract":"Prefabricated construction has been used for public rental housing in Hong Kong. In order to speed up housing delivery, Hong Kong Housing Authority (HKHA) have employed advanced technologies, including Building Information Modelling (BIM) and Radio Frequency Identification (RFID), in some of their pilot prefabrication-based construction projects. However, the information obtained from BIM and RFID is not well connected and shared among relevant stakeholders. This paper introduces a multi-dimensional Internet of Things (IoT)-enabled BIM platform (MITBIMP) to achieve real-time visibility and traceability in prefabricated construction. Design considerations of a RFID Gateway Operating System, visibility and traceability tools, Data Source Interoperability Services, and decision support services are specified for developing the MITBIMP. A case study from a real-life construction project in Hong Kong is used as a pilot project to demonstrate advanced decision-making by using cutting-edge concepts and technologies within the MITBIMP to providing a basis for real-time visibility and traceability of the whole processes of prefabrication-based construction.","author":[{"dropping-particle":"","family":"Zhong","given":"Ray Y.","non-dropping-particle":"","parse-names":false,"suffix":""},{"dropping-particle":"","family":"Peng","given":"Yi","non-dropping-particle":"","parse-names":false,"suffix":""},{"dropping-particle":"","family":"Xue","given":"Fan","non-dropping-particle":"","parse-names":false,"suffix":""},{"dropping-particle":"","family":"Fang","given":"Ji","non-dropping-particle":"","parse-names":false,"suffix":""},{"dropping-particle":"","family":"Zou","given":"Weiwu","non-dropping-particle":"","parse-names":false,"suffix":""},{"dropping-particle":"","family":"Luo","given":"Hao","non-dropping-particle":"","parse-names":false,"suffix":""},{"dropping-particle":"","family":"Thomas Ng","given":"S.","non-dropping-particle":"","parse-names":false,"suffix":""},{"dropping-particle":"","family":"Lu","given":"Weisheng","non-dropping-particle":"","parse-names":false,"suffix":""},{"dropping-particle":"","family":"Shen","given":"Geoffrey Q.P.","non-dropping-particle":"","parse-names":false,"suffix":""},{"dropping-particle":"","family":"Huang","given":"George Q.","non-dropping-particle":"","parse-names":false,"suffix":""}],"container-title":"Automation in Construction","id":"ITEM-1","issued":{"date-parts":[["2017"]]},"title":"Prefabricated construction enabled by the Internet-of-Things","type":"article-journal"},"uris":["http://www.mendeley.com/documents/?uuid=d4c5bbe8-eb03-491b-a6f1-382bd382f296"]},{"id":"ITEM-2","itemData":{"abstract":"This paper discusses the feasibility of enabling an automated information exchange environment by integrating Building Information Modeling (BIM) and Radio Frequency Identification (RFID) technology . During the operation and maintenance (O&amp;M) phase , the facility manager is required to refer to unlinked two dimensional (2D) as - built drawings for dimensional details and multiple documents for other information . In this process , considerable amount of time is spent performing non - value added tasks such as searching , accessing and validating the information . This unlinked information reduces the facility manager ' s ability to address the needs of the facility which in turn increases O&amp;M cost and time . The challenges faced by facility managers in using unlinked information can be addressed by using Building Information Models (BIM) in the O&amp;M phase . BIM provides the means for quick and easy information retrieval through a 3D model interface . However , as the model size increases , identification and selection of the appropriate 3D model element that corroborates the real world component becomes a tedious and time - consuming task . This identification and selection process can be automated by integrating BIM with RFID technology . Integration of RFID technology with BIM facilitates easy element selection and improves a facility manager ' s information retrieval efficiency during the O&amp;M phase . This paper discusses the methodology for integration of RFID technology with Autodesk ' s BIM software and presents the results of a pilot study of the implementation of the methodology .","author":[{"dropping-particle":"","family":"Meadati","given":"Pavan","non-dropping-particle":"","parse-names":false,"suffix":""},{"dropping-particle":"","family":"Irizarry","given":"Javier","non-dropping-particle":"","parse-names":false,"suffix":""},{"dropping-particle":"","family":"Akhnoukh","given":"Amin K.","non-dropping-particle":"","parse-names":false,"suffix":""}],"container-title":"Second International Conference on Construction in Developing Countries","id":"ITEM-2","issued":{"date-parts":[["2010"]]},"title":"BIM and RFID Integration: A Pilot Study","type":"article-journal"},"uris":["http://www.mendeley.com/documents/?uuid=3176f689-a093-456b-81e7-f48011482051"]}],"mendeley":{"formattedCitation":"(Meadati &lt;i&gt;et al.&lt;/i&gt;, 2010; Zhong &lt;i&gt;et al.&lt;/i&gt;, 2017)","manualFormatting":"( Zhong et al., 2017)","plainTextFormattedCitation":"(Meadati et al., 2010; Zhong et al., 2017)","previouslyFormattedCitation":"(Meadati &lt;i&gt;et al.&lt;/i&gt;, 2010; Zhong &lt;i&gt;et al.&lt;/i&gt;, 2017)"},"properties":{"noteIndex":0},"schema":"https://github.com/citation-style-language/schema/raw/master/csl-citation.json"}</w:instrText>
            </w:r>
            <w:r w:rsidRPr="00DA0641">
              <w:fldChar w:fldCharType="separate"/>
            </w:r>
            <w:r w:rsidRPr="00DA0641">
              <w:rPr>
                <w:noProof/>
              </w:rPr>
              <w:t xml:space="preserve">( Zhong </w:t>
            </w:r>
            <w:r w:rsidRPr="00DA0641">
              <w:rPr>
                <w:i/>
                <w:noProof/>
              </w:rPr>
              <w:t>et al.</w:t>
            </w:r>
            <w:r w:rsidRPr="00DA0641">
              <w:rPr>
                <w:noProof/>
              </w:rPr>
              <w:t>, 2017</w:t>
            </w:r>
            <w:r w:rsidR="00AC262E">
              <w:rPr>
                <w:noProof/>
              </w:rPr>
              <w:t>;</w:t>
            </w:r>
            <w:r w:rsidRPr="00DA0641">
              <w:fldChar w:fldCharType="end"/>
            </w:r>
            <w:r w:rsidRPr="00DA0641">
              <w:t xml:space="preserve"> </w:t>
            </w:r>
            <w:r w:rsidRPr="00DA0641">
              <w:fldChar w:fldCharType="begin" w:fldLock="1"/>
            </w:r>
            <w:r w:rsidRPr="00DA0641">
              <w:instrText>ADDIN CSL_CITATION {"citationItems":[{"id":"ITEM-1","itemData":{"DOI":"10.1016/j.autcon.2017.10.032","ISSN":"09265805","abstract":"The benefits of Building Information Modelling (BIM) have typically been tied to its capability to support information structuring and exchange through the centralization of information. Its increasing adoption and the associated ease of data acquisition has created information intensive work environments, which can result in information overload and thus negatively impact workers task efficiency during construction. Augmented Reality (AR) has been proposed as a mechanism to enhance the process of information extraction from building information models to improve the efficiency and effectiveness of workers’ tasks. Yet, there is limited research that has evaluated the effectiveness and usability of AR in this domain. This research aims to address this gap and evaluate the effectiveness of BIM and AR system integration to enhance task efficiency through improving the information retrieval process during construction. To achieve this, a design science research approach was adopted that enabled the development and performance of a mobile BIM AR system (artefact) with cloud-based storage capabilities to be tested and evaluated using a portable desktop experiment. A total of 20 participants compared existing manual information retrieval methods (control group), with information retrieval through the artefact (non-control group). The results revealed that the participants using the artefact were approximately 50% faster in completing their experiment tasks, and committed less errors, when compared to the control group. This research demonstrates that a minor modification to existing information formats (2D plans) with the inclusion of Quick Response markers can significantly improve the information retrieval process and that BIM and AR integration has the potential to enhance task efficiency.","author":[{"dropping-particle":"","family":"Chu","given":"Michael","non-dropping-particle":"","parse-names":false,"suffix":""},{"dropping-particle":"","family":"Matthews","given":"Jane","non-dropping-particle":"","parse-names":false,"suffix":""},{"dropping-particle":"","family":"Love","given":"Peter E.D.","non-dropping-particle":"","parse-names":false,"suffix":""}],"container-title":"Automation in Construction","id":"ITEM-1","issued":{"date-parts":[["2018"]]},"title":"Integrating mobile Building Information Modelling and Augmented Reality systems: An experimental study","type":"article-journal"},"uris":["http://www.mendeley.com/documents/?uuid=55dae3b8-f567-4574-8c80-5b6553208eb5"]}],"mendeley":{"formattedCitation":"(Chu &lt;i&gt;et al.&lt;/i&gt;, 2018)","plainTextFormattedCitation":"(Chu et al., 2018)","previouslyFormattedCitation":"(Chu &lt;i&gt;et al.&lt;/i&gt;, 2018)"},"properties":{"noteIndex":0},"schema":"https://github.com/citation-style-language/schema/raw/master/csl-citation.json"}</w:instrText>
            </w:r>
            <w:r w:rsidRPr="00DA0641">
              <w:fldChar w:fldCharType="separate"/>
            </w:r>
            <w:r w:rsidRPr="00DA0641">
              <w:rPr>
                <w:noProof/>
              </w:rPr>
              <w:t xml:space="preserve">Chu </w:t>
            </w:r>
            <w:r w:rsidRPr="00DA0641">
              <w:rPr>
                <w:i/>
                <w:noProof/>
              </w:rPr>
              <w:t>et al.</w:t>
            </w:r>
            <w:r w:rsidRPr="00DA0641">
              <w:rPr>
                <w:noProof/>
              </w:rPr>
              <w:t>, 2018</w:t>
            </w:r>
            <w:r w:rsidRPr="00DA0641">
              <w:fldChar w:fldCharType="end"/>
            </w:r>
            <w:r w:rsidRPr="00DA0641">
              <w:t xml:space="preserve">; Williams </w:t>
            </w:r>
            <w:r w:rsidRPr="00DA0641">
              <w:rPr>
                <w:i/>
              </w:rPr>
              <w:t>et al.</w:t>
            </w:r>
            <w:r w:rsidRPr="00DA0641">
              <w:t>, 2015</w:t>
            </w:r>
            <w:r w:rsidR="00AC262E">
              <w:t>)</w:t>
            </w:r>
          </w:p>
        </w:tc>
      </w:tr>
      <w:tr w:rsidR="002E3E65" w:rsidRPr="00DA0641" w14:paraId="6F4498E4" w14:textId="77777777" w:rsidTr="00F3132B">
        <w:tc>
          <w:tcPr>
            <w:tcW w:w="1379" w:type="dxa"/>
            <w:vMerge/>
          </w:tcPr>
          <w:p w14:paraId="3DE62AA0" w14:textId="77777777" w:rsidR="002E3E65" w:rsidRPr="00DA0641" w:rsidRDefault="002E3E65" w:rsidP="00F3132B"/>
        </w:tc>
        <w:tc>
          <w:tcPr>
            <w:tcW w:w="4734" w:type="dxa"/>
          </w:tcPr>
          <w:p w14:paraId="41FE06D4" w14:textId="200F5287" w:rsidR="002E3E65" w:rsidRPr="00DA0641" w:rsidRDefault="002E3E65" w:rsidP="00F3132B">
            <w:r w:rsidRPr="00DA0641">
              <w:t>Use of social networking services for BIM models for multi-disciplinary users throughout construction lifecycle</w:t>
            </w:r>
          </w:p>
        </w:tc>
        <w:tc>
          <w:tcPr>
            <w:tcW w:w="2665" w:type="dxa"/>
          </w:tcPr>
          <w:p w14:paraId="4958D087" w14:textId="2E65194B" w:rsidR="002E3E65" w:rsidRPr="00DA0641" w:rsidRDefault="002E3E65" w:rsidP="00F3132B">
            <w:r w:rsidRPr="00DA0641">
              <w:fldChar w:fldCharType="begin" w:fldLock="1"/>
            </w:r>
            <w:r w:rsidR="005F673C">
              <w:instrText>ADDIN CSL_CITATION {"citationItems":[{"id":"ITEM-1","itemData":{"DOI":"10.1016/j.autcon.2012.09.018","ISSN":"09265805","abstract":"Huge progress has been made on 'Augmented Reality' (AR) techniques such as registration, tracking, and display hardware. However, a construction AR system should be more convenient and combined with in-use applications to support multi-disciplinary users throughout construction lifecycle. This paper presents a video-based on-line AR environment and a pilot cloud framework. The contribution lies in two aspects: firstly, an environment utilizing web3D is demonstrated, in which on-site images are rendered to box nodes and registered with virtual objects through a three-step method; secondly, it is further extended to be \"cloud\" through federation of BIM (building information modeling) and BSNS (business social networking services). Technical solutions to key issues such as authoring, publishing, and composition are designed. The proposed environment is seamlessly integrated into in-use information systems and therefore enjoys greater usability. Implementations demonstrate how this framework and environment work. Although preliminary, it is conclusive for proof of concept. © 2012 Elsevier B.V.","author":[{"dropping-particle":"","family":"Jiao","given":"Yi","non-dropping-particle":"","parse-names":false,"suffix":""},{"dropping-particle":"","family":"Zhang","given":"Shaohua","non-dropping-particle":"","parse-names":false,"suffix":""},{"dropping-particle":"","family":"Li","given":"Yongkui","non-dropping-particle":"","parse-names":false,"suffix":""},{"dropping-particle":"","family":"Wang","given":"Yinghui","non-dropping-particle":"","parse-names":false,"suffix":""},{"dropping-particle":"","family":"Yang","given":"Baoming","non-dropping-particle":"","parse-names":false,"suffix":""}],"container-title":"Automation in Construction","id":"ITEM-1","issued":{"date-parts":[["2013"]]},"title":"Towards cloud Augmented Reality for construction application by BIM and SNS integration","type":"article-journal"},"uris":["http://www.mendeley.com/documents/?uuid=f81c3946-6c0f-44b1-9200-bbd8ec598629"]},{"id":"ITEM-2","itemData":{"DOI":"10.1016/j.aei.2012.11.006","ISSN":"14740346","abstract":"The problem of data integration throughout the lifecycle of a construction project among multiple collaborative enterprises remains unsolved due to the dynamics and fragmented nature of the construction industry. This study presents a novel cloud approach that, focusing on China's special construction requirements, proposes a series of as-built BIM (building information modeling) tools and a self-organised application model that correlates project engineering data and project management data through a seamless BIM and BSNS (business social networking services) federation. To achieve a logically centralised single-source data structure, a unified data model is constructed that integrates two categories of heterogeneous databases through the adoption of handlers. Based on these models, key technical mechanisms that are critical to the successful management of large amounts of data are proposed and implemented, including permission, data manipulation and file version control. Specifically, a dynamic Generalised List series is proposed to address the sophisticated construction file versioning issue. The proposed cloud has been successfully used in real applications in China. This research work can enable data sharing not only by individuals and project teams but also by enterprises in a consistent and sustainable way throughout the life of a construction project. This system will reduce costs for construction firms by providing effective and efficient means and guides to complex project management, and by facilitating the conversion of project data into enterprise-owned properties.© 2012 Elsevier Ltd. All rights reserved.","author":[{"dropping-particle":"","family":"Jiao","given":"Yi","non-dropping-particle":"","parse-names":false,"suffix":""},{"dropping-particle":"","family":"Wang","given":"Yinghui","non-dropping-particle":"","parse-names":false,"suffix":""},{"dropping-particle":"","family":"Zhang","given":"Shaohua","non-dropping-particle":"","parse-names":false,"suffix":""},{"dropping-particle":"","family":"Li","given":"Yin","non-dropping-particle":"","parse-names":false,"suffix":""},{"dropping-particle":"","family":"Yang","given":"Baoming","non-dropping-particle":"","parse-names":false,"suffix":""},{"dropping-particle":"","family":"Yuan","given":"Lei","non-dropping-particle":"","parse-names":false,"suffix":""}],"container-title":"Advanced Engineering Informatics","id":"ITEM-2","issued":{"date-parts":[["2013"]]},"title":"A cloud approach to unified lifecycle data management in architecture, engineering, construction and facilities management: Integrating BIMs and SNS","type":"article-journal"},"uris":["http://www.mendeley.com/documents/?uuid=7fc6f39c-6bee-4675-be98-7ec6cbbd85b2"]}],"mendeley":{"formattedCitation":"(Jiao &lt;i&gt;et al.&lt;/i&gt;, 2013b, 2013a)","manualFormatting":"(Jiao, Wang, et al., 2013)","plainTextFormattedCitation":"(Jiao et al., 2013b, 2013a)","previouslyFormattedCitation":"(Jiao &lt;i&gt;et al.&lt;/i&gt;, 2013b, 2013a)"},"properties":{"noteIndex":0},"schema":"https://github.com/citation-style-language/schema/raw/master/csl-citation.json"}</w:instrText>
            </w:r>
            <w:r w:rsidRPr="00DA0641">
              <w:fldChar w:fldCharType="separate"/>
            </w:r>
            <w:r w:rsidRPr="00DA0641">
              <w:rPr>
                <w:noProof/>
              </w:rPr>
              <w:t xml:space="preserve">(Jiao, Wang, </w:t>
            </w:r>
            <w:r w:rsidRPr="00DA0641">
              <w:rPr>
                <w:i/>
                <w:noProof/>
              </w:rPr>
              <w:t>et al.</w:t>
            </w:r>
            <w:r w:rsidRPr="00DA0641">
              <w:rPr>
                <w:noProof/>
              </w:rPr>
              <w:t>, 2013)</w:t>
            </w:r>
            <w:r w:rsidRPr="00DA0641">
              <w:fldChar w:fldCharType="end"/>
            </w:r>
            <w:r w:rsidRPr="00DA0641">
              <w:t xml:space="preserve"> </w:t>
            </w:r>
            <w:r w:rsidRPr="00DA0641">
              <w:fldChar w:fldCharType="begin" w:fldLock="1"/>
            </w:r>
            <w:r w:rsidRPr="00DA0641">
              <w:instrText>ADDIN CSL_CITATION {"citationItems":[{"id":"ITEM-1","itemData":{"DOI":"10.1061/9780784413517.0198","ISBN":"9780784413517","abstract":"With the facility management industry increasingly adopting Building Information Modeling (BIM) technologies, there is a need to investigate where this industry stands in its application. Moreover, studies on efficient and cost-effective solutions to integrate BIM and mobile augmented reality (MAR) present an environment where facility managers can experience an intuitive natural interaction with their mobile interfaces to access their required information efficiently. The industry's view on this new approach of accessing information from BIM models also should be investigated and its feedback should be considered for future phases of this avenue of research. This paper explores not only how BIM can be beneficial to facility management practitioners but also how its integration with MAR and making the data accessible through handheld mobile devices can enhance current facility management practices. An online survey was conducted to assess professional facility managers' characteristics, technology use and working environment, as well as the current status of BIM application in their practices. An online video scenario also has been used to illustrate to facility managers how a BIM-MAR integrated environment can provide them with mobile access to their required information. Facility managers' feedback on usability, applicability, and challenges of such environment has been investigated through a followup survey. With this study, industry practitioners, as well as academic researchers, will be able to understand the current status of BIM and mobile computing application in facility management along with the benefits and challenges of implementing these technologies in an augmented reality environment. © 2014 American Society of Civil Engineers.","author":[{"dropping-particle":"","family":"Gheisari","given":"Masoud","non-dropping-particle":"","parse-names":false,"suffix":""},{"dropping-particle":"","family":"Goodman","given":"Shane","non-dropping-particle":"","parse-names":false,"suffix":""},{"dropping-particle":"","family":"Schmidt","given":"Justin","non-dropping-particle":"","parse-names":false,"suffix":""},{"dropping-particle":"","family":"Williams","given":"Graceline","non-dropping-particle":"","parse-names":false,"suffix":""},{"dropping-particle":"","family":"Irizarry","given":"Javier","non-dropping-particle":"","parse-names":false,"suffix":""}],"container-title":"Construction Research Congress 2014: Construction in a Global Network - Proceedings of the 2014 Construction Research Congress","id":"ITEM-1","issued":{"date-parts":[["2014"]]},"title":"Exploring BIM and mobile augmented reality use in facilities management","type":"paper-conference"},"uris":["http://www.mendeley.com/documents/?uuid=4d521637-b5ae-4537-b85b-ef39d5c612cb"]}],"mendeley":{"formattedCitation":"(Gheisari &lt;i&gt;et al.&lt;/i&gt;, 2014)","plainTextFormattedCitation":"(Gheisari et al., 2014)","previouslyFormattedCitation":"(Gheisari &lt;i&gt;et al.&lt;/i&gt;, 2014)"},"properties":{"noteIndex":0},"schema":"https://github.com/citation-style-language/schema/raw/master/csl-citation.json"}</w:instrText>
            </w:r>
            <w:r w:rsidRPr="00DA0641">
              <w:fldChar w:fldCharType="separate"/>
            </w:r>
            <w:r w:rsidRPr="00DA0641">
              <w:rPr>
                <w:noProof/>
              </w:rPr>
              <w:t xml:space="preserve">(Gheisari </w:t>
            </w:r>
            <w:r w:rsidRPr="00DA0641">
              <w:rPr>
                <w:i/>
                <w:noProof/>
              </w:rPr>
              <w:t>et al.</w:t>
            </w:r>
            <w:r w:rsidRPr="00DA0641">
              <w:rPr>
                <w:noProof/>
              </w:rPr>
              <w:t>, 2014)</w:t>
            </w:r>
            <w:r w:rsidRPr="00DA0641">
              <w:fldChar w:fldCharType="end"/>
            </w:r>
            <w:r w:rsidRPr="00DA0641">
              <w:t xml:space="preserve">; </w:t>
            </w:r>
            <w:r w:rsidRPr="00DA0641">
              <w:fldChar w:fldCharType="begin" w:fldLock="1"/>
            </w:r>
            <w:r w:rsidRPr="00DA0641">
              <w:instrText>ADDIN CSL_CITATION {"citationItems":[{"id":"ITEM-1","itemData":{"DOI":"10.1016/j.autcon.2018.07.022","ISSN":"09265805","abstract":"The built environment provides significant opportunities for IoT (Internet of Things) deployment, and can be singled out as one of the most important aspects for IoT related research. While the IoT deployment in the built environment is growing exponentially, there exists a gap in integrating these two in a systematic way through open standards and systems. From technological perspective, there is a need for convergence of diverse fields ranging from Building Information Systems and Building Services to Building Automation Systems, and IoT devices and finally the end user services to develop smart, user oriented applications. This paper outlines the efforts to develop a platform that integrates the built environment data with IoT sensors in a campus wide, web based system called Otaniemi3D that provides information about energy usage, occupancy and user comfort by integrating Building Information Models and IoT devices through open messaging standards (O-MI and O-DF) and IFC models. The paper describes the design criteria, the system architecture, the workflow and a proof of concept with potential use cases that integrate IoT with the built environment. Initial results show that both the end users and other research groups can benefit from such platforms by either consuming the data in their daily life or using the data for more advance research.","author":[{"dropping-particle":"","family":"Dave","given":"Bhargav","non-dropping-particle":"","parse-names":false,"suffix":""},{"dropping-particle":"","family":"Buda","given":"Andrea","non-dropping-particle":"","parse-names":false,"suffix":""},{"dropping-particle":"","family":"Nurminen","given":"Antti","non-dropping-particle":"","parse-names":false,"suffix":""},{"dropping-particle":"","family":"Främling","given":"Kary","non-dropping-particle":"","parse-names":false,"suffix":""}],"container-title":"Automation in Construction","id":"ITEM-1","issued":{"date-parts":[["2018"]]},"title":"A framework for integrating BIM and IoT through open standards","type":"article-journal"},"uris":["http://www.mendeley.com/documents/?uuid=1d5dbc65-b200-41b5-9d51-4e6c6b63dcaa"]}],"mendeley":{"formattedCitation":"(Dave &lt;i&gt;et al.&lt;/i&gt;, 2018)","plainTextFormattedCitation":"(Dave et al., 2018)","previouslyFormattedCitation":"(Dave &lt;i&gt;et al.&lt;/i&gt;, 2018)"},"properties":{"noteIndex":0},"schema":"https://github.com/citation-style-language/schema/raw/master/csl-citation.json"}</w:instrText>
            </w:r>
            <w:r w:rsidRPr="00DA0641">
              <w:fldChar w:fldCharType="separate"/>
            </w:r>
            <w:r w:rsidRPr="00DA0641">
              <w:rPr>
                <w:noProof/>
              </w:rPr>
              <w:t xml:space="preserve">(Dave </w:t>
            </w:r>
            <w:r w:rsidRPr="00DA0641">
              <w:rPr>
                <w:i/>
                <w:noProof/>
              </w:rPr>
              <w:t>et al.</w:t>
            </w:r>
            <w:r w:rsidRPr="00DA0641">
              <w:rPr>
                <w:noProof/>
              </w:rPr>
              <w:t>, 2018)</w:t>
            </w:r>
            <w:r w:rsidRPr="00DA0641">
              <w:fldChar w:fldCharType="end"/>
            </w:r>
          </w:p>
        </w:tc>
      </w:tr>
      <w:tr w:rsidR="002E3E65" w:rsidRPr="00DA0641" w14:paraId="0AFC11F4" w14:textId="77777777" w:rsidTr="00F3132B">
        <w:tc>
          <w:tcPr>
            <w:tcW w:w="1379" w:type="dxa"/>
            <w:vMerge/>
          </w:tcPr>
          <w:p w14:paraId="35AA5877" w14:textId="77777777" w:rsidR="002E3E65" w:rsidRPr="00DA0641" w:rsidRDefault="002E3E65" w:rsidP="00F3132B"/>
        </w:tc>
        <w:tc>
          <w:tcPr>
            <w:tcW w:w="4734" w:type="dxa"/>
          </w:tcPr>
          <w:p w14:paraId="6310ADF6" w14:textId="77777777" w:rsidR="002E3E65" w:rsidRPr="00DA0641" w:rsidRDefault="002E3E65" w:rsidP="00F3132B">
            <w:r w:rsidRPr="00DA0641">
              <w:t>Creating a network of sensors and software to monitor building performance for improvements</w:t>
            </w:r>
          </w:p>
        </w:tc>
        <w:tc>
          <w:tcPr>
            <w:tcW w:w="2665" w:type="dxa"/>
          </w:tcPr>
          <w:p w14:paraId="11EEA351" w14:textId="32C62CB8" w:rsidR="002E3E65" w:rsidRPr="00DA0641" w:rsidRDefault="002E3E65" w:rsidP="00F3132B">
            <w:r w:rsidRPr="00DA0641">
              <w:fldChar w:fldCharType="begin" w:fldLock="1"/>
            </w:r>
            <w:r w:rsidRPr="00DA0641">
              <w:instrText>ADDIN CSL_CITATION {"citationItems":[{"id":"ITEM-1","itemData":{"DOI":"10.1016/j.proeng.2015.08.480","ISSN":"18777058","abstract":"Using a visualization engine to analyze power meter generated data about energy consumption of a building can provide immediate and informative feedback for energy conservation research. This paper proposed a platform, real-time replay system (RTRS), to provide such a visualized and interactive environment through the Unity 3d game engine. RTRS combines two data sources: Revit, a building information model (BIM) tool, and WiFi power socket sensors into Unity 3d and replays electricity usage events. RTRS users can easily change the scene or jump to the given time frame identified as a wasteful operation, and the system will display potential energy conservation suggestions. In addition, RTRS users can set up event triggering parameters or query conditions against the sensor database inside RTRS. In overall, RTRS can provide an intuitive and easy-to-use platform for managing electricity usage data of a building, reducing the time and efforts for looking up information at the raw data level.","author":[{"dropping-particle":"","family":"Chiang","given":"Cheng Ting","non-dropping-particle":"","parse-names":false,"suffix":""},{"dropping-particle":"","family":"Chu","given":"Chun Ping","non-dropping-particle":"","parse-names":false,"suffix":""},{"dropping-particle":"","family":"Chou","given":"Chien Cheng","non-dropping-particle":"","parse-names":false,"suffix":""}],"container-title":"Procedia Engineering","id":"ITEM-1","issued":{"date-parts":[["2015"]]},"title":"BIM-enabled Power Consumption Data Management Platform for Rendering and Analysis of Energy Usage Patterns","type":"paper-conference"},"uris":["http://www.mendeley.com/documents/?uuid=125f8545-6f5a-41ba-afa1-07dd1ac6b828"]}],"mendeley":{"formattedCitation":"(Chiang &lt;i&gt;et al.&lt;/i&gt;, 2015)","plainTextFormattedCitation":"(Chiang et al., 2015)","previouslyFormattedCitation":"(Chiang &lt;i&gt;et al.&lt;/i&gt;, 2015)"},"properties":{"noteIndex":0},"schema":"https://github.com/citation-style-language/schema/raw/master/csl-citation.json"}</w:instrText>
            </w:r>
            <w:r w:rsidRPr="00DA0641">
              <w:fldChar w:fldCharType="separate"/>
            </w:r>
            <w:r w:rsidRPr="00DA0641">
              <w:rPr>
                <w:noProof/>
              </w:rPr>
              <w:t xml:space="preserve">(Chiang </w:t>
            </w:r>
            <w:r w:rsidRPr="00DA0641">
              <w:rPr>
                <w:i/>
                <w:noProof/>
              </w:rPr>
              <w:t>et al.</w:t>
            </w:r>
            <w:r w:rsidRPr="00DA0641">
              <w:rPr>
                <w:noProof/>
              </w:rPr>
              <w:t>, 2015)</w:t>
            </w:r>
            <w:r w:rsidRPr="00DA0641">
              <w:fldChar w:fldCharType="end"/>
            </w:r>
            <w:r w:rsidRPr="00DA0641">
              <w:t xml:space="preserve">; </w:t>
            </w:r>
            <w:r w:rsidRPr="00DA0641">
              <w:fldChar w:fldCharType="begin" w:fldLock="1"/>
            </w:r>
            <w:r w:rsidRPr="00DA0641">
              <w:instrText>ADDIN CSL_CITATION {"citationItems":[{"id":"ITEM-1","itemData":{"ISBN":"9780784477908","abstract":"Energy Efficient Building (EEB) design requires many simulation tools to support making decisions for optimized building solutions, resulting in frequent interactions between computational tools. Building Information Modeling (BIM) server platforms can support the storage, maintenance, and query of IFC-based building information models. However, the lack of a unified interface to support information exchange and interoperability among different building design and simulation tools has become a bottleneck of the EEB design process. This paper describes an integrated approach at the data level to combine BIMserver and OpenStudio to build a unified EEB data exchange model. Our first step is to build an information exchange bridge between BIMserver and OpenStudio which will enable different design and simulation tools that are connected to either of them to interoperate and exchange needed data. In the paper, we also discuss the challenges of the seamless integration due to the dependency on both BIMserver and OpenStudio. The integrated approach, which organizes the data flow in a unified model, enabling effective exchange of data, is currently in a beta-testing phase. © 2013 American Society of Civil Engineers.","author":[{"dropping-particle":"","family":"Yu","given":"Nan","non-dropping-particle":"","parse-names":false,"suffix":""},{"dropping-particle":"","family":"Jiang","given":"Yufei","non-dropping-particle":"","parse-names":false,"suffix":""},{"dropping-particle":"","family":"Luo","given":"Lannan","non-dropping-particle":"","parse-names":false,"suffix":""},{"dropping-particle":"","family":"Lee","given":"Sanghoon","non-dropping-particle":"","parse-names":false,"suffix":""},{"dropping-particle":"","family":"Jallow","given":"Abdou","non-dropping-particle":"","parse-names":false,"suffix":""},{"dropping-particle":"","family":"Wu","given":"Dinghao","non-dropping-particle":"","parse-names":false,"suffix":""},{"dropping-particle":"","family":"Messner","given":"John I.","non-dropping-particle":"","parse-names":false,"suffix":""},{"dropping-particle":"","family":"Leicht","given":"Robert M.","non-dropping-particle":"","parse-names":false,"suffix":""},{"dropping-particle":"","family":"Yen","given":"John","non-dropping-particle":"","parse-names":false,"suffix":""}],"container-title":"Computing in Civil Engineering - Proceedings of the 2013 ASCE International Workshop on Computing in Civil Engineering","id":"ITEM-1","issued":{"date-parts":[["2013"]]},"title":"Integrating BIMserver and OpenStudio for energy efficient building","type":"paper-conference"},"uris":["http://www.mendeley.com/documents/?uuid=f6f824e0-a41b-431d-848c-29d4d7a57554"]}],"mendeley":{"formattedCitation":"(Yu &lt;i&gt;et al.&lt;/i&gt;, 2013)","plainTextFormattedCitation":"(Yu et al., 2013)","previouslyFormattedCitation":"(Yu &lt;i&gt;et al.&lt;/i&gt;, 2013)"},"properties":{"noteIndex":0},"schema":"https://github.com/citation-style-language/schema/raw/master/csl-citation.json"}</w:instrText>
            </w:r>
            <w:r w:rsidRPr="00DA0641">
              <w:fldChar w:fldCharType="separate"/>
            </w:r>
            <w:r w:rsidRPr="00DA0641">
              <w:rPr>
                <w:noProof/>
              </w:rPr>
              <w:t xml:space="preserve">(Yu </w:t>
            </w:r>
            <w:r w:rsidRPr="00DA0641">
              <w:rPr>
                <w:i/>
                <w:noProof/>
              </w:rPr>
              <w:t>et al.</w:t>
            </w:r>
            <w:r w:rsidRPr="00DA0641">
              <w:rPr>
                <w:noProof/>
              </w:rPr>
              <w:t>, 2013)</w:t>
            </w:r>
            <w:r w:rsidRPr="00DA0641">
              <w:fldChar w:fldCharType="end"/>
            </w:r>
          </w:p>
        </w:tc>
      </w:tr>
      <w:tr w:rsidR="002E3E65" w:rsidRPr="00DA0641" w14:paraId="40011E37" w14:textId="77777777" w:rsidTr="00F3132B">
        <w:tc>
          <w:tcPr>
            <w:tcW w:w="1379" w:type="dxa"/>
            <w:vMerge/>
          </w:tcPr>
          <w:p w14:paraId="0349619C" w14:textId="77777777" w:rsidR="002E3E65" w:rsidRPr="00DA0641" w:rsidRDefault="002E3E65" w:rsidP="00F3132B"/>
        </w:tc>
        <w:tc>
          <w:tcPr>
            <w:tcW w:w="4734" w:type="dxa"/>
          </w:tcPr>
          <w:p w14:paraId="31325858" w14:textId="77777777" w:rsidR="002E3E65" w:rsidRPr="00DA0641" w:rsidRDefault="002E3E65" w:rsidP="00F3132B">
            <w:r w:rsidRPr="00DA0641">
              <w:t>Integrating BIM and IOT through open standards</w:t>
            </w:r>
          </w:p>
        </w:tc>
        <w:tc>
          <w:tcPr>
            <w:tcW w:w="2665" w:type="dxa"/>
          </w:tcPr>
          <w:p w14:paraId="7373E410" w14:textId="77777777" w:rsidR="002E3E65" w:rsidRPr="00DA0641" w:rsidRDefault="002E3E65" w:rsidP="00F3132B">
            <w:r w:rsidRPr="00DA0641">
              <w:fldChar w:fldCharType="begin" w:fldLock="1"/>
            </w:r>
            <w:r w:rsidRPr="00DA0641">
              <w:instrText>ADDIN CSL_CITATION {"citationItems":[{"id":"ITEM-1","itemData":{"DOI":"10.1016/j.autcon.2018.07.022","ISSN":"09265805","abstract":"The built environment provides significant opportunities for IoT (Internet of Things) deployment, and can be singled out as one of the most important aspects for IoT related research. While the IoT deployment in the built environment is growing exponentially, there exists a gap in integrating these two in a systematic way through open standards and systems. From technological perspective, there is a need for convergence of diverse fields ranging from Building Information Systems and Building Services to Building Automation Systems, and IoT devices and finally the end user services to develop smart, user oriented applications. This paper outlines the efforts to develop a platform that integrates the built environment data with IoT sensors in a campus wide, web based system called Otaniemi3D that provides information about energy usage, occupancy and user comfort by integrating Building Information Models and IoT devices through open messaging standards (O-MI and O-DF) and IFC models. The paper describes the design criteria, the system architecture, the workflow and a proof of concept with potential use cases that integrate IoT with the built environment. Initial results show that both the end users and other research groups can benefit from such platforms by either consuming the data in their daily life or using the data for more advance research.","author":[{"dropping-particle":"","family":"Dave","given":"Bhargav","non-dropping-particle":"","parse-names":false,"suffix":""},{"dropping-particle":"","family":"Buda","given":"Andrea","non-dropping-particle":"","parse-names":false,"suffix":""},{"dropping-particle":"","family":"Nurminen","given":"Antti","non-dropping-particle":"","parse-names":false,"suffix":""},{"dropping-particle":"","family":"Främling","given":"Kary","non-dropping-particle":"","parse-names":false,"suffix":""}],"container-title":"Automation in Construction","id":"ITEM-1","issued":{"date-parts":[["2018"]]},"title":"A framework for integrating BIM and IoT through open standards","type":"article-journal"},"uris":["http://www.mendeley.com/documents/?uuid=aa010a9d-9e0a-4755-8328-c07e5ab22795"]}],"mendeley":{"formattedCitation":"(Dave &lt;i&gt;et al.&lt;/i&gt;, 2018)","plainTextFormattedCitation":"(Dave et al., 2018)","previouslyFormattedCitation":"(Dave &lt;i&gt;et al.&lt;/i&gt;, 2018)"},"properties":{"noteIndex":0},"schema":"https://github.com/citation-style-language/schema/raw/master/csl-citation.json"}</w:instrText>
            </w:r>
            <w:r w:rsidRPr="00DA0641">
              <w:fldChar w:fldCharType="separate"/>
            </w:r>
            <w:r w:rsidRPr="00DA0641">
              <w:rPr>
                <w:noProof/>
              </w:rPr>
              <w:t xml:space="preserve">(Dave </w:t>
            </w:r>
            <w:r w:rsidRPr="00DA0641">
              <w:rPr>
                <w:i/>
                <w:noProof/>
              </w:rPr>
              <w:t>et al.</w:t>
            </w:r>
            <w:r w:rsidRPr="00DA0641">
              <w:rPr>
                <w:noProof/>
              </w:rPr>
              <w:t>, 2018)</w:t>
            </w:r>
            <w:r w:rsidRPr="00DA0641">
              <w:fldChar w:fldCharType="end"/>
            </w:r>
          </w:p>
        </w:tc>
      </w:tr>
      <w:tr w:rsidR="002E3E65" w:rsidRPr="00DA0641" w14:paraId="67142A10" w14:textId="77777777" w:rsidTr="00F3132B">
        <w:tc>
          <w:tcPr>
            <w:tcW w:w="1379" w:type="dxa"/>
            <w:vMerge w:val="restart"/>
          </w:tcPr>
          <w:p w14:paraId="05F10D1C" w14:textId="77777777" w:rsidR="002E3E65" w:rsidRPr="00DA0641" w:rsidRDefault="002E3E65" w:rsidP="00F3132B">
            <w:r w:rsidRPr="00DA0641">
              <w:t>IOT and BDA</w:t>
            </w:r>
          </w:p>
        </w:tc>
        <w:tc>
          <w:tcPr>
            <w:tcW w:w="4734" w:type="dxa"/>
          </w:tcPr>
          <w:p w14:paraId="0B909895" w14:textId="77777777" w:rsidR="002E3E65" w:rsidRPr="00DA0641" w:rsidRDefault="002E3E65" w:rsidP="00F3132B">
            <w:r w:rsidRPr="00DA0641">
              <w:t xml:space="preserve">The real time data produced by adoption of big data in smart IOT technology helps identifying potential risks and minimise them, hence minimised risk </w:t>
            </w:r>
          </w:p>
        </w:tc>
        <w:tc>
          <w:tcPr>
            <w:tcW w:w="2665" w:type="dxa"/>
          </w:tcPr>
          <w:p w14:paraId="453A4274" w14:textId="15173CD6" w:rsidR="002E3E65" w:rsidRPr="00DA0641" w:rsidRDefault="002E3E65" w:rsidP="00F3132B">
            <w:r w:rsidRPr="00DA0641">
              <w:fldChar w:fldCharType="begin" w:fldLock="1"/>
            </w:r>
            <w:r w:rsidR="005F673C">
              <w:instrText>ADDIN CSL_CITATION {"citationItems":[{"id":"ITEM-1","itemData":{"DOI":"10.1080/01443610903114527","ISBN":"0983179697, 978-0983179696","ISSN":"14712970","PMID":"19757261","abstract":"this study examines the potential value that big data can create for organizations and sectors of the economy and seeks to illustrate and quantify that value. We also explore what leaders of organizations and policy makers need to do to capture it. aligning incentives to ensure access to data; addressing privacy and security concerns; establishing intellectual property frameworks; overcoming technological barriers to data; and promoting information and communication technology infrastructure.","author":[{"dropping-particle":"","family":"Manyika","given":"J","non-dropping-particle":"","parse-names":false,"suffix":""},{"dropping-particle":"","family":"Chui","given":"M","non-dropping-particle":"","parse-names":false,"suffix":""},{"dropping-particle":"","family":"Brown","given":"B","non-dropping-particle":"","parse-names":false,"suffix":""},{"dropping-particle":"","family":"Bughin","given":"J","non-dropping-particle":"","parse-names":false,"suffix":""},{"dropping-particle":"","family":"Dobbs","given":"R","non-dropping-particle":"","parse-names":false,"suffix":""},{"dropping-particle":"","family":"Roxburgh","given":"C","non-dropping-particle":"","parse-names":false,"suffix":""},{"dropping-particle":"","family":"Byres","given":"A H","non-dropping-particle":"","parse-names":false,"suffix":""}],"container-title":"McKinsey Global Institute","id":"ITEM-1","issue":"June","issued":{"date-parts":[["2011"]]},"page":"156","title":"Big data: The next frontier for innovation, competition, and productivity","type":"article-journal"},"uris":["http://www.mendeley.com/documents/?uuid=d18aff69-a814-456b-9955-c3649bc8b202"]}],"mendeley":{"formattedCitation":"(Manyika &lt;i&gt;et al.&lt;/i&gt;, 2011b)","plainTextFormattedCitation":"(Manyika et al., 2011b)","previouslyFormattedCitation":"(Manyika &lt;i&gt;et al.&lt;/i&gt;, 2011b)"},"properties":{"noteIndex":0},"schema":"https://github.com/citation-style-language/schema/raw/master/csl-citation.json"}</w:instrText>
            </w:r>
            <w:r w:rsidRPr="00DA0641">
              <w:fldChar w:fldCharType="separate"/>
            </w:r>
            <w:r w:rsidR="00D436A1" w:rsidRPr="00D436A1">
              <w:rPr>
                <w:noProof/>
              </w:rPr>
              <w:t xml:space="preserve">(Manyika </w:t>
            </w:r>
            <w:r w:rsidR="00D436A1" w:rsidRPr="00D436A1">
              <w:rPr>
                <w:i/>
                <w:noProof/>
              </w:rPr>
              <w:t>et al.</w:t>
            </w:r>
            <w:r w:rsidR="00D436A1" w:rsidRPr="00D436A1">
              <w:rPr>
                <w:noProof/>
              </w:rPr>
              <w:t>, 2011b)</w:t>
            </w:r>
            <w:r w:rsidRPr="00DA0641">
              <w:fldChar w:fldCharType="end"/>
            </w:r>
            <w:r w:rsidRPr="00DA0641">
              <w:t>;</w:t>
            </w:r>
            <w:r w:rsidR="00AC262E">
              <w:t xml:space="preserve"> </w:t>
            </w:r>
            <w:r w:rsidRPr="00DA0641">
              <w:fldChar w:fldCharType="begin" w:fldLock="1"/>
            </w:r>
            <w:r w:rsidR="005F673C">
              <w:instrText>ADDIN CSL_CITATION {"citationItems":[{"id":"ITEM-1","itemData":{"DOI":"10.1016/j.ijinfomgt.2014.10.007","ISBN":"02684012","ISSN":"02684012","PMID":"1655112214","abstract":"Size is the first, and at times, the only dimension that leaps out at the mention of big data. This paper attempts to offer a broader definition of big data that captures its other unique and defining characteristics. The rapid evolution and adoption of big data by industry has leapfrogged the discourse to popular outlets, forcing the academic press to catch up. Academic journals in numerous disciplines, which will benefit from a relevant discussion of big data, have yet to cover the topic. This paper presents a consolidated description of big data by integrating definitions from practitioners and academics. The paper's primary focus is on the analytic methods used for big data. A particular distinguishing feature of this paper is its focus on analytics related to unstructured data, which constitute 95% of big data. This paper highlights the need to develop appropriate and efficient analytical methods to leverage massive volumes of heterogeneous data in unstructured text, audio, and video formats. This paper also reinforces the need to devise new tools for predictive analytics for structured big data. The statistical methods in practice were devised to infer from sample data. The heterogeneity, noise, and the massive size of structured big data calls for developing computationally efficient algorithms that may avoid big data pitfalls, such as spurious correlation.","author":[{"dropping-particle":"","family":"Gandomi","given":"Amir","non-dropping-particle":"","parse-names":false,"suffix":""},{"dropping-particle":"","family":"Haider","given":"Murtaza","non-dropping-particle":"","parse-names":false,"suffix":""}],"container-title":"International Journal of Information Management","id":"ITEM-1","issue":"2","issued":{"date-parts":[["2015"]]},"page":"137-144","title":"Beyond the hype: Big data concepts, methods, and analytics","type":"article-journal","volume":"35"},"uris":["http://www.mendeley.com/documents/?uuid=634573e1-0078-49e8-a4e5-feaaa1295d43"]}],"mendeley":{"formattedCitation":"(Gandomi and Haider, 2015)","plainTextFormattedCitation":"(Gandomi and Haider, 2015)","previouslyFormattedCitation":"(Gandomi and Haider, 2015)"},"properties":{"noteIndex":0},"schema":"https://github.com/citation-style-language/schema/raw/master/csl-citation.json"}</w:instrText>
            </w:r>
            <w:r w:rsidRPr="00DA0641">
              <w:fldChar w:fldCharType="separate"/>
            </w:r>
            <w:r w:rsidR="00D436A1" w:rsidRPr="00D436A1">
              <w:rPr>
                <w:noProof/>
              </w:rPr>
              <w:t>(Gandomi and Haider, 2015)</w:t>
            </w:r>
            <w:r w:rsidRPr="00DA0641">
              <w:fldChar w:fldCharType="end"/>
            </w:r>
            <w:r w:rsidRPr="00DA0641">
              <w:t xml:space="preserve">; </w:t>
            </w:r>
            <w:r w:rsidRPr="00DA0641">
              <w:fldChar w:fldCharType="begin" w:fldLock="1"/>
            </w:r>
            <w:r w:rsidRPr="00DA0641">
              <w:instrText>ADDIN CSL_CITATION {"citationItems":[{"id":"ITEM-1","itemData":{"author":[{"dropping-particle":"","family":"Jukic","given":"Nenad","non-dropping-particle":"","parse-names":false,"suffix":""},{"dropping-particle":"","family":"Sharma","given":"Abhishek","non-dropping-particle":"","parse-names":false,"suffix":""},{"dropping-particle":"","family":"Nestorov","given":"Svetlozar","non-dropping-particle":"","parse-names":false,"suffix":""},{"dropping-particle":"","family":"Jukic","given":"Boris","non-dropping-particle":"","parse-names":false,"suffix":""}],"container-title":"Information Systems Management","id":"ITEM-1","issue":"3","issued":{"date-parts":[["2015"]]},"page":"200-209","title":"Augmenting data warehouses with Big Data","type":"article-journal","volume":"32"},"uris":["http://www.mendeley.com/documents/?uuid=273f21a0-732a-4787-b054-bfe4ae3faf3e"]}],"mendeley":{"formattedCitation":"(Jukic &lt;i&gt;et al.&lt;/i&gt;, 2015)","plainTextFormattedCitation":"(Jukic et al., 2015)","previouslyFormattedCitation":"(Jukic &lt;i&gt;et al.&lt;/i&gt;, 2015)"},"properties":{"noteIndex":0},"schema":"https://github.com/citation-style-language/schema/raw/master/csl-citation.json"}</w:instrText>
            </w:r>
            <w:r w:rsidRPr="00DA0641">
              <w:fldChar w:fldCharType="separate"/>
            </w:r>
            <w:r w:rsidRPr="00DA0641">
              <w:rPr>
                <w:noProof/>
              </w:rPr>
              <w:t xml:space="preserve">(Jukic </w:t>
            </w:r>
            <w:r w:rsidRPr="00DA0641">
              <w:rPr>
                <w:i/>
                <w:noProof/>
              </w:rPr>
              <w:t>et al.</w:t>
            </w:r>
            <w:r w:rsidRPr="00DA0641">
              <w:rPr>
                <w:noProof/>
              </w:rPr>
              <w:t>, 2015)</w:t>
            </w:r>
            <w:r w:rsidRPr="00DA0641">
              <w:fldChar w:fldCharType="end"/>
            </w:r>
          </w:p>
        </w:tc>
      </w:tr>
      <w:tr w:rsidR="002E3E65" w:rsidRPr="00DA0641" w14:paraId="108699F3" w14:textId="77777777" w:rsidTr="00F3132B">
        <w:tc>
          <w:tcPr>
            <w:tcW w:w="1379" w:type="dxa"/>
            <w:vMerge/>
          </w:tcPr>
          <w:p w14:paraId="0B9EA46C" w14:textId="77777777" w:rsidR="002E3E65" w:rsidRPr="00DA0641" w:rsidRDefault="002E3E65" w:rsidP="00F3132B"/>
        </w:tc>
        <w:tc>
          <w:tcPr>
            <w:tcW w:w="4734" w:type="dxa"/>
          </w:tcPr>
          <w:p w14:paraId="60167955" w14:textId="30A25696" w:rsidR="002E3E65" w:rsidRPr="00DA0641" w:rsidRDefault="002E3E65" w:rsidP="00F3132B">
            <w:r w:rsidRPr="00DA0641">
              <w:t xml:space="preserve">IOT </w:t>
            </w:r>
            <w:r>
              <w:t xml:space="preserve">helps </w:t>
            </w:r>
            <w:r w:rsidRPr="00DA0641">
              <w:t>generat</w:t>
            </w:r>
            <w:r>
              <w:t>ing</w:t>
            </w:r>
            <w:r w:rsidRPr="00DA0641">
              <w:t xml:space="preserve"> large volumes of data </w:t>
            </w:r>
            <w:r>
              <w:t>while IoT helps</w:t>
            </w:r>
            <w:r w:rsidRPr="00DA0641">
              <w:t xml:space="preserve"> stor</w:t>
            </w:r>
            <w:r>
              <w:t>ing</w:t>
            </w:r>
            <w:r w:rsidRPr="00DA0641">
              <w:t xml:space="preserve"> and analys</w:t>
            </w:r>
            <w:r>
              <w:t>ing</w:t>
            </w:r>
            <w:r w:rsidRPr="00DA0641">
              <w:t xml:space="preserve"> these data at the real time in construction specific domain </w:t>
            </w:r>
            <w:r w:rsidRPr="00DA0641">
              <w:lastRenderedPageBreak/>
              <w:t>applications-i.e. Connected mobile technology to minimise construction Waste</w:t>
            </w:r>
          </w:p>
        </w:tc>
        <w:tc>
          <w:tcPr>
            <w:tcW w:w="2665" w:type="dxa"/>
          </w:tcPr>
          <w:p w14:paraId="59399143" w14:textId="34E95EA6" w:rsidR="002E3E65" w:rsidRPr="00DA0641" w:rsidRDefault="002E3E65" w:rsidP="00F3132B">
            <w:r w:rsidRPr="00DA0641">
              <w:lastRenderedPageBreak/>
              <w:fldChar w:fldCharType="begin" w:fldLock="1"/>
            </w:r>
            <w:r w:rsidRPr="00DA0641">
              <w:instrText>ADDIN CSL_CITATION {"citationItems":[{"id":"ITEM-1","itemData":{"author":[{"dropping-particle":"","family":"Burger","given":"Rachael","non-dropping-particle":"","parse-names":false,"suffix":""}],"container-title":"Big data for a big industry","id":"ITEM-1","issue":"5","issued":{"date-parts":[["2015"]]},"page":"3-4","title":"How the Construction Industry is Using Big Data","type":"article-journal","volume":"4"},"uris":["http://www.mendeley.com/documents/?uuid=c7d4d1fd-d3f0-4dbb-88bd-45e36289501b"]}],"mendeley":{"formattedCitation":"(Burger, 2015)","plainTextFormattedCitation":"(Burger, 2015)","previouslyFormattedCitation":"(Burger, 2015)"},"properties":{"noteIndex":0},"schema":"https://github.com/citation-style-language/schema/raw/master/csl-citation.json"}</w:instrText>
            </w:r>
            <w:r w:rsidRPr="00DA0641">
              <w:fldChar w:fldCharType="separate"/>
            </w:r>
            <w:r w:rsidRPr="00DA0641">
              <w:rPr>
                <w:noProof/>
              </w:rPr>
              <w:t>(Burger, 2015)</w:t>
            </w:r>
            <w:r w:rsidRPr="00DA0641">
              <w:fldChar w:fldCharType="end"/>
            </w:r>
            <w:r w:rsidR="00AC262E">
              <w:t xml:space="preserve">; </w:t>
            </w:r>
            <w:r w:rsidRPr="00DA0641">
              <w:fldChar w:fldCharType="begin" w:fldLock="1"/>
            </w:r>
            <w:r w:rsidRPr="00DA0641">
              <w:instrText>ADDIN CSL_CITATION {"citationItems":[{"id":"ITEM-1","itemData":{"author":[{"dropping-particle":"","family":"Bell","given":"Steve","non-dropping-particle":"","parse-names":false,"suffix":""},{"dropping-particle":"","family":"Bell","given":"Karen Whitley","non-dropping-particle":"","parse-names":false,"suffix":""}],"container-title":"Cutter IT Journal","id":"ITEM-1","issued":{"date-parts":[["2016"]]},"title":"Big Data and Lean Thinking: Balancing Purpose, Process, and People","type":"article-journal"},"uris":["http://www.mendeley.com/documents/?uuid=7964a404-f20a-477d-b26e-1ad825c24479"]}],"mendeley":{"formattedCitation":"(Bell and Bell, 2016)","plainTextFormattedCitation":"(Bell and Bell, 2016)","previouslyFormattedCitation":"(Bell and Bell, 2016)"},"properties":{"noteIndex":0},"schema":"https://github.com/citation-style-language/schema/raw/master/csl-citation.json"}</w:instrText>
            </w:r>
            <w:r w:rsidRPr="00DA0641">
              <w:fldChar w:fldCharType="separate"/>
            </w:r>
            <w:r w:rsidRPr="00DA0641">
              <w:rPr>
                <w:noProof/>
              </w:rPr>
              <w:t>(Bell and Bell, 2016)</w:t>
            </w:r>
            <w:r w:rsidRPr="00DA0641">
              <w:fldChar w:fldCharType="end"/>
            </w:r>
            <w:r w:rsidRPr="00DA0641">
              <w:fldChar w:fldCharType="begin" w:fldLock="1"/>
            </w:r>
            <w:r w:rsidR="005F673C">
              <w:instrText>ADDIN CSL_CITATION {"citationItems":[{"id":"ITEM-1","itemData":{"DOI":"10.1016/j.jobe.2016.03.002","ISBN":"9725233859","ISSN":"23527102","abstract":"In recent times, construction industry is enduring pressure to take drastic steps to minimise waste. Waste intelligence advocates retrospective measures to manage waste after it is produced. Existing waste intelligence based waste management software are fundamentally limited and cannot facilitate stakeholders in controlling wasteful activities. Paradoxically, despite a great amount of effort, the waste being produced by the construction industry is escalating. This undesirable situation motivates a radical change from waste intelligence to waste analytics (in which waste is propose to be tackle proactively right at design through sophisticated big data technologies). This paper highlight that waste minimisation at design (a.k.a. designing-out waste) is data-driven and computationally intensive challenge. The aim of this paper is to propose a Big Data architecture for construction waste analytics. To this end, existing literature on big data technologies is reviewed to identify the critical components of the proposed Big Data based waste analytics architecture. At the crux, graph-based components are used: in particular, a graph database (Neo4J) is adopted to store highly voluminous and diverse datasets. To complement, Spark, a highly resilient graph processing system, is employed. Provision for extensions through Building Information Modelling (BIM) are also considered for synergy and greater adoption. This symbiotic integration of technologies enables a vibrant environment for design exploration and optimisation to tackle construction waste. The main contribution of this paper is that it presents, to the best of our knowledge, the first Big Data based architecture for construction waste analytics. The architecture is validated for exploratory analytics of 200,000 waste disposal records from 900 completed projects. It is revealed that existing waste management software classify the bulk of construction waste as mixed waste, which exposes poor waste data management. The findings of this paper will be of interest, more generally to researchers, who are seeking to develop big data based simulation tools in similar non-trivial applications.","author":[{"dropping-particle":"","family":"Bilal","given":"Muhammad","non-dropping-particle":"","parse-names":false,"suffix":""},{"dropping-particle":"","family":"Oyedele","given":"Lukumon O.","non-dropping-particle":"","parse-names":false,"suffix":""},{"dropping-particle":"","family":"Akinade","given":"Olugbenga O.","non-dropping-particle":"","parse-names":false,"suffix":""},{"dropping-particle":"","family":"Ajayi","given":"Saheed O.","non-dropping-particle":"","parse-names":false,"suffix":""},{"dropping-particle":"","family":"Alaka","given":"Hafiz A.","non-dropping-particle":"","parse-names":false,"suffix":""},{"dropping-particle":"","family":"Owolabi","given":"Hakeem A.","non-dropping-particle":"","parse-names":false,"suffix":""},{"dropping-particle":"","family":"Qadir","given":"Junaid","non-dropping-particle":"","parse-names":false,"suffix":""},{"dropping-particle":"","family":"Pasha","given":"Maruf","non-dropping-particle":"","parse-names":false,"suffix":""},{"dropping-particle":"","family":"Bello","given":"Sururah A.","non-dropping-particle":"","parse-names":false,"suffix":""}],"container-title":"Journal of Building Engineering","id":"ITEM-1","issued":{"date-parts":[["2016"]]},"number-of-pages":"144-156","title":"Big data architecture for construction waste analytics (CWA): A conceptual framework","type":"book","volume":"6"},"uris":["http://www.mendeley.com/documents/?uuid=8f27ee3d-8afb-4cdc-aed3-90580e1d2511"]}],"mendeley":{"formattedCitation":"(Bilal &lt;i&gt;et al.&lt;/i&gt;, 2016a)","plainTextFormattedCitation":"(Bilal et al., 2016a)","previouslyFormattedCitation":"(Bilal &lt;i&gt;et al.&lt;/i&gt;, 2016a)"},"properties":{"noteIndex":0},"schema":"https://github.com/citation-style-language/schema/raw/master/csl-citation.json"}</w:instrText>
            </w:r>
            <w:r w:rsidRPr="00DA0641">
              <w:fldChar w:fldCharType="separate"/>
            </w:r>
            <w:r w:rsidR="00D436A1" w:rsidRPr="00D436A1">
              <w:rPr>
                <w:noProof/>
              </w:rPr>
              <w:t xml:space="preserve">(Bilal </w:t>
            </w:r>
            <w:r w:rsidR="00D436A1" w:rsidRPr="00D436A1">
              <w:rPr>
                <w:i/>
                <w:noProof/>
              </w:rPr>
              <w:t>et al.</w:t>
            </w:r>
            <w:r w:rsidR="00D436A1" w:rsidRPr="00D436A1">
              <w:rPr>
                <w:noProof/>
              </w:rPr>
              <w:t>, 2016a)</w:t>
            </w:r>
            <w:r w:rsidRPr="00DA0641">
              <w:fldChar w:fldCharType="end"/>
            </w:r>
          </w:p>
        </w:tc>
      </w:tr>
      <w:tr w:rsidR="002E3E65" w:rsidRPr="00DA0641" w14:paraId="56DCC56D" w14:textId="77777777" w:rsidTr="00F3132B">
        <w:tc>
          <w:tcPr>
            <w:tcW w:w="1379" w:type="dxa"/>
            <w:vMerge/>
          </w:tcPr>
          <w:p w14:paraId="16CCB441" w14:textId="77777777" w:rsidR="002E3E65" w:rsidRPr="00DA0641" w:rsidRDefault="002E3E65" w:rsidP="00F3132B"/>
        </w:tc>
        <w:tc>
          <w:tcPr>
            <w:tcW w:w="4734" w:type="dxa"/>
          </w:tcPr>
          <w:p w14:paraId="462BE533" w14:textId="77777777" w:rsidR="002E3E65" w:rsidRPr="00DA0641" w:rsidRDefault="002E3E65" w:rsidP="00F3132B">
            <w:r w:rsidRPr="00DA0641">
              <w:t>Sensor devices and smart phones to collect data from large-scale dynamic and distributed environments</w:t>
            </w:r>
          </w:p>
        </w:tc>
        <w:tc>
          <w:tcPr>
            <w:tcW w:w="2665" w:type="dxa"/>
          </w:tcPr>
          <w:p w14:paraId="1D04A93A" w14:textId="41BDED57" w:rsidR="002E3E65" w:rsidRPr="00DA0641" w:rsidRDefault="002E3E65" w:rsidP="00F3132B">
            <w:r w:rsidRPr="00DA0641">
              <w:fldChar w:fldCharType="begin" w:fldLock="1"/>
            </w:r>
            <w:r w:rsidRPr="00DA0641">
              <w:instrText>ADDIN CSL_CITATION {"citationItems":[{"id":"ITEM-1","itemData":{"author":[{"dropping-particle":"","family":"Barnaghi","given":"Payam","non-dropping-particle":"","parse-names":false,"suffix":""},{"dropping-particle":"","family":"Sheth","given":"Amit","non-dropping-particle":"","parse-names":false,"suffix":""},{"dropping-particle":"","family":"Henson","given":"Cory","non-dropping-particle":"","parse-names":false,"suffix":""}],"container-title":"IEEE Intelligent Systems,","id":"ITEM-1","issue":"6","issued":{"date-parts":[["2013"]]},"page":"6-11","title":"From data to actionable knowledge: big data challenges in the web of things","type":"article-journal","volume":"28"},"uris":["http://www.mendeley.com/documents/?uuid=d7ad2b2e-b0c6-4362-87e3-a366cfe4f06b"]}],"mendeley":{"formattedCitation":"(Barnaghi &lt;i&gt;et al.&lt;/i&gt;, 2013)","plainTextFormattedCitation":"(Barnaghi et al., 2013)","previouslyFormattedCitation":"(Barnaghi &lt;i&gt;et al.&lt;/i&gt;, 2013)"},"properties":{"noteIndex":0},"schema":"https://github.com/citation-style-language/schema/raw/master/csl-citation.json"}</w:instrText>
            </w:r>
            <w:r w:rsidRPr="00DA0641">
              <w:fldChar w:fldCharType="separate"/>
            </w:r>
            <w:r w:rsidRPr="00DA0641">
              <w:rPr>
                <w:noProof/>
              </w:rPr>
              <w:t xml:space="preserve">(Barnaghi </w:t>
            </w:r>
            <w:r w:rsidRPr="00DA0641">
              <w:rPr>
                <w:i/>
                <w:noProof/>
              </w:rPr>
              <w:t>et al.</w:t>
            </w:r>
            <w:r w:rsidRPr="00DA0641">
              <w:rPr>
                <w:noProof/>
              </w:rPr>
              <w:t>, 2013)</w:t>
            </w:r>
            <w:r w:rsidRPr="00DA0641">
              <w:fldChar w:fldCharType="end"/>
            </w:r>
            <w:r w:rsidRPr="00DA0641">
              <w:t xml:space="preserve">; </w:t>
            </w:r>
            <w:r w:rsidRPr="00DA0641">
              <w:fldChar w:fldCharType="begin" w:fldLock="1"/>
            </w:r>
            <w:r w:rsidR="005F673C">
              <w:instrText>ADDIN CSL_CITATION {"citationItems":[{"id":"ITEM-1","itemData":{"ISSN":"14006529","abstract":"© 2014 The authors. SUMMARY:Cloud computing technology is regarded as a major transformational force that is causing unprecedented change across the communication and business disciplines. In the architecture, engineering and construction sector, cloud-BIM integration is considered to be the second generation of building information management (BIM) development, and is expected to produce another wave of change across the construction industry. Despite this, few studies to date have attempted to summarise the research literature on cloud-BIM. This paper explores the literature to identify the substantive work on cloud-BIM, particularly regarding building life cycle management, to provide valuable insight for practitioners and to propose avenues for further research. Thirty academic sources, including refereed journal articles and conference papers, were retrieved and analysed in terms of their research focus and nature of application. The review revealed that most cloud-BIM research has focused on the building planning/design and construction stages. The findings suggest that more research should be directed towards operation, maintenance and facility management, energy efficiency and the demolition and deconstruction stages of building life cycle management. Further empirical research on organisational and legal issues, including security, responsibility, liability and model ownership, of the cloud-BIM model is also needed.COPYRIGHT:","author":[{"dropping-particle":"","family":"Wong","given":"Johnny","non-dropping-particle":"","parse-names":false,"suffix":""},{"dropping-particle":"","family":"Wang","given":"Xiangyu","non-dropping-particle":"","parse-names":false,"suffix":""},{"dropping-particle":"","family":"Li","given":"Heng","non-dropping-particle":"","parse-names":false,"suffix":""},{"dropping-particle":"","family":"Chan","given":"Greg","non-dropping-particle":"","parse-names":false,"suffix":""},{"dropping-particle":"","family":"Li","given":"Haijiang","non-dropping-particle":"","parse-names":false,"suffix":""}],"container-title":"Journal of Information Technology in Construction","id":"ITEM-1","issued":{"date-parts":[["2014"]]},"title":"A review of cloud-based bim technology in the construction sector","type":"article"},"uris":["http://www.mendeley.com/documents/?uuid=c9e89e73-b8c4-46e2-941a-4bba1bd68e28"]}],"mendeley":{"formattedCitation":"(Wong &lt;i&gt;et al.&lt;/i&gt;, 2014)","plainTextFormattedCitation":"(Wong et al., 2014)","previouslyFormattedCitation":"(Wong &lt;i&gt;et al.&lt;/i&gt;, 2014)"},"properties":{"noteIndex":0},"schema":"https://github.com/citation-style-language/schema/raw/master/csl-citation.json"}</w:instrText>
            </w:r>
            <w:r w:rsidRPr="00DA0641">
              <w:fldChar w:fldCharType="separate"/>
            </w:r>
            <w:r w:rsidR="00D436A1" w:rsidRPr="00D436A1">
              <w:rPr>
                <w:noProof/>
              </w:rPr>
              <w:t xml:space="preserve">(Wong </w:t>
            </w:r>
            <w:r w:rsidR="00D436A1" w:rsidRPr="00D436A1">
              <w:rPr>
                <w:i/>
                <w:noProof/>
              </w:rPr>
              <w:t>et al.</w:t>
            </w:r>
            <w:r w:rsidR="00D436A1" w:rsidRPr="00D436A1">
              <w:rPr>
                <w:noProof/>
              </w:rPr>
              <w:t>, 2014)</w:t>
            </w:r>
            <w:r w:rsidRPr="00DA0641">
              <w:fldChar w:fldCharType="end"/>
            </w:r>
          </w:p>
        </w:tc>
      </w:tr>
      <w:tr w:rsidR="002E3E65" w:rsidRPr="00DA0641" w14:paraId="0AA3A885" w14:textId="77777777" w:rsidTr="00F3132B">
        <w:tc>
          <w:tcPr>
            <w:tcW w:w="1379" w:type="dxa"/>
            <w:vMerge w:val="restart"/>
          </w:tcPr>
          <w:p w14:paraId="6E8EB8A4" w14:textId="77777777" w:rsidR="002E3E65" w:rsidRPr="00DA0641" w:rsidRDefault="002E3E65" w:rsidP="00F3132B">
            <w:r w:rsidRPr="00DA0641">
              <w:t>BIM, BDA, IOT</w:t>
            </w:r>
          </w:p>
        </w:tc>
        <w:tc>
          <w:tcPr>
            <w:tcW w:w="4734" w:type="dxa"/>
          </w:tcPr>
          <w:p w14:paraId="744E67CE" w14:textId="77777777" w:rsidR="002E3E65" w:rsidRPr="00DA0641" w:rsidRDefault="002E3E65" w:rsidP="00F3132B">
            <w:r w:rsidRPr="00DA0641">
              <w:t>Big Data applicability is amplified further by many other emerging trends such as BIM,IOT</w:t>
            </w:r>
          </w:p>
        </w:tc>
        <w:tc>
          <w:tcPr>
            <w:tcW w:w="2665" w:type="dxa"/>
          </w:tcPr>
          <w:p w14:paraId="7EF15054" w14:textId="7F7EBD3F" w:rsidR="002E3E65" w:rsidRPr="00DA0641" w:rsidRDefault="002E3E65" w:rsidP="00F3132B">
            <w:r w:rsidRPr="00DA0641">
              <w:fldChar w:fldCharType="begin" w:fldLock="1"/>
            </w:r>
            <w:r w:rsidR="005F673C">
              <w:instrText>ADDIN CSL_CITATION {"citationItems":[{"id":"ITEM-1","itemData":{"abstract":"The ability to process large amounts of data and to extract useful insights from data has revolutionised society. This phenomenon???dubbed as Big Data???has applications for a wide assortment of industries, including the construction industry. The construction industry already deals with large volumes of heterogeneous data; which is expected to increase exponentially as technologies such as sensor networks and the Internet of Things are commoditised. In this paper, we present a detailed survey of the literature, investigating the application of Big Data techniques in the construction industry. We reviewed related works published in the databases of American Association of Civil Engineers (ASCE), Institute of Electrical and Electronics Engineers (IEEE), Association of Computing Machinery (ACM), and Elsevier Science Direct Digital Library. While the application of data analytics in the construction industry is not new, the adoption of Big Data technologies in this industry remains at a nascent stage and lags the broad uptake of these technologies in other fields. To the best of our knowledge, there is currently no comprehensive survey of Big Data techniques in the context of the construction industry. This paper fills the void and presents a wide-ranging interdisciplinary review of literature of fields such as statistics, data mining and warehousing, machine learning, and Big Data Analytics in the context of the construction industry. We discuss the current state of adoption of Big Data in the construction industry and discuss the future potential of such technologies across the multiple domain-specific sub-areas of the construction industry. We also propose open issues and directions for future work along with potential pitfalls associated with Big Data adoption in the industry.","author":[{"dropping-particle":"","family":"Bilal","given":"Muhammad","non-dropping-particle":"","parse-names":false,"suffix":""},{"dropping-particle":"","family":"Oyedele","given":"Lukumon O.","non-dropping-particle":"","parse-names":false,"suffix":""},{"dropping-particle":"","family":"Qadir","given":"Junaid","non-dropping-particle":"","parse-names":false,"suffix":""},{"dropping-particle":"","family":"Munir","given":"Kamran","non-dropping-particle":"","parse-names":false,"suffix":""},{"dropping-particle":"","family":"Ajayi","given":"Saheed O.","non-dropping-particle":"","parse-names":false,"suffix":""},{"dropping-particle":"","family":"Akinade","given":"Olugbenga O.","non-dropping-particle":"","parse-names":false,"suffix":""},{"dropping-particle":"","family":"Owolabi","given":"Hakeem A.","non-dropping-particle":"","parse-names":false,"suffix":""},{"dropping-particle":"","family":"Alaka","given":"Hafiz A.","non-dropping-particle":"","parse-names":false,"suffix":""},{"dropping-particle":"","family":"Pasha","given":"Maruf","non-dropping-particle":"","parse-names":false,"suffix":""}],"container-title":"Advanced Engineering Informatics","id":"ITEM-1","issue":"3","issued":{"date-parts":[["2016"]]},"page":"500-521","publisher":"Elsevier Ltd","title":"Big Data in the construction industry: A review of present status, opportunities, and future trends","type":"article-journal","volume":"30"},"uris":["http://www.mendeley.com/documents/?uuid=782e564d-6326-4b64-ab51-f0f32c0c2c77"]}],"mendeley":{"formattedCitation":"(Bilal &lt;i&gt;et al.&lt;/i&gt;, 2016b)","plainTextFormattedCitation":"(Bilal et al., 2016b)","previouslyFormattedCitation":"(Bilal &lt;i&gt;et al.&lt;/i&gt;, 2016b)"},"properties":{"noteIndex":0},"schema":"https://github.com/citation-style-language/schema/raw/master/csl-citation.json"}</w:instrText>
            </w:r>
            <w:r w:rsidRPr="00DA0641">
              <w:fldChar w:fldCharType="separate"/>
            </w:r>
            <w:r w:rsidR="00D436A1" w:rsidRPr="00D436A1">
              <w:rPr>
                <w:noProof/>
              </w:rPr>
              <w:t xml:space="preserve">(Bilal </w:t>
            </w:r>
            <w:r w:rsidR="00D436A1" w:rsidRPr="00D436A1">
              <w:rPr>
                <w:i/>
                <w:noProof/>
              </w:rPr>
              <w:t>et al.</w:t>
            </w:r>
            <w:r w:rsidR="00D436A1" w:rsidRPr="00D436A1">
              <w:rPr>
                <w:noProof/>
              </w:rPr>
              <w:t>, 2016b)</w:t>
            </w:r>
            <w:r w:rsidRPr="00DA0641">
              <w:fldChar w:fldCharType="end"/>
            </w:r>
            <w:r w:rsidRPr="00DA0641">
              <w:t xml:space="preserve">; </w:t>
            </w:r>
            <w:r w:rsidRPr="00DA0641">
              <w:fldChar w:fldCharType="begin" w:fldLock="1"/>
            </w:r>
            <w:r w:rsidR="005F673C">
              <w:instrText>ADDIN CSL_CITATION {"citationItems":[{"id":"ITEM-1","itemData":{"DOI":"10.1155/2019/5349538","ISSN":"15635147","abstract":"Building Information Modeling (BIM) is envisioned as an indispensable opportunity in the architecture, engineering, and construction (AEC) industries as a revolutionary technology and process. Smart construction relies on BIM for manipulating information flow, data flow, and management flow. Currently, BIM model has been explored mainly for information construction and utilization, but rare works pay efforts to information security, e.g., critical model audit and sensitive model exposure. Moreover, few BIM systems are proposed to chase after upcoming computing paradigms, such as mobile cloud computing, big data, blockchain, and Internet of Things. In this paper, we make the first attempt to propose a novel BIM system model called bcBIM to tackle information security in mobile cloud architectures. More specifically, bcBIM is proposed to facilitate BIM data audit for historical modifications by blockchain in mobile cloud with big data sharing. The proposed bcBIM model can guide the architecture design for further BIM information management system, especially for integrating BIM cloud as a service for further big data sharing. We propose a method of BIM data organization based on blockchains and discuss it based on private and public blockchain. It guarantees to trace, authenticate, and prevent tampering with BIM historical data. At the same time, it can generate a unified format to support future open sharing, data audit, and data provenance.","author":[{"dropping-particle":"","family":"Zheng","given":"Rongyue","non-dropping-particle":"","parse-names":false,"suffix":""},{"dropping-particle":"","family":"Jiang","given":"Jianlin","non-dropping-particle":"","parse-names":false,"suffix":""},{"dropping-particle":"","family":"Hao","given":"Xiaohan","non-dropping-particle":"","parse-names":false,"suffix":""},{"dropping-particle":"","family":"Ren","given":"Wei","non-dropping-particle":"","parse-names":false,"suffix":""},{"dropping-particle":"","family":"Xiong","given":"Feng","non-dropping-particle":"","parse-names":false,"suffix":""},{"dropping-particle":"","family":"Ren","given":"Yi","non-dropping-particle":"","parse-names":false,"suffix":""}],"container-title":"Mathematical Problems in Engineering","id":"ITEM-1","issued":{"date-parts":[["2019"]]},"title":"BcBIM: A Blockchain-Based Big Data Model for BIM Modification Audit and Provenance in Mobile Cloud","type":"article-journal"},"uris":["http://www.mendeley.com/documents/?uuid=e0910c38-5d35-4436-9eae-a318690293d6"]}],"mendeley":{"formattedCitation":"(Zheng &lt;i&gt;et al.&lt;/i&gt;, 2019)","plainTextFormattedCitation":"(Zheng et al., 2019)","previouslyFormattedCitation":"(Zheng &lt;i&gt;et al.&lt;/i&gt;, 2019)"},"properties":{"noteIndex":0},"schema":"https://github.com/citation-style-language/schema/raw/master/csl-citation.json"}</w:instrText>
            </w:r>
            <w:r w:rsidRPr="00DA0641">
              <w:fldChar w:fldCharType="separate"/>
            </w:r>
            <w:r w:rsidR="00D436A1" w:rsidRPr="00D436A1">
              <w:rPr>
                <w:noProof/>
              </w:rPr>
              <w:t xml:space="preserve">(Zheng </w:t>
            </w:r>
            <w:r w:rsidR="00D436A1" w:rsidRPr="00D436A1">
              <w:rPr>
                <w:i/>
                <w:noProof/>
              </w:rPr>
              <w:t>et al.</w:t>
            </w:r>
            <w:r w:rsidR="00D436A1" w:rsidRPr="00D436A1">
              <w:rPr>
                <w:noProof/>
              </w:rPr>
              <w:t>, 2019)</w:t>
            </w:r>
            <w:r w:rsidRPr="00DA0641">
              <w:fldChar w:fldCharType="end"/>
            </w:r>
          </w:p>
        </w:tc>
      </w:tr>
      <w:tr w:rsidR="002E3E65" w:rsidRPr="00DA0641" w14:paraId="3D63F3FA" w14:textId="77777777" w:rsidTr="00F3132B">
        <w:tc>
          <w:tcPr>
            <w:tcW w:w="1379" w:type="dxa"/>
            <w:vMerge/>
          </w:tcPr>
          <w:p w14:paraId="4384AF7D" w14:textId="77777777" w:rsidR="002E3E65" w:rsidRPr="00DA0641" w:rsidRDefault="002E3E65" w:rsidP="00F3132B"/>
        </w:tc>
        <w:tc>
          <w:tcPr>
            <w:tcW w:w="4734" w:type="dxa"/>
          </w:tcPr>
          <w:p w14:paraId="544D1897" w14:textId="77777777" w:rsidR="002E3E65" w:rsidRPr="00DA0641" w:rsidRDefault="002E3E65" w:rsidP="00F3132B">
            <w:r w:rsidRPr="00DA0641">
              <w:t>The possible integration of IoT, big data, and relational exchange theories to explain complex behaviour of supply chains, organizations, people, and technology and likely to provide many benefits</w:t>
            </w:r>
          </w:p>
        </w:tc>
        <w:tc>
          <w:tcPr>
            <w:tcW w:w="2665" w:type="dxa"/>
          </w:tcPr>
          <w:p w14:paraId="2CB52BF4" w14:textId="3A539CBB" w:rsidR="002E3E65" w:rsidRPr="00DA0641" w:rsidRDefault="002E3E65" w:rsidP="00F3132B">
            <w:pPr>
              <w:keepNext/>
            </w:pPr>
            <w:r w:rsidRPr="00DA0641">
              <w:fldChar w:fldCharType="begin" w:fldLock="1"/>
            </w:r>
            <w:r w:rsidR="005F673C">
              <w:instrText>ADDIN CSL_CITATION {"citationItems":[{"id":"ITEM-1","itemData":{"DOI":"10.1108/BPMJ-10-2015-0149","ISBN":"0043125077","ISSN":"1463-7154","PMID":"26285040","abstract":"Purpose The purpose of the current study is twofold. Firstly, it provides a consolidated overview of the existing literature on “Big data”. Secondly, it presents the current trends and opens up various future directions for researchers who wish to explore and contribute in this rapidly evolving field. Design/methodology/approach To achieve the objective of this study, the bibliographic and network techniques of citation and co-citation analysis was adopted. This analysis involved an assessment of 57 articles published over a period of 5 years (2011-2015) in 10 selected journals. Findings The findings reveal that the number of articles devoted to the study of ‘Big data’ has increased rapidly in recent years. Moreover, the study identifies some of the most influential articles of this area. Finally, the article highlights the new trends and discusses the challenges associated with Big Data. Research limitations/implications This study focuses only on big data concepts, trends and challenges and excludes research on its analytics. Thus, researchers may explore and extend this area of research. Originality/value To the knowledge of the authors, this is the first study to review the literature on Big Data by using citation and co-citation analysis.","author":[{"dropping-particle":"","family":"Mishra","given":"Deepa","non-dropping-particle":"","parse-names":false,"suffix":""},{"dropping-particle":"","family":"Luo","given":"Zongwei","non-dropping-particle":"","parse-names":false,"suffix":""},{"dropping-particle":"","family":"Jiang","given":"Shan","non-dropping-particle":"","parse-names":false,"suffix":""},{"dropping-particle":"","family":"Papadopoulos","given":"Thanos","non-dropping-particle":"","parse-names":false,"suffix":""},{"dropping-particle":"","family":"Dubey","given":"Rameshwar","non-dropping-particle":"","parse-names":false,"suffix":""}],"container-title":"Business Process Management Journal","id":"ITEM-1","issue":"3","issued":{"date-parts":[["2017"]]},"page":"555-573","title":"A bibliographic study on big data: concepts, trends and challenges","type":"article-journal","volume":"23"},"uris":["http://www.mendeley.com/documents/?uuid=84d71cdf-d304-476d-84a9-b431e501e026"]}],"mendeley":{"formattedCitation":"(Mishra &lt;i&gt;et al.&lt;/i&gt;, 2017)","plainTextFormattedCitation":"(Mishra et al., 2017)","previouslyFormattedCitation":"(Mishra &lt;i&gt;et al.&lt;/i&gt;, 2017)"},"properties":{"noteIndex":0},"schema":"https://github.com/citation-style-language/schema/raw/master/csl-citation.json"}</w:instrText>
            </w:r>
            <w:r w:rsidRPr="00DA0641">
              <w:fldChar w:fldCharType="separate"/>
            </w:r>
            <w:r w:rsidR="00D436A1" w:rsidRPr="00D436A1">
              <w:rPr>
                <w:noProof/>
              </w:rPr>
              <w:t xml:space="preserve">(Mishra </w:t>
            </w:r>
            <w:r w:rsidR="00D436A1" w:rsidRPr="00D436A1">
              <w:rPr>
                <w:i/>
                <w:noProof/>
              </w:rPr>
              <w:t>et al.</w:t>
            </w:r>
            <w:r w:rsidR="00D436A1" w:rsidRPr="00D436A1">
              <w:rPr>
                <w:noProof/>
              </w:rPr>
              <w:t>, 2017)</w:t>
            </w:r>
            <w:r w:rsidRPr="00DA0641">
              <w:fldChar w:fldCharType="end"/>
            </w:r>
          </w:p>
        </w:tc>
      </w:tr>
    </w:tbl>
    <w:p w14:paraId="7575FB0D" w14:textId="77777777" w:rsidR="002E3E65" w:rsidRDefault="002E3E65" w:rsidP="004C3E5F"/>
    <w:p w14:paraId="4209395F" w14:textId="465A702C" w:rsidR="0063136F" w:rsidRPr="004C3E5F" w:rsidRDefault="0063136F" w:rsidP="004C3E5F">
      <w:r w:rsidRPr="004C3E5F">
        <w:t xml:space="preserve">Building Information Modelling brings all parts of a building design together into one integrated and collaborated system and </w:t>
      </w:r>
      <w:r w:rsidR="00B6394E" w:rsidRPr="004C3E5F">
        <w:t>it is</w:t>
      </w:r>
      <w:r w:rsidRPr="004C3E5F">
        <w:t xml:space="preserve"> no longer a collection of unconnected parts. When this system meets </w:t>
      </w:r>
      <w:r w:rsidR="00F349ED">
        <w:t>IoT</w:t>
      </w:r>
      <w:r w:rsidRPr="004C3E5F">
        <w:t xml:space="preserve">, it is about creating a network of sensors and software to monitor things in the building like the movement of occupants in the building to adjust heating levels as people congregate and the position of the sun changes, </w:t>
      </w:r>
      <w:r w:rsidR="00554F92">
        <w:t xml:space="preserve">the </w:t>
      </w:r>
      <w:r w:rsidRPr="004C3E5F">
        <w:t xml:space="preserve">amount of lighting relative to natural light entering the building and levels of energy usage. These devices will gather, share, and transmit </w:t>
      </w:r>
      <w:r w:rsidR="00062A48">
        <w:t xml:space="preserve">a </w:t>
      </w:r>
      <w:r w:rsidRPr="004C3E5F">
        <w:t>huge amount of data in real</w:t>
      </w:r>
      <w:r w:rsidR="00062A48">
        <w:t>-</w:t>
      </w:r>
      <w:r w:rsidRPr="004C3E5F">
        <w:t xml:space="preserve">time for building operations people to deal with. </w:t>
      </w:r>
    </w:p>
    <w:p w14:paraId="76EACAC0" w14:textId="4E1BE692" w:rsidR="0063136F" w:rsidRPr="004C3E5F" w:rsidRDefault="0063136F" w:rsidP="004C3E5F">
      <w:r w:rsidRPr="004C3E5F">
        <w:t xml:space="preserve">Though </w:t>
      </w:r>
      <w:r w:rsidR="00F349ED">
        <w:t>IoT</w:t>
      </w:r>
      <w:r w:rsidRPr="004C3E5F">
        <w:t xml:space="preserve"> and Big data evolved independently, they have now become interrelated. The role of big data in </w:t>
      </w:r>
      <w:r w:rsidR="00F349ED">
        <w:t>IoT</w:t>
      </w:r>
      <w:r w:rsidRPr="004C3E5F">
        <w:t xml:space="preserve"> is to process a large amount of data on a real-time basis and </w:t>
      </w:r>
      <w:r w:rsidR="00253B93">
        <w:t>store</w:t>
      </w:r>
      <w:r w:rsidRPr="004C3E5F">
        <w:t xml:space="preserve"> them using different storage technologies </w:t>
      </w:r>
      <w:r w:rsidRPr="004C3E5F">
        <w:fldChar w:fldCharType="begin" w:fldLock="1"/>
      </w:r>
      <w:r w:rsidRPr="004C3E5F">
        <w:instrText>ADDIN CSL_CITATION {"citationItems":[{"id":"ITEM-1","itemData":{"author":[{"dropping-particle":"","family":"Jukic","given":"Nenad","non-dropping-particle":"","parse-names":false,"suffix":""},{"dropping-particle":"","family":"Sharma","given":"Abhishek","non-dropping-particle":"","parse-names":false,"suffix":""},{"dropping-particle":"","family":"Nestorov","given":"Svetlozar","non-dropping-particle":"","parse-names":false,"suffix":""},{"dropping-particle":"","family":"Jukic","given":"Boris","non-dropping-particle":"","parse-names":false,"suffix":""}],"container-title":"Information Systems Management","id":"ITEM-1","issue":"3","issued":{"date-parts":[["2015"]]},"page":"200-209","title":"Augmenting data warehouses with Big Data","type":"article-journal","volume":"32"},"uris":["http://www.mendeley.com/documents/?uuid=273f21a0-732a-4787-b054-bfe4ae3faf3e"]}],"mendeley":{"formattedCitation":"(Jukic &lt;i&gt;et al.&lt;/i&gt;, 2015)","plainTextFormattedCitation":"(Jukic et al., 2015)","previouslyFormattedCitation":"(Jukic &lt;i&gt;et al.&lt;/i&gt;, 2015)"},"properties":{"noteIndex":0},"schema":"https://github.com/citation-style-language/schema/raw/master/csl-citation.json"}</w:instrText>
      </w:r>
      <w:r w:rsidRPr="004C3E5F">
        <w:fldChar w:fldCharType="separate"/>
      </w:r>
      <w:r w:rsidRPr="004C3E5F">
        <w:rPr>
          <w:noProof/>
        </w:rPr>
        <w:t xml:space="preserve">(Jukic </w:t>
      </w:r>
      <w:r w:rsidRPr="004C3E5F">
        <w:rPr>
          <w:i/>
          <w:noProof/>
        </w:rPr>
        <w:t>et al.</w:t>
      </w:r>
      <w:r w:rsidRPr="004C3E5F">
        <w:rPr>
          <w:noProof/>
        </w:rPr>
        <w:t>, 2015)</w:t>
      </w:r>
      <w:r w:rsidRPr="004C3E5F">
        <w:fldChar w:fldCharType="end"/>
      </w:r>
      <w:r w:rsidRPr="004C3E5F">
        <w:t xml:space="preserve">. When organizations collect data for analysis purpose, </w:t>
      </w:r>
      <w:r w:rsidR="00F349ED">
        <w:t>IoT</w:t>
      </w:r>
      <w:r w:rsidRPr="004C3E5F">
        <w:t xml:space="preserve"> acts as a major source for that data, and  Big data analytics is emerging as a way of analysing </w:t>
      </w:r>
      <w:r w:rsidR="00F349ED">
        <w:t>IoT</w:t>
      </w:r>
      <w:r w:rsidRPr="004C3E5F">
        <w:t xml:space="preserve"> generated data from “connected devices” which helps to take the initiative to improve decision making.  Furthermore, the </w:t>
      </w:r>
      <w:r w:rsidR="00253B93">
        <w:t>relationship</w:t>
      </w:r>
      <w:r w:rsidR="00253B93" w:rsidRPr="004C3E5F">
        <w:t xml:space="preserve"> </w:t>
      </w:r>
      <w:r w:rsidRPr="004C3E5F">
        <w:t xml:space="preserve">between big data and </w:t>
      </w:r>
      <w:r w:rsidR="00F349ED">
        <w:t>IoT</w:t>
      </w:r>
      <w:r w:rsidRPr="004C3E5F">
        <w:t xml:space="preserve"> has shown convergence of the two technologies which </w:t>
      </w:r>
      <w:r w:rsidR="00253B93">
        <w:t>aligns</w:t>
      </w:r>
      <w:r w:rsidRPr="004C3E5F">
        <w:t xml:space="preserve"> the technologies in the best possible way. A report published by SAS on BDA and </w:t>
      </w:r>
      <w:r w:rsidR="00F349ED">
        <w:t>IoT</w:t>
      </w:r>
      <w:r w:rsidRPr="004C3E5F">
        <w:t xml:space="preserve"> performance in </w:t>
      </w:r>
      <w:r w:rsidR="00062A48">
        <w:t xml:space="preserve">the </w:t>
      </w:r>
      <w:r w:rsidRPr="004C3E5F">
        <w:t xml:space="preserve">wider economy has evaluated the current-future adoption rate, current-future cost savings and reports the combined economic value of big data and the Internet of Things. </w:t>
      </w:r>
      <w:r w:rsidR="00A44B9B" w:rsidRPr="004C3E5F">
        <w:t>Further, if</w:t>
      </w:r>
      <w:r w:rsidRPr="004C3E5F">
        <w:t xml:space="preserve"> </w:t>
      </w:r>
      <w:r w:rsidR="00F349ED">
        <w:t>IoT</w:t>
      </w:r>
      <w:r w:rsidRPr="004C3E5F">
        <w:t xml:space="preserve"> </w:t>
      </w:r>
      <w:r w:rsidR="00253B93">
        <w:t xml:space="preserve">and </w:t>
      </w:r>
      <w:r w:rsidRPr="004C3E5F">
        <w:t xml:space="preserve">big data  separately </w:t>
      </w:r>
      <w:r w:rsidR="00253B93">
        <w:t>give</w:t>
      </w:r>
      <w:r w:rsidRPr="004C3E5F">
        <w:t xml:space="preserve"> plenty of reasons for excitement, then combining the two technologies multiplies the anticipation. Finally, </w:t>
      </w:r>
      <w:r w:rsidR="00253B93">
        <w:t>acco</w:t>
      </w:r>
      <w:r w:rsidR="00253B93" w:rsidRPr="004C3E5F">
        <w:t xml:space="preserve">rding </w:t>
      </w:r>
      <w:r w:rsidRPr="004C3E5F">
        <w:t xml:space="preserve">to </w:t>
      </w:r>
      <w:r w:rsidRPr="004C3E5F">
        <w:rPr>
          <w:i/>
        </w:rPr>
        <w:t>loss aversion theory</w:t>
      </w:r>
      <w:r w:rsidRPr="004C3E5F">
        <w:t>, companies that do not adopt a BIM, BDA</w:t>
      </w:r>
      <w:r w:rsidR="00062A48">
        <w:t>,</w:t>
      </w:r>
      <w:r w:rsidRPr="004C3E5F">
        <w:t xml:space="preserve"> and </w:t>
      </w:r>
      <w:r w:rsidR="00F349ED">
        <w:t>IoT</w:t>
      </w:r>
      <w:r w:rsidRPr="004C3E5F">
        <w:t xml:space="preserve"> strategy in the next 5 years are said to carry a risk of losing market share and momentum </w:t>
      </w:r>
      <w:r w:rsidRPr="004C3E5F">
        <w:fldChar w:fldCharType="begin" w:fldLock="1"/>
      </w:r>
      <w:r w:rsidRPr="004C3E5F">
        <w:instrText>ADDIN CSL_CITATION {"citationItems":[{"id":"ITEM-1","itemData":{"author":[{"dropping-particle":"","family":"Kelly","given":"David A.","non-dropping-particle":"","parse-names":false,"suffix":""}],"container-title":"Teradata Magazine","id":"ITEM-1","issued":{"date-parts":[["2018"]]},"page":"4-10","title":"Who Needs A Strategy, Anyway?","type":"article-magazine"},"uris":["http://www.mendeley.com/documents/?uuid=ac2ffa28-ef87-43ab-9e11-014bd3fcdcd9"]}],"mendeley":{"formattedCitation":"(Kelly, 2018)","plainTextFormattedCitation":"(Kelly, 2018)","previouslyFormattedCitation":"(Kelly, 2018)"},"properties":{"noteIndex":0},"schema":"https://github.com/citation-style-language/schema/raw/master/csl-citation.json"}</w:instrText>
      </w:r>
      <w:r w:rsidRPr="004C3E5F">
        <w:fldChar w:fldCharType="separate"/>
      </w:r>
      <w:r w:rsidRPr="004C3E5F">
        <w:rPr>
          <w:noProof/>
        </w:rPr>
        <w:t>(Kelly, 2018)</w:t>
      </w:r>
      <w:r w:rsidRPr="004C3E5F">
        <w:fldChar w:fldCharType="end"/>
      </w:r>
      <w:r w:rsidRPr="004C3E5F">
        <w:t>.</w:t>
      </w:r>
    </w:p>
    <w:p w14:paraId="14425991" w14:textId="582648F0" w:rsidR="0063136F" w:rsidRPr="00DA0641" w:rsidRDefault="0063136F" w:rsidP="0063136F">
      <w:r w:rsidRPr="00DA0641">
        <w:lastRenderedPageBreak/>
        <w:t>This is the basic rationale for the selection of BIM, BDA</w:t>
      </w:r>
      <w:r w:rsidR="00062A48">
        <w:t>,</w:t>
      </w:r>
      <w:r w:rsidRPr="00DA0641">
        <w:t xml:space="preserve"> and </w:t>
      </w:r>
      <w:r w:rsidR="00F349ED">
        <w:t>IoT</w:t>
      </w:r>
      <w:r w:rsidRPr="00DA0641">
        <w:t xml:space="preserve"> for investigation. </w:t>
      </w:r>
      <w:r w:rsidR="00B6394E" w:rsidRPr="00DA0641">
        <w:t>This research</w:t>
      </w:r>
      <w:r w:rsidRPr="00DA0641">
        <w:t xml:space="preserve"> looks at Building Information Modelling (BIM), Big Data Analytics (BDA)</w:t>
      </w:r>
      <w:r w:rsidR="00062A48">
        <w:t>,</w:t>
      </w:r>
      <w:r w:rsidRPr="00DA0641">
        <w:t xml:space="preserve"> and </w:t>
      </w:r>
      <w:r w:rsidR="00062A48">
        <w:t xml:space="preserve">the </w:t>
      </w:r>
      <w:r w:rsidRPr="00DA0641">
        <w:t>Internet of Things (</w:t>
      </w:r>
      <w:r w:rsidR="00F349ED">
        <w:t>IoT</w:t>
      </w:r>
      <w:r w:rsidRPr="00DA0641">
        <w:t xml:space="preserve">) as an integrated strategic approach consisting of three distinctive strategic tools </w:t>
      </w:r>
      <w:r w:rsidR="00062A48">
        <w:t>that</w:t>
      </w:r>
      <w:r w:rsidRPr="00DA0641">
        <w:t xml:space="preserve"> ha</w:t>
      </w:r>
      <w:r w:rsidR="00062A48">
        <w:t>ve</w:t>
      </w:r>
      <w:r w:rsidRPr="00DA0641">
        <w:t xml:space="preserve"> mutual complementarities. </w:t>
      </w:r>
    </w:p>
    <w:p w14:paraId="5D9BA201" w14:textId="20C1797F" w:rsidR="00002980" w:rsidRPr="00A44B9B" w:rsidRDefault="002644EC" w:rsidP="00324CEF">
      <w:pPr>
        <w:pStyle w:val="Heading2"/>
      </w:pPr>
      <w:bookmarkStart w:id="200" w:name="_Ref47613848"/>
      <w:bookmarkStart w:id="201" w:name="_Toc52293314"/>
      <w:bookmarkStart w:id="202" w:name="_Toc54024099"/>
      <w:bookmarkStart w:id="203" w:name="_Toc73917382"/>
      <w:r w:rsidRPr="00DA0641">
        <w:t xml:space="preserve">The ‘ploy’-Enhancing </w:t>
      </w:r>
      <w:r w:rsidR="00040FF1" w:rsidRPr="00DA0641">
        <w:t>Competitive Advantage</w:t>
      </w:r>
      <w:bookmarkEnd w:id="200"/>
      <w:bookmarkEnd w:id="201"/>
      <w:bookmarkEnd w:id="202"/>
      <w:bookmarkEnd w:id="203"/>
    </w:p>
    <w:p w14:paraId="36A2D87B" w14:textId="7571DDEC" w:rsidR="00893C64" w:rsidRPr="00DA0641" w:rsidRDefault="00002980" w:rsidP="004C3E5F">
      <w:pPr>
        <w:rPr>
          <w:szCs w:val="24"/>
        </w:rPr>
      </w:pPr>
      <w:r w:rsidRPr="00DA0641">
        <w:t xml:space="preserve">As explained in section </w:t>
      </w:r>
      <w:r w:rsidR="004C3E5F">
        <w:fldChar w:fldCharType="begin"/>
      </w:r>
      <w:r w:rsidR="004C3E5F">
        <w:instrText xml:space="preserve"> REF _Ref47690155 \r \h </w:instrText>
      </w:r>
      <w:r w:rsidR="004C3E5F">
        <w:fldChar w:fldCharType="separate"/>
      </w:r>
      <w:r w:rsidR="00F70D7D">
        <w:t>2.2.2</w:t>
      </w:r>
      <w:r w:rsidR="004C3E5F">
        <w:fldChar w:fldCharType="end"/>
      </w:r>
      <w:r w:rsidR="004C3E5F">
        <w:t xml:space="preserve"> </w:t>
      </w:r>
      <w:r w:rsidRPr="00DA0641">
        <w:t xml:space="preserve">ploy </w:t>
      </w:r>
      <w:r w:rsidR="00893C64" w:rsidRPr="00DA0641">
        <w:t>puts an organisation in a favourable competition with other potential providers of the positioned services</w:t>
      </w:r>
      <w:r w:rsidR="006676DF">
        <w:t xml:space="preserve"> </w:t>
      </w:r>
      <w:r w:rsidR="009536AF" w:rsidRPr="00B66366">
        <w:rPr>
          <w:lang w:eastAsia="en-GB"/>
        </w:rPr>
        <w:fldChar w:fldCharType="begin" w:fldLock="1"/>
      </w:r>
      <w:r w:rsidR="00EC7AE0">
        <w:rPr>
          <w:lang w:eastAsia="en-GB"/>
        </w:rPr>
        <w:instrText>ADDIN CSL_CITATION {"citationItems":[{"id":"ITEM-1","itemData":{"ISBN":"0008-1256","abstract":"Human nature insists on a definition for every concept. The field of strategic management cannot afford to rely on a single definition of strategy, indeed the word has long been used implicitly in different ways even if it has traditionally been defined formally in only one. Explicit recognition of multiple definitions can help practitioners and researchers alike to maneuver through this difficult field. Accordingly, this article presents five definitions of strategy as plan, ploy, pattern, position, and perspective and considers some of their interrelationships.","author":[{"dropping-particle":"","family":"Mintzberg","given":"H","non-dropping-particle":"","parse-names":false,"suffix":""}],"container-title":"California Management Review","id":"ITEM-1","issued":{"date-parts":[["1987"]]},"title":"The Strategy Concept 1: 5 Ps for Strategy","type":"article-journal"},"uris":["http://www.mendeley.com/documents/?uuid=cf67395a-3b53-45f3-9af7-60e96fcb9a05","http://www.mendeley.com/documents/?uuid=a42f183c-4246-4ef6-9d35-9b271107a856"]}],"mendeley":{"formattedCitation":"(Mintzberg, 1987b)","plainTextFormattedCitation":"(Mintzberg, 1987b)","previouslyFormattedCitation":"(Mintzberg, 1987b)"},"properties":{"noteIndex":0},"schema":"https://github.com/citation-style-language/schema/raw/master/csl-citation.json"}</w:instrText>
      </w:r>
      <w:r w:rsidR="009536AF" w:rsidRPr="00B66366">
        <w:rPr>
          <w:lang w:eastAsia="en-GB"/>
        </w:rPr>
        <w:fldChar w:fldCharType="separate"/>
      </w:r>
      <w:r w:rsidR="00C066F5" w:rsidRPr="00C066F5">
        <w:rPr>
          <w:noProof/>
          <w:lang w:eastAsia="en-GB"/>
        </w:rPr>
        <w:t>(Mintzberg, 1987b)</w:t>
      </w:r>
      <w:r w:rsidR="009536AF" w:rsidRPr="00B66366">
        <w:rPr>
          <w:lang w:eastAsia="en-GB"/>
        </w:rPr>
        <w:fldChar w:fldCharType="end"/>
      </w:r>
      <w:r w:rsidR="009536AF">
        <w:t>.</w:t>
      </w:r>
      <w:r w:rsidR="00893C64" w:rsidRPr="00DA0641">
        <w:t xml:space="preserve"> According to </w:t>
      </w:r>
      <w:r w:rsidR="00893C64" w:rsidRPr="00DA0641">
        <w:rPr>
          <w:rFonts w:cstheme="minorHAnsi"/>
        </w:rPr>
        <w:fldChar w:fldCharType="begin" w:fldLock="1"/>
      </w:r>
      <w:r w:rsidR="00893C64" w:rsidRPr="00DA0641">
        <w:rPr>
          <w:rFonts w:cstheme="minorHAnsi"/>
        </w:rPr>
        <w:instrText>ADDIN CSL_CITATION {"citationItems":[{"id":"ITEM-1","itemData":{"DOI":"10.1002/jsc.540","ISBN":"9780684841489","ISSN":"1086-1718","PMID":"7079897","abstract":"Advises managers on analyzing their competitors in terms of the industry structure, forecasting trends, developing competitive strategies, and selecting new industries to enter","author":[{"dropping-particle":"","family":"Porter","given":"Michael E","non-dropping-particle":"","parse-names":false,"suffix":""}],"container-title":"Techniques for Analyzing Industries and Competitors : with a New Introduction","id":"ITEM-1","issued":{"date-parts":[["1980"]]},"page":"1-422","title":"Competitive Strategy- Techniques for Analyzing Industries and Competitors","type":"article"},"uris":["http://www.mendeley.com/documents/?uuid=072b8b41-3712-4388-8c3f-be245e69c148"]}],"mendeley":{"formattedCitation":"(Porter, 1980a)","manualFormatting":"Porter (1980)","plainTextFormattedCitation":"(Porter, 1980a)","previouslyFormattedCitation":"(Porter, 1980a)"},"properties":{"noteIndex":0},"schema":"https://github.com/citation-style-language/schema/raw/master/csl-citation.json"}</w:instrText>
      </w:r>
      <w:r w:rsidR="00893C64" w:rsidRPr="00DA0641">
        <w:rPr>
          <w:rFonts w:cstheme="minorHAnsi"/>
        </w:rPr>
        <w:fldChar w:fldCharType="separate"/>
      </w:r>
      <w:r w:rsidR="00893C64" w:rsidRPr="00DA0641">
        <w:rPr>
          <w:rFonts w:cstheme="minorHAnsi"/>
          <w:noProof/>
        </w:rPr>
        <w:t>Porter (1980)</w:t>
      </w:r>
      <w:r w:rsidR="00893C64" w:rsidRPr="00DA0641">
        <w:rPr>
          <w:rFonts w:cstheme="minorHAnsi"/>
        </w:rPr>
        <w:fldChar w:fldCharType="end"/>
      </w:r>
      <w:r w:rsidR="00893C64" w:rsidRPr="00DA0641">
        <w:rPr>
          <w:rFonts w:cstheme="minorHAnsi"/>
        </w:rPr>
        <w:t xml:space="preserve">, </w:t>
      </w:r>
      <w:r w:rsidR="00893C64" w:rsidRPr="00DA0641">
        <w:t xml:space="preserve">an advantage over competitors gained by offering consumers greater value, either </w:t>
      </w:r>
      <w:r w:rsidR="00062A48">
        <w:t>through</w:t>
      </w:r>
      <w:r w:rsidR="00893C64" w:rsidRPr="00DA0641">
        <w:t xml:space="preserve"> reducing prices or by providing greater service or by providing </w:t>
      </w:r>
      <w:r w:rsidR="00910F7F">
        <w:t xml:space="preserve">a </w:t>
      </w:r>
      <w:r w:rsidR="00893C64" w:rsidRPr="00DA0641">
        <w:t xml:space="preserve">different/ unique service is called ‘Competitive advantage’. This understanding helps </w:t>
      </w:r>
      <w:r w:rsidR="00062A48">
        <w:t>to create</w:t>
      </w:r>
      <w:r w:rsidR="00893C64" w:rsidRPr="00DA0641">
        <w:t xml:space="preserve"> an argument that generating or enhancing (the </w:t>
      </w:r>
      <w:r w:rsidR="004C3E5F" w:rsidRPr="00DA0641">
        <w:t>existing</w:t>
      </w:r>
      <w:r w:rsidR="00893C64" w:rsidRPr="00DA0641">
        <w:t>) competitive advantage is the ‘ploy’ of strategic management. Building upon this argument, t</w:t>
      </w:r>
      <w:r w:rsidR="00893C64" w:rsidRPr="00DA0641">
        <w:rPr>
          <w:szCs w:val="24"/>
        </w:rPr>
        <w:t xml:space="preserve">his section </w:t>
      </w:r>
      <w:r w:rsidR="00040FF1" w:rsidRPr="00DA0641">
        <w:rPr>
          <w:szCs w:val="24"/>
        </w:rPr>
        <w:t xml:space="preserve">focuses on elaborating ‘competitive advantage’ in a broader perspective </w:t>
      </w:r>
      <w:r w:rsidR="00893C64" w:rsidRPr="00DA0641">
        <w:rPr>
          <w:szCs w:val="24"/>
        </w:rPr>
        <w:t xml:space="preserve">first and </w:t>
      </w:r>
      <w:r w:rsidR="00040FF1" w:rsidRPr="00DA0641">
        <w:rPr>
          <w:szCs w:val="24"/>
        </w:rPr>
        <w:t xml:space="preserve">gradually narrows down to </w:t>
      </w:r>
      <w:r w:rsidR="00893C64" w:rsidRPr="00DA0641">
        <w:rPr>
          <w:szCs w:val="24"/>
        </w:rPr>
        <w:t xml:space="preserve">find the way  to </w:t>
      </w:r>
      <w:r w:rsidR="00040FF1" w:rsidRPr="00DA0641">
        <w:rPr>
          <w:szCs w:val="24"/>
        </w:rPr>
        <w:t xml:space="preserve">fit </w:t>
      </w:r>
      <w:r w:rsidR="00910F7F">
        <w:rPr>
          <w:szCs w:val="24"/>
        </w:rPr>
        <w:t xml:space="preserve">it </w:t>
      </w:r>
      <w:r w:rsidR="00040FF1" w:rsidRPr="00DA0641">
        <w:rPr>
          <w:szCs w:val="24"/>
        </w:rPr>
        <w:t xml:space="preserve">into the research context  which seeks to understand ‘organisational’ competitive advantage in construction. </w:t>
      </w:r>
    </w:p>
    <w:p w14:paraId="2057B18A" w14:textId="4CE425AC" w:rsidR="00040FF1" w:rsidRPr="00DA0641" w:rsidRDefault="00040FF1" w:rsidP="004C3E5F">
      <w:r w:rsidRPr="00DA0641">
        <w:rPr>
          <w:szCs w:val="24"/>
        </w:rPr>
        <w:t xml:space="preserve">Since the research aims to improve </w:t>
      </w:r>
      <w:r w:rsidR="00D922D5" w:rsidRPr="00DA0641">
        <w:rPr>
          <w:szCs w:val="24"/>
        </w:rPr>
        <w:t>the level of exploitation for BIM, BDA</w:t>
      </w:r>
      <w:r w:rsidR="00062A48">
        <w:rPr>
          <w:szCs w:val="24"/>
        </w:rPr>
        <w:t>,</w:t>
      </w:r>
      <w:r w:rsidR="00D922D5" w:rsidRPr="00DA0641">
        <w:rPr>
          <w:szCs w:val="24"/>
        </w:rPr>
        <w:t xml:space="preserve"> and </w:t>
      </w:r>
      <w:r w:rsidR="00F349ED">
        <w:rPr>
          <w:szCs w:val="24"/>
        </w:rPr>
        <w:t>IoT</w:t>
      </w:r>
      <w:r w:rsidR="00D922D5" w:rsidRPr="00DA0641">
        <w:rPr>
          <w:szCs w:val="24"/>
        </w:rPr>
        <w:t xml:space="preserve"> and enhance </w:t>
      </w:r>
      <w:r w:rsidRPr="00DA0641">
        <w:rPr>
          <w:szCs w:val="24"/>
        </w:rPr>
        <w:t xml:space="preserve">competitive advantage, insights gained </w:t>
      </w:r>
      <w:r w:rsidR="00F062B6" w:rsidRPr="00DA0641">
        <w:rPr>
          <w:szCs w:val="24"/>
        </w:rPr>
        <w:t>into</w:t>
      </w:r>
      <w:r w:rsidRPr="00DA0641">
        <w:rPr>
          <w:szCs w:val="24"/>
        </w:rPr>
        <w:t xml:space="preserve"> the concepts of ‘competitive advantage’ </w:t>
      </w:r>
      <w:r w:rsidR="00910F7F">
        <w:rPr>
          <w:szCs w:val="24"/>
        </w:rPr>
        <w:t>are</w:t>
      </w:r>
      <w:r w:rsidRPr="00DA0641">
        <w:rPr>
          <w:szCs w:val="24"/>
        </w:rPr>
        <w:t xml:space="preserve"> required. An extensive critical review of literature is carried out to ascertain what had been published around general theories of competitive advantage. A sound literature review gives a good basic framework to proceed further with the investigation by clarifying the research problem and identifying likely variables </w:t>
      </w:r>
      <w:r w:rsidRPr="00DA0641">
        <w:rPr>
          <w:szCs w:val="24"/>
        </w:rPr>
        <w:fldChar w:fldCharType="begin" w:fldLock="1"/>
      </w:r>
      <w:r w:rsidRPr="00DA0641">
        <w:rPr>
          <w:szCs w:val="24"/>
        </w:rPr>
        <w:instrText>ADDIN CSL_CITATION {"citationItems":[{"id":"ITEM-1","itemData":{"ISBN":"0471203661","abstract":"Sekaran, Uma Research Methods of Business-A Skill-Building Approach (2nd ed.) New York, NY: John Wiley &amp; Sons, 1992, 421 pp., cloth bound $61.95 ... Practical but Thorough The intent of this text in research meth- odology is to provide business majors in accounting, finance, marketing, and man- agement a practical orientation to basic research. The style adopted here reflects a “keep things simple” philosophy through the use of a somewhat highly structured presentation that integrates concise ex- planations for each step in a six-step re- search ...","author":[{"dropping-particle":"","family":"Sekaran","given":"U.","non-dropping-particle":"","parse-names":false,"suffix":""}],"container-title":"John Wiley and Sons.","id":"ITEM-1","issued":{"date-parts":[["2006"]]},"title":"Research Method for Business: A skill building approach","type":"chapter"},"uris":["http://www.mendeley.com/documents/?uuid=f3b4e20a-b3d0-43d4-bec8-9b568da76b68"]}],"mendeley":{"formattedCitation":"(Sekaran, 2006)","plainTextFormattedCitation":"(Sekaran, 2006)","previouslyFormattedCitation":"(Sekaran, 2006)"},"properties":{"noteIndex":0},"schema":"https://github.com/citation-style-language/schema/raw/master/csl-citation.json"}</w:instrText>
      </w:r>
      <w:r w:rsidRPr="00DA0641">
        <w:rPr>
          <w:szCs w:val="24"/>
        </w:rPr>
        <w:fldChar w:fldCharType="separate"/>
      </w:r>
      <w:r w:rsidRPr="00DA0641">
        <w:rPr>
          <w:noProof/>
          <w:szCs w:val="24"/>
        </w:rPr>
        <w:t>(Sekaran, 2006)</w:t>
      </w:r>
      <w:r w:rsidRPr="00DA0641">
        <w:rPr>
          <w:szCs w:val="24"/>
        </w:rPr>
        <w:fldChar w:fldCharType="end"/>
      </w:r>
      <w:r w:rsidRPr="00DA0641">
        <w:rPr>
          <w:szCs w:val="24"/>
        </w:rPr>
        <w:t>. Thus, at the end of this section, the Determinants of (Organisational) Competitive Advantage (DCA) are established for further investigation.</w:t>
      </w:r>
    </w:p>
    <w:p w14:paraId="5F42C037" w14:textId="214FDE61" w:rsidR="002D1B6C" w:rsidRPr="00DA0641" w:rsidRDefault="004231EB" w:rsidP="00040FF1">
      <w:pPr>
        <w:spacing w:line="480" w:lineRule="auto"/>
        <w:rPr>
          <w:szCs w:val="24"/>
        </w:rPr>
      </w:pPr>
      <w:r>
        <w:rPr>
          <w:noProof/>
        </w:rPr>
        <mc:AlternateContent>
          <mc:Choice Requires="wps">
            <w:drawing>
              <wp:anchor distT="0" distB="0" distL="114300" distR="114300" simplePos="0" relativeHeight="251670016" behindDoc="0" locked="0" layoutInCell="1" allowOverlap="1" wp14:anchorId="0D16882A" wp14:editId="7DE92F7A">
                <wp:simplePos x="0" y="0"/>
                <wp:positionH relativeFrom="column">
                  <wp:posOffset>17145</wp:posOffset>
                </wp:positionH>
                <wp:positionV relativeFrom="paragraph">
                  <wp:posOffset>711835</wp:posOffset>
                </wp:positionV>
                <wp:extent cx="5324475" cy="635"/>
                <wp:effectExtent l="0" t="0" r="0" b="0"/>
                <wp:wrapNone/>
                <wp:docPr id="26051" name="Text Box 26051"/>
                <wp:cNvGraphicFramePr/>
                <a:graphic xmlns:a="http://schemas.openxmlformats.org/drawingml/2006/main">
                  <a:graphicData uri="http://schemas.microsoft.com/office/word/2010/wordprocessingShape">
                    <wps:wsp>
                      <wps:cNvSpPr txBox="1"/>
                      <wps:spPr>
                        <a:xfrm>
                          <a:off x="0" y="0"/>
                          <a:ext cx="5324475" cy="635"/>
                        </a:xfrm>
                        <a:prstGeom prst="rect">
                          <a:avLst/>
                        </a:prstGeom>
                        <a:solidFill>
                          <a:prstClr val="white"/>
                        </a:solidFill>
                        <a:ln>
                          <a:noFill/>
                        </a:ln>
                      </wps:spPr>
                      <wps:txbx>
                        <w:txbxContent>
                          <w:p w14:paraId="71BA06CA" w14:textId="61AE9F4B" w:rsidR="003D2193" w:rsidRPr="003D1452" w:rsidRDefault="003D2193" w:rsidP="004231EB">
                            <w:pPr>
                              <w:pStyle w:val="Caption"/>
                              <w:jc w:val="center"/>
                              <w:rPr>
                                <w:sz w:val="24"/>
                                <w:szCs w:val="24"/>
                              </w:rPr>
                            </w:pPr>
                            <w:bookmarkStart w:id="204" w:name="_Toc49290545"/>
                            <w:bookmarkStart w:id="205" w:name="_Toc73916398"/>
                            <w:r>
                              <w:t xml:space="preserve">Figure </w:t>
                            </w:r>
                            <w:r>
                              <w:fldChar w:fldCharType="begin"/>
                            </w:r>
                            <w:r>
                              <w:instrText xml:space="preserve"> SEQ Figure \* ARABIC </w:instrText>
                            </w:r>
                            <w:r>
                              <w:fldChar w:fldCharType="separate"/>
                            </w:r>
                            <w:r w:rsidR="00F70D7D">
                              <w:rPr>
                                <w:noProof/>
                              </w:rPr>
                              <w:t>8</w:t>
                            </w:r>
                            <w:r>
                              <w:fldChar w:fldCharType="end"/>
                            </w:r>
                            <w:r>
                              <w:t>- Use of 'Ploy'</w:t>
                            </w:r>
                            <w:bookmarkEnd w:id="204"/>
                            <w:bookmarkEnd w:id="20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D16882A" id="Text Box 26051" o:spid="_x0000_s1235" type="#_x0000_t202" style="position:absolute;left:0;text-align:left;margin-left:1.35pt;margin-top:56.05pt;width:419.25pt;height:.05pt;z-index:251670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" stroked="f">
                <v:textbox style="mso-fit-shape-to-text:t" inset="0,0,0,0">
                  <w:txbxContent>
                    <w:p w14:paraId="71BA06CA" w14:textId="61AE9F4B" w:rsidR="003D2193" w:rsidRPr="003D1452" w:rsidRDefault="003D2193" w:rsidP="004231EB">
                      <w:pPr>
                        <w:pStyle w:val="Caption"/>
                        <w:jc w:val="center"/>
                        <w:rPr>
                          <w:sz w:val="24"/>
                          <w:szCs w:val="24"/>
                        </w:rPr>
                      </w:pPr>
                      <w:bookmarkStart w:id="206" w:name="_Toc49290545"/>
                      <w:bookmarkStart w:id="207" w:name="_Toc73916398"/>
                      <w:r>
                        <w:t xml:space="preserve">Figure </w:t>
                      </w:r>
                      <w:r>
                        <w:fldChar w:fldCharType="begin"/>
                      </w:r>
                      <w:r>
                        <w:instrText xml:space="preserve"> SEQ Figure \* ARABIC </w:instrText>
                      </w:r>
                      <w:r>
                        <w:fldChar w:fldCharType="separate"/>
                      </w:r>
                      <w:r w:rsidR="00F70D7D">
                        <w:rPr>
                          <w:noProof/>
                        </w:rPr>
                        <w:t>8</w:t>
                      </w:r>
                      <w:r>
                        <w:fldChar w:fldCharType="end"/>
                      </w:r>
                      <w:r>
                        <w:t>- Use of 'Ploy'</w:t>
                      </w:r>
                      <w:bookmarkEnd w:id="206"/>
                      <w:bookmarkEnd w:id="207"/>
                    </w:p>
                  </w:txbxContent>
                </v:textbox>
              </v:shape>
            </w:pict>
          </mc:Fallback>
        </mc:AlternateContent>
      </w:r>
      <w:r w:rsidR="002D1B6C" w:rsidRPr="00DA0641">
        <w:rPr>
          <w:noProof/>
          <w:sz w:val="24"/>
          <w:szCs w:val="24"/>
          <w:lang w:eastAsia="en-GB"/>
        </w:rPr>
        <mc:AlternateContent>
          <mc:Choice Requires="wpg">
            <w:drawing>
              <wp:anchor distT="0" distB="0" distL="114300" distR="114300" simplePos="0" relativeHeight="251620864" behindDoc="0" locked="0" layoutInCell="1" allowOverlap="1" wp14:anchorId="152040A8" wp14:editId="75CF4C76">
                <wp:simplePos x="0" y="0"/>
                <wp:positionH relativeFrom="column">
                  <wp:posOffset>17145</wp:posOffset>
                </wp:positionH>
                <wp:positionV relativeFrom="paragraph">
                  <wp:posOffset>188595</wp:posOffset>
                </wp:positionV>
                <wp:extent cx="5324475" cy="466378"/>
                <wp:effectExtent l="0" t="0" r="28575" b="10160"/>
                <wp:wrapNone/>
                <wp:docPr id="327" name="Group 327"/>
                <wp:cNvGraphicFramePr/>
                <a:graphic xmlns:a="http://schemas.openxmlformats.org/drawingml/2006/main">
                  <a:graphicData uri="http://schemas.microsoft.com/office/word/2010/wordprocessingGroup">
                    <wpg:wgp>
                      <wpg:cNvGrpSpPr/>
                      <wpg:grpSpPr>
                        <a:xfrm>
                          <a:off x="0" y="0"/>
                          <a:ext cx="5324475" cy="466378"/>
                          <a:chOff x="0" y="152141"/>
                          <a:chExt cx="5324475" cy="466798"/>
                        </a:xfrm>
                      </wpg:grpSpPr>
                      <wps:wsp>
                        <wps:cNvPr id="329" name="Text Box 2"/>
                        <wps:cNvSpPr txBox="1">
                          <a:spLocks noChangeArrowheads="1"/>
                        </wps:cNvSpPr>
                        <wps:spPr bwMode="auto">
                          <a:xfrm>
                            <a:off x="3619500" y="152456"/>
                            <a:ext cx="1704975" cy="466483"/>
                          </a:xfrm>
                          <a:prstGeom prst="rect">
                            <a:avLst/>
                          </a:prstGeom>
                          <a:solidFill>
                            <a:srgbClr val="FFFFFF"/>
                          </a:solidFill>
                          <a:ln w="9525">
                            <a:solidFill>
                              <a:srgbClr val="000000"/>
                            </a:solidFill>
                            <a:miter lim="800000"/>
                            <a:headEnd/>
                            <a:tailEnd/>
                          </a:ln>
                        </wps:spPr>
                        <wps:txbx>
                          <w:txbxContent>
                            <w:p w14:paraId="5005D556" w14:textId="2535B49F" w:rsidR="003D2193" w:rsidRDefault="003D2193" w:rsidP="00CD5077">
                              <w:pPr>
                                <w:spacing w:line="240" w:lineRule="auto"/>
                              </w:pPr>
                              <w:r>
                                <w:t>(</w:t>
                              </w:r>
                              <w:r w:rsidR="00AC262E">
                                <w:t>Enhancing</w:t>
                              </w:r>
                              <w:r>
                                <w:t xml:space="preserve"> competitive advantage)</w:t>
                              </w:r>
                            </w:p>
                          </w:txbxContent>
                        </wps:txbx>
                        <wps:bodyPr rot="0" vert="horz" wrap="square" lIns="91440" tIns="45720" rIns="91440" bIns="45720" anchor="t" anchorCtr="0">
                          <a:noAutofit/>
                        </wps:bodyPr>
                      </wps:wsp>
                      <wpg:grpSp>
                        <wpg:cNvPr id="331" name="Group 331"/>
                        <wpg:cNvGrpSpPr/>
                        <wpg:grpSpPr>
                          <a:xfrm>
                            <a:off x="0" y="152141"/>
                            <a:ext cx="3619500" cy="466725"/>
                            <a:chOff x="0" y="-343159"/>
                            <a:chExt cx="3619500" cy="466725"/>
                          </a:xfrm>
                        </wpg:grpSpPr>
                        <wps:wsp>
                          <wps:cNvPr id="332" name="Oval 332"/>
                          <wps:cNvSpPr/>
                          <wps:spPr>
                            <a:xfrm>
                              <a:off x="0" y="-343159"/>
                              <a:ext cx="1438275" cy="46672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583146" w14:textId="77777777" w:rsidR="003D2193" w:rsidRDefault="003D2193" w:rsidP="002D1B6C">
                                <w:pPr>
                                  <w:jc w:val="center"/>
                                </w:pPr>
                                <w:r>
                                  <w:t>PLO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1" name="Text Box 2"/>
                          <wps:cNvSpPr txBox="1">
                            <a:spLocks noChangeArrowheads="1"/>
                          </wps:cNvSpPr>
                          <wps:spPr bwMode="auto">
                            <a:xfrm>
                              <a:off x="1895475" y="-342748"/>
                              <a:ext cx="1133475" cy="419100"/>
                            </a:xfrm>
                            <a:prstGeom prst="rect">
                              <a:avLst/>
                            </a:prstGeom>
                            <a:solidFill>
                              <a:srgbClr val="FFFFFF"/>
                            </a:solidFill>
                            <a:ln w="9525">
                              <a:noFill/>
                              <a:miter lim="800000"/>
                              <a:headEnd/>
                              <a:tailEnd/>
                            </a:ln>
                          </wps:spPr>
                          <wps:txbx>
                            <w:txbxContent>
                              <w:p w14:paraId="4DE45CDE" w14:textId="77777777" w:rsidR="003D2193" w:rsidRPr="00AC366F" w:rsidRDefault="003D2193" w:rsidP="002D1B6C">
                                <w:pPr>
                                  <w:rPr>
                                    <w:b/>
                                    <w:sz w:val="44"/>
                                  </w:rPr>
                                </w:pPr>
                                <w:r w:rsidRPr="00AC366F">
                                  <w:rPr>
                                    <w:b/>
                                    <w:sz w:val="44"/>
                                  </w:rPr>
                                  <w:t>WHAT?</w:t>
                                </w:r>
                              </w:p>
                            </w:txbxContent>
                          </wps:txbx>
                          <wps:bodyPr rot="0" vert="horz" wrap="square" lIns="91440" tIns="45720" rIns="91440" bIns="45720" anchor="t" anchorCtr="0">
                            <a:noAutofit/>
                          </wps:bodyPr>
                        </wps:wsp>
                        <wps:wsp>
                          <wps:cNvPr id="529" name="Straight Arrow Connector 529"/>
                          <wps:cNvCnPr>
                            <a:stCxn id="332" idx="6"/>
                            <a:endCxn id="329" idx="1"/>
                          </wps:cNvCnPr>
                          <wps:spPr>
                            <a:xfrm>
                              <a:off x="1438275" y="-109796"/>
                              <a:ext cx="2181225" cy="194"/>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grpSp>
                    </wpg:wgp>
                  </a:graphicData>
                </a:graphic>
                <wp14:sizeRelV relativeFrom="margin">
                  <wp14:pctHeight>0</wp14:pctHeight>
                </wp14:sizeRelV>
              </wp:anchor>
            </w:drawing>
          </mc:Choice>
          <mc:Fallback>
            <w:pict>
              <v:group w14:anchorId="152040A8" id="Group 327" o:spid="_x0000_s1236" style="position:absolute;left:0;text-align:left;margin-left:1.35pt;margin-top:14.85pt;width:419.25pt;height:36.7pt;z-index:251620864;mso-height-relative:margin" coordorigin=",1521" coordsize="53244,46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">
                <v:shape id="_x0000_s1237" type="#_x0000_t202" style="position:absolute;left:36195;top:1524;width:17049;height:46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">
                  <v:textbox>
                    <w:txbxContent>
                      <w:p w14:paraId="5005D556" w14:textId="2535B49F" w:rsidR="003D2193" w:rsidRDefault="003D2193" w:rsidP="00CD5077">
                        <w:pPr>
                          <w:spacing w:line="240" w:lineRule="auto"/>
                        </w:pPr>
                        <w:r>
                          <w:t>(</w:t>
                        </w:r>
                        <w:r w:rsidR="00AC262E">
                          <w:t>Enhancing</w:t>
                        </w:r>
                        <w:r>
                          <w:t xml:space="preserve"> competitive advantage)</w:t>
                        </w:r>
                      </w:p>
                    </w:txbxContent>
                  </v:textbox>
                </v:shape>
                <v:group id="Group 331" o:spid="_x0000_s1238" style="position:absolute;top:1521;width:36195;height:4667" coordorigin=",-3431" coordsize="36195,4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">
                  <v:oval id="Oval 332" o:spid="_x0000_s1239" style="position:absolute;top:-3431;width:14382;height:4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" fillcolor="#4f81bd [3204]" strokecolor="#243f60 [1604]" strokeweight="2pt">
                    <v:textbox>
                      <w:txbxContent>
                        <w:p w14:paraId="54583146" w14:textId="77777777" w:rsidR="003D2193" w:rsidRDefault="003D2193" w:rsidP="002D1B6C">
                          <w:pPr>
                            <w:jc w:val="center"/>
                          </w:pPr>
                          <w:r>
                            <w:t>PLOY</w:t>
                          </w:r>
                        </w:p>
                      </w:txbxContent>
                    </v:textbox>
                  </v:oval>
                  <v:shape id="_x0000_s1240" type="#_x0000_t202" style="position:absolute;left:18954;top:-3427;width:11335;height:4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" stroked="f">
                    <v:textbox>
                      <w:txbxContent>
                        <w:p w14:paraId="4DE45CDE" w14:textId="77777777" w:rsidR="003D2193" w:rsidRPr="00AC366F" w:rsidRDefault="003D2193" w:rsidP="002D1B6C">
                          <w:pPr>
                            <w:rPr>
                              <w:b/>
                              <w:sz w:val="44"/>
                            </w:rPr>
                          </w:pPr>
                          <w:r w:rsidRPr="00AC366F">
                            <w:rPr>
                              <w:b/>
                              <w:sz w:val="44"/>
                            </w:rPr>
                            <w:t>WHAT?</w:t>
                          </w:r>
                        </w:p>
                      </w:txbxContent>
                    </v:textbox>
                  </v:shape>
                  <v:shape id="Straight Arrow Connector 529" o:spid="_x0000_s1241" type="#_x0000_t32" style="position:absolute;left:14382;top:-1097;width:21813;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" strokecolor="black [3040]">
                    <v:stroke endarrow="open"/>
                  </v:shape>
                </v:group>
              </v:group>
            </w:pict>
          </mc:Fallback>
        </mc:AlternateContent>
      </w:r>
    </w:p>
    <w:p w14:paraId="1ED4E9F4" w14:textId="77777777" w:rsidR="002D1B6C" w:rsidRPr="00DA0641" w:rsidRDefault="002D1B6C" w:rsidP="00040FF1">
      <w:pPr>
        <w:spacing w:line="480" w:lineRule="auto"/>
        <w:rPr>
          <w:szCs w:val="24"/>
        </w:rPr>
      </w:pPr>
    </w:p>
    <w:p w14:paraId="692005A9" w14:textId="72B8B677" w:rsidR="002D1B6C" w:rsidRDefault="002D1B6C" w:rsidP="002D1B6C"/>
    <w:p w14:paraId="5BB65798" w14:textId="77777777" w:rsidR="008501F5" w:rsidRPr="00DA0641" w:rsidRDefault="008501F5" w:rsidP="002D1B6C"/>
    <w:p w14:paraId="0C86244D" w14:textId="68A6721E" w:rsidR="00D922D5" w:rsidRPr="00DA0641" w:rsidRDefault="00D922D5" w:rsidP="00040FF1">
      <w:pPr>
        <w:pStyle w:val="Heading3"/>
      </w:pPr>
      <w:bookmarkStart w:id="208" w:name="_Toc52293315"/>
      <w:bookmarkStart w:id="209" w:name="_Toc54024100"/>
      <w:bookmarkStart w:id="210" w:name="_Toc73917383"/>
      <w:r w:rsidRPr="00DA0641">
        <w:t>Characteristics of competitive advantage in general</w:t>
      </w:r>
      <w:bookmarkEnd w:id="208"/>
      <w:bookmarkEnd w:id="209"/>
      <w:bookmarkEnd w:id="210"/>
    </w:p>
    <w:p w14:paraId="112B53C6" w14:textId="77777777" w:rsidR="00040FF1" w:rsidRPr="00DA0641" w:rsidRDefault="00040FF1" w:rsidP="00040FF1"/>
    <w:p w14:paraId="2A4D39C7" w14:textId="56D4EF67" w:rsidR="00040FF1" w:rsidRPr="00DA0641" w:rsidRDefault="00040FF1" w:rsidP="005A6710">
      <w:r w:rsidRPr="00DA0641">
        <w:t xml:space="preserve">Competitiveness has been discussed by many researchers as a multidimensional concept that carries different characteristics. </w:t>
      </w:r>
      <w:r w:rsidR="009232AC" w:rsidRPr="00DA0641">
        <w:t xml:space="preserve">Terminologies such as ‘competitive advantage’ and ‘competitiveness’ are interchangeably used in </w:t>
      </w:r>
      <w:r w:rsidR="00062A48">
        <w:t xml:space="preserve">the </w:t>
      </w:r>
      <w:r w:rsidR="009232AC" w:rsidRPr="00DA0641">
        <w:t xml:space="preserve">existing literature. </w:t>
      </w:r>
      <w:r w:rsidRPr="00DA0641">
        <w:t xml:space="preserve">Many authors have engaged </w:t>
      </w:r>
      <w:r w:rsidR="00CD5077" w:rsidRPr="00DA0641">
        <w:lastRenderedPageBreak/>
        <w:t>in</w:t>
      </w:r>
      <w:r w:rsidRPr="00DA0641">
        <w:t xml:space="preserve"> an intellectual debate on competitiveness and contributed to a wider understanding of the concept. For </w:t>
      </w:r>
      <w:r w:rsidR="00CD5077" w:rsidRPr="00DA0641">
        <w:t>example,</w:t>
      </w:r>
      <w:r w:rsidRPr="00DA0641">
        <w:t xml:space="preserve"> different levels of abstraction i.e. nation, industry, firm, project/</w:t>
      </w:r>
      <w:r w:rsidR="004A4270">
        <w:t>projects</w:t>
      </w:r>
      <w:r w:rsidR="00062A48">
        <w:t>,</w:t>
      </w:r>
      <w:r w:rsidRPr="00DA0641">
        <w:t xml:space="preserve"> or individual</w:t>
      </w:r>
      <w:r w:rsidR="003072BA" w:rsidRPr="00DA0641">
        <w:t xml:space="preserve">. </w:t>
      </w:r>
      <w:r w:rsidRPr="00DA0641">
        <w:t>These different levels of competitiveness ha</w:t>
      </w:r>
      <w:r w:rsidR="00062A48">
        <w:t>ve</w:t>
      </w:r>
      <w:r w:rsidRPr="00DA0641">
        <w:t xml:space="preserve"> been acknowledged by  </w:t>
      </w:r>
      <w:r w:rsidRPr="00DA0641">
        <w:fldChar w:fldCharType="begin" w:fldLock="1"/>
      </w:r>
      <w:r w:rsidR="00DA0707">
        <w:instrText>ADDIN CSL_CITATION {"citationItems":[{"id":"ITEM-1","itemData":{"DOI":"10.1016/s1064-4857(95)05005-1","author":[{"dropping-particle":"","family":"Moon","given":"H C","non-dropping-particle":"","parse-names":false,"suffix":""},{"dropping-particle":"","family":"Rugman","given":"A M","non-dropping-particle":"","parse-names":false,"suffix":""},{"dropping-particle":"","family":"Verbeke","given":"A","non-dropping-particle":"","parse-names":false,"suffix":""}],"container-title":"Beyond The Diamond-Research in Global Strategic Management: A Research Annual","editor":[{"dropping-particle":"","family":"Rugman","given":"A.M.","non-dropping-particle":"","parse-names":false,"suffix":""}],"id":"ITEM-1","issued":{"date-parts":[["1995"]]},"page":"97-114","publisher":"JAI Press","publisher-place":"Greenwich","title":"The generalized double diamond approach to international competitiveness","type":"chapter"},"uris":["http://www.mendeley.com/documents/?uuid=613a70cb-d3f7-4316-9fc2-b5a4bc8c0d9b"]}],"mendeley":{"formattedCitation":"(Moon &lt;i&gt;et al.&lt;/i&gt;, 1995)","manualFormatting":"Moon et al. (1995)","plainTextFormattedCitation":"(Moon et al., 1995)","previouslyFormattedCitation":"(Moon &lt;i&gt;et al.&lt;/i&gt;, 1995)"},"properties":{"noteIndex":0},"schema":"https://github.com/citation-style-language/schema/raw/master/csl-citation.json"}</w:instrText>
      </w:r>
      <w:r w:rsidRPr="00DA0641">
        <w:fldChar w:fldCharType="separate"/>
      </w:r>
      <w:r w:rsidRPr="00DA0641">
        <w:rPr>
          <w:noProof/>
        </w:rPr>
        <w:t xml:space="preserve">Moon </w:t>
      </w:r>
      <w:r w:rsidRPr="00DA0641">
        <w:rPr>
          <w:i/>
          <w:noProof/>
        </w:rPr>
        <w:t xml:space="preserve">et al. </w:t>
      </w:r>
      <w:r w:rsidRPr="00DA0641">
        <w:rPr>
          <w:noProof/>
        </w:rPr>
        <w:t>(1995)</w:t>
      </w:r>
      <w:r w:rsidRPr="00DA0641">
        <w:fldChar w:fldCharType="end"/>
      </w:r>
      <w:r w:rsidRPr="00DA0641">
        <w:t xml:space="preserve">. </w:t>
      </w:r>
      <w:r w:rsidRPr="00DA0641">
        <w:fldChar w:fldCharType="begin" w:fldLock="1"/>
      </w:r>
      <w:r w:rsidR="004C1133">
        <w:instrText>ADDIN CSL_CITATION {"citationItems":[{"id":"ITEM-1","itemData":{"DOI":"10.1108/eb046333","ISBN":"1059-5422","ISSN":"1059-5422","abstract":"Competitiveness is one of the most misunderstood concepts of the 1990s. It has drawn substantial attention from the government and business communities during the last 25 years. Morrisson et al. (1988) noted that between 1983 and 1987, the term competitiveness appeared more than 5700 times in the titles of newspapers and magazine articles. The growth of importance and interest can also be observed from the increase in the bibliographical entries in ABI/Inform database. From 1981 to 1986, the topic “international competitiveness” increased by about 26 listings per year (a total of 159 in 6 years) and the rate increased to 45 listings per year from 1987 to 1993. Academic interest in the area has also increased and as a result, new developments contemplating conceptualization and understanding of competitiveness are taking place. However, to no one's surprise, writers from different disciplines offer a variation in perspective when describing the concept, understanding, and postulation of competitiveness.","author":[{"dropping-particle":"","family":"Waheeduzzaman","given":"A.N.M.","non-dropping-particle":"","parse-names":false,"suffix":""},{"dropping-particle":"","family":"Ryans","given":"John K.","non-dropping-particle":"","parse-names":false,"suffix":""}],"container-title":"Competitiveness Review","id":"ITEM-1","issue":"2","issued":{"date-parts":[["1996"]]},"page":"7-26","title":"Definition, Perspectives, and Understanding of International Competitiveness: A Quest for a Common Ground","type":"article-journal","volume":"6"},"uris":["http://www.mendeley.com/documents/?uuid=ae20a8f1-e056-4337-9f82-ad0214574902"]}],"mendeley":{"formattedCitation":"(Waheeduzzaman and Ryans, 1996)","manualFormatting":"Waheeduzzaman and Ryans, (1996, P7) ","plainTextFormattedCitation":"(Waheeduzzaman and Ryans, 1996)","previouslyFormattedCitation":"(Waheeduzzaman and Ryans, 1996)"},"properties":{"noteIndex":0},"schema":"https://github.com/citation-style-language/schema/raw/master/csl-citation.json"}</w:instrText>
      </w:r>
      <w:r w:rsidRPr="00DA0641">
        <w:fldChar w:fldCharType="separate"/>
      </w:r>
      <w:r w:rsidRPr="00DA0641">
        <w:rPr>
          <w:noProof/>
        </w:rPr>
        <w:t xml:space="preserve">Waheeduzzaman and Ryans, (1996, P7) </w:t>
      </w:r>
      <w:r w:rsidRPr="00DA0641">
        <w:fldChar w:fldCharType="end"/>
      </w:r>
      <w:r w:rsidRPr="00DA0641">
        <w:t xml:space="preserve">claim that “competitiveness is one of the most misunderstood concepts of the 1990s.” and hence draw a comprehensive picture of different perspectives of competitiveness acting both as a </w:t>
      </w:r>
      <w:r w:rsidR="0028554D">
        <w:t>c</w:t>
      </w:r>
      <w:r w:rsidR="0028554D" w:rsidRPr="00DA0641">
        <w:t>ause</w:t>
      </w:r>
      <w:r w:rsidRPr="00DA0641">
        <w:t>’ (sources of achieving a given status level) and ‘an outcome’ (the given status level) and states “Like beauty, the measurement, definition</w:t>
      </w:r>
      <w:r w:rsidR="00062A48">
        <w:t>,</w:t>
      </w:r>
      <w:r w:rsidRPr="00DA0641">
        <w:t xml:space="preserve"> and understanding of competitiveness belong to the eye of the beholder” </w:t>
      </w:r>
      <w:r w:rsidR="004C1133">
        <w:fldChar w:fldCharType="begin" w:fldLock="1"/>
      </w:r>
      <w:r w:rsidR="00D718B2">
        <w:instrText>ADDIN CSL_CITATION {"citationItems":[{"id":"ITEM-1","itemData":{"DOI":"10.1108/eb046333","ISBN":"1059-5422","ISSN":"1059-5422","abstract":"Competitiveness is one of the most misunderstood concepts of the 1990s. It has drawn substantial attention from the government and business communities during the last 25 years. Morrisson et al. (1988) noted that between 1983 and 1987, the term competitiveness appeared more than 5700 times in the titles of newspapers and magazine articles. The growth of importance and interest can also be observed from the increase in the bibliographical entries in ABI/Inform database. From 1981 to 1986, the topic “international competitiveness” increased by about 26 listings per year (a total of 159 in 6 years) and the rate increased to 45 listings per year from 1987 to 1993. Academic interest in the area has also increased and as a result, new developments contemplating conceptualization and understanding of competitiveness are taking place. However, to no one's surprise, writers from different disciplines offer a variation in perspective when describing the concept, understanding, and postulation of competitiveness.","author":[{"dropping-particle":"","family":"Waheeduzzaman","given":"A.N.M.","non-dropping-particle":"","parse-names":false,"suffix":""},{"dropping-particle":"","family":"Ryans","given":"John K.","non-dropping-particle":"","parse-names":false,"suffix":""}],"container-title":"Competitiveness Review","id":"ITEM-1","issue":"2","issued":{"date-parts":[["1996"]]},"page":"7-26","title":"Definition, Perspectives, and Understanding of International Competitiveness: A Quest for a Common Ground","type":"article-journal","volume":"6"},"uris":["http://www.mendeley.com/documents/?uuid=ae20a8f1-e056-4337-9f82-ad0214574902"]}],"mendeley":{"formattedCitation":"(Waheeduzzaman and Ryans, 1996)","plainTextFormattedCitation":"(Waheeduzzaman and Ryans, 1996)","previouslyFormattedCitation":"(Waheeduzzaman and Ryans, 1996)"},"properties":{"noteIndex":0},"schema":"https://github.com/citation-style-language/schema/raw/master/csl-citation.json"}</w:instrText>
      </w:r>
      <w:r w:rsidR="004C1133">
        <w:fldChar w:fldCharType="separate"/>
      </w:r>
      <w:r w:rsidR="004C1133" w:rsidRPr="004C1133">
        <w:rPr>
          <w:noProof/>
        </w:rPr>
        <w:t>(Waheeduzzaman and Ryans, 1996)</w:t>
      </w:r>
      <w:r w:rsidR="004C1133">
        <w:fldChar w:fldCharType="end"/>
      </w:r>
      <w:r w:rsidRPr="00DA0641">
        <w:t xml:space="preserve">. </w:t>
      </w:r>
      <w:r w:rsidRPr="00DA0641">
        <w:rPr>
          <w:rFonts w:cstheme="minorHAnsi"/>
        </w:rPr>
        <w:t xml:space="preserve">Some researchers are </w:t>
      </w:r>
      <w:r w:rsidR="004A4270">
        <w:rPr>
          <w:rFonts w:cstheme="minorHAnsi"/>
        </w:rPr>
        <w:t>of</w:t>
      </w:r>
      <w:r w:rsidRPr="00DA0641">
        <w:rPr>
          <w:rFonts w:cstheme="minorHAnsi"/>
        </w:rPr>
        <w:t xml:space="preserve"> the opinion that the logical precision of a complex concept like ‘competitiveness’ does not matter as long as the result of it offers virtue</w:t>
      </w:r>
      <w:r w:rsidR="00324CEF">
        <w:rPr>
          <w:rFonts w:cstheme="minorHAnsi"/>
        </w:rPr>
        <w:t xml:space="preserve">. </w:t>
      </w:r>
      <w:r w:rsidRPr="00DA0641">
        <w:rPr>
          <w:rFonts w:cstheme="minorHAnsi"/>
        </w:rPr>
        <w:t xml:space="preserve"> </w:t>
      </w:r>
      <w:r w:rsidR="00324CEF">
        <w:rPr>
          <w:rFonts w:cstheme="minorHAnsi"/>
        </w:rPr>
        <w:t>The</w:t>
      </w:r>
      <w:r w:rsidRPr="00DA0641">
        <w:t xml:space="preserve"> general characteristics of competitiveness</w:t>
      </w:r>
      <w:r w:rsidR="005A6710">
        <w:t xml:space="preserve"> as purported by</w:t>
      </w:r>
      <w:r w:rsidRPr="00DA0641">
        <w:t xml:space="preserve"> </w:t>
      </w:r>
      <w:r w:rsidR="004141AD">
        <w:fldChar w:fldCharType="begin" w:fldLock="1"/>
      </w:r>
      <w:r w:rsidR="005A6710">
        <w:instrText>ADDIN CSL_CITATION {"citationItems":[{"id":"ITEM-1","itemData":{"DOI":"10.1093/oxrep/12.3.1","ISSN":"14602121","abstract":"concl. p. 13: \"The short-run international competitiveness of a country has, in this assessment, been equated with the real exchange rate (defined as an index of relative unit labour costs in a common currency). An improvement in competitiveness thus involves declines i nthe real exchange rage.\" =&gt; rises in labour productivyty;\\n\"a country suffering from unemployment may wish to improve its employment position at the expense of foreigners.\" with retaliation: sub-optimal outcome compare the 1930s; trade protection was gradually \"whittled away in the 1950s and 1960s\"\\n14: \"When a country is clearly uncompetitiv, restoration of external balance should involve a fall in its real exchange rate.\" =&gt; equilibrium way of the markets\\n\".. gains in competitiveness were very short-lived as inflation accelerated, despite high unemployment levels.\"\\n\"Yet, paradoxically, while the (misleading) idea of international economic rivalry between countries could give rise to some beggar-thy-neighbor intervention (e.g.) in the USA), in smaller, open economies it very often does the opposite by generating a search for international best practices with which to improve domestic policies.\"\\n=&gt; \"combined efforts would increase world welfare\".","author":[{"dropping-particle":"","family":"Boltho","given":"a","non-dropping-particle":"","parse-names":false,"suffix":""}],"container-title":"Oxford Review of Economic Policy","id":"ITEM-1","issue":"3","issued":{"date-parts":[["1996"]]},"page":"1-16","title":"The Assessment: International Competitiveness","type":"article-journal","volume":"12"},"uris":["http://www.mendeley.com/documents/?uuid=eb54986c-b028-463c-b72c-9312c21b6c37"]}],"mendeley":{"formattedCitation":"(Boltho, 1996)","manualFormatting":"Boltho (1996)","plainTextFormattedCitation":"(Boltho, 1996)","previouslyFormattedCitation":"(Boltho, 1996)"},"properties":{"noteIndex":0},"schema":"https://github.com/citation-style-language/schema/raw/master/csl-citation.json"}</w:instrText>
      </w:r>
      <w:r w:rsidR="004141AD">
        <w:fldChar w:fldCharType="separate"/>
      </w:r>
      <w:r w:rsidR="004141AD" w:rsidRPr="004141AD">
        <w:rPr>
          <w:noProof/>
        </w:rPr>
        <w:t>Boltho</w:t>
      </w:r>
      <w:r w:rsidR="005A6710">
        <w:rPr>
          <w:noProof/>
        </w:rPr>
        <w:t xml:space="preserve"> (</w:t>
      </w:r>
      <w:r w:rsidR="004141AD" w:rsidRPr="004141AD">
        <w:rPr>
          <w:noProof/>
        </w:rPr>
        <w:t>1996)</w:t>
      </w:r>
      <w:r w:rsidR="004141AD">
        <w:fldChar w:fldCharType="end"/>
      </w:r>
      <w:r w:rsidR="005A6710">
        <w:t>,</w:t>
      </w:r>
      <w:r w:rsidR="004141AD">
        <w:t xml:space="preserve"> </w:t>
      </w:r>
      <w:r w:rsidR="004141AD">
        <w:fldChar w:fldCharType="begin" w:fldLock="1"/>
      </w:r>
      <w:r w:rsidR="005A6710">
        <w:instrText>ADDIN CSL_CITATION {"citationItems":[{"id":"ITEM-1","itemData":{"ISBN":"0029253616","author":[{"dropping-particle":"","family":"Porter","given":"Michael E","non-dropping-particle":"","parse-names":false,"suffix":""}],"edition":"Republishe","id":"ITEM-1","issued":{"date-parts":[["1990"]]},"number-of-pages":"2-220","publisher":"Free Press","publisher-place":"New York","title":"The Competitive Advantage of Nations","type":"book"},"uris":["http://www.mendeley.com/documents/?uuid=a7a9ac58-5b5f-4fb9-aece-2dbabdbf56eb"]}],"mendeley":{"formattedCitation":"(Porter, 1990)","manualFormatting":"Porter (1990)","plainTextFormattedCitation":"(Porter, 1990)","previouslyFormattedCitation":"(Porter, 1990)"},"properties":{"noteIndex":0},"schema":"https://github.com/citation-style-language/schema/raw/master/csl-citation.json"}</w:instrText>
      </w:r>
      <w:r w:rsidR="004141AD">
        <w:fldChar w:fldCharType="separate"/>
      </w:r>
      <w:r w:rsidR="004141AD" w:rsidRPr="004141AD">
        <w:rPr>
          <w:noProof/>
        </w:rPr>
        <w:t xml:space="preserve">Porter </w:t>
      </w:r>
      <w:r w:rsidR="005A6710">
        <w:rPr>
          <w:noProof/>
        </w:rPr>
        <w:t>(</w:t>
      </w:r>
      <w:r w:rsidR="004141AD" w:rsidRPr="004141AD">
        <w:rPr>
          <w:noProof/>
        </w:rPr>
        <w:t>1990)</w:t>
      </w:r>
      <w:r w:rsidR="004141AD">
        <w:fldChar w:fldCharType="end"/>
      </w:r>
      <w:r w:rsidR="005A6710">
        <w:t xml:space="preserve">, </w:t>
      </w:r>
      <w:r w:rsidR="004141AD">
        <w:fldChar w:fldCharType="begin" w:fldLock="1"/>
      </w:r>
      <w:r w:rsidR="005A6710">
        <w:instrText>ADDIN CSL_CITATION {"citationItems":[{"id":"ITEM-1","itemData":{"DOI":"10.1080/0267257X.1988.9964068","ISBN":"0267257X","ISSN":"14721376","PMID":"4966955","abstract":"An examination of the extant literature on competitiveness reveals a wide variety of notions and extreme difficulties of measurement and application. Single measures of competitiveness do not capture all the elements of the concept. Useful measures have to specify the level of analysis (national, industry, firm or product) and encompass competitive performance, its sustainability through the generation of competitive potential and the management of the competitive process. The interrelationship between these three key elements are also important in a dynamic context. The effectiveness of management is essential to this analysis and the concept of industrial effectiveness at the management level enables a link to be established between the concept of competitiveness and an empirical investigation of decision making. A framework is derived which is of general use and specific measures are proposed to fill the \"empty boxes\" suggested. [ABSTRACT FROM AUTHOR] Copyright of Journal of Marketing Management is the property of Routledge and its content may not be copied or emailed to multiple sites or posted to a listserv without the copyright holder's express written permission. However, users may print, download, or email articles for individual use. This abstract may be abridged. No warranty is given about the accuracy of the copy. Users should refer to the original published version of the material for the full abstract. (Copyright applies to all Abstracts.)","author":[{"dropping-particle":"","family":"Buckley","given":"Peter J.","non-dropping-particle":"","parse-names":false,"suffix":""},{"dropping-particle":"","family":"Pass","given":"Christopher L.","non-dropping-particle":"","parse-names":false,"suffix":""},{"dropping-particle":"","family":"Prescott","given":"Kate","non-dropping-particle":"","parse-names":false,"suffix":""}],"container-title":"Journal of Marketing Management","id":"ITEM-1","issue":"2","issued":{"date-parts":[["1988"]]},"page":"175-200","title":"Measures of international competitiveness: A critical survey","type":"article-journal","volume":"4"},"uris":["http://www.mendeley.com/documents/?uuid=6e033991-8a6b-464e-880d-4132bcb42269"]}],"mendeley":{"formattedCitation":"(Buckley &lt;i&gt;et al.&lt;/i&gt;, 1988)","manualFormatting":"Buckley et al. (1988)","plainTextFormattedCitation":"(Buckley et al., 1988)","previouslyFormattedCitation":"(Buckley &lt;i&gt;et al.&lt;/i&gt;, 1988)"},"properties":{"noteIndex":0},"schema":"https://github.com/citation-style-language/schema/raw/master/csl-citation.json"}</w:instrText>
      </w:r>
      <w:r w:rsidR="004141AD">
        <w:fldChar w:fldCharType="separate"/>
      </w:r>
      <w:r w:rsidR="004141AD" w:rsidRPr="004141AD">
        <w:rPr>
          <w:noProof/>
        </w:rPr>
        <w:t xml:space="preserve">Buckley </w:t>
      </w:r>
      <w:r w:rsidR="004141AD" w:rsidRPr="004141AD">
        <w:rPr>
          <w:i/>
          <w:noProof/>
        </w:rPr>
        <w:t>et al.</w:t>
      </w:r>
      <w:r w:rsidR="005A6710">
        <w:rPr>
          <w:noProof/>
        </w:rPr>
        <w:t xml:space="preserve"> (</w:t>
      </w:r>
      <w:r w:rsidR="004141AD" w:rsidRPr="004141AD">
        <w:rPr>
          <w:noProof/>
        </w:rPr>
        <w:t>1988)</w:t>
      </w:r>
      <w:r w:rsidR="004141AD">
        <w:fldChar w:fldCharType="end"/>
      </w:r>
      <w:r w:rsidR="005A6710">
        <w:t xml:space="preserve">, </w:t>
      </w:r>
      <w:r w:rsidR="005A6710">
        <w:fldChar w:fldCharType="begin" w:fldLock="1"/>
      </w:r>
      <w:r w:rsidR="005A6710">
        <w:instrText>ADDIN CSL_CITATION {"citationItems":[{"id":"ITEM-1","itemData":{"DOI":"10.1016/j.ribaf.2007.04.002","ISSN":"02755319","abstract":"As one of two main players in international business, countries have a great influence on competitiveness of multinational corporations (MNCs). This article introduces a MASI methodology to systematically incorporate location-specific factors as sources of competitive advantage into the realm of international business research. The MASI approach provides (1) the dual double diamond (DDD) model for measuring national competitiveness (measure); (2) the 3 × 3 framework for classifying country groups (analyze); (3) an application of business strategy models (cost versus differentiation) to the analysis of national competitiveness (simulate); (4) a series of viable strategies to enhance national competitiveness (implement). Empirical analyses with the MASI methodology of 66 countries demonstrate the validity of the DDD model, features of national competitiveness, and implications for MNCs to enhance competitive advantages. © 2007 Elsevier B.V. All rights reserved.","author":[{"dropping-particle":"","family":"Cho","given":"Dong Sung","non-dropping-particle":"","parse-names":false,"suffix":""},{"dropping-particle":"","family":"Moon","given":"Hwy Chang","non-dropping-particle":"","parse-names":false,"suffix":""},{"dropping-particle":"","family":"Kim","given":"Min Young","non-dropping-particle":"","parse-names":false,"suffix":""}],"container-title":"Research in International Business and Finance","id":"ITEM-1","issued":{"date-parts":[["2008"]]},"title":"Characterizing international competitiveness in international business research: A MASI approach to national competitiveness","type":"article-journal"},"uris":["http://www.mendeley.com/documents/?uuid=48690477-1850-4b61-a7ab-fc3449bfdf81"]}],"mendeley":{"formattedCitation":"(Cho &lt;i&gt;et al.&lt;/i&gt;, 2008)","manualFormatting":"Cho et al. (2008)","plainTextFormattedCitation":"(Cho et al., 2008)","previouslyFormattedCitation":"(Cho &lt;i&gt;et al.&lt;/i&gt;, 2008)"},"properties":{"noteIndex":0},"schema":"https://github.com/citation-style-language/schema/raw/master/csl-citation.json"}</w:instrText>
      </w:r>
      <w:r w:rsidR="005A6710">
        <w:fldChar w:fldCharType="separate"/>
      </w:r>
      <w:r w:rsidR="005A6710" w:rsidRPr="005A6710">
        <w:rPr>
          <w:noProof/>
        </w:rPr>
        <w:t xml:space="preserve">Cho </w:t>
      </w:r>
      <w:r w:rsidR="005A6710" w:rsidRPr="005A6710">
        <w:rPr>
          <w:i/>
          <w:noProof/>
        </w:rPr>
        <w:t>et al.</w:t>
      </w:r>
      <w:r w:rsidR="005A6710">
        <w:rPr>
          <w:i/>
          <w:noProof/>
        </w:rPr>
        <w:t xml:space="preserve"> </w:t>
      </w:r>
      <w:r w:rsidR="005A6710">
        <w:rPr>
          <w:noProof/>
        </w:rPr>
        <w:t>(</w:t>
      </w:r>
      <w:r w:rsidR="005A6710" w:rsidRPr="005A6710">
        <w:rPr>
          <w:noProof/>
        </w:rPr>
        <w:t>2008)</w:t>
      </w:r>
      <w:r w:rsidR="005A6710">
        <w:fldChar w:fldCharType="end"/>
      </w:r>
      <w:r w:rsidR="005A6710">
        <w:t xml:space="preserve">, </w:t>
      </w:r>
      <w:r w:rsidR="005A6710">
        <w:fldChar w:fldCharType="begin" w:fldLock="1"/>
      </w:r>
      <w:r w:rsidR="005A6710">
        <w:instrText>ADDIN CSL_CITATION {"citationItems":[{"id":"ITEM-1","itemData":{"DOI":"10.1139/cjce-25-4-640","ISBN":"0315-1468","ISSN":"0315-1468","abstract":"Competitiveness can be a useful indicator of the long-term health of an industry. Whereas competitiveness has been studied at the corporate and national levels, its usefulness at the industry level has not been explored. The research objective is to develop a model to evaluate competitiveness at the industry level. Motivated by persistent problems of the Canadian construction industry, an attempt is made to quantify its international competitiveness. The industry is compared with its counterparts in Japan and the United States. Competitiveness is defined, the different dimensions of competitiveness are illustrated, and the need to quantify competitiveness is discussed. A multicriteria hierarchical model was developed and tested using both statistical and survey data. Salient findings of the research and conclusions are presented.","author":[{"dropping-particle":"","family":"Momaya","given":"Kiran","non-dropping-particle":"","parse-names":false,"suffix":""},{"dropping-particle":"","family":"Selby","given":"Kenneth","non-dropping-particle":"","parse-names":false,"suffix":""}],"container-title":"Canadian Journal of Civil Engineering","id":"ITEM-1","issue":"4","issued":{"date-parts":[["1998"]]},"page":"640-652","title":"International competitiveness of the Canadian construction industry: a comparison with Japan and the United States","type":"article-journal","volume":"25"},"uris":["http://www.mendeley.com/documents/?uuid=ae610c5a-bff3-4167-bc0a-b19d7a8f2264"]}],"mendeley":{"formattedCitation":"(Momaya and Selby, 1998)","manualFormatting":"Momaya and Selby (1998)","plainTextFormattedCitation":"(Momaya and Selby, 1998)","previouslyFormattedCitation":"(Momaya and Selby, 1998)"},"properties":{"noteIndex":0},"schema":"https://github.com/citation-style-language/schema/raw/master/csl-citation.json"}</w:instrText>
      </w:r>
      <w:r w:rsidR="005A6710">
        <w:fldChar w:fldCharType="separate"/>
      </w:r>
      <w:r w:rsidR="005A6710" w:rsidRPr="005A6710">
        <w:rPr>
          <w:noProof/>
        </w:rPr>
        <w:t>Momaya and Selby</w:t>
      </w:r>
      <w:r w:rsidR="005A6710">
        <w:rPr>
          <w:noProof/>
        </w:rPr>
        <w:t xml:space="preserve"> (</w:t>
      </w:r>
      <w:r w:rsidR="005A6710" w:rsidRPr="005A6710">
        <w:rPr>
          <w:noProof/>
        </w:rPr>
        <w:t>1998)</w:t>
      </w:r>
      <w:r w:rsidR="005A6710">
        <w:fldChar w:fldCharType="end"/>
      </w:r>
      <w:r w:rsidR="005A6710">
        <w:t xml:space="preserve">, </w:t>
      </w:r>
      <w:r w:rsidR="005A6710">
        <w:fldChar w:fldCharType="begin" w:fldLock="1"/>
      </w:r>
      <w:r w:rsidR="00F05FC9">
        <w:instrText>ADDIN CSL_CITATION {"citationItems":[{"id":"ITEM-1","itemData":{"DOI":"10.1002/(SICI)1097-0266(199708)18:7&lt;509::AID-SMJ882&gt;3.0.CO;2-Z","ISBN":"9780198296805","ISSN":"01432095","PMID":"20859841","abstract":"The dynamic capabilities framework analyzes the sources and methods of wealth creation and capture by private enterprise firms operating in environments of rapid technological change. The competitive advantage of firms is seen as resting on distinctive processes (ways of coordinating and combining), shaped by the firm's (spec$c) asset positions (such as the firm's portfolio of difficult-to-trade knowledge assets and complementary assets), and the evolution path(s) it has adopted or inherited. The importance of path dependencies is ampl$ed where conditions of increasing returns exist. Whether and how a firm's competitive advantage is eroded depends on the stability of market demand, and the ease of replicability (expanding internally) and imitatability (replication by competitors). If correct, the framework suggests that private wealth creation in regimes of rapid technological change depends in large measure on honing internal technological, organizational, and managerial processes inside the firm. In short, identlhing new opportunities and organizing effectively and efficiently to embrace them are generally more fundamental to private wealth creation than is strategizing, if by strategizing one means engaging in business conduct that keeps competitors off balance, raises rival's costs, and excludes new entrants","author":[{"dropping-particle":"","family":"Teece","given":"David J.","non-dropping-particle":"","parse-names":false,"suffix":""},{"dropping-particle":"","family":"Pisano","given":"Gary","non-dropping-particle":"","parse-names":false,"suffix":""},{"dropping-particle":"","family":"Shuen","given":"Amy","non-dropping-particle":"","parse-names":false,"suffix":""}],"container-title":"Strategic Management Journal","id":"ITEM-1","issue":"7","issued":{"date-parts":[["1997"]]},"page":"509-533","title":"Dynamic capabilities and strategic management","type":"article-journal","volume":"18"},"uris":["http://www.mendeley.com/documents/?uuid=3c2a7f0c-0efe-45c0-b3b1-0940e6e90576"]}],"mendeley":{"formattedCitation":"(Teece &lt;i&gt;et al.&lt;/i&gt;, 1997)","manualFormatting":"Teece et al. (1997b)","plainTextFormattedCitation":"(Teece et al., 1997)","previouslyFormattedCitation":"(Teece &lt;i&gt;et al.&lt;/i&gt;, 1997)"},"properties":{"noteIndex":0},"schema":"https://github.com/citation-style-language/schema/raw/master/csl-citation.json"}</w:instrText>
      </w:r>
      <w:r w:rsidR="005A6710">
        <w:fldChar w:fldCharType="separate"/>
      </w:r>
      <w:r w:rsidR="005A6710" w:rsidRPr="005A6710">
        <w:rPr>
          <w:noProof/>
        </w:rPr>
        <w:t xml:space="preserve">Teece </w:t>
      </w:r>
      <w:r w:rsidR="005A6710" w:rsidRPr="005A6710">
        <w:rPr>
          <w:i/>
          <w:noProof/>
        </w:rPr>
        <w:t>et al.</w:t>
      </w:r>
      <w:r w:rsidR="005A6710">
        <w:rPr>
          <w:noProof/>
        </w:rPr>
        <w:t xml:space="preserve"> (</w:t>
      </w:r>
      <w:r w:rsidR="005A6710" w:rsidRPr="005A6710">
        <w:rPr>
          <w:noProof/>
        </w:rPr>
        <w:t>1997b)</w:t>
      </w:r>
      <w:r w:rsidR="005A6710">
        <w:fldChar w:fldCharType="end"/>
      </w:r>
      <w:r w:rsidR="005A6710">
        <w:t xml:space="preserve"> and </w:t>
      </w:r>
      <w:r w:rsidR="005A6710">
        <w:fldChar w:fldCharType="begin" w:fldLock="1"/>
      </w:r>
      <w:r w:rsidR="00F05FC9">
        <w:instrText>ADDIN CSL_CITATION {"citationItems":[{"id":"ITEM-1","itemData":{"DOI":"10.1016/S0305-750X(01)00051-1","ISSN":"0305750X","abstract":"Developing countries' policy makers worry about national competitiveness and closely watch indices ranking international competitive performance. This paper analyzes, from a development economics perspective, if competitiveness is a legitimate concern, and if the leading indices deserve the attention they get. It assesses the best-known index, The Global Competitiveness Report of the World Economic Forum, and finds dificiencies at several levels. Its definitions are too broad, the approach biased and the methodology flawed. Many qualitative measures are vague, redundant or wrong. These weak theoretical and empirical foundations reduce the value of the indices for analytical or policy purposes. © 2001 Elsevier Science Ltd. All rights reserved.","author":[{"dropping-particle":"","family":"Lall","given":"Sanjaya","non-dropping-particle":"","parse-names":false,"suffix":""}],"container-title":"World Development","id":"ITEM-1","issued":{"date-parts":[["2001"]]},"title":"Competitiveness indices and developing countries: An economic evaluation of the global competitiveness report","type":"article-journal"},"uris":["http://www.mendeley.com/documents/?uuid=6e0ed6e9-7ab4-4644-8fc5-9aaf3472f6a7"]}],"mendeley":{"formattedCitation":"(Lall, 2001)","manualFormatting":"Lall (2001)","plainTextFormattedCitation":"(Lall, 2001)","previouslyFormattedCitation":"(Lall, 2001)"},"properties":{"noteIndex":0},"schema":"https://github.com/citation-style-language/schema/raw/master/csl-citation.json"}</w:instrText>
      </w:r>
      <w:r w:rsidR="005A6710">
        <w:fldChar w:fldCharType="separate"/>
      </w:r>
      <w:r w:rsidR="005A6710" w:rsidRPr="005A6710">
        <w:rPr>
          <w:noProof/>
        </w:rPr>
        <w:t>Lall</w:t>
      </w:r>
      <w:r w:rsidR="005A6710">
        <w:rPr>
          <w:noProof/>
        </w:rPr>
        <w:t xml:space="preserve"> (</w:t>
      </w:r>
      <w:r w:rsidR="005A6710" w:rsidRPr="005A6710">
        <w:rPr>
          <w:noProof/>
        </w:rPr>
        <w:t>2001)</w:t>
      </w:r>
      <w:r w:rsidR="005A6710">
        <w:fldChar w:fldCharType="end"/>
      </w:r>
      <w:r w:rsidR="00324CEF">
        <w:t xml:space="preserve"> imply that competitive advantage is: </w:t>
      </w:r>
      <w:r w:rsidR="00324CEF" w:rsidRPr="00324CEF">
        <w:t>Multi-defined</w:t>
      </w:r>
      <w:r w:rsidR="00324CEF">
        <w:t xml:space="preserve">, </w:t>
      </w:r>
      <w:r w:rsidR="00324CEF" w:rsidRPr="00324CEF">
        <w:t>Multi</w:t>
      </w:r>
      <w:r w:rsidR="00062A48">
        <w:t>-</w:t>
      </w:r>
      <w:r w:rsidR="00324CEF" w:rsidRPr="00324CEF">
        <w:t>measured</w:t>
      </w:r>
      <w:r w:rsidR="00324CEF">
        <w:t xml:space="preserve">, </w:t>
      </w:r>
      <w:r w:rsidR="00324CEF" w:rsidRPr="00324CEF">
        <w:t>Multi</w:t>
      </w:r>
      <w:r w:rsidR="00062A48">
        <w:t>-</w:t>
      </w:r>
      <w:r w:rsidR="00324CEF" w:rsidRPr="00324CEF">
        <w:t>layered</w:t>
      </w:r>
      <w:r w:rsidR="00324CEF">
        <w:t xml:space="preserve">, </w:t>
      </w:r>
      <w:r w:rsidR="00324CEF" w:rsidRPr="00324CEF">
        <w:t>Subjective</w:t>
      </w:r>
      <w:r w:rsidR="00324CEF">
        <w:t xml:space="preserve">, </w:t>
      </w:r>
      <w:r w:rsidR="00324CEF" w:rsidRPr="00324CEF">
        <w:t>Relative</w:t>
      </w:r>
      <w:r w:rsidR="00324CEF">
        <w:t xml:space="preserve">, and </w:t>
      </w:r>
      <w:r w:rsidR="00324CEF" w:rsidRPr="00324CEF">
        <w:t>Dynamic</w:t>
      </w:r>
      <w:r w:rsidR="00324CEF">
        <w:t>.</w:t>
      </w:r>
    </w:p>
    <w:p w14:paraId="607DC9FE" w14:textId="2B573DC2" w:rsidR="003342EE" w:rsidRPr="00DA0641" w:rsidRDefault="003342EE" w:rsidP="003342EE">
      <w:pPr>
        <w:pStyle w:val="Heading3"/>
      </w:pPr>
      <w:bookmarkStart w:id="211" w:name="_Toc52293316"/>
      <w:bookmarkStart w:id="212" w:name="_Toc54024101"/>
      <w:bookmarkStart w:id="213" w:name="_Toc73917384"/>
      <w:r w:rsidRPr="00DA0641">
        <w:t>Competitive Advantage in Construction</w:t>
      </w:r>
      <w:bookmarkEnd w:id="211"/>
      <w:bookmarkEnd w:id="212"/>
      <w:bookmarkEnd w:id="213"/>
    </w:p>
    <w:p w14:paraId="54BB0045" w14:textId="1B57FA11" w:rsidR="003342EE" w:rsidRPr="00DA0641" w:rsidRDefault="003342EE" w:rsidP="004C3E5F">
      <w:r w:rsidRPr="00DA0641">
        <w:t xml:space="preserve">The construction </w:t>
      </w:r>
      <w:r w:rsidR="00CD5077" w:rsidRPr="00DA0641">
        <w:t>industry</w:t>
      </w:r>
      <w:r w:rsidR="00062A48">
        <w:t xml:space="preserve"> has</w:t>
      </w:r>
      <w:r w:rsidRPr="00DA0641">
        <w:t xml:space="preserve"> long been viewed as </w:t>
      </w:r>
      <w:r w:rsidR="00CD5077">
        <w:t xml:space="preserve">a </w:t>
      </w:r>
      <w:r w:rsidRPr="00DA0641">
        <w:t xml:space="preserve">heterogeneous </w:t>
      </w:r>
      <w:r w:rsidR="00CD5077">
        <w:t xml:space="preserve">industry </w:t>
      </w:r>
      <w:r w:rsidR="004A4270">
        <w:t xml:space="preserve">and </w:t>
      </w:r>
      <w:r w:rsidRPr="00DA0641">
        <w:t xml:space="preserve">has </w:t>
      </w:r>
      <w:r w:rsidR="00CD5077">
        <w:t xml:space="preserve"> </w:t>
      </w:r>
      <w:r w:rsidRPr="00DA0641">
        <w:t>attracted</w:t>
      </w:r>
      <w:r w:rsidR="00CD5077">
        <w:t xml:space="preserve"> </w:t>
      </w:r>
      <w:r w:rsidRPr="00DA0641">
        <w:t xml:space="preserve"> many competitiveness studies over the past two decades. Among  them, Porter’s theory for firm competitiveness has had a significant prevalence in the construction industry </w:t>
      </w:r>
      <w:r w:rsidRPr="00DA0641">
        <w:fldChar w:fldCharType="begin" w:fldLock="1"/>
      </w:r>
      <w:r w:rsidRPr="00DA0641">
        <w:instrText>ADDIN CSL_CITATION {"citationItems":[{"id":"ITEM-1","itemData":{"author":[{"dropping-particle":"","family":"Langford","given":"D.","non-dropping-particle":"","parse-names":false,"suffix":""},{"dropping-particle":"","family":"Male","given":"S.","non-dropping-particle":"","parse-names":false,"suffix":""}],"edition":"2nd","id":"ITEM-1","issued":{"date-parts":[["2001"]]},"publisher":"Blackwell Science","publisher-place":"Oxford","title":"Strategic Management in Construction","type":"book"},"uris":["http://www.mendeley.com/documents/?uuid=97c6a7f6-cfb8-4130-8fd4-f92ff7164d2a"]}],"mendeley":{"formattedCitation":"(Langford and Male, 2001)","manualFormatting":"(Langford and Male, 2001;","plainTextFormattedCitation":"(Langford and Male, 2001)","previouslyFormattedCitation":"(Langford and Male, 2001)"},"properties":{"noteIndex":0},"schema":"https://github.com/citation-style-language/schema/raw/master/csl-citation.json"}</w:instrText>
      </w:r>
      <w:r w:rsidRPr="00DA0641">
        <w:fldChar w:fldCharType="separate"/>
      </w:r>
      <w:r w:rsidRPr="00DA0641">
        <w:rPr>
          <w:noProof/>
        </w:rPr>
        <w:t>(Langford and Male, 2001;</w:t>
      </w:r>
      <w:r w:rsidRPr="00DA0641">
        <w:fldChar w:fldCharType="end"/>
      </w:r>
      <w:r w:rsidRPr="00DA0641">
        <w:t xml:space="preserve"> </w:t>
      </w:r>
      <w:r w:rsidRPr="00DA0641">
        <w:fldChar w:fldCharType="begin" w:fldLock="1"/>
      </w:r>
      <w:r w:rsidRPr="00DA0641">
        <w:instrText>ADDIN CSL_CITATION {"citationItems":[{"id":"ITEM-1","itemData":{"DOI":"10.1080/01446199200000049","ISBN":"0144-6193","ISSN":"1466433X","abstract":"This paper outlines the developments in strategic planning exemplified by the works of Porter (1979, 1985, 1990) and others. After describing the emerging concepts and techniques, it is observed that these have been applied by enterprises in other sectors of the economy in pursuit of competitive advantage. Such applications are taking place at the level of parts of an enterprise's operations and at the overall corporate level. This is contrasted with the situation in construction where strategic planning at any level is less widespread, although it is becoming more common. Several reasons are identified as hindrances to strategic planning in construction. The current and historical situation with regard to planning in construction is described. The ways in which strategic planning can be applied by construction enterprises are outlined. In conclusion, it is observed that Porter's new concepts of strategic planning have relevance to, and considerable scope for application in, construction enterprises. It is suggested that the changing nature of the task of the construction industry and the dynamism of its operating environment imply that the strategic planning techniques put forward by Porter are vital for the survival and progress of construction enterprises of all types.","author":[{"dropping-particle":"","family":"Betts","given":"Martin","non-dropping-particle":"","parse-names":false,"suffix":""},{"dropping-particle":"","family":"Ofori","given":"George","non-dropping-particle":"","parse-names":false,"suffix":""}],"container-title":"Construction Management and Economics","id":"ITEM-1","issue":"6","issued":{"date-parts":[["1992"]]},"page":"511-532","title":"Strategic planning for competitive advantage in construction","type":"article-journal","volume":"10"},"uris":["http://www.mendeley.com/documents/?uuid=143df867-3ccb-4a12-a95c-34f0f232d082"]},{"id":"ITEM-2","itemData":{"DOI":"10.1080/01446199400000029","ISBN":"0144-6193","ISSN":"1466433X","abstract":"There have been developments in strategic planning techniques that various sectors of the economy have applied in pursuit of competitive advantage. In most sectors strategic planning applications are taking place at the level of parts of an enterprise's operations, at the general corporate level and at the level of the nation. In construction, strategic planning at any level appears to lag behind other sectors: it seems to be applied mainly by large enterprises keen on expansion, diversification and penetration of overseas markets. A previous paper by the authors has shown the implications of the developments in strategic planning concepts for the construction enterprise. This paper shows how strategic planning can be applied by professional institutions and trade associations in the construction sector. After defining a five-level framework to which strategic planning can be applied, the paper outlines the factors underlying change in the construction industry and the nature of that change. It then discusses briefly some of the techniques of strategic planning which can be applied by the institutions and gives detailed examples of strategic planning at the level of professional institutions and trade associations. Through recommendations of further opportunities, the paper then goes on to show how more widespread strategic planning can be followed in the future at the institutional level. It concludes by observing that the new ideas of strategic planning have relevance to and considerable scope for application at the institutional level of the construction sector.","author":[{"dropping-particle":"","family":"Betts","given":"Martin","non-dropping-particle":"","parse-names":false,"suffix":""},{"dropping-particle":"","family":"Ofori","given":"George","non-dropping-particle":"","parse-names":false,"suffix":""}],"container-title":"Construction Management and Economics","id":"ITEM-2","issue":"3","issued":{"date-parts":[["1994"]]},"page":"203-217","title":"Strategic planning for competitive advantage in construction: The institutions","type":"article-journal","volume":"12"},"uris":["http://www.mendeley.com/documents/?uuid=f9a70f8d-2d55-4bdc-8db6-097e59b02c7b"]}],"mendeley":{"formattedCitation":"(Betts and Ofori, 1992, 1994)","manualFormatting":"Betts and Ofori, 1992, 1994;","plainTextFormattedCitation":"(Betts and Ofori, 1992, 1994)","previouslyFormattedCitation":"(Betts and Ofori, 1992, 1994)"},"properties":{"noteIndex":0},"schema":"https://github.com/citation-style-language/schema/raw/master/csl-citation.json"}</w:instrText>
      </w:r>
      <w:r w:rsidRPr="00DA0641">
        <w:fldChar w:fldCharType="separate"/>
      </w:r>
      <w:r w:rsidRPr="00DA0641">
        <w:rPr>
          <w:noProof/>
        </w:rPr>
        <w:t>Betts and Ofori, 1992, 1994;</w:t>
      </w:r>
      <w:r w:rsidRPr="00DA0641">
        <w:fldChar w:fldCharType="end"/>
      </w:r>
      <w:r w:rsidRPr="00DA0641">
        <w:t xml:space="preserve"> </w:t>
      </w:r>
      <w:r w:rsidRPr="00DA0641">
        <w:fldChar w:fldCharType="begin" w:fldLock="1"/>
      </w:r>
      <w:r w:rsidRPr="00DA0641">
        <w:instrText>ADDIN CSL_CITATION {"citationItems":[{"id":"ITEM-1","itemData":{"author":[{"dropping-particle":"","family":"Male","given":"S.","non-dropping-particle":"","parse-names":false,"suffix":""},{"dropping-particle":"","family":"Stocks","given":"R.","non-dropping-particle":"","parse-names":false,"suffix":""}],"id":"ITEM-1","issued":{"date-parts":[["1991"]]},"publisher":"Butterworth-Heinemann Ltd","publisher-place":"Surrey","title":"Competitive Advantage in Construction","type":"book"},"uris":["http://www.mendeley.com/documents/?uuid=c710ac26-d4ce-4dc5-a38b-4246e8ddfa33"]}],"mendeley":{"formattedCitation":"(Male and Stocks, 1991)","manualFormatting":"Male and Stocks, 1991)","plainTextFormattedCitation":"(Male and Stocks, 1991)","previouslyFormattedCitation":"(Male and Stocks, 1991)"},"properties":{"noteIndex":0},"schema":"https://github.com/citation-style-language/schema/raw/master/csl-citation.json"}</w:instrText>
      </w:r>
      <w:r w:rsidRPr="00DA0641">
        <w:fldChar w:fldCharType="separate"/>
      </w:r>
      <w:r w:rsidRPr="00DA0641">
        <w:rPr>
          <w:noProof/>
        </w:rPr>
        <w:t>Male and Stocks, 1991)</w:t>
      </w:r>
      <w:r w:rsidRPr="00DA0641">
        <w:fldChar w:fldCharType="end"/>
      </w:r>
      <w:r w:rsidRPr="00DA0641">
        <w:t xml:space="preserve">. </w:t>
      </w:r>
      <w:r w:rsidR="004A4270">
        <w:t>A few</w:t>
      </w:r>
      <w:r w:rsidRPr="00DA0641">
        <w:t xml:space="preserve"> recent studies also seem to incorporate </w:t>
      </w:r>
      <w:r w:rsidR="004A4270">
        <w:t>Porter’s</w:t>
      </w:r>
      <w:r w:rsidRPr="00DA0641">
        <w:t xml:space="preserve"> theory for competitiveness in </w:t>
      </w:r>
      <w:r w:rsidR="00062A48">
        <w:t xml:space="preserve">the </w:t>
      </w:r>
      <w:r w:rsidRPr="00DA0641">
        <w:t xml:space="preserve">construction industry  </w:t>
      </w:r>
      <w:r w:rsidRPr="00DA0641">
        <w:fldChar w:fldCharType="begin" w:fldLock="1"/>
      </w:r>
      <w:r w:rsidR="00DA0707">
        <w:instrText>ADDIN CSL_CITATION {"citationItems":[{"id":"ITEM-1","itemData":{"author":[{"dropping-particle":"","family":"Flanagan","given":"R.","non-dropping-particle":"","parse-names":false,"suffix":""},{"dropping-particle":"","family":"Jewell","given":"C.","non-dropping-particle":"","parse-names":false,"suffix":""},{"dropping-particle":"","family":"Ericsson","given":"S.","non-dropping-particle":"","parse-names":false,"suffix":""},{"dropping-particle":"","family":"Henricsson","given":"J.P.E.","non-dropping-particle":"","parse-names":false,"suffix":""}],"id":"ITEM-1","issued":{"date-parts":[["2005"]]},"title":"Measuring Construction Competitiveness in Selected Countries- Final Report","type":"report"},"uris":["http://www.mendeley.com/documents/?uuid=11c8f9dc-f1f9-4f89-9b76-69eb09630e2e"]},{"id":"ITEM-2","itemData":{"DOI":"10.1061/(ASCE)0733-9364(2006)132:4(416)","ISSN":"0733-9364","abstract":"A proper method to assess contractor competitiveness is important both for assisting clients in the selection of proper contractors and for assisting contractors in the development of more competitive bidding strategies. Previous studies have identified various indicators for assessing contractor competitiveness, and several assessment methods have been introduced. Nevertheless, these studies are limited because they are unable to tell which indicators are more important in different market environments. This paper identifies the key competitiveness indicators KCIs for assessing contractor competitiveness in the Chinese construction market. An index value is used to indicate the relative significance of various competitiveness indicators based on which KCIs are identified. The data applied in this study are from a survey of the construction industry in mainland China. The research findings provide valuable information for both existing businesses and the construction professionals who plan to compete for construction works in the Chinese market. The study provides useful references for further studies that compare the KCIs used in the Chinese construction industry and those used in other construction industries.","author":[{"dropping-particle":"","family":"Shen","given":"L.","non-dropping-particle":"","parse-names":false,"suffix":""},{"dropping-particle":"","family":"Lu","given":"W.","non-dropping-particle":"","parse-names":false,"suffix":""},{"dropping-particle":"","family":"Yam","given":"M.","non-dropping-particle":"","parse-names":false,"suffix":""}],"container-title":"Journal of Construction Engineering and Management","id":"ITEM-2","issue":"April","issued":{"date-parts":[["2006"]]},"page":"416-424","title":"Contractor key competitiveness indicators: A China study","type":"article-journal","volume":"132"},"uris":["http://www.mendeley.com/documents/?uuid=7ae570fc-c50a-4113-b7f3-b05694eb5ece"]},{"id":"ITEM-3","itemData":{"author":[{"dropping-particle":"","family":"Lu","given":"Weisheng","non-dropping-particle":"","parse-names":false,"suffix":""}],"id":"ITEM-3","issued":{"date-parts":[["2006"]]},"number-of-pages":"163–90","publisher":"The Hong Kong Polytechnic University","title":"A system for assessing and communicating contractors’ competitiveness: (WEF) The Global Competitiveness Report, World Economic Forum","type":"thesis"},"uris":["http://www.mendeley.com/documents/?uuid=c9cb28a7-d4c1-41f0-bb01-cac7ec7f9c31"]}],"mendeley":{"formattedCitation":"(Flanagan &lt;i&gt;et al.&lt;/i&gt;, 2005; Lu, 2006; Shen &lt;i&gt;et al.&lt;/i&gt;, 2006)","manualFormatting":"(R Flanagan et al., 2005; Lu, 2006; Shen et al., 2006","plainTextFormattedCitation":"(Flanagan et al., 2005; Lu, 2006; Shen et al., 2006)","previouslyFormattedCitation":"(Flanagan &lt;i&gt;et al.&lt;/i&gt;, 2005; Lu, 2006; Shen &lt;i&gt;et al.&lt;/i&gt;, 2006)"},"properties":{"noteIndex":0},"schema":"https://github.com/citation-style-language/schema/raw/master/csl-citation.json"}</w:instrText>
      </w:r>
      <w:r w:rsidRPr="00DA0641">
        <w:fldChar w:fldCharType="separate"/>
      </w:r>
      <w:r w:rsidRPr="00DA0641">
        <w:rPr>
          <w:noProof/>
        </w:rPr>
        <w:t xml:space="preserve">(R Flanagan </w:t>
      </w:r>
      <w:r w:rsidRPr="00DA0641">
        <w:rPr>
          <w:i/>
          <w:noProof/>
        </w:rPr>
        <w:t>et al.</w:t>
      </w:r>
      <w:r w:rsidRPr="00DA0641">
        <w:rPr>
          <w:noProof/>
        </w:rPr>
        <w:t xml:space="preserve">, 2005; Lu, 2006; Shen </w:t>
      </w:r>
      <w:r w:rsidRPr="00DA0641">
        <w:rPr>
          <w:i/>
          <w:noProof/>
        </w:rPr>
        <w:t>et al.</w:t>
      </w:r>
      <w:r w:rsidRPr="00DA0641">
        <w:rPr>
          <w:noProof/>
        </w:rPr>
        <w:t>, 2006</w:t>
      </w:r>
      <w:r w:rsidRPr="00DA0641">
        <w:fldChar w:fldCharType="end"/>
      </w:r>
      <w:r w:rsidRPr="00DA0641">
        <w:t xml:space="preserve">; </w:t>
      </w:r>
      <w:r w:rsidRPr="00DA0641">
        <w:fldChar w:fldCharType="begin" w:fldLock="1"/>
      </w:r>
      <w:r w:rsidRPr="00DA0641">
        <w:instrText>ADDIN CSL_CITATION {"citationItems":[{"id":"ITEM-1","itemData":{"author":[{"dropping-particle":"","family":"Puying","given":"Li","non-dropping-particle":"","parse-names":false,"suffix":""},{"dropping-particle":"","family":"Parsa","given":"Art","non-dropping-particle":"","parse-names":false,"suffix":""},{"dropping-particle":"","family":"Huston","given":"Shaun","non-dropping-particle":"","parse-names":false,"suffix":""},{"dropping-particle":"","family":"Kashyap","given":"A","non-dropping-particle":"","parse-names":false,"suffix":""}],"container-title":"European Real Estate Society 24th Annual Conference","id":"ITEM-1","issued":{"date-parts":[["2017"]]},"publisher-place":"Netherlands","title":"The International Competitiveness of Chinese Construction Firms","type":"paper-conference"},"uris":["http://www.mendeley.com/documents/?uuid=9881ef15-1a5f-4852-9683-75889c257557"]}],"mendeley":{"formattedCitation":"(Puying &lt;i&gt;et al.&lt;/i&gt;, 2017)","manualFormatting":"Puying et al., 2017)","plainTextFormattedCitation":"(Puying et al., 2017)","previouslyFormattedCitation":"(Puying &lt;i&gt;et al.&lt;/i&gt;, 2017)"},"properties":{"noteIndex":0},"schema":"https://github.com/citation-style-language/schema/raw/master/csl-citation.json"}</w:instrText>
      </w:r>
      <w:r w:rsidRPr="00DA0641">
        <w:fldChar w:fldCharType="separate"/>
      </w:r>
      <w:r w:rsidRPr="00DA0641">
        <w:rPr>
          <w:noProof/>
        </w:rPr>
        <w:t xml:space="preserve">Puying </w:t>
      </w:r>
      <w:r w:rsidRPr="00DA0641">
        <w:rPr>
          <w:i/>
          <w:noProof/>
        </w:rPr>
        <w:t>et al.</w:t>
      </w:r>
      <w:r w:rsidRPr="00DA0641">
        <w:rPr>
          <w:noProof/>
        </w:rPr>
        <w:t>, 2017)</w:t>
      </w:r>
      <w:r w:rsidRPr="00DA0641">
        <w:fldChar w:fldCharType="end"/>
      </w:r>
      <w:r w:rsidRPr="00DA0641">
        <w:t xml:space="preserve">. </w:t>
      </w:r>
    </w:p>
    <w:p w14:paraId="25063F98" w14:textId="1FA35C81" w:rsidR="003342EE" w:rsidRPr="00DA0641" w:rsidRDefault="003342EE" w:rsidP="00CD5077">
      <w:r w:rsidRPr="00DA0641">
        <w:t xml:space="preserve">The Diamond (Porter, 1990), double diamond </w:t>
      </w:r>
      <w:r w:rsidR="00F05FC9">
        <w:fldChar w:fldCharType="begin" w:fldLock="1"/>
      </w:r>
      <w:r w:rsidR="00F05FC9">
        <w:instrText>ADDIN CSL_CITATION {"citationItems":[{"id":"ITEM-1","itemData":{"DOI":"10.1016/S0969-5931(98)00002-X","ISBN":"0969-5931","ISSN":"09695931","abstract":"Globalization is very important for small economies such as Korea and Singapore. The single diamond model (Porter, 1990, The competitive advantage of nations) suggests some important determinants for a nation's global competitiveness. However, this model is incomplete, mainly because it does not incorporate multinational activities. A new approach, the generalized double diamond model (Moon et al., 1995, in Research in global strategic management: Volume 5: Beyond the diamond) offers some important extensions to Porter's original model. To test the validity of these two models this paper evaluates relevant data for both domestic and international variables in the case of Korea and Singapore. The results generally support the generalized double diamond model","author":[{"dropping-particle":"","family":"Moon","given":"H. C","non-dropping-particle":"","parse-names":false,"suffix":""},{"dropping-particle":"","family":"Rugman","given":"Alan M.","non-dropping-particle":"","parse-names":false,"suffix":""},{"dropping-particle":"","family":"Verbeke","given":"Alain","non-dropping-particle":"","parse-names":false,"suffix":""}],"container-title":"International Business Review","id":"ITEM-1","issue":"2","issued":{"date-parts":[["1998"]]},"page":"135-150","title":"A generalized double diamond approach to the global competitiveness of Korea and Singapore","type":"article-journal","volume":"7"},"uris":["http://www.mendeley.com/documents/?uuid=274903d2-1092-4a17-8383-5b2268380d00"]}],"mendeley":{"formattedCitation":"(Moon &lt;i&gt;et al.&lt;/i&gt;, 1998)","plainTextFormattedCitation":"(Moon et al., 1998)","previouslyFormattedCitation":"(Moon &lt;i&gt;et al.&lt;/i&gt;, 1998)"},"properties":{"noteIndex":0},"schema":"https://github.com/citation-style-language/schema/raw/master/csl-citation.json"}</w:instrText>
      </w:r>
      <w:r w:rsidR="00F05FC9">
        <w:fldChar w:fldCharType="separate"/>
      </w:r>
      <w:r w:rsidR="00F05FC9" w:rsidRPr="00F05FC9">
        <w:rPr>
          <w:noProof/>
        </w:rPr>
        <w:t xml:space="preserve">(Moon </w:t>
      </w:r>
      <w:r w:rsidR="00F05FC9" w:rsidRPr="00F05FC9">
        <w:rPr>
          <w:i/>
          <w:noProof/>
        </w:rPr>
        <w:t>et al.</w:t>
      </w:r>
      <w:r w:rsidR="00F05FC9" w:rsidRPr="00F05FC9">
        <w:rPr>
          <w:noProof/>
        </w:rPr>
        <w:t>, 1998)</w:t>
      </w:r>
      <w:r w:rsidR="00F05FC9">
        <w:fldChar w:fldCharType="end"/>
      </w:r>
      <w:r w:rsidRPr="00DA0641">
        <w:t xml:space="preserve">, Total Value Competitiveness (TVC) framework and the APP (Buckley et al.,1988; Momaya and Selby, 1998) were the other organisational level frameworks renowned for </w:t>
      </w:r>
      <w:r w:rsidR="004A4270">
        <w:t>their</w:t>
      </w:r>
      <w:r w:rsidRPr="00DA0641">
        <w:t xml:space="preserve"> application in construction. The suitability of RBV has also been examined in the construction sector.</w:t>
      </w:r>
      <w:r w:rsidRPr="00DA0641">
        <w:fldChar w:fldCharType="begin" w:fldLock="1"/>
      </w:r>
      <w:r w:rsidR="00DA0707">
        <w:instrText>ADDIN CSL_CITATION {"citationItems":[{"id":"ITEM-1","itemData":{"author":[{"dropping-particle":"","family":"Kale","given":"S.","non-dropping-particle":"","parse-names":false,"suffix":""}],"id":"ITEM-1","issued":{"date-parts":[["2002"]]},"publisher":"MI","title":"Competitive advantage in the construction industry: firm-specific resources and strategy","type":"thesis"},"uris":["http://www.mendeley.com/documents/?uuid=6e0b177c-46b6-43de-823d-f4d7d22371ca"]}],"mendeley":{"formattedCitation":"(Kale, 2002)","manualFormatting":" Kale (2002)","plainTextFormattedCitation":"(Kale, 2002)","previouslyFormattedCitation":"(Kale, 2002)"},"properties":{"noteIndex":0},"schema":"https://github.com/citation-style-language/schema/raw/master/csl-citation.json"}</w:instrText>
      </w:r>
      <w:r w:rsidRPr="00DA0641">
        <w:fldChar w:fldCharType="separate"/>
      </w:r>
      <w:r w:rsidRPr="00DA0641">
        <w:rPr>
          <w:noProof/>
        </w:rPr>
        <w:t xml:space="preserve"> Kale (2002)</w:t>
      </w:r>
      <w:r w:rsidRPr="00DA0641">
        <w:fldChar w:fldCharType="end"/>
      </w:r>
      <w:r w:rsidRPr="00DA0641">
        <w:t xml:space="preserve"> adopts RBV in his framework for identifying the sources of competitiveness in construction firms while </w:t>
      </w:r>
      <w:r w:rsidRPr="00DA0641">
        <w:fldChar w:fldCharType="begin" w:fldLock="1"/>
      </w:r>
      <w:r w:rsidRPr="00DA0641">
        <w:instrText xml:space="preserve">ADDIN CSL_CITATION {"citationItems":[{"id":"ITEM-1","itemData":{"DOI":"10.1080/01446190110108662","ISBN":"01446193","ISSN":"01446193","abstract":"The objective of this study is to show that the core competence approach has validity when applied to construction. The focus is on the analysis of the </w:instrText>
      </w:r>
      <w:r w:rsidRPr="00DA0641">
        <w:rPr>
          <w:rFonts w:ascii="Calibri" w:hAnsi="Calibri" w:cs="Calibri"/>
        </w:rPr>
        <w:instrText></w:instrText>
      </w:r>
      <w:r w:rsidRPr="00DA0641">
        <w:instrText xml:space="preserve"> t between market strategies of </w:instrText>
      </w:r>
      <w:r w:rsidRPr="00DA0641">
        <w:rPr>
          <w:rFonts w:ascii="Calibri" w:hAnsi="Calibri" w:cs="Calibri"/>
        </w:rPr>
        <w:instrText></w:instrText>
      </w:r>
      <w:r w:rsidRPr="00DA0641">
        <w:instrText xml:space="preserve"> rms in the building industry and their core capabilities. Certain strategies require speci</w:instrText>
      </w:r>
      <w:r w:rsidRPr="00DA0641">
        <w:rPr>
          <w:rFonts w:ascii="Calibri" w:hAnsi="Calibri" w:cs="Calibri"/>
        </w:rPr>
        <w:instrText></w:instrText>
      </w:r>
      <w:r w:rsidRPr="00DA0641">
        <w:instrText xml:space="preserve"> c core capabilities and key external and internal conditions supporting these capabilities. The resource-based approach focuses on the conditions in a </w:instrText>
      </w:r>
      <w:r w:rsidRPr="00DA0641">
        <w:rPr>
          <w:rFonts w:ascii="Calibri" w:hAnsi="Calibri" w:cs="Calibri"/>
        </w:rPr>
        <w:instrText></w:instrText>
      </w:r>
      <w:r w:rsidRPr="00DA0641">
        <w:instrText xml:space="preserve"> rm, the internal capabilities, and supports a core capability that is demanded. The network literature will be related to external conditions that support a core capability of a </w:instrText>
      </w:r>
      <w:r w:rsidRPr="00DA0641">
        <w:rPr>
          <w:rFonts w:ascii="Calibri" w:hAnsi="Calibri" w:cs="Calibri"/>
        </w:rPr>
        <w:instrText></w:instrText>
      </w:r>
      <w:r w:rsidRPr="00DA0641">
        <w:instrText xml:space="preserve"> rm active in a certain market. In a multiple case study, </w:instrText>
      </w:r>
      <w:r w:rsidRPr="00DA0641">
        <w:rPr>
          <w:rFonts w:ascii="Calibri" w:hAnsi="Calibri" w:cs="Calibri"/>
        </w:rPr>
        <w:instrText></w:instrText>
      </w:r>
      <w:r w:rsidRPr="00DA0641">
        <w:instrText xml:space="preserve"> rms are analysed that are involved in different stages of the building process. The case studies demonstrate </w:instrText>
      </w:r>
      <w:r w:rsidRPr="00DA0641">
        <w:rPr>
          <w:rFonts w:ascii="Calibri" w:hAnsi="Calibri" w:cs="Calibri"/>
        </w:rPr>
        <w:instrText></w:instrText>
      </w:r>
      <w:r w:rsidRPr="00DA0641">
        <w:instrText xml:space="preserve"> rms with consistent patterns of market strategies, core capabilities, and supporting internal and external conditions. The speci</w:instrText>
      </w:r>
      <w:r w:rsidRPr="00DA0641">
        <w:rPr>
          <w:rFonts w:ascii="Calibri" w:hAnsi="Calibri" w:cs="Calibri"/>
        </w:rPr>
        <w:instrText></w:instrText>
      </w:r>
      <w:r w:rsidRPr="00DA0641">
        <w:instrText xml:space="preserve"> c core capability of the </w:instrText>
      </w:r>
      <w:r w:rsidRPr="00DA0641">
        <w:rPr>
          <w:rFonts w:ascii="Calibri" w:hAnsi="Calibri" w:cs="Calibri"/>
        </w:rPr>
        <w:instrText></w:instrText>
      </w:r>
      <w:r w:rsidRPr="00DA0641">
        <w:instrText xml:space="preserve"> rm under investigation determines the types of external and internal conditions that are critical.","author":[{"dropping-particle":"","family":"Haan","given":"Job","non-dropping-particle":"","parse-names":false,"suffix":""},{"dropping-particle":"","family":"Voordijk","given":"Hans","non-dropping-particle":"","parse-names":false,"suffix":""},{"dropping-particle":"","family":"Joosten","given":"Geert Jan","non-dropping-particle":"","parse-names":false,"suffix":""}],"container-title":"Construction Management and Economics","id":"ITEM-1","issue":"2","issued":{"date-parts":[["2002"]]},"page":"109-118","title":"Market strategies and core capabilities in the building industry","type":"article-journal","volume":"20"},"uris":["http://www.mendeley.com/documents/?uuid=8d4b91fe-84e1-4151-8b9d-1505a8ef1a04"]}],"mendeley":{"formattedCitation":"(Haan &lt;i&gt;et al.&lt;/i&gt;, 2002)","manualFormatting":"Haan et al. (2002)","plainTextFormattedCitation":"(Haan et al., 2002)","previouslyFormattedCitation":"(Haan &lt;i&gt;et al.&lt;/i&gt;, 2002)"},"properties":{"noteIndex":0},"schema":"https://github.com/citation-style-language/schema/raw/master/csl-citation.json"}</w:instrText>
      </w:r>
      <w:r w:rsidRPr="00DA0641">
        <w:fldChar w:fldCharType="separate"/>
      </w:r>
      <w:r w:rsidRPr="00DA0641">
        <w:rPr>
          <w:noProof/>
        </w:rPr>
        <w:t xml:space="preserve">Haan </w:t>
      </w:r>
      <w:r w:rsidRPr="00DA0641">
        <w:rPr>
          <w:i/>
          <w:noProof/>
        </w:rPr>
        <w:t>et al.</w:t>
      </w:r>
      <w:r w:rsidRPr="00DA0641">
        <w:rPr>
          <w:noProof/>
        </w:rPr>
        <w:t xml:space="preserve"> (2002)</w:t>
      </w:r>
      <w:r w:rsidRPr="00DA0641">
        <w:fldChar w:fldCharType="end"/>
      </w:r>
      <w:r w:rsidRPr="00DA0641">
        <w:t xml:space="preserve"> conduct a comprehensive study on the validity of RBV theory in construction. </w:t>
      </w:r>
    </w:p>
    <w:p w14:paraId="7BC26C9A" w14:textId="72B2D41D" w:rsidR="003342EE" w:rsidRPr="00DA0641" w:rsidRDefault="003342EE" w:rsidP="00CD5077">
      <w:r w:rsidRPr="00DA0641">
        <w:t xml:space="preserve">In terms of construction management research, </w:t>
      </w:r>
      <w:r w:rsidR="00062A48">
        <w:t>several researches</w:t>
      </w:r>
      <w:r w:rsidRPr="00DA0641">
        <w:t xml:space="preserve"> have given different explanations to competitiveness </w:t>
      </w:r>
      <w:r w:rsidRPr="00DA0641">
        <w:fldChar w:fldCharType="begin" w:fldLock="1"/>
      </w:r>
      <w:r w:rsidR="00D718B2">
        <w:instrText>ADDIN CSL_CITATION {"citationItems":[{"id":"ITEM-1","itemData":{"abstract":"The concept 'competitiveness' is an important element in the debate on the performance of nations, industries and firms. The purpose of this paper is, firstly, to highlight the need to ask the right questions in order to specify the meaning and measurement of 'competitiveness' and secondly to introduce a new definition of competitiveness for a nation's construction industry. An examination of the extant literature on 'competitiveness' and its associated measures, reveals that there is a vital link between 'competitiveness' and the principal goals, the mission, of a nation and firm respectively, but also that these missions are not completely covered by the measures used today. This observation enables the formulation of a definition of 'competitiveness' for a nation's construction industry. It is concluded that 'competitiveness' for a nation's construction industry must consider the needs and expectations of companies, clients and society respectively and simultaneously and cannot be captured by a single measure.","author":[{"dropping-particle":"","family":"Henricsson","given":"J P E","non-dropping-particle":"","parse-names":false,"suffix":""},{"dropping-particle":"","family":"Ericsson","given":"S","non-dropping-particle":"","parse-names":false,"suffix":""},{"dropping-particle":"","family":"Flanagan","given":"F","non-dropping-particle":"","parse-names":false,"suffix":""},{"dropping-particle":"","family":"Jewell","given":"","non-dropping-particle":"","parse-names":false,"suffix":""}],"container-title":"Association of Researchers in Construction Management","id":"ITEM-1","issued":{"date-parts":[["2004"]]},"page":"1-3","title":"Rethinking Competitiveness for the Construction Industry","type":"article-journal","volume":"1"},"uris":["http://www.mendeley.com/documents/?uuid=18527593-f907-4f98-86b0-13bc993e3482"]}],"mendeley":{"formattedCitation":"(Henricsson &lt;i&gt;et al.&lt;/i&gt;, 2004)","manualFormatting":"(Henricsson et al., 2004; ","plainTextFormattedCitation":"(Henricsson et al., 2004)","previouslyFormattedCitation":"(Henricsson &lt;i&gt;et al.&lt;/i&gt;, 2004)"},"properties":{"noteIndex":0},"schema":"https://github.com/citation-style-language/schema/raw/master/csl-citation.json"}</w:instrText>
      </w:r>
      <w:r w:rsidRPr="00DA0641">
        <w:fldChar w:fldCharType="separate"/>
      </w:r>
      <w:r w:rsidRPr="00DA0641">
        <w:rPr>
          <w:noProof/>
        </w:rPr>
        <w:t xml:space="preserve">(Henricsson </w:t>
      </w:r>
      <w:r w:rsidRPr="00DA0641">
        <w:rPr>
          <w:i/>
          <w:noProof/>
        </w:rPr>
        <w:t>et al.</w:t>
      </w:r>
      <w:r w:rsidRPr="00DA0641">
        <w:rPr>
          <w:noProof/>
        </w:rPr>
        <w:t xml:space="preserve">, 2004; </w:t>
      </w:r>
      <w:r w:rsidRPr="00DA0641">
        <w:fldChar w:fldCharType="end"/>
      </w:r>
      <w:r w:rsidRPr="00DA0641">
        <w:fldChar w:fldCharType="begin" w:fldLock="1"/>
      </w:r>
      <w:r w:rsidR="00DA0707">
        <w:instrText>ADDIN CSL_CITATION {"citationItems":[{"id":"ITEM-1","itemData":{"DOI":"10.1061/(ASCE)0733-9364(2006)132:4(416)","ISSN":"0733-9364","abstract":"A proper method to assess contractor competitiveness is important both for assisting clients in the selection of proper contractors and for assisting contractors in the development of more competitive bidding strategies. Previous studies have identified various indicators for assessing contractor competitiveness, and several assessment methods have been introduced. Nevertheless, these studies are limited because they are unable to tell which indicators are more important in different market environments. This paper identifies the key competitiveness indicators KCIs for assessing contractor competitiveness in the Chinese construction market. An index value is used to indicate the relative significance of various competitiveness indicators based on which KCIs are identified. The data applied in this study are from a survey of the construction industry in mainland China. The research findings provide valuable information for both existing businesses and the construction professionals who plan to compete for construction works in the Chinese market. The study provides useful references for further studies that compare the KCIs used in the Chinese construction industry and those used in other construction industries.","author":[{"dropping-particle":"","family":"Shen","given":"L.","non-dropping-particle":"","parse-names":false,"suffix":""},{"dropping-particle":"","family":"Lu","given":"W.","non-dropping-particle":"","parse-names":false,"suffix":""},{"dropping-particle":"","family":"Yam","given":"M.","non-dropping-particle":"","parse-names":false,"suffix":""}],"container-title":"Journal of Construction Engineering and Management","id":"ITEM-1","issue":"April","issued":{"date-parts":[["2006"]]},"page":"416-424","title":"Contractor key competitiveness indicators: A China study","type":"article-journal","volume":"132"},"uris":["http://www.mendeley.com/documents/?uuid=7ae570fc-c50a-4113-b7f3-b05694eb5ece"]},{"id":"ITEM-2","itemData":{"author":[{"dropping-particle":"","family":"Lu","given":"Weisheng","non-dropping-particle":"","parse-names":false,"suffix":""}],"id":"ITEM-2","issued":{"date-parts":[["2006"]]},"number-of-pages":"163–90","publisher":"The Hong Kong Polytechnic University","title":"A system for assessing and communicating contractors’ competitiveness: (WEF) The Global Competitiveness Report, World Economic Forum","type":"thesis"},"uris":["http://www.mendeley.com/documents/?uuid=c9cb28a7-d4c1-41f0-bb01-cac7ec7f9c31"]}],"mendeley":{"formattedCitation":"(Lu, 2006; Shen &lt;i&gt;et al.&lt;/i&gt;, 2006)","manualFormatting":"Lu, 2006; Shen et al., 2006)","plainTextFormattedCitation":"(Lu, 2006; Shen et al., 2006)","previouslyFormattedCitation":"(Lu, 2006; Shen &lt;i&gt;et al.&lt;/i&gt;, 2006)"},"properties":{"noteIndex":0},"schema":"https://github.com/citation-style-language/schema/raw/master/csl-citation.json"}</w:instrText>
      </w:r>
      <w:r w:rsidRPr="00DA0641">
        <w:fldChar w:fldCharType="separate"/>
      </w:r>
      <w:r w:rsidRPr="00DA0641">
        <w:rPr>
          <w:noProof/>
        </w:rPr>
        <w:t xml:space="preserve">Lu, 2006; Shen </w:t>
      </w:r>
      <w:r w:rsidRPr="00DA0641">
        <w:rPr>
          <w:i/>
          <w:noProof/>
        </w:rPr>
        <w:t>et al.</w:t>
      </w:r>
      <w:r w:rsidRPr="00DA0641">
        <w:rPr>
          <w:noProof/>
        </w:rPr>
        <w:t>, 2006)</w:t>
      </w:r>
      <w:r w:rsidRPr="00DA0641">
        <w:fldChar w:fldCharType="end"/>
      </w:r>
      <w:r w:rsidRPr="00DA0641">
        <w:t xml:space="preserve"> influenced by many of the previous studies. It is </w:t>
      </w:r>
      <w:r w:rsidR="004A4270">
        <w:t>manifested</w:t>
      </w:r>
      <w:r w:rsidRPr="00DA0641">
        <w:t xml:space="preserve"> that the traditional economic theories which see competitiveness in economic indicators such as profitability, productivity</w:t>
      </w:r>
      <w:r w:rsidR="00062A48">
        <w:t>,</w:t>
      </w:r>
      <w:r w:rsidRPr="00DA0641">
        <w:t xml:space="preserve"> or market share </w:t>
      </w:r>
      <w:r w:rsidR="00062A48">
        <w:t>are</w:t>
      </w:r>
      <w:r w:rsidRPr="00DA0641">
        <w:t xml:space="preserve"> now considered to be insufficient to fully elaborate competitiveness in terms of sustained continuous improvement </w:t>
      </w:r>
      <w:r w:rsidRPr="00DA0641">
        <w:fldChar w:fldCharType="begin" w:fldLock="1"/>
      </w:r>
      <w:r w:rsidRPr="00DA0641">
        <w:instrText>ADDIN CSL_CITATION {"citationItems":[{"id":"ITEM-1","itemData":{"author":[{"dropping-particle":"","family":"Lu","given":"Weisheng","non-dropping-particle":"","parse-names":false,"suffix":""}],"id":"ITEM-1","issued":{"date-parts":[["2006"]]},"number-of-pages":"163–90","publisher":"The Hong Kong Polytechnic University","title":"A system for assessing and communicating contractors’ competitiveness: (WEF) The Global Competitiveness Report, World Economic Forum","type":"thesis"},"uris":["http://www.mendeley.com/documents/?uuid=c9cb28a7-d4c1-41f0-bb01-cac7ec7f9c31"]}],"mendeley":{"formattedCitation":"(Lu, 2006)","plainTextFormattedCitation":"(Lu, 2006)","previouslyFormattedCitation":"(Lu, 2006)"},"properties":{"noteIndex":0},"schema":"https://github.com/citation-style-language/schema/raw/master/csl-citation.json"}</w:instrText>
      </w:r>
      <w:r w:rsidRPr="00DA0641">
        <w:fldChar w:fldCharType="separate"/>
      </w:r>
      <w:r w:rsidRPr="00DA0641">
        <w:rPr>
          <w:noProof/>
        </w:rPr>
        <w:t>(Lu, 2006)</w:t>
      </w:r>
      <w:r w:rsidRPr="00DA0641">
        <w:fldChar w:fldCharType="end"/>
      </w:r>
      <w:r w:rsidRPr="00DA0641">
        <w:t xml:space="preserve">. </w:t>
      </w:r>
      <w:r w:rsidRPr="00DA0641">
        <w:fldChar w:fldCharType="begin" w:fldLock="1"/>
      </w:r>
      <w:r w:rsidRPr="00DA0641">
        <w:instrText>ADDIN CSL_CITATION {"citationItems":[{"id":"ITEM-1","itemData":{"DOI":"10.1080/0267257X.1988.9964068","ISBN":"0267257X","ISSN":"14721376","PMID":"4966955","abstract":"An examination of the extant literature on competitiveness reveals a wide variety of notions and extreme difficulties of measurement and application. Single measures of competitiveness do not capture all the elements of the concept. Useful measures have to specify the level of analysis (national, industry, firm or product) and encompass competitive performance, its sustainability through the generation of competitive potential and the management of the competitive process. The interrelationship between these three key elements are also important in a dynamic context. The effectiveness of management is essential to this analysis and the concept of industrial effectiveness at the management level enables a link to be established between the concept of competitiveness and an empirical investigation of decision making. A framework is derived which is of general use and specific measures are proposed to fill the \"empty boxes\" suggested. [ABSTRACT FROM AUTHOR] Copyright of Journal of Marketing Management is the property of Routledge and its content may not be copied or emailed to multiple sites or posted to a listserv without the copyright holder's express written permission. However, users may print, download, or email articles for individual use. This abstract may be abridged. No warranty is given about the accuracy of the copy. Users should refer to the original published version of the material for the full abstract. (Copyright applies to all Abstracts.)","author":[{"dropping-particle":"","family":"Buckley","given":"Peter J.","non-dropping-particle":"","parse-names":false,"suffix":""},{"dropping-particle":"","family":"Pass","given":"Christopher L.","non-dropping-particle":"","parse-names":false,"suffix":""},{"dropping-particle":"","family":"Prescott","given":"Kate","non-dropping-particle":"","parse-names":false,"suffix":""}],"container-title":"Journal of Marketing Management","id":"ITEM-1","issue":"2","issued":{"date-parts":[["1988"]]},"page":"175-200","title":"Measures of international competitiveness: A critical survey","type":"article-journal","volume":"4"},"uris":["http://www.mendeley.com/documents/?uuid=6e033991-8a6b-464e-880d-4132bcb42269"]}],"mendeley":{"formattedCitation":"(Buckley &lt;i&gt;et al.&lt;/i&gt;, 1988)","manualFormatting":"Buckley et al. (1988)","plainTextFormattedCitation":"(Buckley et al., 1988)","previouslyFormattedCitation":"(Buckley &lt;i&gt;et al.&lt;/i&gt;, 1988)"},"properties":{"noteIndex":0},"schema":"https://github.com/citation-style-language/schema/raw/master/csl-citation.json"}</w:instrText>
      </w:r>
      <w:r w:rsidRPr="00DA0641">
        <w:fldChar w:fldCharType="separate"/>
      </w:r>
      <w:r w:rsidRPr="00DA0641">
        <w:rPr>
          <w:noProof/>
        </w:rPr>
        <w:t xml:space="preserve">Buckley </w:t>
      </w:r>
      <w:r w:rsidRPr="00DA0641">
        <w:rPr>
          <w:i/>
          <w:noProof/>
        </w:rPr>
        <w:t>et al.</w:t>
      </w:r>
      <w:r w:rsidRPr="00DA0641">
        <w:rPr>
          <w:noProof/>
        </w:rPr>
        <w:t xml:space="preserve"> (1988)</w:t>
      </w:r>
      <w:r w:rsidRPr="00DA0641">
        <w:fldChar w:fldCharType="end"/>
      </w:r>
      <w:r w:rsidRPr="00DA0641">
        <w:t xml:space="preserve"> state that the true competitiveness of any level should not only </w:t>
      </w:r>
      <w:r w:rsidR="004A4270">
        <w:t>reflect</w:t>
      </w:r>
      <w:r w:rsidRPr="00DA0641">
        <w:t xml:space="preserve"> past performance but  should </w:t>
      </w:r>
      <w:r w:rsidR="004A4270">
        <w:t xml:space="preserve">also </w:t>
      </w:r>
      <w:r w:rsidRPr="00DA0641">
        <w:t xml:space="preserve">allow </w:t>
      </w:r>
      <w:r w:rsidR="00062A48">
        <w:t xml:space="preserve">us </w:t>
      </w:r>
      <w:r w:rsidRPr="00DA0641">
        <w:t xml:space="preserve">to conceptualise and predict the </w:t>
      </w:r>
      <w:r w:rsidRPr="00DA0641">
        <w:lastRenderedPageBreak/>
        <w:t xml:space="preserve">potential and the improvement of future managerial processes. This supports  Lu’s (2006) argument confirming that traditional indicators can only measure </w:t>
      </w:r>
      <w:r w:rsidR="00062A48">
        <w:t xml:space="preserve">the </w:t>
      </w:r>
      <w:r w:rsidRPr="00DA0641">
        <w:t>competitiveness of history with quantifiable nominal facts. Notwithstanding the latter fact, competitiveness need</w:t>
      </w:r>
      <w:r w:rsidR="00062A48">
        <w:t>s</w:t>
      </w:r>
      <w:r w:rsidRPr="00DA0641">
        <w:t xml:space="preserve"> to be viewed through facts beyond economic indicators such as performance, potential</w:t>
      </w:r>
      <w:r w:rsidR="00062A48">
        <w:t>,</w:t>
      </w:r>
      <w:r w:rsidRPr="00DA0641">
        <w:t xml:space="preserve"> and process, which enables linking the concept into management and operation research as well </w:t>
      </w:r>
      <w:r w:rsidRPr="00DA0641">
        <w:fldChar w:fldCharType="begin" w:fldLock="1"/>
      </w:r>
      <w:r w:rsidRPr="00DA0641">
        <w:instrText>ADDIN CSL_CITATION {"citationItems":[{"id":"ITEM-1","itemData":{"author":[{"dropping-particle":"","family":"IMD","given":"","non-dropping-particle":"","parse-names":false,"suffix":""}],"id":"ITEM-1","issued":{"date-parts":[["2004"]]},"publisher-place":"Lausanne, Switzerland","title":"World Competitiveness Yearbook 2003","type":"report"},"uris":["http://www.mendeley.com/documents/?uuid=d057be49-f946-4869-b88a-a9ba53025b15"]}],"mendeley":{"formattedCitation":"(IMD, 2004)","plainTextFormattedCitation":"(IMD, 2004)","previouslyFormattedCitation":"(IMD, 2004)"},"properties":{"noteIndex":0},"schema":"https://github.com/citation-style-language/schema/raw/master/csl-citation.json"}</w:instrText>
      </w:r>
      <w:r w:rsidRPr="00DA0641">
        <w:fldChar w:fldCharType="separate"/>
      </w:r>
      <w:r w:rsidRPr="00DA0641">
        <w:rPr>
          <w:noProof/>
        </w:rPr>
        <w:t>(IMD, 2004)</w:t>
      </w:r>
      <w:r w:rsidRPr="00DA0641">
        <w:fldChar w:fldCharType="end"/>
      </w:r>
      <w:r w:rsidRPr="00DA0641">
        <w:t>. This indicates that competitiveness can guide management on the ways that</w:t>
      </w:r>
      <w:r w:rsidR="004A4270">
        <w:t xml:space="preserve"> the</w:t>
      </w:r>
      <w:r w:rsidRPr="00DA0641">
        <w:t xml:space="preserve"> competitive edge can be improved and how it</w:t>
      </w:r>
      <w:r w:rsidR="004A4270">
        <w:t xml:space="preserve"> can be</w:t>
      </w:r>
      <w:r w:rsidRPr="00DA0641">
        <w:t xml:space="preserve">  sustained </w:t>
      </w:r>
      <w:r w:rsidR="004A4270">
        <w:t>in</w:t>
      </w:r>
      <w:r w:rsidRPr="00DA0641">
        <w:t xml:space="preserve"> </w:t>
      </w:r>
      <w:r w:rsidR="00062A48">
        <w:t xml:space="preserve">the </w:t>
      </w:r>
      <w:r w:rsidRPr="00DA0641">
        <w:t xml:space="preserve">long-term. In this research, competitiveness is linked with construction strategic management. Strategic management overlooks  a process for its long survival through sustainable performance. However, there is a paucity of empirical evidence of the co-relationship between competitiveness and strategic management which leads to sustainable performance. This can be attributed </w:t>
      </w:r>
      <w:r w:rsidR="004A4270">
        <w:t xml:space="preserve">to the fact </w:t>
      </w:r>
      <w:r w:rsidRPr="00DA0641">
        <w:t xml:space="preserve">that the two concepts are widely criticised by different aspects and </w:t>
      </w:r>
      <w:r w:rsidR="004A4270">
        <w:t xml:space="preserve">that they </w:t>
      </w:r>
      <w:r w:rsidRPr="00DA0641">
        <w:t xml:space="preserve">are also highly controversial by nature which denotes the difficulty of finding empirical evidence. </w:t>
      </w:r>
    </w:p>
    <w:p w14:paraId="6CCD4D99" w14:textId="740F38AD" w:rsidR="00040FF1" w:rsidRPr="00DA0641" w:rsidRDefault="003342EE" w:rsidP="00CD5077">
      <w:r w:rsidRPr="00DA0641">
        <w:t xml:space="preserve">There has been </w:t>
      </w:r>
      <w:r w:rsidR="00062A48">
        <w:t xml:space="preserve">a </w:t>
      </w:r>
      <w:r w:rsidRPr="00DA0641">
        <w:t xml:space="preserve">meticulous debate in construction between productivity and competitiveness </w:t>
      </w:r>
      <w:r w:rsidRPr="00DA0641">
        <w:fldChar w:fldCharType="begin" w:fldLock="1"/>
      </w:r>
      <w:r w:rsidRPr="00DA0641">
        <w:instrText>ADDIN CSL_CITATION {"citationItems":[{"id":"ITEM-1","itemData":{"author":[{"dropping-particle":"","family":"Ive","given":"Graham","non-dropping-particle":"","parse-names":false,"suffix":""},{"dropping-particle":"","family":"Gruneberg","given":"Stephen","non-dropping-particle":"","parse-names":false,"suffix":""},{"dropping-particle":"","family":"Meikle","given":"Jim","non-dropping-particle":"","parse-names":false,"suffix":""},{"dropping-particle":"","family":"Crosthwaite","given":"David","non-dropping-particle":"","parse-names":false,"suffix":""}],"container-title":"Department of Trade and Industry (DTI)","id":"ITEM-1","issued":{"date-parts":[["2004"]]},"title":"Measuring the Competitiveness of the UK Construction Industry","type":"article-journal","volume":"1"},"uris":["http://www.mendeley.com/documents/?uuid=860d0415-0846-4634-9808-8bcb52132bfd"]}],"mendeley":{"formattedCitation":"(Ive &lt;i&gt;et al.&lt;/i&gt;, 2004)","plainTextFormattedCitation":"(Ive et al., 2004)","previouslyFormattedCitation":"(Ive &lt;i&gt;et al.&lt;/i&gt;, 2004)"},"properties":{"noteIndex":0},"schema":"https://github.com/citation-style-language/schema/raw/master/csl-citation.json"}</w:instrText>
      </w:r>
      <w:r w:rsidRPr="00DA0641">
        <w:fldChar w:fldCharType="separate"/>
      </w:r>
      <w:r w:rsidRPr="00DA0641">
        <w:rPr>
          <w:noProof/>
        </w:rPr>
        <w:t xml:space="preserve">(Ive </w:t>
      </w:r>
      <w:r w:rsidRPr="00DA0641">
        <w:rPr>
          <w:i/>
          <w:noProof/>
        </w:rPr>
        <w:t>et al.</w:t>
      </w:r>
      <w:r w:rsidRPr="00DA0641">
        <w:rPr>
          <w:noProof/>
        </w:rPr>
        <w:t>, 2004)</w:t>
      </w:r>
      <w:r w:rsidRPr="00DA0641">
        <w:fldChar w:fldCharType="end"/>
      </w:r>
      <w:r w:rsidRPr="00DA0641">
        <w:t>. Some researchers believe productivity to be the origin/source of competitive advantage and define competitiveness as a by-product of productivity which can be measured by labour productivity, capital productivity</w:t>
      </w:r>
      <w:r w:rsidR="00062A48">
        <w:t>,</w:t>
      </w:r>
      <w:r w:rsidRPr="00DA0641">
        <w:t xml:space="preserve"> or total factor productivity </w:t>
      </w:r>
      <w:r w:rsidRPr="00DA0641">
        <w:fldChar w:fldCharType="begin" w:fldLock="1"/>
      </w:r>
      <w:r w:rsidR="00DA0707">
        <w:instrText>ADDIN CSL_CITATION {"citationItems":[{"id":"ITEM-1","itemData":{"DOI":"10.1080/014461900370915","ISBN":"0144-6193","ISSN":"0144-6193","abstract":"Surveys of the top 400 US contractors were conducted in 1979, 1983 and 1993 to identify the areas with potential for productivity improvement in the construction industry. The trends in the findings of these surveys are observed and interpreted. The results indicate that cost control, scheduling, design practices, labour training, and quality control are the functions that consistently over the years are perceived as having considerable room for productivity improvement, whereas materials packaging and foreign developments in construction technologies are perceived consistently as functions that do not have much effect on improving construction productivity. The functions that were identified as needing more improvement in 1993 compared with the previous surveys were prefabrication, new materials, value engineering, specifications, labour availability, labour training, and quality control, whereas those that were identified as needing less improvement than in the previous surveys were field inspection and labour contract agreements. Also, respondents indicated consistently over the years that they are willing to participate in activities related to improving construction productivity but are not interested in funding any such activities. Surveys of the top 400 US contractors were conducted in 1979, 1983 and 1993 to identify the areas with potential for productivity improvement in the construction industry. The trends in the findings of these surveys are observed and interpreted. The results indicate that cost control, scheduling, design practices, labour training, and quality control are the functions that consistently over the years are perceived as having considerable room for productivity improvement, whereas materials packaging and foreign developments in construction technologies are perceived consistently as functions that do not have much effect on improving construction productivity. The functions that were identified as needing more improvement in 1993 compared with the previous surveys were prefabrication, new materials, value engineering, specifications, labour availability, labour training, and quality control, whereas those that were identified as needing less improvement than in the previous surveys were field inspection and labour contract agreements. Also, respondents indicated consistently over the years that they are willing to participate in activities related to improving construction productivity but are not interested in funding an…","author":[{"dropping-particle":"","family":"Arditi","given":"David","non-dropping-particle":"","parse-names":false,"suffix":""},{"dropping-particle":"","family":"Mochtar","given":"Krishna","non-dropping-particle":"","parse-names":false,"suffix":""}],"container-title":"Construction Management and Economics","id":"ITEM-1","issue":"1","issued":{"date-parts":[["2000"]]},"page":"15-27","title":"Trends in productivity improvement in the US construction industry","type":"article-journal","volume":"18"},"uris":["http://www.mendeley.com/documents/?uuid=31e2047c-4407-4f63-88ec-46be281ab771"]},{"id":"ITEM-2","itemData":{"DOI":"10.1080/01446198800000019","ISBN":"0144-6193","ISSN":"1466433X","abstract":"Previous research work concerning construction productivity has often been related to labour productivity. Although easy to measure and understand, labour productivity may be misleading in measuring the efficiency of utilization of resources. An alternative concept — total factor productivity — is preferred. However, this concept has seldom been used in empirical research of construction productivity due to problems of measurement and availability of data. This paper presents a method of indirectly measuring the total factor productivity of the construction industry using various construction cost and price indices and other statistics. Although special reference has been made to the construction industry of Hong Kong, the same approach should also be applicable to other countries.","author":[{"dropping-particle":"","family":"Chau","given":"K. W.","non-dropping-particle":"","parse-names":false,"suffix":""},{"dropping-particle":"","family":"Walker","given":"A.","non-dropping-particle":"","parse-names":false,"suffix":""}],"container-title":"Construction Management and Economics","id":"ITEM-2","issue":"3","issued":{"date-parts":[["1988"]]},"page":"209-224","title":"The measurement of total factor productivity of the Hong Kong construction industry","type":"article-journal","volume":"6"},"uris":["http://www.mendeley.com/documents/?uuid=c2e9b382-1430-43e7-b138-613a09af4281"]}],"mendeley":{"formattedCitation":"(Arditi and Mochtar, 2000; Chau and Walker, 1988)","plainTextFormattedCitation":"(Arditi and Mochtar, 2000; Chau and Walker, 1988)","previouslyFormattedCitation":"(Arditi and Mochtar, 2000; Chau and Walker, 1988)"},"properties":{"noteIndex":0},"schema":"https://github.com/citation-style-language/schema/raw/master/csl-citation.json"}</w:instrText>
      </w:r>
      <w:r w:rsidRPr="00DA0641">
        <w:fldChar w:fldCharType="separate"/>
      </w:r>
      <w:r w:rsidR="009D7E0E" w:rsidRPr="009D7E0E">
        <w:rPr>
          <w:noProof/>
        </w:rPr>
        <w:t>(Arditi and Mochtar, 2000; Chau and Walker, 1988)</w:t>
      </w:r>
      <w:r w:rsidRPr="00DA0641">
        <w:fldChar w:fldCharType="end"/>
      </w:r>
      <w:r w:rsidRPr="00DA0641">
        <w:t xml:space="preserve">. Nevertheless, the metrics and definitions used for both competitiveness and productivity are not well expressed. This issue is well </w:t>
      </w:r>
      <w:r w:rsidR="00860A43">
        <w:t>exhibited</w:t>
      </w:r>
      <w:r w:rsidR="00860A43" w:rsidRPr="00DA0641">
        <w:t xml:space="preserve"> </w:t>
      </w:r>
      <w:r w:rsidRPr="00DA0641">
        <w:t xml:space="preserve">in UK national statistics. The UK national statistics reveal that </w:t>
      </w:r>
      <w:r w:rsidR="00062A48">
        <w:t xml:space="preserve">the </w:t>
      </w:r>
      <w:r w:rsidRPr="00DA0641">
        <w:t>construction industry is undergoing a decline in terms of productivity</w:t>
      </w:r>
      <w:r w:rsidR="00084E41">
        <w:t xml:space="preserve"> </w:t>
      </w:r>
      <w:r w:rsidR="00084E41">
        <w:fldChar w:fldCharType="begin" w:fldLock="1"/>
      </w:r>
      <w:r w:rsidR="00084E41">
        <w:instrText>ADDIN CSL_CITATION {"citationItems":[{"id":"ITEM-1","itemData":{"abstract":"Short-term measures of output by the construction industry and contracts awarded for new construction work in Great Britain","author":[{"dropping-particle":"","family":"Office for National Statistics","given":"","non-dropping-particle":"","parse-names":false,"suffix":""}],"container-title":"ons.gov.uk","id":"ITEM-1","issued":{"date-parts":[["2020"]]},"title":"Construction output in Great Britain: January 2020","type":"webpage"},"uris":["http://www.mendeley.com/documents/?uuid=ae9b02c3-6fec-4cf2-b9b7-06196a11647f"]}],"mendeley":{"formattedCitation":"(Office for National Statistics, 2020)","plainTextFormattedCitation":"(Office for National Statistics, 2020)","previouslyFormattedCitation":"(Office for National Statistics, 2020)"},"properties":{"noteIndex":0},"schema":"https://github.com/citation-style-language/schema/raw/master/csl-citation.json"}</w:instrText>
      </w:r>
      <w:r w:rsidR="00084E41">
        <w:fldChar w:fldCharType="separate"/>
      </w:r>
      <w:r w:rsidR="00084E41" w:rsidRPr="00084E41">
        <w:rPr>
          <w:noProof/>
        </w:rPr>
        <w:t>(Office for National Statistics, 2020)</w:t>
      </w:r>
      <w:r w:rsidR="00084E41">
        <w:fldChar w:fldCharType="end"/>
      </w:r>
      <w:r w:rsidR="00084E41">
        <w:t xml:space="preserve">. </w:t>
      </w:r>
      <w:r w:rsidRPr="00DA0641">
        <w:t xml:space="preserve">Surprisingly, this is not reflected in project performance figures provided by companies; </w:t>
      </w:r>
      <w:r w:rsidR="00CD5077" w:rsidRPr="00DA0641">
        <w:t>instead,</w:t>
      </w:r>
      <w:r w:rsidRPr="00DA0641">
        <w:t xml:space="preserve"> the figures show improvements in productivity on site and in the design office which leads to </w:t>
      </w:r>
      <w:r w:rsidR="00860A43">
        <w:t>much confusion</w:t>
      </w:r>
      <w:r w:rsidRPr="00DA0641">
        <w:t xml:space="preserve">. However, there are researchers that </w:t>
      </w:r>
      <w:r w:rsidR="00860A43">
        <w:t>looked into</w:t>
      </w:r>
      <w:r w:rsidRPr="00DA0641">
        <w:t xml:space="preserve"> competitiveness beyond productivity in  a much broader perspective stating that the measures of competitiveness should be more informative than productivity measures </w:t>
      </w:r>
      <w:r w:rsidRPr="00DA0641">
        <w:fldChar w:fldCharType="begin" w:fldLock="1"/>
      </w:r>
      <w:r w:rsidRPr="00DA0641">
        <w:instrText>ADDIN CSL_CITATION {"citationItems":[{"id":"ITEM-1","itemData":{"author":[{"dropping-particle":"","family":"Cattell","given":"K.","non-dropping-particle":"","parse-names":false,"suffix":""},{"dropping-particle":"","family":"Flanagan","given":"R.","non-dropping-particle":"","parse-names":false,"suffix":""},{"dropping-particle":"","family":"Jewell","given":"C.A.","non-dropping-particle":"","parse-names":false,"suffix":""}],"container-title":"Construction Industry Development Board (CIDB) 2nd Conference","editor":[{"dropping-particle":"","family":"Root","given":"","non-dropping-particle":"","parse-names":false,"suffix":""}],"id":"ITEM-1","issued":{"date-parts":[["2004"]]},"page":"25-35","publisher-place":"Cape Town, South Africa","title":"Competitiveness and productivity in the construction industry: the importance of definitions","type":"paper-conference"},"uris":["http://www.mendeley.com/documents/?uuid=0cf620d6-408c-4df5-95c6-0a371f9ab161"]}],"mendeley":{"formattedCitation":"(Cattell &lt;i&gt;et al.&lt;/i&gt;, 2004)","plainTextFormattedCitation":"(Cattell et al., 2004)","previouslyFormattedCitation":"(Cattell &lt;i&gt;et al.&lt;/i&gt;, 2004)"},"properties":{"noteIndex":0},"schema":"https://github.com/citation-style-language/schema/raw/master/csl-citation.json"}</w:instrText>
      </w:r>
      <w:r w:rsidRPr="00DA0641">
        <w:fldChar w:fldCharType="separate"/>
      </w:r>
      <w:r w:rsidRPr="00DA0641">
        <w:rPr>
          <w:noProof/>
        </w:rPr>
        <w:t xml:space="preserve">(Cattell </w:t>
      </w:r>
      <w:r w:rsidRPr="00DA0641">
        <w:rPr>
          <w:i/>
          <w:noProof/>
        </w:rPr>
        <w:t>et al.</w:t>
      </w:r>
      <w:r w:rsidRPr="00DA0641">
        <w:rPr>
          <w:noProof/>
        </w:rPr>
        <w:t>, 2004)</w:t>
      </w:r>
      <w:r w:rsidRPr="00DA0641">
        <w:fldChar w:fldCharType="end"/>
      </w:r>
      <w:r w:rsidRPr="00DA0641">
        <w:t xml:space="preserve">. The latter authors further </w:t>
      </w:r>
      <w:r w:rsidR="00CD5077" w:rsidRPr="00DA0641">
        <w:t>highlight</w:t>
      </w:r>
      <w:r w:rsidRPr="00DA0641">
        <w:t xml:space="preserve"> the vitality of thinking </w:t>
      </w:r>
      <w:r w:rsidR="00860A43">
        <w:t>outside</w:t>
      </w:r>
      <w:r w:rsidRPr="00DA0641">
        <w:t xml:space="preserve"> the traditional </w:t>
      </w:r>
      <w:r w:rsidR="00860A43">
        <w:t>box</w:t>
      </w:r>
      <w:r w:rsidRPr="00DA0641">
        <w:t xml:space="preserve">- changing the focus </w:t>
      </w:r>
      <w:r w:rsidR="00860A43">
        <w:t>onto the</w:t>
      </w:r>
      <w:r w:rsidRPr="00DA0641">
        <w:t xml:space="preserve"> effectiveness of project management, the achievement of quality </w:t>
      </w:r>
      <w:r w:rsidR="00860A43" w:rsidRPr="00DA0641">
        <w:t>lev</w:t>
      </w:r>
      <w:r w:rsidR="00860A43">
        <w:t>els</w:t>
      </w:r>
      <w:r w:rsidRPr="00DA0641">
        <w:t xml:space="preserve">, </w:t>
      </w:r>
      <w:r w:rsidR="000935E3" w:rsidRPr="00DA0641">
        <w:t>innovations,</w:t>
      </w:r>
      <w:r w:rsidRPr="00DA0641">
        <w:t xml:space="preserve"> and technology advancement. It is also </w:t>
      </w:r>
      <w:r w:rsidR="00860A43">
        <w:t>acknowledged</w:t>
      </w:r>
      <w:r w:rsidRPr="00DA0641">
        <w:t xml:space="preserve"> that measuring industrial productivity is troublesome  and</w:t>
      </w:r>
      <w:r w:rsidR="00860A43">
        <w:t>,</w:t>
      </w:r>
      <w:r w:rsidRPr="00DA0641">
        <w:t xml:space="preserve"> more importantly</w:t>
      </w:r>
      <w:r w:rsidR="00860A43">
        <w:t>,</w:t>
      </w:r>
      <w:r w:rsidRPr="00DA0641">
        <w:t xml:space="preserve">  is problematic and difficult in </w:t>
      </w:r>
      <w:r w:rsidR="00062A48">
        <w:t xml:space="preserve">the </w:t>
      </w:r>
      <w:r w:rsidRPr="00DA0641">
        <w:t xml:space="preserve">construction industry </w:t>
      </w:r>
      <w:r w:rsidRPr="00DA0641">
        <w:fldChar w:fldCharType="begin" w:fldLock="1"/>
      </w:r>
      <w:r w:rsidRPr="00DA0641">
        <w:instrText>ADDIN CSL_CITATION {"citationItems":[{"id":"ITEM-1","itemData":{"author":[{"dropping-particle":"","family":"Ive","given":"Graham","non-dropping-particle":"","parse-names":false,"suffix":""},{"dropping-particle":"","family":"Gruneberg","given":"Stephen","non-dropping-particle":"","parse-names":false,"suffix":""},{"dropping-particle":"","family":"Meikle","given":"Jim","non-dropping-particle":"","parse-names":false,"suffix":""},{"dropping-particle":"","family":"Crosthwaite","given":"David","non-dropping-particle":"","parse-names":false,"suffix":""}],"container-title":"Department of Trade and Industry (DTI)","id":"ITEM-1","issued":{"date-parts":[["2004"]]},"title":"Measuring the Competitiveness of the UK Construction Industry","type":"article-journal","volume":"1"},"uris":["http://www.mendeley.com/documents/?uuid=860d0415-0846-4634-9808-8bcb52132bfd"]}],"mendeley":{"formattedCitation":"(Ive &lt;i&gt;et al.&lt;/i&gt;, 2004)","plainTextFormattedCitation":"(Ive et al., 2004)","previouslyFormattedCitation":"(Ive &lt;i&gt;et al.&lt;/i&gt;, 2004)"},"properties":{"noteIndex":0},"schema":"https://github.com/citation-style-language/schema/raw/master/csl-citation.json"}</w:instrText>
      </w:r>
      <w:r w:rsidRPr="00DA0641">
        <w:fldChar w:fldCharType="separate"/>
      </w:r>
      <w:r w:rsidRPr="00DA0641">
        <w:rPr>
          <w:noProof/>
        </w:rPr>
        <w:t xml:space="preserve">(Ive </w:t>
      </w:r>
      <w:r w:rsidRPr="00DA0641">
        <w:rPr>
          <w:i/>
          <w:noProof/>
        </w:rPr>
        <w:t>et al.</w:t>
      </w:r>
      <w:r w:rsidRPr="00DA0641">
        <w:rPr>
          <w:noProof/>
        </w:rPr>
        <w:t>, 2004)</w:t>
      </w:r>
      <w:r w:rsidRPr="00DA0641">
        <w:fldChar w:fldCharType="end"/>
      </w:r>
      <w:r w:rsidRPr="00DA0641">
        <w:t>.</w:t>
      </w:r>
    </w:p>
    <w:p w14:paraId="1B26D7F3" w14:textId="77777777" w:rsidR="003342EE" w:rsidRPr="00DA0641" w:rsidRDefault="003342EE" w:rsidP="003342EE"/>
    <w:p w14:paraId="3C375860" w14:textId="12638838" w:rsidR="005559CD" w:rsidRPr="00DA0641" w:rsidRDefault="007638CD" w:rsidP="00D922D5">
      <w:pPr>
        <w:pStyle w:val="Heading3"/>
      </w:pPr>
      <w:bookmarkStart w:id="214" w:name="_Ref47620088"/>
      <w:bookmarkStart w:id="215" w:name="_Toc52293317"/>
      <w:bookmarkStart w:id="216" w:name="_Toc54024102"/>
      <w:bookmarkStart w:id="217" w:name="_Toc73917385"/>
      <w:r w:rsidRPr="00DA0641">
        <w:lastRenderedPageBreak/>
        <w:t>De</w:t>
      </w:r>
      <w:r w:rsidR="00F6477D" w:rsidRPr="00DA0641">
        <w:t xml:space="preserve">finitions, </w:t>
      </w:r>
      <w:r w:rsidRPr="00DA0641">
        <w:t>k</w:t>
      </w:r>
      <w:r w:rsidR="00D922D5" w:rsidRPr="00DA0641">
        <w:t>ey schools of thoughts on firm</w:t>
      </w:r>
      <w:r w:rsidR="00062A48">
        <w:t>-</w:t>
      </w:r>
      <w:r w:rsidR="00D922D5" w:rsidRPr="00DA0641">
        <w:t xml:space="preserve">level </w:t>
      </w:r>
      <w:r w:rsidR="00040FF1" w:rsidRPr="00DA0641">
        <w:t xml:space="preserve">Competitive </w:t>
      </w:r>
      <w:r w:rsidR="00CD5077" w:rsidRPr="00DA0641">
        <w:t>Advantage in</w:t>
      </w:r>
      <w:r w:rsidR="00D922D5" w:rsidRPr="00DA0641">
        <w:t xml:space="preserve"> construction</w:t>
      </w:r>
      <w:bookmarkEnd w:id="214"/>
      <w:bookmarkEnd w:id="215"/>
      <w:bookmarkEnd w:id="216"/>
      <w:bookmarkEnd w:id="217"/>
    </w:p>
    <w:p w14:paraId="47282745" w14:textId="0FF43E42" w:rsidR="00040FF1" w:rsidRPr="00652697" w:rsidRDefault="00040FF1" w:rsidP="00652697">
      <w:r w:rsidRPr="00DA0641">
        <w:t xml:space="preserve">Before looking </w:t>
      </w:r>
      <w:r w:rsidR="00CD5077" w:rsidRPr="00DA0641">
        <w:t>into</w:t>
      </w:r>
      <w:r w:rsidRPr="00DA0641">
        <w:t xml:space="preserve"> the firm</w:t>
      </w:r>
      <w:r w:rsidR="00062A48">
        <w:t>-</w:t>
      </w:r>
      <w:r w:rsidRPr="00DA0641">
        <w:t xml:space="preserve">level competitive advantage, </w:t>
      </w:r>
      <w:r w:rsidR="00860A43">
        <w:t xml:space="preserve">which </w:t>
      </w:r>
      <w:r w:rsidRPr="00DA0641">
        <w:t xml:space="preserve"> is crucial; one must first make some fundamental distinctions between markets that the industry is made of and organisations (firms). The essence of the firm, as Coase (1937) pointed out, is that it displaces market organisation. This is mainly because, with the internal mechanism of a firm, one can organize certain types of economic activity as a joint team effort in ways one cannot using markets and therefore it is very important to study competitive advantage at </w:t>
      </w:r>
      <w:r w:rsidR="00062A48">
        <w:t xml:space="preserve">a </w:t>
      </w:r>
      <w:r w:rsidRPr="00DA0641">
        <w:t>firm</w:t>
      </w:r>
      <w:r w:rsidR="00062A48">
        <w:t>-</w:t>
      </w:r>
      <w:r w:rsidRPr="00DA0641">
        <w:t xml:space="preserve">level instead of market/ industry level </w:t>
      </w:r>
      <w:r w:rsidRPr="00DA0641">
        <w:fldChar w:fldCharType="begin" w:fldLock="1"/>
      </w:r>
      <w:r w:rsidR="00DA0707">
        <w:instrText>ADDIN CSL_CITATION {"citationItems":[{"id":"ITEM-1","itemData":{"DOI":"10.1093/icc/3.3.537-a","ISSN":"09606491","abstract":"An expanded paradigm is needed to explain how competitive advantage is gained and held. Firms resorting to ‘resource-based strategy’ attempt to accumulate valuable technology assets and employ an aggressive intellectual property stance. However, winners in the global marketplace have been firms demonstrating timely responsiveness and rapid and flexible product innovation, along with the management capability to effectively coordinate and redeploy internal and external competences. This source of competitive advantage, ‘dynamic capabilities’, emphasizes two aspects. First, it refers to the shifting character of the environment; second, it emphasizes the key role of strategic management in appropriately adapting, integrating, and re-configuring internal and external organizational skills, resources, and functional competences toward changing environment.5 Only recently have researchers begun to focus on the specifics of developing firm-specific capabilities and the manner in which competences are renewed to respond to shifts in the business environment. The dynamic capabilities approach provides a coherent framework to integrate existing conceptual and empirical knowledge, and facilitate prescription. This paper argues that the competitive advan is tage of firms stems from dynamic capabilities rooted in high performance routines operating inside the firm, embedded in the firm's processes, and conditioned by its history. It offers dynamic capabilities as an emerging paradigm of the modern business firm that draws on multiple disciplines and advances, with the help of industry studies in the USA and elsewhere.","author":[{"dropping-particle":"","family":"Teece","given":"David","non-dropping-particle":"","parse-names":false,"suffix":""},{"dropping-particle":"","family":"Pisano","given":"Gary","non-dropping-particle":"","parse-names":false,"suffix":""}],"container-title":"Industrial and Corporate Change","id":"ITEM-1","issued":{"date-parts":[["1994"]]},"title":"The dynamic capabilities of firms: An introduction","type":"article-journal"},"uris":["http://www.mendeley.com/documents/?uuid=d4fc4306-5513-488c-94d1-1390de2e85ad"]}],"mendeley":{"formattedCitation":"(Teece and Pisano, 1994)","plainTextFormattedCitation":"(Teece and Pisano, 1994)","previouslyFormattedCitation":"(Teece and Pisano, 1994)"},"properties":{"noteIndex":0},"schema":"https://github.com/citation-style-language/schema/raw/master/csl-citation.json"}</w:instrText>
      </w:r>
      <w:r w:rsidRPr="00DA0641">
        <w:fldChar w:fldCharType="separate"/>
      </w:r>
      <w:r w:rsidR="009D7E0E" w:rsidRPr="009D7E0E">
        <w:rPr>
          <w:noProof/>
        </w:rPr>
        <w:t>(Teece and Pisano, 1994)</w:t>
      </w:r>
      <w:r w:rsidRPr="00DA0641">
        <w:fldChar w:fldCharType="end"/>
      </w:r>
      <w:r w:rsidRPr="00DA0641">
        <w:t xml:space="preserve">. </w:t>
      </w:r>
      <w:r w:rsidRPr="00DA0641">
        <w:fldChar w:fldCharType="begin" w:fldLock="1"/>
      </w:r>
      <w:r w:rsidRPr="00DA0641">
        <w:instrText>ADDIN CSL_CITATION {"citationItems":[{"id":"ITEM-1","itemData":{"DOI":"10.1002/jsc.540","ISBN":"9780684841489","ISSN":"1086-1718","PMID":"7079897","abstract":"Advises managers on analyzing their competitors in terms of the industry structure, forecasting trends, developing competitive strategies, and selecting new industries to enter","author":[{"dropping-particle":"","family":"Porter","given":"Michael E","non-dropping-particle":"","parse-names":false,"suffix":""}],"container-title":"Techniques for Analyzing Industries and Competitors : with a New Introduction","id":"ITEM-1","issued":{"date-parts":[["1980"]]},"page":"1-422","title":"Competitive Strategy- Techniques for Analyzing Industries and Competitors","type":"article"},"uris":["http://www.mendeley.com/documents/?uuid=072b8b41-3712-4388-8c3f-be245e69c148"]}],"mendeley":{"formattedCitation":"(Porter, 1980a)","manualFormatting":"Porter (1980)","plainTextFormattedCitation":"(Porter, 1980a)","previouslyFormattedCitation":"(Porter, 1980a)"},"properties":{"noteIndex":0},"schema":"https://github.com/citation-style-language/schema/raw/master/csl-citation.json"}</w:instrText>
      </w:r>
      <w:r w:rsidRPr="00DA0641">
        <w:fldChar w:fldCharType="separate"/>
      </w:r>
      <w:r w:rsidRPr="00DA0641">
        <w:rPr>
          <w:noProof/>
        </w:rPr>
        <w:t>Porter (1980)</w:t>
      </w:r>
      <w:r w:rsidRPr="00DA0641">
        <w:fldChar w:fldCharType="end"/>
      </w:r>
      <w:r w:rsidRPr="00DA0641">
        <w:t xml:space="preserve"> defines an industry as a group of firms producing products that are close substitutes for each other.</w:t>
      </w:r>
      <w:r w:rsidR="009232AC" w:rsidRPr="00DA0641">
        <w:t xml:space="preserve"> Furthermore, </w:t>
      </w:r>
      <w:r w:rsidR="009232AC" w:rsidRPr="00DA0641">
        <w:rPr>
          <w:szCs w:val="24"/>
        </w:rPr>
        <w:t xml:space="preserve">according to Porter (1998), ‘it is the organisations, not nations, which compete in international markets, and hence </w:t>
      </w:r>
      <w:r w:rsidR="00860A43">
        <w:rPr>
          <w:szCs w:val="24"/>
        </w:rPr>
        <w:t xml:space="preserve">they have </w:t>
      </w:r>
      <w:r w:rsidR="009232AC" w:rsidRPr="00DA0641">
        <w:rPr>
          <w:szCs w:val="24"/>
        </w:rPr>
        <w:t xml:space="preserve"> received  greater interest </w:t>
      </w:r>
      <w:r w:rsidR="00860A43">
        <w:rPr>
          <w:szCs w:val="24"/>
        </w:rPr>
        <w:t>from</w:t>
      </w:r>
      <w:r w:rsidR="009232AC" w:rsidRPr="00DA0641">
        <w:rPr>
          <w:szCs w:val="24"/>
        </w:rPr>
        <w:t xml:space="preserve"> many researchers focusing on individual </w:t>
      </w:r>
      <w:r w:rsidR="00860A43">
        <w:rPr>
          <w:szCs w:val="24"/>
        </w:rPr>
        <w:t>firms</w:t>
      </w:r>
      <w:r w:rsidR="009232AC" w:rsidRPr="00DA0641">
        <w:rPr>
          <w:szCs w:val="24"/>
        </w:rPr>
        <w:t xml:space="preserve"> and their strategies for operations and  resource planning. </w:t>
      </w:r>
      <w:r w:rsidRPr="00DA0641">
        <w:fldChar w:fldCharType="begin" w:fldLock="1"/>
      </w:r>
      <w:r w:rsidR="001F6086" w:rsidRPr="00DA0641">
        <w:instrText>ADDIN CSL_CITATION {"citationItems":[{"id":"ITEM-1","itemData":{"author":[{"dropping-particle":"","family":"Langford","given":"D.","non-dropping-particle":"","parse-names":false,"suffix":""},{"dropping-particle":"","family":"Male","given":"S.","non-dropping-particle":"","parse-names":false,"suffix":""}],"edition":"2nd","id":"ITEM-1","issued":{"date-parts":[["2001"]]},"publisher":"Blackwell Science","publisher-place":"Oxford","title":"Strategic Management in Construction","type":"book"},"uris":["http://www.mendeley.com/documents/?uuid=97c6a7f6-cfb8-4130-8fd4-f92ff7164d2a"]}],"mendeley":{"formattedCitation":"(Langford and Male, 2001)","manualFormatting":"Langford and Male (2001)","plainTextFormattedCitation":"(Langford and Male, 2001)","previouslyFormattedCitation":"(Langford and Male, 2001)"},"properties":{"noteIndex":0},"schema":"https://github.com/citation-style-language/schema/raw/master/csl-citation.json"}</w:instrText>
      </w:r>
      <w:r w:rsidRPr="00DA0641">
        <w:fldChar w:fldCharType="separate"/>
      </w:r>
      <w:r w:rsidRPr="00DA0641">
        <w:rPr>
          <w:noProof/>
        </w:rPr>
        <w:t>Langford and Male (2001)</w:t>
      </w:r>
      <w:r w:rsidRPr="00DA0641">
        <w:fldChar w:fldCharType="end"/>
      </w:r>
      <w:r w:rsidRPr="00DA0641">
        <w:t xml:space="preserve"> explicate </w:t>
      </w:r>
      <w:r w:rsidR="00062A48">
        <w:t xml:space="preserve">the </w:t>
      </w:r>
      <w:r w:rsidRPr="00DA0641">
        <w:t xml:space="preserve">industry as an arbitrary boundary within which firms </w:t>
      </w:r>
      <w:r w:rsidR="00CD5077" w:rsidRPr="00DA0641">
        <w:t>compete</w:t>
      </w:r>
      <w:r w:rsidRPr="00DA0641">
        <w:t xml:space="preserve"> to produce comparable products. </w:t>
      </w:r>
      <w:r w:rsidRPr="00DA0641">
        <w:rPr>
          <w:lang w:eastAsia="en-GB"/>
        </w:rPr>
        <w:t xml:space="preserve">A project is a temporary entity, while a firm is a continuing organisation that creates the built environment </w:t>
      </w:r>
      <w:r w:rsidRPr="00DA0641">
        <w:rPr>
          <w:lang w:eastAsia="en-GB"/>
        </w:rPr>
        <w:fldChar w:fldCharType="begin" w:fldLock="1"/>
      </w:r>
      <w:r w:rsidR="00DA0707">
        <w:rPr>
          <w:lang w:eastAsia="en-GB"/>
        </w:rPr>
        <w:instrText>ADDIN CSL_CITATION {"citationItems":[{"id":"ITEM-1","itemData":{"author":[{"dropping-particle":"","family":"Kale","given":"S.","non-dropping-particle":"","parse-names":false,"suffix":""}],"id":"ITEM-1","issued":{"date-parts":[["2002"]]},"publisher":"MI","title":"Competitive advantage in the construction industry: firm-specific resources and strategy","type":"thesis"},"uris":["http://www.mendeley.com/documents/?uuid=6e0b177c-46b6-43de-823d-f4d7d22371ca"]}],"mendeley":{"formattedCitation":"(Kale, 2002)","manualFormatting":"(S. Kale, 2002; ","plainTextFormattedCitation":"(Kale, 2002)","previouslyFormattedCitation":"(Kale, 2002)"},"properties":{"noteIndex":0},"schema":"https://github.com/citation-style-language/schema/raw/master/csl-citation.json"}</w:instrText>
      </w:r>
      <w:r w:rsidRPr="00DA0641">
        <w:rPr>
          <w:lang w:eastAsia="en-GB"/>
        </w:rPr>
        <w:fldChar w:fldCharType="separate"/>
      </w:r>
      <w:r w:rsidRPr="00DA0641">
        <w:rPr>
          <w:noProof/>
          <w:lang w:eastAsia="en-GB"/>
        </w:rPr>
        <w:t xml:space="preserve">(S. Kale, 2002; </w:t>
      </w:r>
      <w:r w:rsidRPr="00DA0641">
        <w:rPr>
          <w:lang w:eastAsia="en-GB"/>
        </w:rPr>
        <w:fldChar w:fldCharType="end"/>
      </w:r>
      <w:r w:rsidRPr="00DA0641">
        <w:rPr>
          <w:lang w:eastAsia="en-GB"/>
        </w:rPr>
        <w:fldChar w:fldCharType="begin" w:fldLock="1"/>
      </w:r>
      <w:r w:rsidRPr="00DA0641">
        <w:rPr>
          <w:lang w:eastAsia="en-GB"/>
        </w:rPr>
        <w:instrText>ADDIN CSL_CITATION {"citationItems":[{"id":"ITEM-1","itemData":{"author":[{"dropping-particle":"","family":"Male","given":"S.","non-dropping-particle":"","parse-names":false,"suffix":""},{"dropping-particle":"","family":"Stocks","given":"R.","non-dropping-particle":"","parse-names":false,"suffix":""}],"id":"ITEM-1","issued":{"date-parts":[["1991"]]},"publisher":"Butterworth-Heinemann Ltd","publisher-place":"Surrey","title":"Competitive Advantage in Construction","type":"book"},"uris":["http://www.mendeley.com/documents/?uuid=c710ac26-d4ce-4dc5-a38b-4246e8ddfa33"]}],"mendeley":{"formattedCitation":"(Male and Stocks, 1991)","manualFormatting":"Male and Stocks, 1991)","plainTextFormattedCitation":"(Male and Stocks, 1991)","previouslyFormattedCitation":"(Male and Stocks, 1991)"},"properties":{"noteIndex":0},"schema":"https://github.com/citation-style-language/schema/raw/master/csl-citation.json"}</w:instrText>
      </w:r>
      <w:r w:rsidRPr="00DA0641">
        <w:rPr>
          <w:lang w:eastAsia="en-GB"/>
        </w:rPr>
        <w:fldChar w:fldCharType="separate"/>
      </w:r>
      <w:r w:rsidRPr="00DA0641">
        <w:rPr>
          <w:noProof/>
          <w:lang w:eastAsia="en-GB"/>
        </w:rPr>
        <w:t>Male and Stocks, 1991)</w:t>
      </w:r>
      <w:r w:rsidRPr="00DA0641">
        <w:rPr>
          <w:lang w:eastAsia="en-GB"/>
        </w:rPr>
        <w:fldChar w:fldCharType="end"/>
      </w:r>
      <w:r w:rsidRPr="00DA0641">
        <w:rPr>
          <w:lang w:eastAsia="en-GB"/>
        </w:rPr>
        <w:t xml:space="preserve"> where such </w:t>
      </w:r>
      <w:r w:rsidR="00062A48">
        <w:rPr>
          <w:lang w:eastAsia="en-GB"/>
        </w:rPr>
        <w:t xml:space="preserve">a </w:t>
      </w:r>
      <w:r w:rsidRPr="00DA0641">
        <w:rPr>
          <w:lang w:eastAsia="en-GB"/>
        </w:rPr>
        <w:t>firm’s competitiveness can foster competitiveness for a given industry</w:t>
      </w:r>
      <w:r w:rsidR="00F062B6">
        <w:rPr>
          <w:lang w:eastAsia="en-GB"/>
        </w:rPr>
        <w:t xml:space="preserve"> </w:t>
      </w:r>
      <w:r w:rsidRPr="00DA0641">
        <w:rPr>
          <w:lang w:eastAsia="en-GB"/>
        </w:rPr>
        <w:t>(</w:t>
      </w:r>
      <w:r w:rsidRPr="00DA0641">
        <w:rPr>
          <w:lang w:eastAsia="en-GB"/>
        </w:rPr>
        <w:fldChar w:fldCharType="begin" w:fldLock="1"/>
      </w:r>
      <w:r w:rsidR="00DA0707">
        <w:rPr>
          <w:lang w:eastAsia="en-GB"/>
        </w:rPr>
        <w:instrText>ADDIN CSL_CITATION {"citationItems":[{"id":"ITEM-1","itemData":{"author":[{"dropping-particle":"","family":"Shen","given":"L","non-dropping-particle":"","parse-names":false,"suffix":""},{"dropping-particle":"","family":"Tan","given":"Y","non-dropping-particle":"","parse-names":false,"suffix":""}],"container-title":"CRIOCM 2005 International Symposium on Advancement of Construction Management and Real Estate","id":"ITEM-1","issued":{"date-parts":[["2005"]]},"page":"212–23","publisher-place":"HangZhou, China","title":"Applying the fuzzy resources allocation (Fra) model by different contractors for different types of projects","type":"paper-conference"},"uris":["http://www.mendeley.com/documents/?uuid=f4ecc374-3c8b-431b-a83f-3697b08e0d18"]}],"mendeley":{"formattedCitation":"(Shen and Tan, 2005)","manualFormatting":"Shen and Tan 2005)","plainTextFormattedCitation":"(Shen and Tan, 2005)","previouslyFormattedCitation":"(Shen and Tan, 2005)"},"properties":{"noteIndex":0},"schema":"https://github.com/citation-style-language/schema/raw/master/csl-citation.json"}</w:instrText>
      </w:r>
      <w:r w:rsidRPr="00DA0641">
        <w:rPr>
          <w:lang w:eastAsia="en-GB"/>
        </w:rPr>
        <w:fldChar w:fldCharType="separate"/>
      </w:r>
      <w:r w:rsidRPr="00DA0641">
        <w:rPr>
          <w:noProof/>
          <w:lang w:eastAsia="en-GB"/>
        </w:rPr>
        <w:t>Shen and Tan 2005)</w:t>
      </w:r>
      <w:r w:rsidRPr="00DA0641">
        <w:rPr>
          <w:lang w:eastAsia="en-GB"/>
        </w:rPr>
        <w:fldChar w:fldCharType="end"/>
      </w:r>
      <w:r w:rsidRPr="00DA0641">
        <w:rPr>
          <w:lang w:eastAsia="en-GB"/>
        </w:rPr>
        <w:t xml:space="preserve">. </w:t>
      </w:r>
      <w:r w:rsidRPr="00DA0641">
        <w:t xml:space="preserve">Thus,  to understand the dynamism of an industry, it is vital to study the competitiveness at </w:t>
      </w:r>
      <w:r w:rsidR="00062A48">
        <w:t xml:space="preserve">the </w:t>
      </w:r>
      <w:r w:rsidRPr="00DA0641">
        <w:t xml:space="preserve">firm level. </w:t>
      </w:r>
      <w:r w:rsidR="00652697">
        <w:t xml:space="preserve">Firm level competitiveness can be defined as the ability of a firm to design, produce and or market </w:t>
      </w:r>
      <w:r w:rsidR="00531024">
        <w:t xml:space="preserve">the </w:t>
      </w:r>
      <w:r w:rsidR="00652697">
        <w:t xml:space="preserve">products or services superior to those offered by competitors </w:t>
      </w:r>
      <w:r w:rsidR="00531024">
        <w:fldChar w:fldCharType="begin" w:fldLock="1"/>
      </w:r>
      <w:r w:rsidR="00D45862">
        <w:instrText>ADDIN CSL_CITATION {"citationItems":[{"id":"ITEM-1","itemData":{"DOI":"10.2307/40228188","ISBN":"09388249","ISSN":"09388249","PMID":"912989","abstract":"Porter's (1990) diamond framework explains the success of US, Japanese, and EC-based multinational corporations, but it is not applicable to small, open, trading economies that are not parts of this triad. Rugman and D'Cruz (1991) show that Canada's international competitiveness is not explained by the Porter home country diamond, and that substantial modifications of the Porter framework are required to analyze the nature of Canada's foreign-owned firms and institutional arrangements, such as the Canada-US Free Trade Agreement. A North American diamond is proposed for Canadian managers and policy makers in searching for answers to the question of how to improve Canada's international competitiveness. It is demonstrated that each country needs to set its own home-country diamond against the relevant triad diamond. In general, most Asia-Pacific nations will set theirs against Japan. Canada, Mexico, Latin America, and most Caribbean countries will consider theirs against the US diamond. European nations outside of the EC will set theirs against the EC.","author":[{"dropping-particle":"","family":"Rugman","given":"Alan M","non-dropping-particle":"","parse-names":false,"suffix":""},{"dropping-particle":"","family":"D'Cruz","given":"Joseph R","non-dropping-particle":"","parse-names":false,"suffix":""}],"container-title":"Management International Review","id":"ITEM-1","issued":{"date-parts":[["1993"]]},"page":"17-39","title":"The \"Double Diamond\" Model of International Competitiveness: The Canadian Experience","type":"article-journal","volume":"33"},"uris":["http://www.mendeley.com/documents/?uuid=7697e4de-78cf-4207-9cca-a03ef332e49c"]}],"mendeley":{"formattedCitation":"(Rugman and D’Cruz, 1993)","plainTextFormattedCitation":"(Rugman and D’Cruz, 1993)","previouslyFormattedCitation":"(Rugman and D’Cruz, 1993)"},"properties":{"noteIndex":0},"schema":"https://github.com/citation-style-language/schema/raw/master/csl-citation.json"}</w:instrText>
      </w:r>
      <w:r w:rsidR="00531024">
        <w:fldChar w:fldCharType="separate"/>
      </w:r>
      <w:r w:rsidR="00531024" w:rsidRPr="00531024">
        <w:rPr>
          <w:noProof/>
        </w:rPr>
        <w:t>(Rugman and D’Cruz, 1993)</w:t>
      </w:r>
      <w:r w:rsidR="00531024">
        <w:fldChar w:fldCharType="end"/>
      </w:r>
      <w:r w:rsidR="00531024">
        <w:t xml:space="preserve">. </w:t>
      </w:r>
      <w:r w:rsidRPr="00DA0641">
        <w:t xml:space="preserve">Having established the importance of competitive advantage at </w:t>
      </w:r>
      <w:r w:rsidR="00062A48">
        <w:t xml:space="preserve">the </w:t>
      </w:r>
      <w:r w:rsidRPr="00DA0641">
        <w:t>firm level, th</w:t>
      </w:r>
      <w:r w:rsidR="00CD5077">
        <w:t>e</w:t>
      </w:r>
      <w:r w:rsidRPr="00DA0641">
        <w:t xml:space="preserve"> section </w:t>
      </w:r>
      <w:r w:rsidR="009232AC" w:rsidRPr="00DA0641">
        <w:t xml:space="preserve">next </w:t>
      </w:r>
      <w:r w:rsidRPr="00DA0641">
        <w:t>presents an overview of key school</w:t>
      </w:r>
      <w:r w:rsidR="00062A48">
        <w:t>s</w:t>
      </w:r>
      <w:r w:rsidRPr="00DA0641">
        <w:t xml:space="preserve"> of thought on firm</w:t>
      </w:r>
      <w:r w:rsidR="00062A48">
        <w:t>-</w:t>
      </w:r>
      <w:r w:rsidRPr="00DA0641">
        <w:t xml:space="preserve">level competitiveness and the application of them to construction. </w:t>
      </w:r>
    </w:p>
    <w:p w14:paraId="728FC63F" w14:textId="533F0379" w:rsidR="00D45862" w:rsidRDefault="00040FF1" w:rsidP="00F062B6">
      <w:r w:rsidRPr="00DA0641">
        <w:t>The different characteristics</w:t>
      </w:r>
      <w:r w:rsidR="003321D3">
        <w:t xml:space="preserve">, </w:t>
      </w:r>
      <w:r w:rsidR="007638CD" w:rsidRPr="00DA0641">
        <w:t xml:space="preserve">different </w:t>
      </w:r>
      <w:r w:rsidRPr="00DA0641">
        <w:t xml:space="preserve">abstraction levels and </w:t>
      </w:r>
      <w:r w:rsidR="003321D3">
        <w:t xml:space="preserve">different </w:t>
      </w:r>
      <w:r w:rsidRPr="00DA0641">
        <w:t>definitions have led to form</w:t>
      </w:r>
      <w:r w:rsidR="00062A48">
        <w:t>ing</w:t>
      </w:r>
      <w:r w:rsidRPr="00DA0641">
        <w:t xml:space="preserve"> different schools of thoughts</w:t>
      </w:r>
      <w:r w:rsidR="007638CD" w:rsidRPr="00DA0641">
        <w:t xml:space="preserve"> around </w:t>
      </w:r>
      <w:r w:rsidR="00062A48">
        <w:t xml:space="preserve">the </w:t>
      </w:r>
      <w:r w:rsidR="007638CD" w:rsidRPr="00DA0641">
        <w:t>competitive advantage</w:t>
      </w:r>
      <w:r w:rsidRPr="00DA0641">
        <w:t xml:space="preserve">. Among these, seven main schools of thought can be identified specifically in organisational (firms’) competitiveness literature.  These are, Porter’s </w:t>
      </w:r>
      <w:r w:rsidR="00CD5077">
        <w:t xml:space="preserve">diamond framework based on the </w:t>
      </w:r>
      <w:r w:rsidRPr="00DA0641">
        <w:t>process-based theory</w:t>
      </w:r>
      <w:r w:rsidR="00CD5077">
        <w:t xml:space="preserve"> </w:t>
      </w:r>
      <w:r w:rsidRPr="00DA0641">
        <w:t>(Porter, 1985); Resources Based View</w:t>
      </w:r>
      <w:r w:rsidR="00CD5077">
        <w:t>-RBV</w:t>
      </w:r>
      <w:r w:rsidRPr="00DA0641">
        <w:t xml:space="preserve"> </w:t>
      </w:r>
      <w:r w:rsidR="00D45862">
        <w:t>(</w:t>
      </w:r>
      <w:r w:rsidR="00D45862">
        <w:fldChar w:fldCharType="begin" w:fldLock="1"/>
      </w:r>
      <w:r w:rsidR="00A9268D">
        <w:instrText>ADDIN CSL_CITATION {"citationItems":[{"id":"ITEM-1","itemData":{"DOI":"10.1177/014920639101700108","ISBN":"8437922992","ISSN":"01492063","PMID":"5978921","abstract":"Understanding sources of sustained competitive advantage has become a major area of research in strategic management. Building on the assumptions that strategic resources are heterogeneously distributed acrossfirms and that these differences are stable over time, this article examines the link betweenfirm resources and sustained competitive advantage. Four empirical indicators of the potential of firm resources to generate sustained competitive advantage-value, rareness, imitability, and substitutability-are discussed. The model is applied by analyzing the potential of severalfirm resourcesfor generating sustained competitive advantages. The article concludes by examining implications of this firm resource model of sustained competitive advantage for other business disciplines.","author":[{"dropping-particle":"","family":"Barney","given":"Jay","non-dropping-particle":"","parse-names":false,"suffix":""}],"container-title":"Journal of Management","id":"ITEM-1","issue":"1","issued":{"date-parts":[["1991"]]},"page":"99-120","title":"Firm Resources and Sustained Competitive Advantage","type":"article","volume":"17"},"uris":["http://www.mendeley.com/documents/?uuid=1b3b8dd4-79c1-4c2b-865b-42f09b06d296"]}],"mendeley":{"formattedCitation":"(Barney, 1991a)","manualFormatting":"Barney, 1991)","plainTextFormattedCitation":"(Barney, 1991a)","previouslyFormattedCitation":"(Barney, 1991a)"},"properties":{"noteIndex":0},"schema":"https://github.com/citation-style-language/schema/raw/master/csl-citation.json"}</w:instrText>
      </w:r>
      <w:r w:rsidR="00D45862">
        <w:fldChar w:fldCharType="separate"/>
      </w:r>
      <w:r w:rsidR="00D45862" w:rsidRPr="00234317">
        <w:rPr>
          <w:noProof/>
        </w:rPr>
        <w:t>Barney, 1991)</w:t>
      </w:r>
      <w:r w:rsidR="00D45862">
        <w:fldChar w:fldCharType="end"/>
      </w:r>
      <w:r w:rsidR="00D45862">
        <w:t xml:space="preserve"> </w:t>
      </w:r>
      <w:r w:rsidRPr="00DA0641">
        <w:t>Core Competency view</w:t>
      </w:r>
      <w:r w:rsidR="00CD5077">
        <w:t>-CCV</w:t>
      </w:r>
      <w:r w:rsidRPr="00DA0641">
        <w:t xml:space="preserve"> </w:t>
      </w:r>
      <w:r w:rsidR="00D45862">
        <w:fldChar w:fldCharType="begin" w:fldLock="1"/>
      </w:r>
      <w:r w:rsidR="00D45862">
        <w:instrText>ADDIN CSL_CITATION {"citationItems":[{"id":"ITEM-1","itemData":{"DOI":"10.1007/3-540-30763-X_14","ISBN":"ISSN~~10000375","ISSN":"00178012","PMID":"20887720","abstract":"In the 1990s, top executives will be judged by their ability to identify, cultivate, and exploit core competencies that make growth possible. They will have to rethink the concept of the corporation itself. The critical task for management is to create an organization capable of infusing products with irresistible functionality or creating products that customers need but have not yet imagined. Core competencies are the collective learning in the organization, especially how to coordinate diverse production skills and integrate multiple streams of technologies. A core competency has 3 identifying elements: 1. It provides potential access to a wide variety of markets. 2. It makes a significant contribution to the perceived customers benefits of the end products. 3. It is difficult for competitors to imitate. Senior management should spend a significant amount of time developing a corporatewide strategic architecture that establishes objectives for competence building. The location, number, and quality of the people who embody competence should be identified.","author":[{"dropping-particle":"","family":"Prahalad","given":"C","non-dropping-particle":"","parse-names":false,"suffix":""},{"dropping-particle":"","family":"Hamel","given":"Gary","non-dropping-particle":"","parse-names":false,"suffix":""}],"container-title":"Harvard Business Review","id":"ITEM-1","issue":"3","issued":{"date-parts":[["1990"]]},"page":"79","title":"The Core Competence of the Corporation","type":"article-journal","volume":"68"},"uris":["http://www.mendeley.com/documents/?uuid=f34c0251-45cf-4349-bcb2-10e2a26a7962"]}],"mendeley":{"formattedCitation":"(Prahalad and Hamel, 1990)","manualFormatting":"(Prahalad and Hamel, 1990","plainTextFormattedCitation":"(Prahalad and Hamel, 1990)","previouslyFormattedCitation":"(Prahalad and Hamel, 1990)"},"properties":{"noteIndex":0},"schema":"https://github.com/citation-style-language/schema/raw/master/csl-citation.json"}</w:instrText>
      </w:r>
      <w:r w:rsidR="00D45862">
        <w:fldChar w:fldCharType="separate"/>
      </w:r>
      <w:r w:rsidR="00D45862" w:rsidRPr="00234317">
        <w:rPr>
          <w:noProof/>
        </w:rPr>
        <w:t>(Prahalad and Hamel, 1990</w:t>
      </w:r>
      <w:r w:rsidR="00D45862">
        <w:fldChar w:fldCharType="end"/>
      </w:r>
      <w:r w:rsidR="00D45862">
        <w:t>;</w:t>
      </w:r>
      <w:r w:rsidRPr="00DA0641">
        <w:t xml:space="preserve"> microeconomic </w:t>
      </w:r>
      <w:r w:rsidR="00CD5077">
        <w:t>theory-MET</w:t>
      </w:r>
      <w:r w:rsidRPr="00DA0641">
        <w:t xml:space="preserve"> </w:t>
      </w:r>
      <w:r w:rsidR="00D45862">
        <w:fldChar w:fldCharType="begin" w:fldLock="1"/>
      </w:r>
      <w:r w:rsidR="00A9268D">
        <w:instrText>ADDIN CSL_CITATION {"citationItems":[{"id":"ITEM-1","itemData":{"DOI":"10.1287/mnsc.43.12.1660","ISBN":"00251909","ISSN":"0025-1909","PMID":"152574","abstract":"Fueled by its constant technological and price improvements, information technology is displacing other inputs in the production of goods and services. The ability to take advantage of improvements in IT is determined in part by the substitutability of IT for other factors of production. This paper jointly estimates output and substitution elasticities using the CES-translog production function. A key result is that IT capital is a net substitute for both ordinary capital and labor, suggesting that the factor share of IT in production will grow to more significant levels over time. Earlier findings of positive returns to IT investment for this data set are confirmed. Further, excess returns on IT investment are found relative to labor input and some evidence is found of excess returns relative to ordinary capital.","author":[{"dropping-particle":"","family":"Dewan","given":"Sanjeev","non-dropping-particle":"","parse-names":false,"suffix":""},{"dropping-particle":"","family":"Min","given":"Chung-ki","non-dropping-particle":"","parse-names":false,"suffix":""}],"container-title":"Management Science","id":"ITEM-1","issue":"12","issued":{"date-parts":[["1997"]]},"page":"1660-1675","title":"The Substitution of Information Technology for Other Factors of Production: A Firm Level Analysis","type":"article-journal","volume":"43"},"uris":["http://www.mendeley.com/documents/?uuid=86fa275f-4fa8-4548-8795-22c694c9d2fa"]}],"mendeley":{"formattedCitation":"(Dewan and Min, 1997)","plainTextFormattedCitation":"(Dewan and Min, 1997)","previouslyFormattedCitation":"(Dewan and Min, 1997)"},"properties":{"noteIndex":0},"schema":"https://github.com/citation-style-language/schema/raw/master/csl-citation.json"}</w:instrText>
      </w:r>
      <w:r w:rsidR="00D45862">
        <w:fldChar w:fldCharType="separate"/>
      </w:r>
      <w:r w:rsidR="00D45862" w:rsidRPr="00D45862">
        <w:rPr>
          <w:noProof/>
        </w:rPr>
        <w:t>(Dewan and Min, 1997)</w:t>
      </w:r>
      <w:r w:rsidR="00D45862">
        <w:fldChar w:fldCharType="end"/>
      </w:r>
      <w:r w:rsidRPr="00DA0641">
        <w:t xml:space="preserve">; Total Value </w:t>
      </w:r>
      <w:r w:rsidR="00CD5077">
        <w:t xml:space="preserve">Competitiveness </w:t>
      </w:r>
      <w:r w:rsidRPr="00DA0641">
        <w:t>Framework</w:t>
      </w:r>
      <w:r w:rsidR="00CD5077">
        <w:t>-TVC</w:t>
      </w:r>
      <w:r w:rsidRPr="00DA0641">
        <w:t xml:space="preserve"> </w:t>
      </w:r>
      <w:r w:rsidR="00D45862">
        <w:fldChar w:fldCharType="begin" w:fldLock="1"/>
      </w:r>
      <w:r w:rsidR="00A9268D">
        <w:instrText>ADDIN CSL_CITATION {"citationItems":[{"id":"ITEM-1","itemData":{"abstract":"Since its popularization in the 1980s, competitiveness has received close attention from practitioners and researchers across a wide range of industries. In the construction sector, many works on competitiveness have also been published. So far, however, there seems to be no comprehensive review to summarize and critique existing research on competitiveness in construction. This research, therefore, reviews the extant literature from four aspects: concept of competitiveness, competitiveness research at the construction industry level, competitiveness research at the firm level, and competitiveness research at the project level. The review presents the state-of-the-art development of competitiveness research in construction, identifies the research gaps, and proposes new directions for further studies. Further research is recommended to validate previous studies in construction practices, identify the mechanisms that encourage mutual enhancement of competitiveness at different levels, and how to achieve its sustainability by embracing new management and/or economics techniques.","author":[{"dropping-particle":"","family":"Flanagan","given":"R","non-dropping-particle":"","parse-names":false,"suffix":""},{"dropping-particle":"","family":"Lu","given":"W","non-dropping-particle":"","parse-names":false,"suffix":""},{"dropping-particle":"","family":"Shen","given":"L","non-dropping-particle":"","parse-names":false,"suffix":""},{"dropping-particle":"","family":"Jewell","given":"C","non-dropping-particle":"","parse-names":false,"suffix":""}],"container-title":"Construction Management and Economics","id":"ITEM-1","issue":"9","issued":{"date-parts":[["2007"]]},"page":"989-1000","title":"Competitiveness in construction: A critical review of research","type":"article-journal","volume":"25"},"uris":["http://www.mendeley.com/documents/?uuid=c626aae3-3516-40ad-b6b5-2af627e777a9"]}],"mendeley":{"formattedCitation":"(Flanagan &lt;i&gt;et al.&lt;/i&gt;, 2007b)","plainTextFormattedCitation":"(Flanagan et al., 2007b)","previouslyFormattedCitation":"(Flanagan &lt;i&gt;et al.&lt;/i&gt;, 2007b)"},"properties":{"noteIndex":0},"schema":"https://github.com/citation-style-language/schema/raw/master/csl-citation.json"}</w:instrText>
      </w:r>
      <w:r w:rsidR="00D45862">
        <w:fldChar w:fldCharType="separate"/>
      </w:r>
      <w:r w:rsidR="00D45862" w:rsidRPr="00D45862">
        <w:rPr>
          <w:noProof/>
        </w:rPr>
        <w:t xml:space="preserve">(Flanagan </w:t>
      </w:r>
      <w:r w:rsidR="00D45862" w:rsidRPr="00D45862">
        <w:rPr>
          <w:i/>
          <w:noProof/>
        </w:rPr>
        <w:t>et al.</w:t>
      </w:r>
      <w:r w:rsidR="00D45862" w:rsidRPr="00D45862">
        <w:rPr>
          <w:noProof/>
        </w:rPr>
        <w:t>, 2007b)</w:t>
      </w:r>
      <w:r w:rsidR="00D45862">
        <w:fldChar w:fldCharType="end"/>
      </w:r>
      <w:r w:rsidR="00D45862">
        <w:t xml:space="preserve">; </w:t>
      </w:r>
      <w:r w:rsidRPr="00DA0641">
        <w:t xml:space="preserve">APP framework </w:t>
      </w:r>
      <w:r w:rsidR="00A9268D">
        <w:fldChar w:fldCharType="begin" w:fldLock="1"/>
      </w:r>
      <w:r w:rsidR="005C2FAC">
        <w:instrText>ADDIN CSL_CITATION {"citationItems":[{"id":"ITEM-1","itemData":{"DOI":"10.1080/0267257X.1988.9964068","ISBN":"0267257X","ISSN":"14721376","PMID":"4966955","abstract":"An examination of the extant literature on competitiveness reveals a wide variety of notions and extreme difficulties of measurement and application. Single measures of competitiveness do not capture all the elements of the concept. Useful measures have to specify the level of analysis (national, industry, firm or product) and encompass competitive performance, its sustainability through the generation of competitive potential and the management of the competitive process. The interrelationship between these three key elements are also important in a dynamic context. The effectiveness of management is essential to this analysis and the concept of industrial effectiveness at the management level enables a link to be established between the concept of competitiveness and an empirical investigation of decision making. A framework is derived which is of general use and specific measures are proposed to fill the \"empty boxes\" suggested. [ABSTRACT FROM AUTHOR] Copyright of Journal of Marketing Management is the property of Routledge and its content may not be copied or emailed to multiple sites or posted to a listserv without the copyright holder's express written permission. However, users may print, download, or email articles for individual use. This abstract may be abridged. No warranty is given about the accuracy of the copy. Users should refer to the original published version of the material for the full abstract. (Copyright applies to all Abstracts.)","author":[{"dropping-particle":"","family":"Buckley","given":"Peter J.","non-dropping-particle":"","parse-names":false,"suffix":""},{"dropping-particle":"","family":"Pass","given":"Christopher L.","non-dropping-particle":"","parse-names":false,"suffix":""},{"dropping-particle":"","family":"Prescott","given":"Kate","non-dropping-particle":"","parse-names":false,"suffix":""}],"container-title":"Journal of Marketing Management","id":"ITEM-1","issue":"2","issued":{"date-parts":[["1988"]]},"page":"175-200","title":"Measures of international competitiveness: A critical survey","type":"article-journal","volume":"4"},"uris":["http://www.mendeley.com/documents/?uuid=6e033991-8a6b-464e-880d-4132bcb42269"]}],"mendeley":{"formattedCitation":"(Buckley &lt;i&gt;et al.&lt;/i&gt;, 1988)","manualFormatting":"(Buckley et al., 1988","plainTextFormattedCitation":"(Buckley et al., 1988)","previouslyFormattedCitation":"(Buckley &lt;i&gt;et al.&lt;/i&gt;, 1988)"},"properties":{"noteIndex":0},"schema":"https://github.com/citation-style-language/schema/raw/master/csl-citation.json"}</w:instrText>
      </w:r>
      <w:r w:rsidR="00A9268D">
        <w:fldChar w:fldCharType="separate"/>
      </w:r>
      <w:r w:rsidR="00A9268D" w:rsidRPr="00A9268D">
        <w:rPr>
          <w:noProof/>
        </w:rPr>
        <w:t xml:space="preserve">(Buckley </w:t>
      </w:r>
      <w:r w:rsidR="00A9268D" w:rsidRPr="00A9268D">
        <w:rPr>
          <w:i/>
          <w:noProof/>
        </w:rPr>
        <w:t>et al.</w:t>
      </w:r>
      <w:r w:rsidR="00A9268D" w:rsidRPr="00A9268D">
        <w:rPr>
          <w:noProof/>
        </w:rPr>
        <w:t>, 1988</w:t>
      </w:r>
      <w:r w:rsidR="00A9268D">
        <w:fldChar w:fldCharType="end"/>
      </w:r>
      <w:r w:rsidRPr="00DA0641">
        <w:t>;</w:t>
      </w:r>
      <w:r w:rsidR="00A9268D">
        <w:t xml:space="preserve"> </w:t>
      </w:r>
      <w:r w:rsidR="00A9268D">
        <w:fldChar w:fldCharType="begin" w:fldLock="1"/>
      </w:r>
      <w:r w:rsidR="00A9268D">
        <w:instrText>ADDIN CSL_CITATION {"citationItems":[{"id":"ITEM-1","itemData":{"DOI":"10.1139/cjce-25-4-640","ISBN":"0315-1468","ISSN":"0315-1468","abstract":"Competitiveness can be a useful indicator of the long-term health of an industry. Whereas competitiveness has been studied at the corporate and national levels, its usefulness at the industry level has not been explored. The research objective is to develop a model to evaluate competitiveness at the industry level. Motivated by persistent problems of the Canadian construction industry, an attempt is made to quantify its international competitiveness. The industry is compared with its counterparts in Japan and the United States. Competitiveness is defined, the different dimensions of competitiveness are illustrated, and the need to quantify competitiveness is discussed. A multicriteria hierarchical model was developed and tested using both statistical and survey data. Salient findings of the research and conclusions are presented.","author":[{"dropping-particle":"","family":"Momaya","given":"Kiran","non-dropping-particle":"","parse-names":false,"suffix":""},{"dropping-particle":"","family":"Selby","given":"Kenneth","non-dropping-particle":"","parse-names":false,"suffix":""}],"container-title":"Canadian Journal of Civil Engineering","id":"ITEM-1","issue":"4","issued":{"date-parts":[["1998"]]},"page":"640-652","title":"International competitiveness of the Canadian construction industry: a comparison with Japan and the United States","type":"article-journal","volume":"25"},"uris":["http://www.mendeley.com/documents/?uuid=ae610c5a-bff3-4167-bc0a-b19d7a8f2264"]}],"mendeley":{"formattedCitation":"(Momaya and Selby, 1998)","manualFormatting":"Momaya and Selby, 1998)","plainTextFormattedCitation":"(Momaya and Selby, 1998)","previouslyFormattedCitation":"(Momaya and Selby, 1998)"},"properties":{"noteIndex":0},"schema":"https://github.com/citation-style-language/schema/raw/master/csl-citation.json"}</w:instrText>
      </w:r>
      <w:r w:rsidR="00A9268D">
        <w:fldChar w:fldCharType="separate"/>
      </w:r>
      <w:r w:rsidR="00A9268D" w:rsidRPr="00A9268D">
        <w:rPr>
          <w:noProof/>
        </w:rPr>
        <w:t>Momaya and Selby, 1998)</w:t>
      </w:r>
      <w:r w:rsidR="00A9268D">
        <w:fldChar w:fldCharType="end"/>
      </w:r>
      <w:r w:rsidR="00CD5077">
        <w:t xml:space="preserve">, </w:t>
      </w:r>
      <w:r w:rsidRPr="00DA0641">
        <w:t xml:space="preserve">and strategic management approach </w:t>
      </w:r>
      <w:r w:rsidR="00D45862">
        <w:fldChar w:fldCharType="begin" w:fldLock="1"/>
      </w:r>
      <w:r w:rsidR="00D45862">
        <w:instrText>ADDIN CSL_CITATION {"citationItems":[{"id":"ITEM-1","itemData":{"ISBN":"0262530090","abstract":"Investigates the changing strategy and structure of the large industrial enterprise in the United States.","author":[{"dropping-particle":"","family":"Chandler","given":"Alfred Dupont","non-dropping-particle":"","parse-names":false,"suffix":""}],"container-title":"Chapters in the history of the industrial enterprise","id":"ITEM-1","issued":{"date-parts":[["1962"]]},"number-of-pages":"463","title":"Strategy and Structure","type":"book","volume":"4"},"uris":["http://www.mendeley.com/documents/?uuid=a2008079-72e1-4f6b-a837-eb2da267dec9"]}],"mendeley":{"formattedCitation":"(Chandler, 1962)","manualFormatting":"(Chandler, 1962;","plainTextFormattedCitation":"(Chandler, 1962)","previouslyFormattedCitation":"(Chandler, 1962)"},"properties":{"noteIndex":0},"schema":"https://github.com/citation-style-language/schema/raw/master/csl-citation.json"}</w:instrText>
      </w:r>
      <w:r w:rsidR="00D45862">
        <w:fldChar w:fldCharType="separate"/>
      </w:r>
      <w:r w:rsidR="00D45862" w:rsidRPr="00234317">
        <w:rPr>
          <w:noProof/>
        </w:rPr>
        <w:t>(Chandler, 1962</w:t>
      </w:r>
      <w:r w:rsidR="00D45862">
        <w:rPr>
          <w:noProof/>
        </w:rPr>
        <w:t>;</w:t>
      </w:r>
      <w:r w:rsidR="00D45862">
        <w:fldChar w:fldCharType="end"/>
      </w:r>
      <w:r w:rsidR="00D45862">
        <w:t xml:space="preserve"> </w:t>
      </w:r>
      <w:r w:rsidR="00D45862">
        <w:fldChar w:fldCharType="begin" w:fldLock="1"/>
      </w:r>
      <w:r w:rsidR="00A9268D">
        <w:instrText>ADDIN CSL_CITATION {"citationItems":[{"id":"ITEM-1","itemData":{"ISBN":"0008-1256","abstract":"Human nature insists on a definition for every concept. The field of strategic management cannot afford to rely on a single definition of strategy, indeed the word has long been used implicitly in different ways even if it has traditionally been defined formally in only one. Explicit recognition of multiple definitions can help practitioners and researchers alike to maneuver through this difficult field. Accordingly, this article presents five definitions of strategy as plan, ploy, pattern, position, and perspective and considers some of their interrelationships.","author":[{"dropping-particle":"","family":"Mintzberg","given":"H","non-dropping-particle":"","parse-names":false,"suffix":""}],"container-title":"California Management Review","id":"ITEM-1","issued":{"date-parts":[["1987"]]},"title":"The Strategy Concept 1: 5 Ps for Strategy","type":"article-journal"},"uris":["http://www.mendeley.com/documents/?uuid=cf67395a-3b53-45f3-9af7-60e96fcb9a05"]}],"mendeley":{"formattedCitation":"(Mintzberg, 1987b)","manualFormatting":"Mintzberg, 1987)","plainTextFormattedCitation":"(Mintzberg, 1987b)","previouslyFormattedCitation":"(Mintzberg, 1987b)"},"properties":{"noteIndex":0},"schema":"https://github.com/citation-style-language/schema/raw/master/csl-citation.json"}</w:instrText>
      </w:r>
      <w:r w:rsidR="00D45862">
        <w:fldChar w:fldCharType="separate"/>
      </w:r>
      <w:r w:rsidR="00D45862" w:rsidRPr="00234317">
        <w:rPr>
          <w:noProof/>
        </w:rPr>
        <w:t>Mintzberg, 1987)</w:t>
      </w:r>
      <w:r w:rsidR="00D45862">
        <w:fldChar w:fldCharType="end"/>
      </w:r>
      <w:r w:rsidR="00D45862">
        <w:t>.</w:t>
      </w:r>
    </w:p>
    <w:p w14:paraId="42657D97" w14:textId="46877BCE" w:rsidR="00E71797" w:rsidRPr="00DA0641" w:rsidRDefault="000C2DE0" w:rsidP="00F062B6">
      <w:r>
        <w:t>As</w:t>
      </w:r>
      <w:r w:rsidR="00040FF1" w:rsidRPr="00DA0641">
        <w:t xml:space="preserve"> noted by Buckley et al., (1988), competitiveness can be determined by three distinctive perspectives; </w:t>
      </w:r>
      <w:r w:rsidR="00062A48">
        <w:t xml:space="preserve">the </w:t>
      </w:r>
      <w:r w:rsidR="00040FF1" w:rsidRPr="00DA0641">
        <w:t>extent to which an entity performs well, the types of assets possessed, and the management process.</w:t>
      </w:r>
      <w:r w:rsidR="00E71797" w:rsidRPr="00DA0641">
        <w:t xml:space="preserve"> This framework is known as APP (Assets, Process</w:t>
      </w:r>
      <w:r w:rsidR="00062A48">
        <w:t>,</w:t>
      </w:r>
      <w:r w:rsidR="00E71797" w:rsidRPr="00DA0641">
        <w:t xml:space="preserve"> and Performance)</w:t>
      </w:r>
      <w:r w:rsidR="00F6477D" w:rsidRPr="00DA0641">
        <w:t xml:space="preserve">. APP </w:t>
      </w:r>
      <w:r w:rsidR="00CD5077" w:rsidRPr="00DA0641">
        <w:t>framework</w:t>
      </w:r>
      <w:r w:rsidR="00F6477D" w:rsidRPr="00DA0641">
        <w:t xml:space="preserve"> suggested by, Buckley et al. (1988) provide</w:t>
      </w:r>
      <w:r w:rsidR="00062A48">
        <w:t>s</w:t>
      </w:r>
      <w:r w:rsidR="00F6477D" w:rsidRPr="00DA0641">
        <w:t xml:space="preserve"> a richer and </w:t>
      </w:r>
      <w:r w:rsidR="00920852">
        <w:t>more</w:t>
      </w:r>
      <w:r w:rsidR="00F6477D" w:rsidRPr="00DA0641">
        <w:t xml:space="preserve"> comprehensive view on sources of competitiveness, their relevance and performance concluding that there are three </w:t>
      </w:r>
      <w:r w:rsidR="00F6477D" w:rsidRPr="00DA0641">
        <w:lastRenderedPageBreak/>
        <w:t>categories of competitiveness sources, each with a different focus. These sources have been categorised under ‘Asset’, ‘Processes’</w:t>
      </w:r>
      <w:r w:rsidR="00062A48">
        <w:t>,</w:t>
      </w:r>
      <w:r w:rsidR="00F6477D" w:rsidRPr="00DA0641">
        <w:t xml:space="preserve"> and ‘Performance’ on </w:t>
      </w:r>
      <w:r w:rsidR="00062A48">
        <w:t xml:space="preserve">the </w:t>
      </w:r>
      <w:r w:rsidR="00F6477D" w:rsidRPr="00DA0641">
        <w:t>spectrum of all levers of a firm (i.e. strategic, tactical</w:t>
      </w:r>
      <w:r w:rsidR="00062A48">
        <w:t>,</w:t>
      </w:r>
      <w:r w:rsidR="00F6477D" w:rsidRPr="00DA0641">
        <w:t xml:space="preserve"> and operational) </w:t>
      </w:r>
      <w:r w:rsidR="00F6477D" w:rsidRPr="00DA0641">
        <w:fldChar w:fldCharType="begin" w:fldLock="1"/>
      </w:r>
      <w:r w:rsidR="00F6477D" w:rsidRPr="00DA0641">
        <w:instrText>ADDIN CSL_CITATION {"citationItems":[{"id":"ITEM-1","itemData":{"DOI":"10.1002/ccd.10430","ISSN":"1522-1946","PMID":"12552541","abstract":"Turbulent start of the new century has brought new challenges for firms, industries and countries. Success in such times is demanding new perspectives on competitiveness: the ability to compete. Detailed structuring of competitiveness related problems of software firms in India identified weaknesses in understanding about the concept and its implementation as root causes. Review of competitiveness-related literature, by classifying it at three levels, clearly indicated the importance of the firm level. The focus of this paper is on review of literature at the firm level and study of competitiveness-related frameworks and models. The studies are further classified on the Asset – Processes – Performance (APP) framework. Key criteria and sources of competitiveness at the firm level are synthesized and depicted graphically as connotations of competitiveness. Select frameworks and models of competitiveness were reviewed and categorized. A sample matrix that can help select frameworks and models is demonstrated. Utility of the APP framework as a tool for integration competitiveness and strategy is explored. Finally, learning from the review and their implications are listed.","author":[{"dropping-particle":"","family":"Ambastha","given":"Ajitabh","non-dropping-particle":"","parse-names":false,"suffix":""},{"dropping-particle":"","family":"Momaya","given":"K","non-dropping-particle":"","parse-names":false,"suffix":""}],"container-title":"Singapore Management Review","id":"ITEM-1","issue":"1","issued":{"date-parts":[["2004"]]},"page":"45-61","title":"Competitiveness of Firms: Review of theory, frameworks and models","type":"article-journal","volume":"26"},"uris":["http://www.mendeley.com/documents/?uuid=cce51abd-5a02-4e83-af9c-41b97b45e78c"]}],"mendeley":{"formattedCitation":"(Ambastha and Momaya, 2004)","plainTextFormattedCitation":"(Ambastha and Momaya, 2004)","previouslyFormattedCitation":"(Ambastha and Momaya, 2004)"},"properties":{"noteIndex":0},"schema":"https://github.com/citation-style-language/schema/raw/master/csl-citation.json"}</w:instrText>
      </w:r>
      <w:r w:rsidR="00F6477D" w:rsidRPr="00DA0641">
        <w:fldChar w:fldCharType="separate"/>
      </w:r>
      <w:r w:rsidR="00F6477D" w:rsidRPr="00DA0641">
        <w:rPr>
          <w:noProof/>
        </w:rPr>
        <w:t>(Ambastha and Momaya, 2004)</w:t>
      </w:r>
      <w:r w:rsidR="00F6477D" w:rsidRPr="00DA0641">
        <w:fldChar w:fldCharType="end"/>
      </w:r>
      <w:r w:rsidR="00F6477D" w:rsidRPr="00DA0641">
        <w:t xml:space="preserve">. On the other hand, </w:t>
      </w:r>
      <w:r w:rsidR="00062A48">
        <w:t xml:space="preserve">the </w:t>
      </w:r>
      <w:r w:rsidR="00F6477D" w:rsidRPr="00DA0641">
        <w:t>APP framework integrates resources (as acknowledged RBV) to performance through processes addressing the complete dynamism of firm</w:t>
      </w:r>
      <w:r w:rsidR="00062A48">
        <w:t>-</w:t>
      </w:r>
      <w:r w:rsidR="00F6477D" w:rsidRPr="00DA0641">
        <w:t xml:space="preserve">specific competitiveness which gives a robust basis for the professionals providing a better understanding of how competitiveness is paired with strategy (Momaya, 1998; Shee, 2002). </w:t>
      </w:r>
      <w:r w:rsidR="00040FF1" w:rsidRPr="00DA0641">
        <w:t xml:space="preserve">Competitiveness includes both efficiency (reaching goals at the least possible cost) and effectiveness (having the right goals) (Buckley et al., 1988, p 195).  The authors concluded that all three perspectives must be included to reach a satisfactory view of a </w:t>
      </w:r>
      <w:r w:rsidR="00920852">
        <w:t>nation’s</w:t>
      </w:r>
      <w:r w:rsidR="00040FF1" w:rsidRPr="00DA0641">
        <w:t xml:space="preserve">, </w:t>
      </w:r>
      <w:r w:rsidR="00920852">
        <w:t>industry’s</w:t>
      </w:r>
      <w:r w:rsidR="00062A48">
        <w:t>,</w:t>
      </w:r>
      <w:r w:rsidR="00040FF1" w:rsidRPr="00DA0641">
        <w:t xml:space="preserve"> or firm’s sustainable competitiveness. </w:t>
      </w:r>
    </w:p>
    <w:p w14:paraId="1410EDB8" w14:textId="1AE1CAAC" w:rsidR="00BC78B0" w:rsidRPr="00DA0641" w:rsidRDefault="00F6477D" w:rsidP="00F062B6">
      <w:r w:rsidRPr="00DA0641">
        <w:t xml:space="preserve">A </w:t>
      </w:r>
      <w:r w:rsidR="00E71797" w:rsidRPr="00DA0641">
        <w:t xml:space="preserve">study conducted by </w:t>
      </w:r>
      <w:r w:rsidR="00E71797" w:rsidRPr="00DA0641">
        <w:fldChar w:fldCharType="begin" w:fldLock="1"/>
      </w:r>
      <w:r w:rsidR="00E71797" w:rsidRPr="00DA0641">
        <w:instrText>ADDIN CSL_CITATION {"citationItems":[{"id":"ITEM-1","itemData":{"DOI":"10.1002/ccd.10430","ISSN":"1522-1946","PMID":"12552541","abstract":"Turbulent start of the new century has brought new challenges for firms, industries and countries. Success in such times is demanding new perspectives on competitiveness: the ability to compete. Detailed structuring of competitiveness related problems of software firms in India identified weaknesses in understanding about the concept and its implementation as root causes. Review of competitiveness-related literature, by classifying it at three levels, clearly indicated the importance of the firm level. The focus of this paper is on review of literature at the firm level and study of competitiveness-related frameworks and models. The studies are further classified on the Asset – Processes – Performance (APP) framework. Key criteria and sources of competitiveness at the firm level are synthesized and depicted graphically as connotations of competitiveness. Select frameworks and models of competitiveness were reviewed and categorized. A sample matrix that can help select frameworks and models is demonstrated. Utility of the APP framework as a tool for integration competitiveness and strategy is explored. Finally, learning from the review and their implications are listed.","author":[{"dropping-particle":"","family":"Ambastha","given":"Ajitabh","non-dropping-particle":"","parse-names":false,"suffix":""},{"dropping-particle":"","family":"Momaya","given":"K","non-dropping-particle":"","parse-names":false,"suffix":""}],"container-title":"Singapore Management Review","id":"ITEM-1","issue":"1","issued":{"date-parts":[["2004"]]},"page":"45-61","title":"Competitiveness of Firms: Review of theory, frameworks and models","type":"article-journal","volume":"26"},"uris":["http://www.mendeley.com/documents/?uuid=cce51abd-5a02-4e83-af9c-41b97b45e78c"]}],"mendeley":{"formattedCitation":"(Ambastha and Momaya, 2004)","manualFormatting":"Ambastha and Momaya (2004)","plainTextFormattedCitation":"(Ambastha and Momaya, 2004)","previouslyFormattedCitation":"(Ambastha and Momaya, 2004)"},"properties":{"noteIndex":0},"schema":"https://github.com/citation-style-language/schema/raw/master/csl-citation.json"}</w:instrText>
      </w:r>
      <w:r w:rsidR="00E71797" w:rsidRPr="00DA0641">
        <w:fldChar w:fldCharType="separate"/>
      </w:r>
      <w:r w:rsidR="00E71797" w:rsidRPr="00DA0641">
        <w:rPr>
          <w:noProof/>
        </w:rPr>
        <w:t>Ambastha and Momaya (2004)</w:t>
      </w:r>
      <w:r w:rsidR="00E71797" w:rsidRPr="00DA0641">
        <w:fldChar w:fldCharType="end"/>
      </w:r>
      <w:r w:rsidR="00E71797" w:rsidRPr="00DA0641">
        <w:t xml:space="preserve"> has provided an example of tools that can help professionals in </w:t>
      </w:r>
      <w:r w:rsidR="00062A48">
        <w:t xml:space="preserve">the </w:t>
      </w:r>
      <w:r w:rsidR="00E71797" w:rsidRPr="00DA0641">
        <w:t xml:space="preserve">selection of </w:t>
      </w:r>
      <w:r w:rsidR="00062A48">
        <w:t xml:space="preserve">the </w:t>
      </w:r>
      <w:r w:rsidR="00E71797" w:rsidRPr="00DA0641">
        <w:t xml:space="preserve">right framework or a model.  According </w:t>
      </w:r>
      <w:r w:rsidR="00062A48">
        <w:t xml:space="preserve">to </w:t>
      </w:r>
      <w:r w:rsidR="00E71797" w:rsidRPr="00DA0641">
        <w:fldChar w:fldCharType="begin" w:fldLock="1"/>
      </w:r>
      <w:r w:rsidR="00E71797" w:rsidRPr="00DA0641">
        <w:instrText>ADDIN CSL_CITATION {"citationItems":[{"id":"ITEM-1","itemData":{"DOI":"10.1002/ccd.10430","ISSN":"1522-1946","PMID":"12552541","abstract":"Turbulent start of the new century has brought new challenges for firms, industries and countries. Success in such times is demanding new perspectives on competitiveness: the ability to compete. Detailed structuring of competitiveness related problems of software firms in India identified weaknesses in understanding about the concept and its implementation as root causes. Review of competitiveness-related literature, by classifying it at three levels, clearly indicated the importance of the firm level. The focus of this paper is on review of literature at the firm level and study of competitiveness-related frameworks and models. The studies are further classified on the Asset – Processes – Performance (APP) framework. Key criteria and sources of competitiveness at the firm level are synthesized and depicted graphically as connotations of competitiveness. Select frameworks and models of competitiveness were reviewed and categorized. A sample matrix that can help select frameworks and models is demonstrated. Utility of the APP framework as a tool for integration competitiveness and strategy is explored. Finally, learning from the review and their implications are listed.","author":[{"dropping-particle":"","family":"Ambastha","given":"Ajitabh","non-dropping-particle":"","parse-names":false,"suffix":""},{"dropping-particle":"","family":"Momaya","given":"K","non-dropping-particle":"","parse-names":false,"suffix":""}],"container-title":"Singapore Management Review","id":"ITEM-1","issue":"1","issued":{"date-parts":[["2004"]]},"page":"45-61","title":"Competitiveness of Firms: Review of theory, frameworks and models","type":"article-journal","volume":"26"},"uris":["http://www.mendeley.com/documents/?uuid=cce51abd-5a02-4e83-af9c-41b97b45e78c"]}],"mendeley":{"formattedCitation":"(Ambastha and Momaya, 2004)","manualFormatting":"Ambastha and Momaya (2004)","plainTextFormattedCitation":"(Ambastha and Momaya, 2004)","previouslyFormattedCitation":"(Ambastha and Momaya, 2004)"},"properties":{"noteIndex":0},"schema":"https://github.com/citation-style-language/schema/raw/master/csl-citation.json"}</w:instrText>
      </w:r>
      <w:r w:rsidR="00E71797" w:rsidRPr="00DA0641">
        <w:fldChar w:fldCharType="separate"/>
      </w:r>
      <w:r w:rsidR="00E71797" w:rsidRPr="00DA0641">
        <w:rPr>
          <w:noProof/>
        </w:rPr>
        <w:t>Ambastha and Momaya (2004)</w:t>
      </w:r>
      <w:r w:rsidR="00E71797" w:rsidRPr="00DA0641">
        <w:fldChar w:fldCharType="end"/>
      </w:r>
      <w:r w:rsidR="00E71797" w:rsidRPr="00DA0641">
        <w:t>, in terms of competition, firms can be divided into two categories: survival and growth. Which implies firms seek</w:t>
      </w:r>
      <w:r w:rsidR="00062A48">
        <w:t xml:space="preserve"> to</w:t>
      </w:r>
      <w:r w:rsidR="00E71797" w:rsidRPr="00DA0641">
        <w:t xml:space="preserve"> introduce or enhance competitive advantage for either survival in the market as a mean of escaping from a crisis or to maintain the stability and growth </w:t>
      </w:r>
      <w:r w:rsidR="00E71797" w:rsidRPr="00DA0641">
        <w:fldChar w:fldCharType="begin" w:fldLock="1"/>
      </w:r>
      <w:r w:rsidR="00E71797" w:rsidRPr="00DA0641">
        <w:instrText>ADDIN CSL_CITATION {"citationItems":[{"id":"ITEM-1","itemData":{"author":[{"dropping-particle":"","family":"Ketels","given":"Christian","non-dropping-particle":"","parse-names":false,"suffix":""}],"id":"ITEM-1","issued":{"date-parts":[["2016"]]},"number-of-pages":"10-12","title":"Review of Competitiveness Frameworks","type":"report"},"uris":["http://www.mendeley.com/documents/?uuid=43888709-c482-481b-aaa3-54ccdddf4420"]}],"mendeley":{"formattedCitation":"(Ketels, 2016)","manualFormatting":"(Ketels, 2016; Buckley et al., 1988).","plainTextFormattedCitation":"(Ketels, 2016)","previouslyFormattedCitation":"(Ketels, 2016)"},"properties":{"noteIndex":0},"schema":"https://github.com/citation-style-language/schema/raw/master/csl-citation.json"}</w:instrText>
      </w:r>
      <w:r w:rsidR="00E71797" w:rsidRPr="00DA0641">
        <w:fldChar w:fldCharType="separate"/>
      </w:r>
      <w:r w:rsidR="00E71797" w:rsidRPr="00DA0641">
        <w:rPr>
          <w:noProof/>
        </w:rPr>
        <w:t>(Ketels, 2016; Buckley et al., 1988).</w:t>
      </w:r>
      <w:r w:rsidR="00E71797" w:rsidRPr="00DA0641">
        <w:fldChar w:fldCharType="end"/>
      </w:r>
      <w:r w:rsidR="00E71797" w:rsidRPr="00DA0641">
        <w:t xml:space="preserve">  Influenced by their work, a matrix was developed to illustrate the suitability of APP for this research (</w:t>
      </w:r>
      <w:r w:rsidR="00E71797" w:rsidRPr="00DA0641">
        <w:fldChar w:fldCharType="begin"/>
      </w:r>
      <w:r w:rsidR="00E71797" w:rsidRPr="00DA0641">
        <w:instrText xml:space="preserve"> REF _Ref37519401 \h </w:instrText>
      </w:r>
      <w:r w:rsidR="00F062B6">
        <w:instrText xml:space="preserve"> \* MERGEFORMAT </w:instrText>
      </w:r>
      <w:r w:rsidR="00E71797" w:rsidRPr="00DA0641">
        <w:fldChar w:fldCharType="separate"/>
      </w:r>
      <w:r w:rsidR="00F70D7D">
        <w:t xml:space="preserve">Figure </w:t>
      </w:r>
      <w:r w:rsidR="00F70D7D">
        <w:rPr>
          <w:noProof/>
        </w:rPr>
        <w:t>9</w:t>
      </w:r>
      <w:r w:rsidR="00E71797" w:rsidRPr="00DA0641">
        <w:fldChar w:fldCharType="end"/>
      </w:r>
      <w:r w:rsidR="00E71797" w:rsidRPr="00DA0641">
        <w:t xml:space="preserve">). For firms that are in crisis which </w:t>
      </w:r>
      <w:r w:rsidR="00920852">
        <w:t>seek</w:t>
      </w:r>
      <w:r w:rsidR="00E71797" w:rsidRPr="00DA0641">
        <w:t xml:space="preserve"> survival, frameworks like TVC could help in </w:t>
      </w:r>
      <w:r w:rsidR="00920852">
        <w:t>achieving</w:t>
      </w:r>
      <w:r w:rsidR="00E71797" w:rsidRPr="00DA0641">
        <w:t xml:space="preserve"> operational excellence. For firms who seek growth opportunities (i.e. innovation) with a robust strategic intent, more complex frameworks like APP would help.</w:t>
      </w:r>
    </w:p>
    <w:p w14:paraId="0B198C9E" w14:textId="0AB4A664" w:rsidR="00E71797" w:rsidRPr="00DA0641" w:rsidRDefault="008501F5" w:rsidP="00E71797">
      <w:pPr>
        <w:spacing w:line="480" w:lineRule="auto"/>
        <w:rPr>
          <w:szCs w:val="24"/>
        </w:rPr>
      </w:pPr>
      <w:r w:rsidRPr="00DA0641">
        <w:rPr>
          <w:noProof/>
          <w:szCs w:val="24"/>
          <w:lang w:eastAsia="en-GB"/>
        </w:rPr>
        <mc:AlternateContent>
          <mc:Choice Requires="wpg">
            <w:drawing>
              <wp:anchor distT="0" distB="0" distL="114300" distR="114300" simplePos="0" relativeHeight="251666944" behindDoc="0" locked="0" layoutInCell="1" allowOverlap="1" wp14:anchorId="3D6CE49F" wp14:editId="5B75422C">
                <wp:simplePos x="0" y="0"/>
                <wp:positionH relativeFrom="column">
                  <wp:posOffset>550545</wp:posOffset>
                </wp:positionH>
                <wp:positionV relativeFrom="paragraph">
                  <wp:posOffset>3810</wp:posOffset>
                </wp:positionV>
                <wp:extent cx="4113556" cy="3277589"/>
                <wp:effectExtent l="19050" t="0" r="39370" b="37465"/>
                <wp:wrapNone/>
                <wp:docPr id="29" name="Group 29"/>
                <wp:cNvGraphicFramePr/>
                <a:graphic xmlns:a="http://schemas.openxmlformats.org/drawingml/2006/main">
                  <a:graphicData uri="http://schemas.microsoft.com/office/word/2010/wordprocessingGroup">
                    <wpg:wgp>
                      <wpg:cNvGrpSpPr/>
                      <wpg:grpSpPr>
                        <a:xfrm>
                          <a:off x="0" y="0"/>
                          <a:ext cx="4113556" cy="3277589"/>
                          <a:chOff x="0" y="0"/>
                          <a:chExt cx="4743442" cy="3803024"/>
                        </a:xfrm>
                      </wpg:grpSpPr>
                      <wpg:grpSp>
                        <wpg:cNvPr id="30" name="Group 30"/>
                        <wpg:cNvGrpSpPr/>
                        <wpg:grpSpPr>
                          <a:xfrm>
                            <a:off x="0" y="0"/>
                            <a:ext cx="4743442" cy="3803024"/>
                            <a:chOff x="0" y="0"/>
                            <a:chExt cx="4743442" cy="3803024"/>
                          </a:xfrm>
                        </wpg:grpSpPr>
                        <wps:wsp>
                          <wps:cNvPr id="31" name="Up Arrow 31"/>
                          <wps:cNvSpPr/>
                          <wps:spPr>
                            <a:xfrm>
                              <a:off x="0" y="66675"/>
                              <a:ext cx="1057275" cy="3162300"/>
                            </a:xfrm>
                            <a:prstGeom prst="upArrow">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81988BF" w14:textId="77777777" w:rsidR="003D2193" w:rsidRPr="006269E2" w:rsidRDefault="003D2193" w:rsidP="00E71797">
                                <w:r>
                                  <w:t>SURVIVAL                                            GROWTH</w:t>
                                </w:r>
                              </w:p>
                            </w:txbxContent>
                          </wps:txbx>
                          <wps:bodyPr rot="0" spcFirstLastPara="0" vertOverflow="overflow" horzOverflow="overflow" vert="vert270" wrap="square" lIns="91440" tIns="0" rIns="91440" bIns="0" numCol="1" spcCol="0" rtlCol="0" fromWordArt="0" anchor="ctr" anchorCtr="0" forceAA="0" compatLnSpc="1">
                            <a:prstTxWarp prst="textNoShape">
                              <a:avLst/>
                            </a:prstTxWarp>
                            <a:noAutofit/>
                          </wps:bodyPr>
                        </wps:wsp>
                        <wpg:grpSp>
                          <wpg:cNvPr id="25600" name="Group 25600"/>
                          <wpg:cNvGrpSpPr/>
                          <wpg:grpSpPr>
                            <a:xfrm>
                              <a:off x="981067" y="0"/>
                              <a:ext cx="3762375" cy="3803024"/>
                              <a:chOff x="-8" y="0"/>
                              <a:chExt cx="3762375" cy="3803024"/>
                            </a:xfrm>
                          </wpg:grpSpPr>
                          <wpg:grpSp>
                            <wpg:cNvPr id="25601" name="Group 25601"/>
                            <wpg:cNvGrpSpPr/>
                            <wpg:grpSpPr>
                              <a:xfrm>
                                <a:off x="0" y="0"/>
                                <a:ext cx="3657600" cy="3162300"/>
                                <a:chOff x="0" y="0"/>
                                <a:chExt cx="3657600" cy="3162300"/>
                              </a:xfrm>
                            </wpg:grpSpPr>
                            <wps:wsp>
                              <wps:cNvPr id="25603" name="Rectangle 25603"/>
                              <wps:cNvSpPr/>
                              <wps:spPr>
                                <a:xfrm>
                                  <a:off x="0" y="0"/>
                                  <a:ext cx="1828800" cy="158115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606" name="Rectangle 25606"/>
                              <wps:cNvSpPr/>
                              <wps:spPr>
                                <a:xfrm>
                                  <a:off x="1828800" y="0"/>
                                  <a:ext cx="1828800" cy="158115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608" name="Rectangle 25608"/>
                              <wps:cNvSpPr/>
                              <wps:spPr>
                                <a:xfrm>
                                  <a:off x="0" y="1581150"/>
                                  <a:ext cx="1828800" cy="158115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609" name="Rectangle 25609"/>
                              <wps:cNvSpPr/>
                              <wps:spPr>
                                <a:xfrm>
                                  <a:off x="1828800" y="1581150"/>
                                  <a:ext cx="1828800" cy="158115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5610" name="Right Arrow 25610"/>
                            <wps:cNvSpPr/>
                            <wps:spPr>
                              <a:xfrm>
                                <a:off x="-8" y="3104804"/>
                                <a:ext cx="3762375" cy="698220"/>
                              </a:xfrm>
                              <a:prstGeom prst="rightArrow">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CFAF1F9" w14:textId="77777777" w:rsidR="003D2193" w:rsidRDefault="003D2193" w:rsidP="00E71797">
                                  <w:pPr>
                                    <w:jc w:val="center"/>
                                  </w:pPr>
                                  <w:r>
                                    <w:t>LEVEL OF STRATEGIC INT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25611" name="Oval 25611"/>
                        <wps:cNvSpPr/>
                        <wps:spPr>
                          <a:xfrm>
                            <a:off x="2305020" y="160806"/>
                            <a:ext cx="1421154" cy="447052"/>
                          </a:xfrm>
                          <a:prstGeom prst="ellipse">
                            <a:avLst/>
                          </a:prstGeom>
                          <a:noFill/>
                          <a:ln>
                            <a:solidFill>
                              <a:schemeClr val="tx1"/>
                            </a:solidFill>
                          </a:ln>
                        </wps:spPr>
                        <wps:style>
                          <a:lnRef idx="2">
                            <a:schemeClr val="accent2"/>
                          </a:lnRef>
                          <a:fillRef idx="1">
                            <a:schemeClr val="lt1"/>
                          </a:fillRef>
                          <a:effectRef idx="0">
                            <a:schemeClr val="accent2"/>
                          </a:effectRef>
                          <a:fontRef idx="minor">
                            <a:schemeClr val="dk1"/>
                          </a:fontRef>
                        </wps:style>
                        <wps:txbx>
                          <w:txbxContent>
                            <w:p w14:paraId="2907C525" w14:textId="77777777" w:rsidR="003D2193" w:rsidRDefault="003D2193" w:rsidP="00E71797">
                              <w:pPr>
                                <w:jc w:val="center"/>
                              </w:pPr>
                              <w:r>
                                <w:t>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612" name="Oval 25612"/>
                        <wps:cNvSpPr/>
                        <wps:spPr>
                          <a:xfrm>
                            <a:off x="1390640" y="2447661"/>
                            <a:ext cx="914400" cy="459724"/>
                          </a:xfrm>
                          <a:prstGeom prst="ellipse">
                            <a:avLst/>
                          </a:prstGeom>
                          <a:noFill/>
                          <a:ln>
                            <a:solidFill>
                              <a:schemeClr val="tx1"/>
                            </a:solidFill>
                          </a:ln>
                        </wps:spPr>
                        <wps:style>
                          <a:lnRef idx="2">
                            <a:schemeClr val="accent2"/>
                          </a:lnRef>
                          <a:fillRef idx="1">
                            <a:schemeClr val="lt1"/>
                          </a:fillRef>
                          <a:effectRef idx="0">
                            <a:schemeClr val="accent2"/>
                          </a:effectRef>
                          <a:fontRef idx="minor">
                            <a:schemeClr val="dk1"/>
                          </a:fontRef>
                        </wps:style>
                        <wps:txbx>
                          <w:txbxContent>
                            <w:p w14:paraId="17DF35E5" w14:textId="77777777" w:rsidR="003D2193" w:rsidRDefault="003D2193" w:rsidP="00E71797">
                              <w:pPr>
                                <w:jc w:val="center"/>
                              </w:pPr>
                              <w:r>
                                <w:t>TV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613" name="Oval 25613"/>
                        <wps:cNvSpPr/>
                        <wps:spPr>
                          <a:xfrm>
                            <a:off x="1152525" y="390525"/>
                            <a:ext cx="914400" cy="400050"/>
                          </a:xfrm>
                          <a:prstGeom prst="ellipse">
                            <a:avLst/>
                          </a:prstGeom>
                          <a:noFill/>
                          <a:ln>
                            <a:solidFill>
                              <a:schemeClr val="tx1"/>
                            </a:solidFill>
                          </a:ln>
                        </wps:spPr>
                        <wps:style>
                          <a:lnRef idx="2">
                            <a:schemeClr val="accent2"/>
                          </a:lnRef>
                          <a:fillRef idx="1">
                            <a:schemeClr val="lt1"/>
                          </a:fillRef>
                          <a:effectRef idx="0">
                            <a:schemeClr val="accent2"/>
                          </a:effectRef>
                          <a:fontRef idx="minor">
                            <a:schemeClr val="dk1"/>
                          </a:fontRef>
                        </wps:style>
                        <wps:txbx>
                          <w:txbxContent>
                            <w:p w14:paraId="0AEC4F02" w14:textId="77777777" w:rsidR="003D2193" w:rsidRDefault="003D2193" w:rsidP="00E71797">
                              <w:pPr>
                                <w:jc w:val="center"/>
                              </w:pPr>
                              <w:r>
                                <w:t>M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614" name="Oval 25614"/>
                        <wps:cNvSpPr/>
                        <wps:spPr>
                          <a:xfrm>
                            <a:off x="3238480" y="2184407"/>
                            <a:ext cx="914400" cy="445961"/>
                          </a:xfrm>
                          <a:prstGeom prst="ellipse">
                            <a:avLst/>
                          </a:prstGeom>
                          <a:noFill/>
                          <a:ln>
                            <a:solidFill>
                              <a:schemeClr val="tx1"/>
                            </a:solidFill>
                          </a:ln>
                        </wps:spPr>
                        <wps:style>
                          <a:lnRef idx="2">
                            <a:schemeClr val="accent2"/>
                          </a:lnRef>
                          <a:fillRef idx="1">
                            <a:schemeClr val="lt1"/>
                          </a:fillRef>
                          <a:effectRef idx="0">
                            <a:schemeClr val="accent2"/>
                          </a:effectRef>
                          <a:fontRef idx="minor">
                            <a:schemeClr val="dk1"/>
                          </a:fontRef>
                        </wps:style>
                        <wps:txbx>
                          <w:txbxContent>
                            <w:p w14:paraId="5AD81EF6" w14:textId="77777777" w:rsidR="003D2193" w:rsidRDefault="003D2193" w:rsidP="00E71797">
                              <w:pPr>
                                <w:jc w:val="center"/>
                              </w:pPr>
                              <w:r>
                                <w:t>RB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615" name="Oval 25615"/>
                        <wps:cNvSpPr/>
                        <wps:spPr>
                          <a:xfrm>
                            <a:off x="1530599" y="1016781"/>
                            <a:ext cx="914400" cy="459798"/>
                          </a:xfrm>
                          <a:prstGeom prst="ellipse">
                            <a:avLst/>
                          </a:prstGeom>
                          <a:noFill/>
                          <a:ln>
                            <a:solidFill>
                              <a:schemeClr val="tx1"/>
                            </a:solidFill>
                          </a:ln>
                        </wps:spPr>
                        <wps:style>
                          <a:lnRef idx="2">
                            <a:schemeClr val="accent2"/>
                          </a:lnRef>
                          <a:fillRef idx="1">
                            <a:schemeClr val="lt1"/>
                          </a:fillRef>
                          <a:effectRef idx="0">
                            <a:schemeClr val="accent2"/>
                          </a:effectRef>
                          <a:fontRef idx="minor">
                            <a:schemeClr val="dk1"/>
                          </a:fontRef>
                        </wps:style>
                        <wps:txbx>
                          <w:txbxContent>
                            <w:p w14:paraId="24850500" w14:textId="77777777" w:rsidR="003D2193" w:rsidRDefault="003D2193" w:rsidP="00E71797">
                              <w:pPr>
                                <w:jc w:val="center"/>
                              </w:pPr>
                              <w:r>
                                <w:t>CC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616" name="Oval 25616"/>
                        <wps:cNvSpPr/>
                        <wps:spPr>
                          <a:xfrm>
                            <a:off x="2466943" y="1371302"/>
                            <a:ext cx="1331640" cy="516282"/>
                          </a:xfrm>
                          <a:prstGeom prst="ellipse">
                            <a:avLst/>
                          </a:prstGeom>
                          <a:noFill/>
                          <a:ln>
                            <a:solidFill>
                              <a:schemeClr val="tx1"/>
                            </a:solidFill>
                          </a:ln>
                        </wps:spPr>
                        <wps:style>
                          <a:lnRef idx="2">
                            <a:schemeClr val="accent2"/>
                          </a:lnRef>
                          <a:fillRef idx="1">
                            <a:schemeClr val="lt1"/>
                          </a:fillRef>
                          <a:effectRef idx="0">
                            <a:schemeClr val="accent2"/>
                          </a:effectRef>
                          <a:fontRef idx="minor">
                            <a:schemeClr val="dk1"/>
                          </a:fontRef>
                        </wps:style>
                        <wps:txbx>
                          <w:txbxContent>
                            <w:p w14:paraId="713302AA" w14:textId="77777777" w:rsidR="003D2193" w:rsidRDefault="003D2193" w:rsidP="00E71797">
                              <w:pPr>
                                <w:jc w:val="center"/>
                              </w:pPr>
                              <w:r>
                                <w:t>DIAMO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617" name="Oval 25617"/>
                        <wps:cNvSpPr/>
                        <wps:spPr>
                          <a:xfrm>
                            <a:off x="2952732" y="780965"/>
                            <a:ext cx="1552575" cy="555605"/>
                          </a:xfrm>
                          <a:prstGeom prst="ellipse">
                            <a:avLst/>
                          </a:prstGeom>
                          <a:noFill/>
                          <a:ln>
                            <a:solidFill>
                              <a:schemeClr val="tx1"/>
                            </a:solidFill>
                          </a:ln>
                        </wps:spPr>
                        <wps:style>
                          <a:lnRef idx="2">
                            <a:schemeClr val="accent2"/>
                          </a:lnRef>
                          <a:fillRef idx="1">
                            <a:schemeClr val="lt1"/>
                          </a:fillRef>
                          <a:effectRef idx="0">
                            <a:schemeClr val="accent2"/>
                          </a:effectRef>
                          <a:fontRef idx="minor">
                            <a:schemeClr val="dk1"/>
                          </a:fontRef>
                        </wps:style>
                        <wps:txbx>
                          <w:txbxContent>
                            <w:p w14:paraId="35AB15E9" w14:textId="77777777" w:rsidR="003D2193" w:rsidRDefault="003D2193" w:rsidP="00E71797">
                              <w:pPr>
                                <w:jc w:val="center"/>
                              </w:pPr>
                              <w:r>
                                <w:t>Strategic 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D6CE49F" id="Group 29" o:spid="_x0000_s1242" style="position:absolute;left:0;text-align:left;margin-left:43.35pt;margin-top:.3pt;width:323.9pt;height:258.1pt;z-index:251666944;mso-width-relative:margin;mso-height-relative:margin" coordsize="47434,380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">
                <v:group id="Group 30" o:spid="_x0000_s1243" style="position:absolute;width:47434;height:38030" coordsize="47434,380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Up Arrow 31" o:spid="_x0000_s1244" type="#_x0000_t68" style="position:absolute;top:666;width:10572;height:316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" adj="3611" fillcolor="white [3201]" strokecolor="black [3213]" strokeweight="2pt">
                    <v:textbox style="layout-flow:vertical;mso-layout-flow-alt:bottom-to-top" inset=",0,,0">
                      <w:txbxContent>
                        <w:p w14:paraId="381988BF" w14:textId="77777777" w:rsidR="003D2193" w:rsidRPr="006269E2" w:rsidRDefault="003D2193" w:rsidP="00E71797">
                          <w:r>
                            <w:t>SURVIVAL                                            GROWTH</w:t>
                          </w:r>
                        </w:p>
                      </w:txbxContent>
                    </v:textbox>
                  </v:shape>
                  <v:group id="Group 25600" o:spid="_x0000_s1245" style="position:absolute;left:9810;width:37624;height:38030" coordorigin="" coordsize="37623,380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">
                    <v:group id="Group 25601" o:spid="_x0000_s1246" style="position:absolute;width:36576;height:31623" coordsize="36576,31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">
                      <v:rect id="Rectangle 25603" o:spid="_x0000_s1247" style="position:absolute;width:18288;height:158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" fillcolor="white [3201]" strokecolor="black [3213]"/>
                      <v:rect id="Rectangle 25606" o:spid="_x0000_s1248" style="position:absolute;left:18288;width:18288;height:158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" fillcolor="white [3201]" strokecolor="black [3213]"/>
                      <v:rect id="Rectangle 25608" o:spid="_x0000_s1249" style="position:absolute;top:15811;width:18288;height:158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" fillcolor="white [3201]" strokecolor="black [3213]"/>
                      <v:rect id="Rectangle 25609" o:spid="_x0000_s1250" style="position:absolute;left:18288;top:15811;width:18288;height:158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" fillcolor="white [3201]" strokecolor="black [3213]"/>
                    </v:group>
                    <v:shape id="Right Arrow 25610" o:spid="_x0000_s1251" type="#_x0000_t13" style="position:absolute;top:31048;width:37623;height:69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" adj="19596" fillcolor="white [3201]" strokecolor="black [3213]" strokeweight="2pt">
                      <v:textbox>
                        <w:txbxContent>
                          <w:p w14:paraId="7CFAF1F9" w14:textId="77777777" w:rsidR="003D2193" w:rsidRDefault="003D2193" w:rsidP="00E71797">
                            <w:pPr>
                              <w:jc w:val="center"/>
                            </w:pPr>
                            <w:r>
                              <w:t>LEVEL OF STRATEGIC INTENT</w:t>
                            </w:r>
                          </w:p>
                        </w:txbxContent>
                      </v:textbox>
                    </v:shape>
                  </v:group>
                </v:group>
                <v:oval id="Oval 25611" o:spid="_x0000_s1252" style="position:absolute;left:23050;top:1608;width:14211;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" filled="f" strokecolor="black [3213]" strokeweight="2pt">
                  <v:textbox>
                    <w:txbxContent>
                      <w:p w14:paraId="2907C525" w14:textId="77777777" w:rsidR="003D2193" w:rsidRDefault="003D2193" w:rsidP="00E71797">
                        <w:pPr>
                          <w:jc w:val="center"/>
                        </w:pPr>
                        <w:r>
                          <w:t>APP</w:t>
                        </w:r>
                      </w:p>
                    </w:txbxContent>
                  </v:textbox>
                </v:oval>
                <v:oval id="Oval 25612" o:spid="_x0000_s1253" style="position:absolute;left:13906;top:24476;width:9144;height:45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" filled="f" strokecolor="black [3213]" strokeweight="2pt">
                  <v:textbox>
                    <w:txbxContent>
                      <w:p w14:paraId="17DF35E5" w14:textId="77777777" w:rsidR="003D2193" w:rsidRDefault="003D2193" w:rsidP="00E71797">
                        <w:pPr>
                          <w:jc w:val="center"/>
                        </w:pPr>
                        <w:r>
                          <w:t>TVC</w:t>
                        </w:r>
                      </w:p>
                    </w:txbxContent>
                  </v:textbox>
                </v:oval>
                <v:oval id="Oval 25613" o:spid="_x0000_s1254" style="position:absolute;left:11525;top:3905;width:9144;height:4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" filled="f" strokecolor="black [3213]" strokeweight="2pt">
                  <v:textbox>
                    <w:txbxContent>
                      <w:p w14:paraId="0AEC4F02" w14:textId="77777777" w:rsidR="003D2193" w:rsidRDefault="003D2193" w:rsidP="00E71797">
                        <w:pPr>
                          <w:jc w:val="center"/>
                        </w:pPr>
                        <w:r>
                          <w:t>MET</w:t>
                        </w:r>
                      </w:p>
                    </w:txbxContent>
                  </v:textbox>
                </v:oval>
                <v:oval id="Oval 25614" o:spid="_x0000_s1255" style="position:absolute;left:32384;top:21844;width:9144;height:44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" filled="f" strokecolor="black [3213]" strokeweight="2pt">
                  <v:textbox>
                    <w:txbxContent>
                      <w:p w14:paraId="5AD81EF6" w14:textId="77777777" w:rsidR="003D2193" w:rsidRDefault="003D2193" w:rsidP="00E71797">
                        <w:pPr>
                          <w:jc w:val="center"/>
                        </w:pPr>
                        <w:r>
                          <w:t>RBV</w:t>
                        </w:r>
                      </w:p>
                    </w:txbxContent>
                  </v:textbox>
                </v:oval>
                <v:oval id="Oval 25615" o:spid="_x0000_s1256" style="position:absolute;left:15305;top:10167;width:9144;height:45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" filled="f" strokecolor="black [3213]" strokeweight="2pt">
                  <v:textbox>
                    <w:txbxContent>
                      <w:p w14:paraId="24850500" w14:textId="77777777" w:rsidR="003D2193" w:rsidRDefault="003D2193" w:rsidP="00E71797">
                        <w:pPr>
                          <w:jc w:val="center"/>
                        </w:pPr>
                        <w:r>
                          <w:t>CCA</w:t>
                        </w:r>
                      </w:p>
                    </w:txbxContent>
                  </v:textbox>
                </v:oval>
                <v:oval id="Oval 25616" o:spid="_x0000_s1257" style="position:absolute;left:24669;top:13713;width:13316;height:51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" filled="f" strokecolor="black [3213]" strokeweight="2pt">
                  <v:textbox>
                    <w:txbxContent>
                      <w:p w14:paraId="713302AA" w14:textId="77777777" w:rsidR="003D2193" w:rsidRDefault="003D2193" w:rsidP="00E71797">
                        <w:pPr>
                          <w:jc w:val="center"/>
                        </w:pPr>
                        <w:r>
                          <w:t>DIAMOND</w:t>
                        </w:r>
                      </w:p>
                    </w:txbxContent>
                  </v:textbox>
                </v:oval>
                <v:oval id="Oval 25617" o:spid="_x0000_s1258" style="position:absolute;left:29527;top:7809;width:15526;height:55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" filled="f" strokecolor="black [3213]" strokeweight="2pt">
                  <v:textbox>
                    <w:txbxContent>
                      <w:p w14:paraId="35AB15E9" w14:textId="77777777" w:rsidR="003D2193" w:rsidRDefault="003D2193" w:rsidP="00E71797">
                        <w:pPr>
                          <w:jc w:val="center"/>
                        </w:pPr>
                        <w:r>
                          <w:t>Strategic M</w:t>
                        </w:r>
                      </w:p>
                    </w:txbxContent>
                  </v:textbox>
                </v:oval>
              </v:group>
            </w:pict>
          </mc:Fallback>
        </mc:AlternateContent>
      </w:r>
    </w:p>
    <w:p w14:paraId="6E34494F" w14:textId="0DC99DBA" w:rsidR="00E71797" w:rsidRPr="00DA0641" w:rsidRDefault="00E71797" w:rsidP="00E71797">
      <w:pPr>
        <w:spacing w:line="480" w:lineRule="auto"/>
        <w:rPr>
          <w:szCs w:val="24"/>
        </w:rPr>
      </w:pPr>
    </w:p>
    <w:p w14:paraId="66ED5994" w14:textId="77777777" w:rsidR="00E71797" w:rsidRPr="00DA0641" w:rsidRDefault="00E71797" w:rsidP="00E71797">
      <w:pPr>
        <w:spacing w:line="480" w:lineRule="auto"/>
        <w:rPr>
          <w:szCs w:val="24"/>
        </w:rPr>
      </w:pPr>
    </w:p>
    <w:p w14:paraId="3A926299" w14:textId="77777777" w:rsidR="00E71797" w:rsidRPr="00DA0641" w:rsidRDefault="00E71797" w:rsidP="00E71797">
      <w:pPr>
        <w:spacing w:line="480" w:lineRule="auto"/>
        <w:rPr>
          <w:szCs w:val="24"/>
        </w:rPr>
      </w:pPr>
    </w:p>
    <w:p w14:paraId="1CDD6DA3" w14:textId="77777777" w:rsidR="00E71797" w:rsidRPr="00DA0641" w:rsidRDefault="00E71797" w:rsidP="00E71797">
      <w:pPr>
        <w:spacing w:line="480" w:lineRule="auto"/>
        <w:rPr>
          <w:szCs w:val="24"/>
        </w:rPr>
      </w:pPr>
    </w:p>
    <w:p w14:paraId="75C3C8D3" w14:textId="77777777" w:rsidR="00E71797" w:rsidRPr="00DA0641" w:rsidRDefault="00E71797" w:rsidP="00E71797">
      <w:pPr>
        <w:spacing w:line="480" w:lineRule="auto"/>
        <w:rPr>
          <w:szCs w:val="24"/>
        </w:rPr>
      </w:pPr>
    </w:p>
    <w:p w14:paraId="72FC32D9" w14:textId="744479D1" w:rsidR="00E71797" w:rsidRPr="00DA0641" w:rsidRDefault="00AC262E" w:rsidP="00E71797">
      <w:pPr>
        <w:spacing w:line="480" w:lineRule="auto"/>
        <w:rPr>
          <w:szCs w:val="24"/>
        </w:rPr>
      </w:pPr>
      <w:r w:rsidRPr="00DA0641">
        <w:rPr>
          <w:noProof/>
          <w:lang w:eastAsia="en-GB"/>
        </w:rPr>
        <mc:AlternateContent>
          <mc:Choice Requires="wps">
            <w:drawing>
              <wp:anchor distT="0" distB="0" distL="114300" distR="114300" simplePos="0" relativeHeight="251668992" behindDoc="0" locked="0" layoutInCell="1" allowOverlap="1" wp14:anchorId="249E7B1E" wp14:editId="5C6A1B51">
                <wp:simplePos x="0" y="0"/>
                <wp:positionH relativeFrom="margin">
                  <wp:align>center</wp:align>
                </wp:positionH>
                <wp:positionV relativeFrom="paragraph">
                  <wp:posOffset>459105</wp:posOffset>
                </wp:positionV>
                <wp:extent cx="5356860" cy="635"/>
                <wp:effectExtent l="0" t="0" r="0" b="0"/>
                <wp:wrapNone/>
                <wp:docPr id="25973" name="Text Box 25973"/>
                <wp:cNvGraphicFramePr/>
                <a:graphic xmlns:a="http://schemas.openxmlformats.org/drawingml/2006/main">
                  <a:graphicData uri="http://schemas.microsoft.com/office/word/2010/wordprocessingShape">
                    <wps:wsp>
                      <wps:cNvSpPr txBox="1"/>
                      <wps:spPr>
                        <a:xfrm>
                          <a:off x="0" y="0"/>
                          <a:ext cx="5356860" cy="635"/>
                        </a:xfrm>
                        <a:prstGeom prst="rect">
                          <a:avLst/>
                        </a:prstGeom>
                        <a:solidFill>
                          <a:prstClr val="white"/>
                        </a:solidFill>
                        <a:ln>
                          <a:noFill/>
                        </a:ln>
                        <a:effectLst/>
                      </wps:spPr>
                      <wps:txbx>
                        <w:txbxContent>
                          <w:p w14:paraId="2EB6BF9C" w14:textId="3A910DFE" w:rsidR="003D2193" w:rsidRPr="00043622" w:rsidRDefault="003D2193" w:rsidP="00E71797">
                            <w:pPr>
                              <w:pStyle w:val="Caption"/>
                              <w:rPr>
                                <w:noProof/>
                                <w:szCs w:val="24"/>
                              </w:rPr>
                            </w:pPr>
                            <w:bookmarkStart w:id="218" w:name="_Ref37519401"/>
                            <w:bookmarkStart w:id="219" w:name="_Toc35347831"/>
                            <w:bookmarkStart w:id="220" w:name="_Ref37519394"/>
                            <w:bookmarkStart w:id="221" w:name="_Toc49290546"/>
                            <w:bookmarkStart w:id="222" w:name="_Toc73916399"/>
                            <w:r>
                              <w:t xml:space="preserve">Figure </w:t>
                            </w:r>
                            <w:r>
                              <w:fldChar w:fldCharType="begin"/>
                            </w:r>
                            <w:r>
                              <w:instrText xml:space="preserve"> SEQ Figure \* ARABIC </w:instrText>
                            </w:r>
                            <w:r>
                              <w:fldChar w:fldCharType="separate"/>
                            </w:r>
                            <w:r w:rsidR="00F70D7D">
                              <w:rPr>
                                <w:noProof/>
                              </w:rPr>
                              <w:t>9</w:t>
                            </w:r>
                            <w:r>
                              <w:fldChar w:fldCharType="end"/>
                            </w:r>
                            <w:bookmarkEnd w:id="218"/>
                            <w:r>
                              <w:t xml:space="preserve">- </w:t>
                            </w:r>
                            <w:r w:rsidRPr="0004123C">
                              <w:t>The position of different competitiveness theories for organisational growth and strategic intent</w:t>
                            </w:r>
                            <w:bookmarkEnd w:id="219"/>
                            <w:bookmarkEnd w:id="220"/>
                            <w:bookmarkEnd w:id="221"/>
                            <w:bookmarkEnd w:id="2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49E7B1E" id="Text Box 25973" o:spid="_x0000_s1259" type="#_x0000_t202" style="position:absolute;left:0;text-align:left;margin-left:0;margin-top:36.15pt;width:421.8pt;height:.05pt;z-index:251668992;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" stroked="f">
                <v:textbox style="mso-fit-shape-to-text:t" inset="0,0,0,0">
                  <w:txbxContent>
                    <w:p w14:paraId="2EB6BF9C" w14:textId="3A910DFE" w:rsidR="003D2193" w:rsidRPr="00043622" w:rsidRDefault="003D2193" w:rsidP="00E71797">
                      <w:pPr>
                        <w:pStyle w:val="Caption"/>
                        <w:rPr>
                          <w:noProof/>
                          <w:szCs w:val="24"/>
                        </w:rPr>
                      </w:pPr>
                      <w:bookmarkStart w:id="223" w:name="_Ref37519401"/>
                      <w:bookmarkStart w:id="224" w:name="_Toc35347831"/>
                      <w:bookmarkStart w:id="225" w:name="_Ref37519394"/>
                      <w:bookmarkStart w:id="226" w:name="_Toc49290546"/>
                      <w:bookmarkStart w:id="227" w:name="_Toc73916399"/>
                      <w:r>
                        <w:t xml:space="preserve">Figure </w:t>
                      </w:r>
                      <w:r>
                        <w:fldChar w:fldCharType="begin"/>
                      </w:r>
                      <w:r>
                        <w:instrText xml:space="preserve"> SEQ Figure \* ARABIC </w:instrText>
                      </w:r>
                      <w:r>
                        <w:fldChar w:fldCharType="separate"/>
                      </w:r>
                      <w:r w:rsidR="00F70D7D">
                        <w:rPr>
                          <w:noProof/>
                        </w:rPr>
                        <w:t>9</w:t>
                      </w:r>
                      <w:r>
                        <w:fldChar w:fldCharType="end"/>
                      </w:r>
                      <w:bookmarkEnd w:id="223"/>
                      <w:r>
                        <w:t xml:space="preserve">- </w:t>
                      </w:r>
                      <w:r w:rsidRPr="0004123C">
                        <w:t>The position of different competitiveness theories for organisational growth and strategic intent</w:t>
                      </w:r>
                      <w:bookmarkEnd w:id="224"/>
                      <w:bookmarkEnd w:id="225"/>
                      <w:bookmarkEnd w:id="226"/>
                      <w:bookmarkEnd w:id="227"/>
                    </w:p>
                  </w:txbxContent>
                </v:textbox>
                <w10:wrap anchorx="margin"/>
              </v:shape>
            </w:pict>
          </mc:Fallback>
        </mc:AlternateContent>
      </w:r>
    </w:p>
    <w:p w14:paraId="65BFDBC4" w14:textId="55D8ABD2" w:rsidR="00AC262E" w:rsidRDefault="00AC262E" w:rsidP="00F062B6"/>
    <w:p w14:paraId="6661EF9C" w14:textId="7A63E7C8" w:rsidR="00F6477D" w:rsidRPr="00DA0641" w:rsidRDefault="00F6477D" w:rsidP="00F062B6">
      <w:r w:rsidRPr="00DA0641">
        <w:lastRenderedPageBreak/>
        <w:t xml:space="preserve">Given the aim of this research and  due to the complex linkage of how ICT resources utilisation may impact on organisational competitive advantage, </w:t>
      </w:r>
      <w:r w:rsidR="00920852">
        <w:t xml:space="preserve">the </w:t>
      </w:r>
      <w:r w:rsidRPr="00DA0641">
        <w:t xml:space="preserve">APP Framework is the most useful and relevant framework  </w:t>
      </w:r>
      <w:r w:rsidR="00920852">
        <w:t xml:space="preserve">to </w:t>
      </w:r>
      <w:r w:rsidRPr="00DA0641">
        <w:t>aid</w:t>
      </w:r>
      <w:r w:rsidR="00920852">
        <w:t xml:space="preserve"> the</w:t>
      </w:r>
      <w:r w:rsidRPr="00DA0641">
        <w:t xml:space="preserve"> identification of determinants of competitiveness </w:t>
      </w:r>
      <w:r w:rsidR="00A702C2">
        <w:t>concerning</w:t>
      </w:r>
      <w:r w:rsidRPr="00DA0641">
        <w:t xml:space="preserve"> different hierarchical levels within a firm. </w:t>
      </w:r>
      <w:r w:rsidR="00690AC5">
        <w:t>A further</w:t>
      </w:r>
      <w:r w:rsidRPr="00DA0641">
        <w:t xml:space="preserve"> APP framework is emerging from the construction background. A review of existing literature yields an array of sources/ indicators of competitiveness </w:t>
      </w:r>
      <w:r w:rsidR="00593822" w:rsidRPr="00DA0641">
        <w:t>considering</w:t>
      </w:r>
      <w:r w:rsidRPr="00DA0641">
        <w:t xml:space="preserve"> </w:t>
      </w:r>
      <w:r w:rsidR="00A702C2">
        <w:t xml:space="preserve">the </w:t>
      </w:r>
      <w:r w:rsidRPr="00DA0641">
        <w:t xml:space="preserve">APP </w:t>
      </w:r>
      <w:r w:rsidR="00CD5077" w:rsidRPr="00DA0641">
        <w:t>framework and</w:t>
      </w:r>
      <w:r w:rsidRPr="00DA0641">
        <w:t xml:space="preserve"> shows that there </w:t>
      </w:r>
      <w:r w:rsidR="008B1696" w:rsidRPr="00DA0641">
        <w:t>have</w:t>
      </w:r>
      <w:r w:rsidRPr="00DA0641">
        <w:t xml:space="preserve"> been </w:t>
      </w:r>
      <w:r w:rsidR="00A702C2">
        <w:t>fewer</w:t>
      </w:r>
      <w:r w:rsidRPr="00DA0641">
        <w:t xml:space="preserve"> studies on asset</w:t>
      </w:r>
      <w:r w:rsidR="00A702C2">
        <w:t>s</w:t>
      </w:r>
      <w:r w:rsidRPr="00DA0641">
        <w:t xml:space="preserve"> and more studies on processes and performance. This highlights the importance of processes and performances, as identified in the literature review earlier</w:t>
      </w:r>
      <w:r w:rsidR="0028554D">
        <w:t>.</w:t>
      </w:r>
    </w:p>
    <w:p w14:paraId="56320F02" w14:textId="7C9B9E1A" w:rsidR="00040FF1" w:rsidRPr="00DA0641" w:rsidRDefault="00F6477D" w:rsidP="00F062B6">
      <w:r w:rsidRPr="00DA0641">
        <w:t>Thus,</w:t>
      </w:r>
      <w:r w:rsidR="00040FF1" w:rsidRPr="00DA0641">
        <w:t xml:space="preserve"> </w:t>
      </w:r>
      <w:r w:rsidRPr="00DA0641">
        <w:t xml:space="preserve">for </w:t>
      </w:r>
      <w:r w:rsidR="00040FF1" w:rsidRPr="00DA0641">
        <w:t xml:space="preserve">this research, </w:t>
      </w:r>
      <w:r w:rsidR="0028554D">
        <w:fldChar w:fldCharType="begin" w:fldLock="1"/>
      </w:r>
      <w:r w:rsidR="0028554D">
        <w:instrText>ADDIN CSL_CITATION {"citationItems":[{"id":"ITEM-1","itemData":{"DOI":"10.1080/0267257X.1988.9964068","ISBN":"0267257X","ISSN":"14721376","PMID":"4966955","abstract":"An examination of the extant literature on competitiveness reveals a wide variety of notions and extreme difficulties of measurement and application. Single measures of competitiveness do not capture all the elements of the concept. Useful measures have to specify the level of analysis (national, industry, firm or product) and encompass competitive performance, its sustainability through the generation of competitive potential and the management of the competitive process. The interrelationship between these three key elements are also important in a dynamic context. The effectiveness of management is essential to this analysis and the concept of industrial effectiveness at the management level enables a link to be established between the concept of competitiveness and an empirical investigation of decision making. A framework is derived which is of general use and specific measures are proposed to fill the \"empty boxes\" suggested. [ABSTRACT FROM AUTHOR] Copyright of Journal of Marketing Management is the property of Routledge and its content may not be copied or emailed to multiple sites or posted to a listserv without the copyright holder's express written permission. However, users may print, download, or email articles for individual use. This abstract may be abridged. No warranty is given about the accuracy of the copy. Users should refer to the original published version of the material for the full abstract. (Copyright applies to all Abstracts.)","author":[{"dropping-particle":"","family":"Buckley","given":"Peter J.","non-dropping-particle":"","parse-names":false,"suffix":""},{"dropping-particle":"","family":"Pass","given":"Christopher L.","non-dropping-particle":"","parse-names":false,"suffix":""},{"dropping-particle":"","family":"Prescott","given":"Kate","non-dropping-particle":"","parse-names":false,"suffix":""}],"container-title":"Journal of Marketing Management","id":"ITEM-1","issue":"2","issued":{"date-parts":[["1988"]]},"page":"175-200","title":"Measures of international competitiveness: A critical survey","type":"article-journal","volume":"4"},"uris":["http://www.mendeley.com/documents/?uuid=6e033991-8a6b-464e-880d-4132bcb42269"]}],"mendeley":{"formattedCitation":"(Buckley &lt;i&gt;et al.&lt;/i&gt;, 1988)","manualFormatting":"Buckley et al.'s (1988)","plainTextFormattedCitation":"(Buckley et al., 1988)","previouslyFormattedCitation":"(Buckley &lt;i&gt;et al.&lt;/i&gt;, 1988)"},"properties":{"noteIndex":0},"schema":"https://github.com/citation-style-language/schema/raw/master/csl-citation.json"}</w:instrText>
      </w:r>
      <w:r w:rsidR="0028554D">
        <w:fldChar w:fldCharType="separate"/>
      </w:r>
      <w:r w:rsidR="0028554D" w:rsidRPr="0028554D">
        <w:rPr>
          <w:noProof/>
        </w:rPr>
        <w:t xml:space="preserve">Buckley </w:t>
      </w:r>
      <w:r w:rsidR="0028554D" w:rsidRPr="0028554D">
        <w:rPr>
          <w:i/>
          <w:noProof/>
        </w:rPr>
        <w:t>et al.</w:t>
      </w:r>
      <w:r w:rsidR="0028554D">
        <w:rPr>
          <w:i/>
          <w:noProof/>
        </w:rPr>
        <w:t>'s</w:t>
      </w:r>
      <w:r w:rsidR="0028554D">
        <w:rPr>
          <w:noProof/>
        </w:rPr>
        <w:t xml:space="preserve"> (</w:t>
      </w:r>
      <w:r w:rsidR="0028554D" w:rsidRPr="0028554D">
        <w:rPr>
          <w:noProof/>
        </w:rPr>
        <w:t>1988)</w:t>
      </w:r>
      <w:r w:rsidR="0028554D">
        <w:fldChar w:fldCharType="end"/>
      </w:r>
      <w:r w:rsidR="0028554D">
        <w:t xml:space="preserve"> </w:t>
      </w:r>
      <w:r w:rsidR="00040FF1" w:rsidRPr="004C3E5F">
        <w:rPr>
          <w:bCs/>
        </w:rPr>
        <w:t>APP Framework is selected</w:t>
      </w:r>
      <w:r w:rsidR="00040FF1" w:rsidRPr="00DA0641">
        <w:t xml:space="preserve"> and employed to describe competitiveness at </w:t>
      </w:r>
      <w:r w:rsidR="00690AC5">
        <w:t xml:space="preserve">the </w:t>
      </w:r>
      <w:r w:rsidR="00040FF1" w:rsidRPr="00DA0641">
        <w:t>organisational level and</w:t>
      </w:r>
      <w:r w:rsidR="00690AC5">
        <w:t xml:space="preserve"> is</w:t>
      </w:r>
      <w:r w:rsidR="00040FF1" w:rsidRPr="00DA0641">
        <w:t xml:space="preserve"> thus carried forward </w:t>
      </w:r>
      <w:r w:rsidR="003342EE" w:rsidRPr="00DA0641">
        <w:t xml:space="preserve">as the ‘operational </w:t>
      </w:r>
      <w:r w:rsidR="00CD5077" w:rsidRPr="00DA0641">
        <w:t>definition</w:t>
      </w:r>
      <w:r w:rsidR="003342EE" w:rsidRPr="00DA0641">
        <w:t xml:space="preserve">’ (or the framework) </w:t>
      </w:r>
      <w:r w:rsidR="00040FF1" w:rsidRPr="00DA0641">
        <w:t>for the development of ‘determinants of competitiveness’. Thus, based on the above extensive review of literature the following definition for firm</w:t>
      </w:r>
      <w:r w:rsidR="00A702C2">
        <w:t>-</w:t>
      </w:r>
      <w:r w:rsidR="00040FF1" w:rsidRPr="00DA0641">
        <w:t>level competitive advantage is concerned in this study:</w:t>
      </w:r>
    </w:p>
    <w:p w14:paraId="5976A9AD" w14:textId="1BD82D15" w:rsidR="00040FF1" w:rsidRDefault="00040FF1" w:rsidP="00F062B6">
      <w:r w:rsidRPr="00DA0641">
        <w:t xml:space="preserve">‘’A firm can achieve competitive advantage by its internal assets </w:t>
      </w:r>
      <w:r w:rsidR="0051014F">
        <w:t>when</w:t>
      </w:r>
      <w:r w:rsidR="00E003E8">
        <w:t xml:space="preserve"> </w:t>
      </w:r>
      <w:r w:rsidRPr="00DA0641">
        <w:t xml:space="preserve">converted to performances by a particular management process’’ The APP framework is further explained in </w:t>
      </w:r>
      <w:r w:rsidR="00A702C2">
        <w:t xml:space="preserve">the </w:t>
      </w:r>
      <w:r w:rsidRPr="00DA0641">
        <w:t>next section.</w:t>
      </w:r>
    </w:p>
    <w:p w14:paraId="4F464E21" w14:textId="77777777" w:rsidR="007003AC" w:rsidRPr="00DA0641" w:rsidRDefault="007003AC" w:rsidP="00F062B6"/>
    <w:p w14:paraId="3858258B" w14:textId="038C9A91" w:rsidR="00040FF1" w:rsidRPr="00DA0641" w:rsidRDefault="00040FF1" w:rsidP="00F6477D">
      <w:pPr>
        <w:pStyle w:val="Heading3"/>
      </w:pPr>
      <w:bookmarkStart w:id="228" w:name="_Ref47620003"/>
      <w:bookmarkStart w:id="229" w:name="_Toc52293318"/>
      <w:bookmarkStart w:id="230" w:name="_Toc54024103"/>
      <w:bookmarkStart w:id="231" w:name="_Toc73917386"/>
      <w:r w:rsidRPr="00DA0641">
        <w:t>Determinants of Competitive Advantage</w:t>
      </w:r>
      <w:r w:rsidR="00F6477D" w:rsidRPr="00DA0641">
        <w:t xml:space="preserve"> </w:t>
      </w:r>
      <w:r w:rsidR="00CD5077" w:rsidRPr="00DA0641">
        <w:t>through</w:t>
      </w:r>
      <w:r w:rsidR="00F6477D" w:rsidRPr="00DA0641">
        <w:t xml:space="preserve"> APP framework</w:t>
      </w:r>
      <w:bookmarkEnd w:id="228"/>
      <w:bookmarkEnd w:id="229"/>
      <w:bookmarkEnd w:id="230"/>
      <w:bookmarkEnd w:id="231"/>
    </w:p>
    <w:p w14:paraId="28A51B37" w14:textId="77777777" w:rsidR="00F6477D" w:rsidRPr="00DA0641" w:rsidRDefault="00F6477D" w:rsidP="00F6477D"/>
    <w:p w14:paraId="55006A0B" w14:textId="06C01DD9" w:rsidR="004C3E5F" w:rsidRPr="004C3E5F" w:rsidRDefault="00040FF1" w:rsidP="004C3E5F">
      <w:r w:rsidRPr="00DA0641">
        <w:t xml:space="preserve">In </w:t>
      </w:r>
      <w:r w:rsidR="0028554D">
        <w:fldChar w:fldCharType="begin" w:fldLock="1"/>
      </w:r>
      <w:r w:rsidR="0028554D">
        <w:instrText>ADDIN CSL_CITATION {"citationItems":[{"id":"ITEM-1","itemData":{"DOI":"10.1080/0267257X.1988.9964068","ISBN":"0267257X","ISSN":"14721376","PMID":"4966955","abstract":"An examination of the extant literature on competitiveness reveals a wide variety of notions and extreme difficulties of measurement and application. Single measures of competitiveness do not capture all the elements of the concept. Useful measures have to specify the level of analysis (national, industry, firm or product) and encompass competitive performance, its sustainability through the generation of competitive potential and the management of the competitive process. The interrelationship between these three key elements are also important in a dynamic context. The effectiveness of management is essential to this analysis and the concept of industrial effectiveness at the management level enables a link to be established between the concept of competitiveness and an empirical investigation of decision making. A framework is derived which is of general use and specific measures are proposed to fill the \"empty boxes\" suggested. [ABSTRACT FROM AUTHOR] Copyright of Journal of Marketing Management is the property of Routledge and its content may not be copied or emailed to multiple sites or posted to a listserv without the copyright holder's express written permission. However, users may print, download, or email articles for individual use. This abstract may be abridged. No warranty is given about the accuracy of the copy. Users should refer to the original published version of the material for the full abstract. (Copyright applies to all Abstracts.)","author":[{"dropping-particle":"","family":"Buckley","given":"Peter J.","non-dropping-particle":"","parse-names":false,"suffix":""},{"dropping-particle":"","family":"Pass","given":"Christopher L.","non-dropping-particle":"","parse-names":false,"suffix":""},{"dropping-particle":"","family":"Prescott","given":"Kate","non-dropping-particle":"","parse-names":false,"suffix":""}],"container-title":"Journal of Marketing Management","id":"ITEM-1","issue":"2","issued":{"date-parts":[["1988"]]},"page":"175-200","title":"Measures of international competitiveness: A critical survey","type":"article-journal","volume":"4"},"uris":["http://www.mendeley.com/documents/?uuid=6e033991-8a6b-464e-880d-4132bcb42269"]}],"mendeley":{"formattedCitation":"(Buckley &lt;i&gt;et al.&lt;/i&gt;, 1988)","manualFormatting":"Buckley et al.'s (1988)","plainTextFormattedCitation":"(Buckley et al., 1988)","previouslyFormattedCitation":"(Buckley &lt;i&gt;et al.&lt;/i&gt;, 1988)"},"properties":{"noteIndex":0},"schema":"https://github.com/citation-style-language/schema/raw/master/csl-citation.json"}</w:instrText>
      </w:r>
      <w:r w:rsidR="0028554D">
        <w:fldChar w:fldCharType="separate"/>
      </w:r>
      <w:r w:rsidR="0028554D" w:rsidRPr="0028554D">
        <w:rPr>
          <w:noProof/>
        </w:rPr>
        <w:t xml:space="preserve">Buckley </w:t>
      </w:r>
      <w:r w:rsidR="0028554D" w:rsidRPr="0028554D">
        <w:rPr>
          <w:i/>
          <w:noProof/>
        </w:rPr>
        <w:t>et al.</w:t>
      </w:r>
      <w:r w:rsidR="0028554D">
        <w:rPr>
          <w:i/>
          <w:noProof/>
        </w:rPr>
        <w:t>'s</w:t>
      </w:r>
      <w:r w:rsidR="0028554D">
        <w:rPr>
          <w:noProof/>
        </w:rPr>
        <w:t xml:space="preserve"> (</w:t>
      </w:r>
      <w:r w:rsidR="0028554D" w:rsidRPr="0028554D">
        <w:rPr>
          <w:noProof/>
        </w:rPr>
        <w:t>1988)</w:t>
      </w:r>
      <w:r w:rsidR="0028554D">
        <w:fldChar w:fldCharType="end"/>
      </w:r>
      <w:r w:rsidR="0028554D">
        <w:t xml:space="preserve"> </w:t>
      </w:r>
      <w:r w:rsidRPr="00DA0641">
        <w:t>APP Framework, competitiveness includes both efficiency (reaching goals at the lowest possible cost) and effectiveness (having the right goals)</w:t>
      </w:r>
      <w:r w:rsidR="00E1133F" w:rsidRPr="00DA0641">
        <w:t xml:space="preserve">. </w:t>
      </w:r>
      <w:r w:rsidR="00A702C2">
        <w:t>T</w:t>
      </w:r>
      <w:r w:rsidRPr="00DA0641">
        <w:t xml:space="preserve">o reach the right goals, three categories are required. </w:t>
      </w:r>
      <w:r w:rsidR="00A702C2">
        <w:t>The f</w:t>
      </w:r>
      <w:r w:rsidRPr="00DA0641">
        <w:t xml:space="preserve">irst category, Assets, represents the components of a firm habitually known to be sources of </w:t>
      </w:r>
      <w:r w:rsidR="00CD5077" w:rsidRPr="00DA0641">
        <w:t>competitiveness</w:t>
      </w:r>
      <w:r w:rsidRPr="00DA0641">
        <w:t xml:space="preserve">. However, these assets are “dormant factors unless they are transformed </w:t>
      </w:r>
      <w:r w:rsidR="00A702C2">
        <w:t>in</w:t>
      </w:r>
      <w:r w:rsidRPr="00DA0641">
        <w:t xml:space="preserve">to ‘performance’ by ‘processes’” (Momaya, 1998, p 41). This framework was used </w:t>
      </w:r>
      <w:r w:rsidR="0051014F">
        <w:t>for</w:t>
      </w:r>
      <w:r w:rsidRPr="00DA0641">
        <w:t xml:space="preserve"> both </w:t>
      </w:r>
      <w:r w:rsidR="0051014F">
        <w:t xml:space="preserve">the </w:t>
      </w:r>
      <w:r w:rsidRPr="00DA0641">
        <w:t>understanding and measurement of competitiveness</w:t>
      </w:r>
      <w:r w:rsidR="0028554D">
        <w:t xml:space="preserve"> </w:t>
      </w:r>
      <w:r w:rsidR="0028554D">
        <w:fldChar w:fldCharType="begin" w:fldLock="1"/>
      </w:r>
      <w:r w:rsidR="00C040A7">
        <w:instrText>ADDIN CSL_CITATION {"citationItems":[{"id":"ITEM-1","itemData":{"DOI":"10.1177/0256090919980206","ISSN":"23953799","abstract":"In recent years, the importance of competitiveness has been increasingly recognized. In this article/ Momaya discusses different levels of competitiveness and reviews its significance at the industry level. To enhance the understanding of the dynamics of competitiveness, it is divided into three facets: assets, processes, and performance. A methodology to evaluate the relative competitiveness at the industry level is developed and listed in the context of the construction indus try in Canada, Japan, and the United States. While presenting the findings of the international project, Momaya confirms the important role strategic management processes play in enhancing competitiveness and stresses on the need to evaluate international competitiveness of crucial Indian industries.","author":[{"dropping-particle":"","family":"Momaya","given":"K","non-dropping-particle":"","parse-names":false,"suffix":""}],"container-title":"Vikalpa","id":"ITEM-1","issue":"2","issued":{"date-parts":[["1998"]]},"page":"39-46","title":"Evaluating international competitiveness at the industry level","type":"article-journal","volume":"23"},"uris":["http://www.mendeley.com/documents/?uuid=c28d2931-a175-4fc0-8197-5408d211c27d"]},{"id":"ITEM-2","itemData":{"DOI":"10.1002/ccd.10430","ISSN":"1522-1946","PMID":"12552541","abstract":"Turbulent start of the new century has brought new challenges for firms, industries and countries. Success in such times is demanding new perspectives on competitiveness: the ability to compete. Detailed structuring of competitiveness related problems of software firms in India identified weaknesses in understanding about the concept and its implementation as root causes. Review of competitiveness-related literature, by classifying it at three levels, clearly indicated the importance of the firm level. The focus of this paper is on review of literature at the firm level and study of competitiveness-related frameworks and models. The studies are further classified on the Asset – Processes – Performance (APP) framework. Key criteria and sources of competitiveness at the firm level are synthesized and depicted graphically as connotations of competitiveness. Select frameworks and models of competitiveness were reviewed and categorized. A sample matrix that can help select frameworks and models is demonstrated. Utility of the APP framework as a tool for integration competitiveness and strategy is explored. Finally, learning from the review and their implications are listed.","author":[{"dropping-particle":"","family":"Ambastha","given":"Ajitabh","non-dropping-particle":"","parse-names":false,"suffix":""},{"dropping-particle":"","family":"Momaya","given":"K","non-dropping-particle":"","parse-names":false,"suffix":""}],"container-title":"Singapore Management Review","id":"ITEM-2","issue":"1","issued":{"date-parts":[["2004"]]},"page":"45-61","title":"Competitiveness of Firms: Review of theory, frameworks and models","type":"article-journal","volume":"26"},"uris":["http://www.mendeley.com/documents/?uuid=cce51abd-5a02-4e83-af9c-41b97b45e78c"]}],"mendeley":{"formattedCitation":"(Ambastha and Momaya, 2004; Momaya, 1998)","plainTextFormattedCitation":"(Ambastha and Momaya, 2004; Momaya, 1998)","previouslyFormattedCitation":"(Ambastha and Momaya, 2004; Momaya, 1998)"},"properties":{"noteIndex":0},"schema":"https://github.com/citation-style-language/schema/raw/master/csl-citation.json"}</w:instrText>
      </w:r>
      <w:r w:rsidR="0028554D">
        <w:fldChar w:fldCharType="separate"/>
      </w:r>
      <w:r w:rsidR="0028554D" w:rsidRPr="0028554D">
        <w:rPr>
          <w:noProof/>
        </w:rPr>
        <w:t>(Ambastha and Momaya, 2004; Momaya, 1998)</w:t>
      </w:r>
      <w:r w:rsidR="0028554D">
        <w:fldChar w:fldCharType="end"/>
      </w:r>
      <w:r w:rsidR="0028554D">
        <w:t>.</w:t>
      </w:r>
      <w:r w:rsidRPr="00DA0641">
        <w:t xml:space="preserve">This school of thought was later employed for the development of World Competitiveness Formula by the WEF and the IMD in 1993 (IMD and WEF, 1993) and was also adapted by Momaya (1998 and 2004) to introduce a logical sequence between assets, process and performances which was later renowned among construction management researchers  </w:t>
      </w:r>
      <w:r w:rsidRPr="00DA0641">
        <w:fldChar w:fldCharType="begin" w:fldLock="1"/>
      </w:r>
      <w:r w:rsidRPr="00DA0641">
        <w:instrText>ADDIN CSL_CITATION {"citationItems":[{"id":"ITEM-1","itemData":{"DOI":"10.1002/ccd.10430","ISSN":"1522-1946","PMID":"12552541","abstract":"Turbulent start of the new century has brought new challenges for firms, industries and countries. Success in such times is demanding new perspectives on competitiveness: the ability to compete. Detailed structuring of competitiveness related problems of software firms in India identified weaknesses in understanding about the concept and its implementation as root causes. Review of competitiveness-related literature, by classifying it at three levels, clearly indicated the importance of the firm level. The focus of this paper is on review of literature at the firm level and study of competitiveness-related frameworks and models. The studies are further classified on the Asset – Processes – Performance (APP) framework. Key criteria and sources of competitiveness at the firm level are synthesized and depicted graphically as connotations of competitiveness. Select frameworks and models of competitiveness were reviewed and categorized. A sample matrix that can help select frameworks and models is demonstrated. Utility of the APP framework as a tool for integration competitiveness and strategy is explored. Finally, learning from the review and their implications are listed.","author":[{"dropping-particle":"","family":"Ambastha","given":"Ajitabh","non-dropping-particle":"","parse-names":false,"suffix":""},{"dropping-particle":"","family":"Momaya","given":"K","non-dropping-particle":"","parse-names":false,"suffix":""}],"container-title":"Singapore Management Review","id":"ITEM-1","issue":"1","issued":{"date-parts":[["2004"]]},"page":"45-61","title":"Competitiveness of Firms: Review of theory, frameworks and models","type":"article-journal","volume":"26"},"uris":["http://www.mendeley.com/documents/?uuid=cce51abd-5a02-4e83-af9c-41b97b45e78c"]}],"mendeley":{"formattedCitation":"(Ambastha and Momaya, 2004)","plainTextFormattedCitation":"(Ambastha and Momaya, 2004)","previouslyFormattedCitation":"(Ambastha and Momaya, 2004)"},"properties":{"noteIndex":0},"schema":"https://github.com/citation-style-language/schema/raw/master/csl-citation.json"}</w:instrText>
      </w:r>
      <w:r w:rsidRPr="00DA0641">
        <w:fldChar w:fldCharType="separate"/>
      </w:r>
      <w:r w:rsidRPr="00DA0641">
        <w:rPr>
          <w:noProof/>
        </w:rPr>
        <w:t>(Ambastha and Momaya, 2004)</w:t>
      </w:r>
      <w:r w:rsidRPr="00DA0641">
        <w:fldChar w:fldCharType="end"/>
      </w:r>
      <w:r w:rsidRPr="00DA0641">
        <w:t>.</w:t>
      </w:r>
    </w:p>
    <w:p w14:paraId="05A5E56A" w14:textId="0C9897B3" w:rsidR="00040FF1" w:rsidRPr="00DA0641" w:rsidRDefault="00040FF1" w:rsidP="00040FF1">
      <w:pPr>
        <w:spacing w:line="480" w:lineRule="auto"/>
        <w:rPr>
          <w:b/>
          <w:szCs w:val="24"/>
        </w:rPr>
      </w:pPr>
      <w:r w:rsidRPr="00DA0641">
        <w:rPr>
          <w:b/>
          <w:szCs w:val="24"/>
        </w:rPr>
        <w:t>Assets</w:t>
      </w:r>
    </w:p>
    <w:p w14:paraId="485ECD21" w14:textId="7954F5D4" w:rsidR="00040FF1" w:rsidRPr="00DA0641" w:rsidRDefault="00040FF1" w:rsidP="00F062B6">
      <w:r w:rsidRPr="00DA0641">
        <w:t xml:space="preserve">These assets can be tangibles or intangibles </w:t>
      </w:r>
      <w:r w:rsidRPr="00DA0641">
        <w:fldChar w:fldCharType="begin" w:fldLock="1"/>
      </w:r>
      <w:r w:rsidRPr="00DA0641">
        <w:instrText>ADDIN CSL_CITATION {"citationItems":[{"id":"ITEM-1","itemData":{"DOI":"10.1002/ccd.10430","ISSN":"1522-1946","PMID":"12552541","abstract":"Turbulent start of the new century has brought new challenges for firms, industries and countries. Success in such times is demanding new perspectives on competitiveness: the ability to compete. Detailed structuring of competitiveness related problems of software firms in India identified weaknesses in understanding about the concept and its implementation as root causes. Review of competitiveness-related literature, by classifying it at three levels, clearly indicated the importance of the firm level. The focus of this paper is on review of literature at the firm level and study of competitiveness-related frameworks and models. The studies are further classified on the Asset – Processes – Performance (APP) framework. Key criteria and sources of competitiveness at the firm level are synthesized and depicted graphically as connotations of competitiveness. Select frameworks and models of competitiveness were reviewed and categorized. A sample matrix that can help select frameworks and models is demonstrated. Utility of the APP framework as a tool for integration competitiveness and strategy is explored. Finally, learning from the review and their implications are listed.","author":[{"dropping-particle":"","family":"Ambastha","given":"Ajitabh","non-dropping-particle":"","parse-names":false,"suffix":""},{"dropping-particle":"","family":"Momaya","given":"K","non-dropping-particle":"","parse-names":false,"suffix":""}],"container-title":"Singapore Management Review","id":"ITEM-1","issue":"1","issued":{"date-parts":[["2004"]]},"page":"45-61","title":"Competitiveness of Firms: Review of theory, frameworks and models","type":"article-journal","volume":"26"},"uris":["http://www.mendeley.com/documents/?uuid=cce51abd-5a02-4e83-af9c-41b97b45e78c"]}],"mendeley":{"formattedCitation":"(Ambastha and Momaya, 2004)","plainTextFormattedCitation":"(Ambastha and Momaya, 2004)","previouslyFormattedCitation":"(Ambastha and Momaya, 2004)"},"properties":{"noteIndex":0},"schema":"https://github.com/citation-style-language/schema/raw/master/csl-citation.json"}</w:instrText>
      </w:r>
      <w:r w:rsidRPr="00DA0641">
        <w:fldChar w:fldCharType="separate"/>
      </w:r>
      <w:r w:rsidRPr="00DA0641">
        <w:rPr>
          <w:noProof/>
        </w:rPr>
        <w:t>(Ambastha and Momaya, 2004)</w:t>
      </w:r>
      <w:r w:rsidRPr="00DA0641">
        <w:fldChar w:fldCharType="end"/>
      </w:r>
      <w:r w:rsidRPr="00DA0641">
        <w:t>. The assets ha</w:t>
      </w:r>
      <w:r w:rsidR="00A702C2">
        <w:t>ve</w:t>
      </w:r>
      <w:r w:rsidRPr="00DA0641">
        <w:t xml:space="preserve"> also be</w:t>
      </w:r>
      <w:r w:rsidR="00A702C2">
        <w:t>en</w:t>
      </w:r>
      <w:r w:rsidRPr="00DA0641">
        <w:t xml:space="preserve"> acknowledged as ‘resources’ by </w:t>
      </w:r>
      <w:r w:rsidR="0028554D">
        <w:fldChar w:fldCharType="begin" w:fldLock="1"/>
      </w:r>
      <w:r w:rsidR="00A9268D">
        <w:instrText>ADDIN CSL_CITATION {"citationItems":[{"id":"ITEM-1","itemData":{"DOI":"10.1177/014920639101700108","ISBN":"8437922992","ISSN":"0149-2063","PMID":"5978921","abstract":"Understanding sources of sustained competitive advantage has become a major area of research in strategic management. Building on the assumptions that strategic resources are heterogeneously distributed acrossfirms and that these differences are stable over time, this article examines the link betweenfirm resources and sustained competitive advantage. Four empirical indicators of the potential of firm resources to generate sustained competitive advantage-value, rareness, imitability, and substitutability-are discussed. The model is applied by analyzing the potential of severalfirm resourcesfor generating sustained competitive advantages. The article concludes by examining implications of this firm resource model of sustained competitive advantage for other business disciplines.","author":[{"dropping-particle":"","family":"Barney","given":"J.","non-dropping-particle":"","parse-names":false,"suffix":""}],"container-title":"Journal of Management","id":"ITEM-1","issue":"1","issued":{"date-parts":[["1991"]]},"page":"99-120","title":"Firm Resources and Sustained Competitive Advantage","type":"article-journal","volume":"17"},"uris":["http://www.mendeley.com/documents/?uuid=9d676aad-8903-4eea-9d9e-a6154572a23b"]}],"mendeley":{"formattedCitation":"(Barney, 1991b)","manualFormatting":"Barney's (1991)","plainTextFormattedCitation":"(Barney, 1991b)","previouslyFormattedCitation":"(Barney, 1991b)"},"properties":{"noteIndex":0},"schema":"https://github.com/citation-style-language/schema/raw/master/csl-citation.json"}</w:instrText>
      </w:r>
      <w:r w:rsidR="0028554D">
        <w:fldChar w:fldCharType="separate"/>
      </w:r>
      <w:r w:rsidR="0028554D" w:rsidRPr="0028554D">
        <w:rPr>
          <w:noProof/>
        </w:rPr>
        <w:t>Barney</w:t>
      </w:r>
      <w:r w:rsidR="0028554D">
        <w:rPr>
          <w:noProof/>
        </w:rPr>
        <w:t>'s (</w:t>
      </w:r>
      <w:r w:rsidR="0028554D" w:rsidRPr="0028554D">
        <w:rPr>
          <w:noProof/>
        </w:rPr>
        <w:t>1991)</w:t>
      </w:r>
      <w:r w:rsidR="0028554D">
        <w:fldChar w:fldCharType="end"/>
      </w:r>
      <w:r w:rsidRPr="00DA0641">
        <w:t xml:space="preserve"> Resource</w:t>
      </w:r>
      <w:r w:rsidR="00A702C2">
        <w:t>-</w:t>
      </w:r>
      <w:r w:rsidRPr="00DA0641">
        <w:t xml:space="preserve">Based View which focuses on the </w:t>
      </w:r>
      <w:r w:rsidRPr="00DA0641">
        <w:lastRenderedPageBreak/>
        <w:t>firm</w:t>
      </w:r>
      <w:r w:rsidR="00A702C2">
        <w:t>-</w:t>
      </w:r>
      <w:r w:rsidRPr="00DA0641">
        <w:t xml:space="preserve">specific internal </w:t>
      </w:r>
      <w:r w:rsidR="00CD5077" w:rsidRPr="00DA0641">
        <w:t>resources.</w:t>
      </w:r>
      <w:r w:rsidRPr="00DA0641">
        <w:t xml:space="preserve"> It is mainly based on </w:t>
      </w:r>
      <w:r w:rsidR="0028554D">
        <w:fldChar w:fldCharType="begin" w:fldLock="1"/>
      </w:r>
      <w:r w:rsidR="00A9268D">
        <w:instrText>ADDIN CSL_CITATION {"citationItems":[{"id":"ITEM-1","itemData":{"DOI":"10.1177/014920639101700108","ISBN":"8437922992","ISSN":"0149-2063","PMID":"5978921","abstract":"Understanding sources of sustained competitive advantage has become a major area of research in strategic management. Building on the assumptions that strategic resources are heterogeneously distributed acrossfirms and that these differences are stable over time, this article examines the link betweenfirm resources and sustained competitive advantage. Four empirical indicators of the potential of firm resources to generate sustained competitive advantage-value, rareness, imitability, and substitutability-are discussed. The model is applied by analyzing the potential of severalfirm resourcesfor generating sustained competitive advantages. The article concludes by examining implications of this firm resource model of sustained competitive advantage for other business disciplines.","author":[{"dropping-particle":"","family":"Barney","given":"J.","non-dropping-particle":"","parse-names":false,"suffix":""}],"container-title":"Journal of Management","id":"ITEM-1","issue":"1","issued":{"date-parts":[["1991"]]},"page":"99-120","title":"Firm Resources and Sustained Competitive Advantage","type":"article-journal","volume":"17"},"uris":["http://www.mendeley.com/documents/?uuid=9d676aad-8903-4eea-9d9e-a6154572a23b"]}],"mendeley":{"formattedCitation":"(Barney, 1991b)","manualFormatting":"Barney's (1991)","plainTextFormattedCitation":"(Barney, 1991b)","previouslyFormattedCitation":"(Barney, 1991b)"},"properties":{"noteIndex":0},"schema":"https://github.com/citation-style-language/schema/raw/master/csl-citation.json"}</w:instrText>
      </w:r>
      <w:r w:rsidR="0028554D">
        <w:fldChar w:fldCharType="separate"/>
      </w:r>
      <w:r w:rsidR="0028554D" w:rsidRPr="0028554D">
        <w:rPr>
          <w:noProof/>
        </w:rPr>
        <w:t>Barney</w:t>
      </w:r>
      <w:r w:rsidR="0028554D">
        <w:rPr>
          <w:noProof/>
        </w:rPr>
        <w:t>'s (</w:t>
      </w:r>
      <w:r w:rsidR="0028554D" w:rsidRPr="0028554D">
        <w:rPr>
          <w:noProof/>
        </w:rPr>
        <w:t>1991)</w:t>
      </w:r>
      <w:r w:rsidR="0028554D">
        <w:fldChar w:fldCharType="end"/>
      </w:r>
      <w:r w:rsidR="0028554D">
        <w:t xml:space="preserve"> </w:t>
      </w:r>
      <w:r w:rsidRPr="00DA0641">
        <w:t xml:space="preserve">seminal work on ‘distinctive competences’ and on </w:t>
      </w:r>
      <w:r w:rsidR="0028554D">
        <w:fldChar w:fldCharType="begin" w:fldLock="1"/>
      </w:r>
      <w:r w:rsidR="0028554D">
        <w:instrText>ADDIN CSL_CITATION {"citationItems":[{"id":"ITEM-1","itemData":{"abstract":"Stroube notes: Main research focus: advancement of a theoretical analysis of the process of firm growth. Traditional econ analysis examined (dis)advantages of being particular size, but not the internal firm processes that lead to movement between sizes. Penrose explicitly introduces human motivation and decision into growth theory and the critical observation that firms have heterogeneous resources that lead to different growth decisions even within a single industry. Further, the growth path (potential product-markets) of any individual firm is determined by the productive services it already has.","author":[{"dropping-particle":"","family":"Penrose","given":"Edith","non-dropping-particle":"","parse-names":false,"suffix":""}],"container-title":"Theory of the Growth of the Firm","id":"ITEM-1","issued":{"date-parts":[["1959"]]},"number-of-pages":"300","title":"Theory of the growth of the firm","type":"book"},"uris":["http://www.mendeley.com/documents/?uuid=1fb351db-3b6c-4db7-87d8-b73e9b5cedd7"]}],"mendeley":{"formattedCitation":"(Penrose, 1959)","manualFormatting":"Penrose's (1959)","plainTextFormattedCitation":"(Penrose, 1959)","previouslyFormattedCitation":"(Penrose, 1959)"},"properties":{"noteIndex":0},"schema":"https://github.com/citation-style-language/schema/raw/master/csl-citation.json"}</w:instrText>
      </w:r>
      <w:r w:rsidR="0028554D">
        <w:fldChar w:fldCharType="separate"/>
      </w:r>
      <w:r w:rsidR="0028554D" w:rsidRPr="0028554D">
        <w:rPr>
          <w:noProof/>
        </w:rPr>
        <w:t>Penrose</w:t>
      </w:r>
      <w:r w:rsidR="0028554D">
        <w:rPr>
          <w:noProof/>
        </w:rPr>
        <w:t>'s</w:t>
      </w:r>
      <w:r w:rsidR="0028554D" w:rsidRPr="0028554D">
        <w:rPr>
          <w:noProof/>
        </w:rPr>
        <w:t xml:space="preserve"> </w:t>
      </w:r>
      <w:r w:rsidR="0028554D">
        <w:rPr>
          <w:noProof/>
        </w:rPr>
        <w:t>(</w:t>
      </w:r>
      <w:r w:rsidR="0028554D" w:rsidRPr="0028554D">
        <w:rPr>
          <w:noProof/>
        </w:rPr>
        <w:t>1959)</w:t>
      </w:r>
      <w:r w:rsidR="0028554D">
        <w:fldChar w:fldCharType="end"/>
      </w:r>
      <w:r w:rsidR="0028554D">
        <w:t xml:space="preserve"> </w:t>
      </w:r>
      <w:r w:rsidRPr="00DA0641">
        <w:t>early argument that a firm is a collection of resources and its performance depends on its ability to use them</w:t>
      </w:r>
      <w:r w:rsidR="0028554D">
        <w:t xml:space="preserve"> </w:t>
      </w:r>
      <w:r w:rsidR="0028554D">
        <w:fldChar w:fldCharType="begin" w:fldLock="1"/>
      </w:r>
      <w:r w:rsidR="0028554D">
        <w:instrText>ADDIN CSL_CITATION {"citationItems":[{"id":"ITEM-1","itemData":{"DOI":"10.1057/9781403948083","ISBN":"9781403948083","author":[{"dropping-particle":"","family":"Ambrosini","given":"Veronique","non-dropping-particle":"","parse-names":false,"suffix":""}],"id":"ITEM-1","issued":{"date-parts":[["2003"]]},"number-of-pages":"1-193","publisher":"Palgrave Macmillan UK","title":"Tacit and ambiguous resources as sources of competitive advantage","type":"book"},"uris":["http://www.mendeley.com/documents/?uuid=50e5f047-78ce-4ce0-9577-cd3af12add62"]}],"mendeley":{"formattedCitation":"(Ambrosini, 2003)","plainTextFormattedCitation":"(Ambrosini, 2003)","previouslyFormattedCitation":"(Ambrosini, 2003)"},"properties":{"noteIndex":0},"schema":"https://github.com/citation-style-language/schema/raw/master/csl-citation.json"}</w:instrText>
      </w:r>
      <w:r w:rsidR="0028554D">
        <w:fldChar w:fldCharType="separate"/>
      </w:r>
      <w:r w:rsidR="0028554D" w:rsidRPr="0028554D">
        <w:rPr>
          <w:noProof/>
        </w:rPr>
        <w:t>(Ambrosini, 2003)</w:t>
      </w:r>
      <w:r w:rsidR="0028554D">
        <w:fldChar w:fldCharType="end"/>
      </w:r>
      <w:r w:rsidR="0028554D">
        <w:t>.</w:t>
      </w:r>
    </w:p>
    <w:p w14:paraId="77F0389C" w14:textId="208C8FB4" w:rsidR="00040FF1" w:rsidRPr="00DA0641" w:rsidRDefault="00040FF1" w:rsidP="00F062B6">
      <w:pPr>
        <w:rPr>
          <w:rFonts w:cstheme="minorHAnsi"/>
          <w:lang w:eastAsia="ja-JP"/>
        </w:rPr>
      </w:pPr>
      <w:r w:rsidRPr="00DA0641">
        <w:rPr>
          <w:rFonts w:cstheme="minorHAnsi"/>
          <w:lang w:eastAsia="ja-JP"/>
        </w:rPr>
        <w:t>Leonard Barton in her book of ‘Wellspring of knowledge (1995)’ indicates four dimensions of core capabilities; physical systems, skills, managerial systems, and values. Moreover, she reveals that implementation often implies some level of change in the users’ work</w:t>
      </w:r>
      <w:r w:rsidR="006D3C26">
        <w:rPr>
          <w:rFonts w:cstheme="minorHAnsi"/>
          <w:lang w:eastAsia="ja-JP"/>
        </w:rPr>
        <w:t>.</w:t>
      </w:r>
      <w:r w:rsidRPr="00DA0641">
        <w:rPr>
          <w:rFonts w:cstheme="minorHAnsi"/>
          <w:lang w:eastAsia="ja-JP"/>
        </w:rPr>
        <w:t xml:space="preserve">  This ambiguously suggests that people are more receptive when they have contributed to its design. Since, the study itself intend</w:t>
      </w:r>
      <w:r w:rsidR="00A702C2">
        <w:rPr>
          <w:rFonts w:cstheme="minorHAnsi"/>
          <w:lang w:eastAsia="ja-JP"/>
        </w:rPr>
        <w:t>s</w:t>
      </w:r>
      <w:r w:rsidRPr="00DA0641">
        <w:rPr>
          <w:rFonts w:cstheme="minorHAnsi"/>
          <w:lang w:eastAsia="ja-JP"/>
        </w:rPr>
        <w:t xml:space="preserve"> to implement a strategic approach to be</w:t>
      </w:r>
      <w:r w:rsidR="00BB3D5A">
        <w:rPr>
          <w:rFonts w:cstheme="minorHAnsi"/>
          <w:lang w:eastAsia="ja-JP"/>
        </w:rPr>
        <w:t xml:space="preserve"> competitive among the peers,</w:t>
      </w:r>
      <w:r w:rsidRPr="00DA0641">
        <w:rPr>
          <w:rFonts w:cstheme="minorHAnsi"/>
          <w:lang w:eastAsia="ja-JP"/>
        </w:rPr>
        <w:t xml:space="preserve">  scrutiny about core capabilities is essential </w:t>
      </w:r>
      <w:r w:rsidRPr="00DA0641">
        <w:rPr>
          <w:rFonts w:cstheme="minorHAnsi"/>
          <w:lang w:eastAsia="ja-JP"/>
        </w:rPr>
        <w:fldChar w:fldCharType="begin" w:fldLock="1"/>
      </w:r>
      <w:r w:rsidRPr="00DA0641">
        <w:rPr>
          <w:rFonts w:cstheme="minorHAnsi"/>
          <w:lang w:eastAsia="ja-JP"/>
        </w:rPr>
        <w:instrText>ADDIN CSL_CITATION {"citationItems":[{"id":"ITEM-1","itemData":{"ISBN":"0-87584-859-1","abstract":"Leonard-Barton, Dorothy. \"Wellsprings of knowledge: Building and sustaining the sources of innovation.\" University of Illinois at Urbana-Champaign's Academy for Entrepreneurial Leadership Historical Research Reference in Entrepreneurship (1995).","author":[{"dropping-particle":"","family":"Leonard","given":"Dorothy Barnot","non-dropping-particle":"","parse-names":false,"suffix":""}],"container-title":"Boston: Harvard Business School","id":"ITEM-1","issued":{"date-parts":[["1995"]]},"page":"1-17","title":"Wellspring of knowledge","type":"article-journal"},"uris":["http://www.mendeley.com/documents/?uuid=fd05244c-1080-4172-a320-d62979754395"]}],"mendeley":{"formattedCitation":"(Leonard, 1995)","plainTextFormattedCitation":"(Leonard, 1995)","previouslyFormattedCitation":"(Leonard, 1995)"},"properties":{"noteIndex":0},"schema":"https://github.com/citation-style-language/schema/raw/master/csl-citation.json"}</w:instrText>
      </w:r>
      <w:r w:rsidRPr="00DA0641">
        <w:rPr>
          <w:rFonts w:cstheme="minorHAnsi"/>
          <w:lang w:eastAsia="ja-JP"/>
        </w:rPr>
        <w:fldChar w:fldCharType="separate"/>
      </w:r>
      <w:r w:rsidRPr="00DA0641">
        <w:rPr>
          <w:rFonts w:cstheme="minorHAnsi"/>
          <w:noProof/>
          <w:lang w:eastAsia="ja-JP"/>
        </w:rPr>
        <w:t>(Leonard, 1995)</w:t>
      </w:r>
      <w:r w:rsidRPr="00DA0641">
        <w:rPr>
          <w:rFonts w:cstheme="minorHAnsi"/>
          <w:lang w:eastAsia="ja-JP"/>
        </w:rPr>
        <w:fldChar w:fldCharType="end"/>
      </w:r>
      <w:r w:rsidRPr="00DA0641">
        <w:rPr>
          <w:rFonts w:cstheme="minorHAnsi"/>
          <w:lang w:eastAsia="ja-JP"/>
        </w:rPr>
        <w:t>.</w:t>
      </w:r>
    </w:p>
    <w:p w14:paraId="55B8BFC4" w14:textId="77777777" w:rsidR="00040FF1" w:rsidRPr="00DA0641" w:rsidRDefault="00040FF1" w:rsidP="00040FF1">
      <w:pPr>
        <w:spacing w:line="480" w:lineRule="auto"/>
        <w:rPr>
          <w:szCs w:val="24"/>
        </w:rPr>
      </w:pPr>
    </w:p>
    <w:p w14:paraId="2BA1AF3A" w14:textId="77777777" w:rsidR="00040FF1" w:rsidRPr="00DA0641" w:rsidRDefault="00040FF1" w:rsidP="00040FF1">
      <w:pPr>
        <w:spacing w:line="480" w:lineRule="auto"/>
        <w:rPr>
          <w:b/>
          <w:szCs w:val="24"/>
        </w:rPr>
      </w:pPr>
      <w:r w:rsidRPr="00DA0641">
        <w:rPr>
          <w:b/>
          <w:szCs w:val="24"/>
        </w:rPr>
        <w:t>Processes</w:t>
      </w:r>
    </w:p>
    <w:p w14:paraId="74CC028F" w14:textId="482AF6CE" w:rsidR="00040FF1" w:rsidRPr="00DA0641" w:rsidRDefault="00040FF1" w:rsidP="00F062B6">
      <w:r w:rsidRPr="00DA0641">
        <w:t xml:space="preserve">Competitiveness </w:t>
      </w:r>
      <w:r w:rsidR="00941697">
        <w:t>p</w:t>
      </w:r>
      <w:r w:rsidRPr="00DA0641">
        <w:t>rocesses are those processes</w:t>
      </w:r>
      <w:r w:rsidR="001B69EB">
        <w:t xml:space="preserve"> </w:t>
      </w:r>
      <w:r w:rsidRPr="00DA0641">
        <w:t xml:space="preserve">which help to convert the assets/ resources into performance.  These can also be related to the management (administration) of the company </w:t>
      </w:r>
      <w:r w:rsidRPr="00DA0641">
        <w:fldChar w:fldCharType="begin" w:fldLock="1"/>
      </w:r>
      <w:r w:rsidR="00D718B2">
        <w:instrText>ADDIN CSL_CITATION {"citationItems":[{"id":"ITEM-1","itemData":{"ISSN":"16440757","abstract":"The objective of this study is to analyze the competitiveness through the prism of its theoretical background, methods of empirical estimation and influence factors. This paper contributes to the theoretical research on competitiveness not only by the synthesis of old and new writings as well as the findings of the exploratory studies, but also by concept synthesis of competitiveness. Since the concept of competitiveness can be reported to individual product/service, enterprise/farm, industry, economic sector, region, nation or international economic blocks, the attempts towards creating one common definition of competitiveness seem to be doomed to fail. Thus, our study does not answer the question which of the definitions proposed in the literature best capture commonly used notions of competitiveness, but our concern is about the ambiguity of those definitions which hampers the measurement and comparison of competitiveness. In order to mirror complexity of the aspects referring to the competitiveness we suggest using composite indicators to measure competitiveness. An important limitation of the empirical research on competitiveness is imperfect comparability of results across studies using different variables (features) describing competitiveness. (English) [ABSTRACT FROM AUTHOR]","author":[{"dropping-particle":"","family":"Siudek","given":"Tomasz","non-dropping-particle":"","parse-names":false,"suffix":""},{"dropping-particle":"","family":"Zawojska","given":"Aldona","non-dropping-particle":"","parse-names":false,"suffix":""}],"container-title":"Oeconomia","id":"ITEM-1","issue":"1","issued":{"date-parts":[["2014"]]},"page":"91-108","title":"Competitiveness in the Economic Concepts, Theories and Emperical Research","type":"article-journal","volume":"13"},"uris":["http://www.mendeley.com/documents/?uuid=bc76da5b-ec23-4e96-9851-addcc4333e06"]}],"mendeley":{"formattedCitation":"(Siudek and Zawojska, 2014)","plainTextFormattedCitation":"(Siudek and Zawojska, 2014)","previouslyFormattedCitation":"(Siudek and Zawojska, 2014)"},"properties":{"noteIndex":0},"schema":"https://github.com/citation-style-language/schema/raw/master/csl-citation.json"}</w:instrText>
      </w:r>
      <w:r w:rsidRPr="00DA0641">
        <w:fldChar w:fldCharType="separate"/>
      </w:r>
      <w:r w:rsidRPr="00DA0641">
        <w:rPr>
          <w:noProof/>
        </w:rPr>
        <w:t>(Siudek and Zawojska, 2014)</w:t>
      </w:r>
      <w:r w:rsidRPr="00DA0641">
        <w:fldChar w:fldCharType="end"/>
      </w:r>
      <w:r w:rsidRPr="00DA0641">
        <w:t xml:space="preserve">. The core processes </w:t>
      </w:r>
      <w:r w:rsidR="00B83170" w:rsidRPr="00DA0641">
        <w:t>include</w:t>
      </w:r>
      <w:r w:rsidRPr="00DA0641">
        <w:t xml:space="preserve"> strategic management processes, human resources processes, operations management processes</w:t>
      </w:r>
      <w:r w:rsidR="00A702C2">
        <w:t>,</w:t>
      </w:r>
      <w:r w:rsidRPr="00DA0641">
        <w:t xml:space="preserve"> and technology management processes</w:t>
      </w:r>
      <w:r w:rsidR="00941697">
        <w:t xml:space="preserve">. </w:t>
      </w:r>
      <w:r w:rsidR="00A702C2">
        <w:t>The c</w:t>
      </w:r>
      <w:r w:rsidRPr="00DA0641">
        <w:t xml:space="preserve">ompetitiveness process can be viewed as a balancing process that complements traditional functional processes such as operations management and human resources management. It enhances the ability of an organization to compete more effectively. </w:t>
      </w:r>
    </w:p>
    <w:p w14:paraId="518B1485" w14:textId="77777777" w:rsidR="00040FF1" w:rsidRPr="00DA0641" w:rsidRDefault="00040FF1" w:rsidP="00040FF1">
      <w:pPr>
        <w:spacing w:line="480" w:lineRule="auto"/>
        <w:rPr>
          <w:b/>
          <w:szCs w:val="24"/>
        </w:rPr>
      </w:pPr>
      <w:r w:rsidRPr="00DA0641">
        <w:rPr>
          <w:b/>
          <w:szCs w:val="24"/>
        </w:rPr>
        <w:t>Performances</w:t>
      </w:r>
    </w:p>
    <w:p w14:paraId="7DEE4FD6" w14:textId="1CA83CE6" w:rsidR="00C309AC" w:rsidRDefault="00040FF1" w:rsidP="00F062B6">
      <w:r w:rsidRPr="00DA0641">
        <w:t xml:space="preserve">Performances denote the performance outcome relative to that of competitors </w:t>
      </w:r>
      <w:r w:rsidRPr="00DA0641">
        <w:fldChar w:fldCharType="begin" w:fldLock="1"/>
      </w:r>
      <w:r w:rsidR="00D718B2">
        <w:instrText>ADDIN CSL_CITATION {"citationItems":[{"id":"ITEM-1","itemData":{"ISSN":"16440757","abstract":"The objective of this study is to analyze the competitiveness through the prism of its theoretical background, methods of empirical estimation and influence factors. This paper contributes to the theoretical research on competitiveness not only by the synthesis of old and new writings as well as the findings of the exploratory studies, but also by concept synthesis of competitiveness. Since the concept of competitiveness can be reported to individual product/service, enterprise/farm, industry, economic sector, region, nation or international economic blocks, the attempts towards creating one common definition of competitiveness seem to be doomed to fail. Thus, our study does not answer the question which of the definitions proposed in the literature best capture commonly used notions of competitiveness, but our concern is about the ambiguity of those definitions which hampers the measurement and comparison of competitiveness. In order to mirror complexity of the aspects referring to the competitiveness we suggest using composite indicators to measure competitiveness. An important limitation of the empirical research on competitiveness is imperfect comparability of results across studies using different variables (features) describing competitiveness. (English) [ABSTRACT FROM AUTHOR]","author":[{"dropping-particle":"","family":"Siudek","given":"Tomasz","non-dropping-particle":"","parse-names":false,"suffix":""},{"dropping-particle":"","family":"Zawojska","given":"Aldona","non-dropping-particle":"","parse-names":false,"suffix":""}],"container-title":"Oeconomia","id":"ITEM-1","issue":"1","issued":{"date-parts":[["2014"]]},"page":"91-108","title":"Competitiveness in the Economic Concepts, Theories and Emperical Research","type":"article-journal","volume":"13"},"uris":["http://www.mendeley.com/documents/?uuid=bc76da5b-ec23-4e96-9851-addcc4333e06"]}],"mendeley":{"formattedCitation":"(Siudek and Zawojska, 2014)","plainTextFormattedCitation":"(Siudek and Zawojska, 2014)","previouslyFormattedCitation":"(Siudek and Zawojska, 2014)"},"properties":{"noteIndex":0},"schema":"https://github.com/citation-style-language/schema/raw/master/csl-citation.json"}</w:instrText>
      </w:r>
      <w:r w:rsidRPr="00DA0641">
        <w:fldChar w:fldCharType="separate"/>
      </w:r>
      <w:r w:rsidRPr="00DA0641">
        <w:rPr>
          <w:noProof/>
        </w:rPr>
        <w:t>(Siudek and Zawojska, 2014)</w:t>
      </w:r>
      <w:r w:rsidRPr="00DA0641">
        <w:fldChar w:fldCharType="end"/>
      </w:r>
      <w:r w:rsidRPr="00DA0641">
        <w:t xml:space="preserve">. Many authors have presented performances as ‘measures’ or ‘indicators’ against a benchmark or peer competitors </w:t>
      </w:r>
      <w:r w:rsidRPr="00DA0641">
        <w:fldChar w:fldCharType="begin" w:fldLock="1"/>
      </w:r>
      <w:r w:rsidR="00DA0707">
        <w:instrText>ADDIN CSL_CITATION {"citationItems":[{"id":"ITEM-1","itemData":{"author":[{"dropping-particle":"","family":"Flanagan","given":"R.","non-dropping-particle":"","parse-names":false,"suffix":""},{"dropping-particle":"","family":"Jewell","given":"C.","non-dropping-particle":"","parse-names":false,"suffix":""},{"dropping-particle":"","family":"Ericsson","given":"S.","non-dropping-particle":"","parse-names":false,"suffix":""},{"dropping-particle":"","family":"Henricsson","given":"J.P.E.","non-dropping-particle":"","parse-names":false,"suffix":""}],"id":"ITEM-1","issued":{"date-parts":[["2005"]]},"title":"Measuring Construction Competitiveness in Selected Countries- Final Report","type":"report"},"uris":["http://www.mendeley.com/documents/?uuid=11c8f9dc-f1f9-4f89-9b76-69eb09630e2e"]}],"mendeley":{"formattedCitation":"(Flanagan &lt;i&gt;et al.&lt;/i&gt;, 2005)","manualFormatting":"(R Flanagan et al., 2005","plainTextFormattedCitation":"(Flanagan et al., 2005)","previouslyFormattedCitation":"(Flanagan &lt;i&gt;et al.&lt;/i&gt;, 2005)"},"properties":{"noteIndex":0},"schema":"https://github.com/citation-style-language/schema/raw/master/csl-citation.json"}</w:instrText>
      </w:r>
      <w:r w:rsidRPr="00DA0641">
        <w:fldChar w:fldCharType="separate"/>
      </w:r>
      <w:r w:rsidRPr="00DA0641">
        <w:rPr>
          <w:noProof/>
        </w:rPr>
        <w:t xml:space="preserve">(R Flanagan </w:t>
      </w:r>
      <w:r w:rsidRPr="00DA0641">
        <w:rPr>
          <w:i/>
          <w:noProof/>
        </w:rPr>
        <w:t>et al.</w:t>
      </w:r>
      <w:r w:rsidRPr="00DA0641">
        <w:rPr>
          <w:noProof/>
        </w:rPr>
        <w:t>, 2005</w:t>
      </w:r>
      <w:r w:rsidRPr="00DA0641">
        <w:fldChar w:fldCharType="end"/>
      </w:r>
      <w:r w:rsidRPr="00DA0641">
        <w:t xml:space="preserve">; </w:t>
      </w:r>
      <w:r w:rsidRPr="00DA0641">
        <w:fldChar w:fldCharType="begin" w:fldLock="1"/>
      </w:r>
      <w:r w:rsidR="00791FDF">
        <w:instrText>ADDIN CSL_CITATION {"citationItems":[{"id":"ITEM-1","itemData":{"abstract":"Since its popularization in the 1980s, competitiveness has received close attention from practitioners and researchers across a wide range of industries. In the construction sector, many works on competitiveness have also been published. So far, however, there seems to be no comprehensive review to summarize and critique existing research on competitiveness in construction. This research, therefore, reviews the extant literature from four aspects: concept of competitiveness, competitiveness research at the construction industry level, competitiveness research at the firm level, and competitiveness research at the project level. The review presents the state-of-the-art development of competitiveness research in construction, identifies the research gaps, and proposes new directions for further studies. Further research is recommended to validate previous studies in construction practices, identify the mechanisms that encourage mutual enhancement of competitiveness at different levels, and how to achieve its sustainability by embracing new management and/or economics techniques.","author":[{"dropping-particle":"","family":"Flanagan","given":"R","non-dropping-particle":"","parse-names":false,"suffix":""},{"dropping-particle":"","family":"Lu","given":"W","non-dropping-particle":"","parse-names":false,"suffix":""},{"dropping-particle":"","family":"Shen","given":"L","non-dropping-particle":"","parse-names":false,"suffix":""},{"dropping-particle":"","family":"Jewell","given":"C","non-dropping-particle":"","parse-names":false,"suffix":""}],"container-title":"Construction Management and Economics","id":"ITEM-1","issue":"9","issued":{"date-parts":[["2007"]]},"page":"989-1000","title":"Competitiveness in construction: A critical review of research","type":"article-journal","volume":"25"},"uris":["http://www.mendeley.com/documents/?uuid=c626aae3-3516-40ad-b6b5-2af627e777a9"]}],"mendeley":{"formattedCitation":"(Flanagan &lt;i&gt;et al.&lt;/i&gt;, 2007b)","manualFormatting":"Flanagen et al., 2007","plainTextFormattedCitation":"(Flanagan et al., 2007b)","previouslyFormattedCitation":"(Flanagan &lt;i&gt;et al.&lt;/i&gt;, 2007b)"},"properties":{"noteIndex":0},"schema":"https://github.com/citation-style-language/schema/raw/master/csl-citation.json"}</w:instrText>
      </w:r>
      <w:r w:rsidRPr="00DA0641">
        <w:fldChar w:fldCharType="separate"/>
      </w:r>
      <w:r w:rsidRPr="00DA0641">
        <w:rPr>
          <w:noProof/>
        </w:rPr>
        <w:t xml:space="preserve">Flanagen </w:t>
      </w:r>
      <w:r w:rsidRPr="00DA0641">
        <w:rPr>
          <w:i/>
          <w:noProof/>
        </w:rPr>
        <w:t>et al.</w:t>
      </w:r>
      <w:r w:rsidRPr="00DA0641">
        <w:rPr>
          <w:noProof/>
        </w:rPr>
        <w:t>, 2007</w:t>
      </w:r>
      <w:r w:rsidRPr="00DA0641">
        <w:fldChar w:fldCharType="end"/>
      </w:r>
      <w:r w:rsidRPr="00DA0641">
        <w:t xml:space="preserve">; </w:t>
      </w:r>
      <w:r w:rsidRPr="00DA0641">
        <w:fldChar w:fldCharType="begin" w:fldLock="1"/>
      </w:r>
      <w:r w:rsidRPr="00DA0641">
        <w:instrText>ADDIN CSL_CITATION {"citationItems":[{"id":"ITEM-1","itemData":{"author":[{"dropping-particle":"","family":"Puying","given":"Li","non-dropping-particle":"","parse-names":false,"suffix":""},{"dropping-particle":"","family":"Parsa","given":"Art","non-dropping-particle":"","parse-names":false,"suffix":""},{"dropping-particle":"","family":"Huston","given":"Shaun","non-dropping-particle":"","parse-names":false,"suffix":""},{"dropping-particle":"","family":"Kashyap","given":"A","non-dropping-particle":"","parse-names":false,"suffix":""}],"container-title":"European Real Estate Society 24th Annual Conference","id":"ITEM-1","issued":{"date-parts":[["2017"]]},"publisher-place":"Netherlands","title":"The International Competitiveness of Chinese Construction Firms","type":"paper-conference"},"uris":["http://www.mendeley.com/documents/?uuid=9881ef15-1a5f-4852-9683-75889c257557"]}],"mendeley":{"formattedCitation":"(Puying &lt;i&gt;et al.&lt;/i&gt;, 2017)","manualFormatting":"Puying et al., 2017)","plainTextFormattedCitation":"(Puying et al., 2017)","previouslyFormattedCitation":"(Puying &lt;i&gt;et al.&lt;/i&gt;, 2017)"},"properties":{"noteIndex":0},"schema":"https://github.com/citation-style-language/schema/raw/master/csl-citation.json"}</w:instrText>
      </w:r>
      <w:r w:rsidRPr="00DA0641">
        <w:fldChar w:fldCharType="separate"/>
      </w:r>
      <w:r w:rsidRPr="00DA0641">
        <w:rPr>
          <w:noProof/>
        </w:rPr>
        <w:t xml:space="preserve">Puying </w:t>
      </w:r>
      <w:r w:rsidRPr="00DA0641">
        <w:rPr>
          <w:i/>
          <w:noProof/>
        </w:rPr>
        <w:t>et al.</w:t>
      </w:r>
      <w:r w:rsidRPr="00DA0641">
        <w:rPr>
          <w:noProof/>
        </w:rPr>
        <w:t>, 2017)</w:t>
      </w:r>
      <w:r w:rsidRPr="00DA0641">
        <w:fldChar w:fldCharType="end"/>
      </w:r>
      <w:bookmarkStart w:id="232" w:name="_Toc490064649"/>
      <w:r w:rsidRPr="00DA0641">
        <w:t>.</w:t>
      </w:r>
      <w:r w:rsidR="00847B2B" w:rsidRPr="00DA0641">
        <w:t xml:space="preserve"> </w:t>
      </w:r>
    </w:p>
    <w:p w14:paraId="39A9FCEE" w14:textId="786A7555" w:rsidR="00040FF1" w:rsidRPr="00C309AC" w:rsidRDefault="00040FF1" w:rsidP="00F062B6">
      <w:r w:rsidRPr="00DA0641">
        <w:t>Followed by thorough investigations, 110 determinants (Determinants of Competitive advantage (DCA) were initially identified</w:t>
      </w:r>
      <w:r w:rsidR="00A30451">
        <w:t xml:space="preserve">. </w:t>
      </w:r>
      <w:r w:rsidRPr="00DA0641">
        <w:t xml:space="preserve">These initial determinants were then reduced after going through a frequency </w:t>
      </w:r>
      <w:r w:rsidRPr="00C309AC">
        <w:t xml:space="preserve">of citation (FOC) analysis and were categorised into three broad categories as assets, </w:t>
      </w:r>
      <w:r w:rsidR="00D63803">
        <w:t>processes,</w:t>
      </w:r>
      <w:r w:rsidR="00BF518C" w:rsidRPr="00C309AC">
        <w:t xml:space="preserve"> </w:t>
      </w:r>
      <w:r w:rsidRPr="00C309AC">
        <w:t>and</w:t>
      </w:r>
      <w:r w:rsidR="00BF518C">
        <w:t xml:space="preserve"> </w:t>
      </w:r>
      <w:r w:rsidRPr="00C309AC">
        <w:t xml:space="preserve"> performance, as defined by </w:t>
      </w:r>
      <w:r w:rsidR="00A702C2">
        <w:t xml:space="preserve">the </w:t>
      </w:r>
      <w:r w:rsidRPr="00C309AC">
        <w:t>APP framework and finalised to receive 21 Selected Determinants of Competitive Advantage</w:t>
      </w:r>
      <w:r w:rsidR="00C309AC" w:rsidRPr="00C309AC">
        <w:t xml:space="preserve">. The full list of </w:t>
      </w:r>
      <w:r w:rsidR="00C309AC">
        <w:t xml:space="preserve">(21 nr) </w:t>
      </w:r>
      <w:r w:rsidR="00C309AC" w:rsidRPr="00C309AC">
        <w:t xml:space="preserve">competitive advantage determinants can be found </w:t>
      </w:r>
      <w:r w:rsidR="00A702C2">
        <w:t xml:space="preserve">in </w:t>
      </w:r>
      <w:r w:rsidR="00C309AC" w:rsidRPr="00C309AC">
        <w:t xml:space="preserve">Chapter-4.4.1. </w:t>
      </w:r>
      <w:r w:rsidRPr="00C309AC">
        <w:t xml:space="preserve">These determinates were fed </w:t>
      </w:r>
      <w:r w:rsidR="00C309AC" w:rsidRPr="00C309AC">
        <w:t>into</w:t>
      </w:r>
      <w:r w:rsidRPr="00C309AC">
        <w:t xml:space="preserve"> </w:t>
      </w:r>
      <w:r w:rsidR="00A702C2">
        <w:t xml:space="preserve">a </w:t>
      </w:r>
      <w:r w:rsidRPr="00C309AC">
        <w:t>questionnaire survey to capture the extent to which BIM, BDA</w:t>
      </w:r>
      <w:r w:rsidR="00A702C2">
        <w:t>,</w:t>
      </w:r>
      <w:r w:rsidRPr="00C309AC">
        <w:t xml:space="preserve"> and </w:t>
      </w:r>
      <w:r w:rsidR="00F349ED">
        <w:t>IoT</w:t>
      </w:r>
      <w:r w:rsidRPr="00C309AC">
        <w:t xml:space="preserve"> </w:t>
      </w:r>
      <w:r w:rsidR="00BF518C">
        <w:t>help</w:t>
      </w:r>
      <w:r w:rsidRPr="00C309AC">
        <w:t xml:space="preserve"> </w:t>
      </w:r>
      <w:r w:rsidR="00A702C2">
        <w:t>to enhance</w:t>
      </w:r>
      <w:r w:rsidRPr="00C309AC">
        <w:t xml:space="preserve"> organisational competitive advantage and finally to obtain critical competitiveness determinants (CDCA).</w:t>
      </w:r>
      <w:r w:rsidR="00C309AC" w:rsidRPr="00C309AC">
        <w:t xml:space="preserve"> The statements used for the </w:t>
      </w:r>
      <w:r w:rsidR="00C309AC" w:rsidRPr="00C309AC">
        <w:lastRenderedPageBreak/>
        <w:t xml:space="preserve">questionnaires in the effort of investigating the level of enhancement of </w:t>
      </w:r>
      <w:r w:rsidR="00A702C2">
        <w:t xml:space="preserve">the </w:t>
      </w:r>
      <w:r w:rsidR="00C309AC" w:rsidRPr="00C309AC">
        <w:t xml:space="preserve">above competitive advantages are explained in Chapter- 05.  </w:t>
      </w:r>
    </w:p>
    <w:bookmarkEnd w:id="232"/>
    <w:p w14:paraId="406BEBF8" w14:textId="77777777" w:rsidR="00040FF1" w:rsidRPr="00DA0641" w:rsidRDefault="00040FF1" w:rsidP="00040FF1"/>
    <w:p w14:paraId="074872D2" w14:textId="728A9028" w:rsidR="00040FF1" w:rsidRDefault="002644EC" w:rsidP="00040FF1">
      <w:pPr>
        <w:pStyle w:val="Heading2"/>
      </w:pPr>
      <w:bookmarkStart w:id="233" w:name="_Ref47371260"/>
      <w:bookmarkStart w:id="234" w:name="_Ref47391578"/>
      <w:bookmarkStart w:id="235" w:name="_Toc52293319"/>
      <w:bookmarkStart w:id="236" w:name="_Toc54024104"/>
      <w:bookmarkStart w:id="237" w:name="_Toc73917387"/>
      <w:r w:rsidRPr="00DA0641">
        <w:t>The ‘</w:t>
      </w:r>
      <w:r w:rsidR="00002980" w:rsidRPr="00DA0641">
        <w:t>p</w:t>
      </w:r>
      <w:r w:rsidR="00575F8D" w:rsidRPr="00DA0641">
        <w:t>lan</w:t>
      </w:r>
      <w:r w:rsidRPr="00DA0641">
        <w:t xml:space="preserve">’- </w:t>
      </w:r>
      <w:r w:rsidR="00040FF1" w:rsidRPr="00DA0641">
        <w:t>Exploitation</w:t>
      </w:r>
      <w:bookmarkEnd w:id="233"/>
      <w:bookmarkEnd w:id="234"/>
      <w:bookmarkEnd w:id="235"/>
      <w:bookmarkEnd w:id="236"/>
      <w:bookmarkEnd w:id="237"/>
    </w:p>
    <w:p w14:paraId="4C555E59" w14:textId="1D8E8F5C" w:rsidR="00040FF1" w:rsidRPr="00DA0641" w:rsidRDefault="008634D8" w:rsidP="00040FF1">
      <w:pPr>
        <w:pStyle w:val="Heading3"/>
      </w:pPr>
      <w:bookmarkStart w:id="238" w:name="_Ref47371198"/>
      <w:bookmarkStart w:id="239" w:name="_Toc52293320"/>
      <w:bookmarkStart w:id="240" w:name="_Toc54024105"/>
      <w:bookmarkStart w:id="241" w:name="_Toc73917388"/>
      <w:r>
        <w:t xml:space="preserve">An operational definition </w:t>
      </w:r>
      <w:r w:rsidR="00A702C2">
        <w:t>of</w:t>
      </w:r>
      <w:r>
        <w:t xml:space="preserve"> </w:t>
      </w:r>
      <w:r w:rsidR="00040FF1" w:rsidRPr="00DA0641">
        <w:t>Exploitation</w:t>
      </w:r>
      <w:r>
        <w:t xml:space="preserve"> to be employed in this study</w:t>
      </w:r>
      <w:bookmarkEnd w:id="238"/>
      <w:bookmarkEnd w:id="239"/>
      <w:bookmarkEnd w:id="240"/>
      <w:bookmarkEnd w:id="241"/>
    </w:p>
    <w:p w14:paraId="66252810" w14:textId="15F4AFF7" w:rsidR="00623EA9" w:rsidRDefault="00623EA9" w:rsidP="00F062B6">
      <w:r>
        <w:t>As a part of the ‘plan’ stage, f</w:t>
      </w:r>
      <w:r w:rsidRPr="00623EA9">
        <w:t xml:space="preserve">irst, a situation analysis was carried out to see the current level of exploitation </w:t>
      </w:r>
      <w:r>
        <w:t>in all four sectors.</w:t>
      </w:r>
      <w:r w:rsidR="00B83665" w:rsidRPr="00B83665">
        <w:t xml:space="preserve"> </w:t>
      </w:r>
      <w:r w:rsidR="00B83665">
        <w:t xml:space="preserve">A situation analysis is simply an analysis of </w:t>
      </w:r>
      <w:r w:rsidR="00B83665" w:rsidRPr="00B83665">
        <w:t>an organi</w:t>
      </w:r>
      <w:r w:rsidR="00B83665">
        <w:t>s</w:t>
      </w:r>
      <w:r w:rsidR="00B83665" w:rsidRPr="00B83665">
        <w:t>ation's internal and external environment to understand the organi</w:t>
      </w:r>
      <w:r w:rsidR="00B83665">
        <w:t>s</w:t>
      </w:r>
      <w:r w:rsidR="00B83665" w:rsidRPr="00B83665">
        <w:t>ation's capabilities, and business environment</w:t>
      </w:r>
      <w:r w:rsidR="00B83665" w:rsidRPr="00DA0641">
        <w:t xml:space="preserve"> </w:t>
      </w:r>
      <w:r w:rsidR="00B83665" w:rsidRPr="00B66366">
        <w:rPr>
          <w:lang w:eastAsia="en-GB"/>
        </w:rPr>
        <w:fldChar w:fldCharType="begin" w:fldLock="1"/>
      </w:r>
      <w:r w:rsidR="00B83665">
        <w:rPr>
          <w:lang w:eastAsia="en-GB"/>
        </w:rPr>
        <w:instrText>ADDIN CSL_CITATION {"citationItems":[{"id":"ITEM-1","itemData":{"ISBN":"0008-1256","abstract":"Human nature insists on a definition for every concept. The field of strategic management cannot afford to rely on a single definition of strategy, indeed the word has long been used implicitly in different ways even if it has traditionally been defined formally in only one. Explicit recognition of multiple definitions can help practitioners and researchers alike to maneuver through this difficult field. Accordingly, this article presents five definitions of strategy as plan, ploy, pattern, position, and perspective and considers some of their interrelationships.","author":[{"dropping-particle":"","family":"Mintzberg","given":"H","non-dropping-particle":"","parse-names":false,"suffix":""}],"container-title":"California Management Review","id":"ITEM-1","issued":{"date-parts":[["1987"]]},"title":"The Strategy Concept 1: 5 Ps for Strategy","type":"article-journal"},"uris":["http://www.mendeley.com/documents/?uuid=cf67395a-3b53-45f3-9af7-60e96fcb9a05","http://www.mendeley.com/documents/?uuid=a42f183c-4246-4ef6-9d35-9b271107a856"]}],"mendeley":{"formattedCitation":"(Mintzberg, 1987b)","plainTextFormattedCitation":"(Mintzberg, 1987b)","previouslyFormattedCitation":"(Mintzberg, 1987b)"},"properties":{"noteIndex":0},"schema":"https://github.com/citation-style-language/schema/raw/master/csl-citation.json"}</w:instrText>
      </w:r>
      <w:r w:rsidR="00B83665" w:rsidRPr="00B66366">
        <w:rPr>
          <w:lang w:eastAsia="en-GB"/>
        </w:rPr>
        <w:fldChar w:fldCharType="separate"/>
      </w:r>
      <w:r w:rsidR="00B83665" w:rsidRPr="00C066F5">
        <w:rPr>
          <w:noProof/>
          <w:lang w:eastAsia="en-GB"/>
        </w:rPr>
        <w:t>(Mintzberg, 1987b)</w:t>
      </w:r>
      <w:r w:rsidR="00B83665" w:rsidRPr="00B66366">
        <w:rPr>
          <w:lang w:eastAsia="en-GB"/>
        </w:rPr>
        <w:fldChar w:fldCharType="end"/>
      </w:r>
      <w:r w:rsidR="00B83665">
        <w:rPr>
          <w:lang w:eastAsia="en-GB"/>
        </w:rPr>
        <w:t>. To be able to understand the level of current exploitation, an operational definition for ‘exploitation’ in terms of digital technology is a necessity.</w:t>
      </w:r>
    </w:p>
    <w:p w14:paraId="0381DA08" w14:textId="26C81D9F" w:rsidR="005E7A4E" w:rsidRDefault="005E7A4E" w:rsidP="00F062B6">
      <w:r w:rsidRPr="00DA0641">
        <w:t xml:space="preserve">In the innovation management literature, different researchers have presented different propositions about the </w:t>
      </w:r>
      <w:r w:rsidR="00A702C2">
        <w:t>number</w:t>
      </w:r>
      <w:r w:rsidRPr="00DA0641">
        <w:t xml:space="preserve"> of stages required for an innovation to reach its success. Some authors advocate three</w:t>
      </w:r>
      <w:r w:rsidR="00A702C2">
        <w:t>-</w:t>
      </w:r>
      <w:r w:rsidRPr="00DA0641">
        <w:t xml:space="preserve">stage models </w:t>
      </w:r>
      <w:r w:rsidR="00027AA5" w:rsidRPr="00DA0641">
        <w:t>incorpor</w:t>
      </w:r>
      <w:r w:rsidR="00027AA5">
        <w:t>ating</w:t>
      </w:r>
      <w:r w:rsidR="00027AA5" w:rsidRPr="00DA0641">
        <w:t xml:space="preserve"> </w:t>
      </w:r>
      <w:r w:rsidRPr="00DA0641">
        <w:t>idea generation, adoption</w:t>
      </w:r>
      <w:r w:rsidR="00A702C2">
        <w:t>,</w:t>
      </w:r>
      <w:r w:rsidRPr="00DA0641">
        <w:t xml:space="preserve"> and implementation </w:t>
      </w:r>
      <w:r w:rsidRPr="00DA0641">
        <w:fldChar w:fldCharType="begin" w:fldLock="1"/>
      </w:r>
      <w:r w:rsidRPr="00DA0641">
        <w:instrText>ADDIN CSL_CITATION {"citationItems":[{"id":"ITEM-1","itemData":{"DOI":"10.1086/295012","ISSN":"0021-9398","abstract":"This article explores the innovative process in organizations. When an organization learns to do something it did not know how to do before, and then proceeds to do it in a sustained way, a process of innovation has occurred. Three stages are often distinguished in the innovative process: idea generation, adoption and implementation. The phases may overlap or merge into each other. Efforts to innovate must be relegated to the categories of error, irresponsibility and insubordination. In theory, the innovation-resisting organization is not resistant to innovations issuing from the top of its authority structure. An innovation-producing organization is one which is continuously learning, adapting to changes within itself and in its environment, and successfully innovating in that environment. Movement toward innovation-producing organization requires processes of personal and interpersonal re-education aimed at developing the qualities of independence and capacity for autonomous interdependence earlier attributed to the ideal innovator.","author":[{"dropping-particle":"","family":"Shepard","given":"Herbert A.","non-dropping-particle":"","parse-names":false,"suffix":""}],"container-title":"The Journal of Business","id":"ITEM-1","issued":{"date-parts":[["1967"]]},"title":"Innovation-Resisting and Innovation-Producing Organizations","type":"article-journal"},"uris":["http://www.mendeley.com/documents/?uuid=2ba4375d-9642-4f66-bfbf-bdf897f682c7"]}],"mendeley":{"formattedCitation":"(Shepard, 1967)","plainTextFormattedCitation":"(Shepard, 1967)","previouslyFormattedCitation":"(Shepard, 1967)"},"properties":{"noteIndex":0},"schema":"https://github.com/citation-style-language/schema/raw/master/csl-citation.json"}</w:instrText>
      </w:r>
      <w:r w:rsidRPr="00DA0641">
        <w:fldChar w:fldCharType="separate"/>
      </w:r>
      <w:r w:rsidRPr="00DA0641">
        <w:rPr>
          <w:noProof/>
        </w:rPr>
        <w:t>(Shepard, 1967)</w:t>
      </w:r>
      <w:r w:rsidRPr="00DA0641">
        <w:fldChar w:fldCharType="end"/>
      </w:r>
      <w:r w:rsidRPr="00DA0641">
        <w:t xml:space="preserve"> while some authors interpret innovation in multi</w:t>
      </w:r>
      <w:r w:rsidR="00A702C2">
        <w:t>-</w:t>
      </w:r>
      <w:r w:rsidRPr="00DA0641">
        <w:t xml:space="preserve">stages: i.e. 12 stage model </w:t>
      </w:r>
      <w:r w:rsidRPr="00DA0641">
        <w:fldChar w:fldCharType="begin" w:fldLock="1"/>
      </w:r>
      <w:r>
        <w:instrText>ADDIN CSL_CITATION {"citationItems":[{"id":"ITEM-1","itemData":{"DOI":"10.2307/2393906","ISSN":"00018392","abstract":"JSTOR is a not-for-profit service that helps scholars, researchers, and students discover, use, and build upon a wide range of content in a trusted digital archive. We use information technology and tools to increase productivity and facilitate new forms of scholarship. For more information about JSTOR, please contact support@jstor. delay.\" This pinpoints a modulated response between total agreement and complete disagreement which permits a precise expression of disapproval through stalling and provokes immediate recognition by anyone familiar with bureaucracies. Such nuances seldom appear in the literature at large. The book succeeds in its intent to delimit an important subject matter, and to sort out and apply ideas within it. It is crisp, lucid and convincing. Moreover, it provides an innovative foundation for a sector of program evaluation which is all too often ignored. By focusing on a normal program with high initial appearance of success, it has pointed the way to estab-lishing norms for program implementation and unlocked this entire arena of objective evaluation. This is a substantial contribution. After all, it is of little profit to know the result of a program effort unless how it happened is analyzed as well and the linkages between these things established. The last chapter represents a flaw in this otherwise excellent work. It is intended to illustrate alternative lines of reasoning which might have led to greater simplicity and directness, and thus to greater success in the Oakland job creation pro-grams. It advances several economic arguments which be-come, in fact, alternative explanations on a different level to those derived from the earlier analysis. If the economic premises on which the original programs were based were faulty, as they seem to argue, then the authors are analyzing a doomed program, not a usual one, and the assignment of other explanations for failure of implementation becomes gratuitous. To compound this problem, the authors eventually back away from this later formulation because they may have overesti-mated the effectiveness of a labor subsidy, which they see as a more sophisticated program alternative to the ones adopted. The chapter doesn't work with the rest of the book and could easily have been relegated to another appendix.","author":[{"dropping-particle":"","family":"Hage","given":"Jerald","non-dropping-particle":"","parse-names":false,"suffix":""},{"dropping-particle":"","family":"Zaltman","given":"Gerald","non-dropping-particle":"","parse-names":false,"suffix":""},{"dropping-particle":"","family":"Duncan","given":"Robert","non-dropping-particle":"","parse-names":false,"suffix":""},{"dropping-particle":"","family":"Holbek","given":"Jonny","non-dropping-particle":"","parse-names":false,"suffix":""}],"container-title":"Administrative Science Quarterly","id":"ITEM-1","issued":{"date-parts":[["1974"]]},"title":"Innovation and Organizations.","type":"article-journal"},"uris":["http://www.mendeley.com/documents/?uuid=1d64e541-42da-496e-9c23-9e3e4104755f"]}],"mendeley":{"formattedCitation":"(Hage &lt;i&gt;et al.&lt;/i&gt;, 1974)","plainTextFormattedCitation":"(Hage et al., 1974)","previouslyFormattedCitation":"(Hage &lt;i&gt;et al.&lt;/i&gt;, 1974)"},"properties":{"noteIndex":0},"schema":"https://github.com/citation-style-language/schema/raw/master/csl-citation.json"}</w:instrText>
      </w:r>
      <w:r w:rsidRPr="00DA0641">
        <w:fldChar w:fldCharType="separate"/>
      </w:r>
      <w:r w:rsidRPr="009D7E0E">
        <w:rPr>
          <w:noProof/>
        </w:rPr>
        <w:t xml:space="preserve">(Hage </w:t>
      </w:r>
      <w:r w:rsidRPr="009D7E0E">
        <w:rPr>
          <w:i/>
          <w:noProof/>
        </w:rPr>
        <w:t>et al.</w:t>
      </w:r>
      <w:r w:rsidRPr="009D7E0E">
        <w:rPr>
          <w:noProof/>
        </w:rPr>
        <w:t>, 1974)</w:t>
      </w:r>
      <w:r w:rsidRPr="00DA0641">
        <w:fldChar w:fldCharType="end"/>
      </w:r>
      <w:r w:rsidRPr="00DA0641">
        <w:t xml:space="preserve">. </w:t>
      </w:r>
      <w:r w:rsidRPr="00DA0641">
        <w:fldChar w:fldCharType="begin" w:fldLock="1"/>
      </w:r>
      <w:r>
        <w:instrText>ADDIN CSL_CITATION {"citationItems":[{"id":"ITEM-1","itemData":{"DOI":"10.1016/0166-4972(85)90012-4","ISSN":"01664972","abstract":"Roy Rothwell and Paul Gardiner (1985) Invention, innovation, re-innovation and the role of the user. Technovation, 3, 168. Tidd, Joe; Bessant, John. Managing Innovation: Integrating Technological, Market and Organizational Change (S.16). Wiley. Kindle-Version.","author":[{"dropping-particle":"","family":"Rothwell","given":"R.","non-dropping-particle":"","parse-names":false,"suffix":""},{"dropping-particle":"","family":"Gardiner","given":"P.","non-dropping-particle":"","parse-names":false,"suffix":""}],"container-title":"Technovation","id":"ITEM-1","issued":{"date-parts":[["1985"]]},"title":"Invention, innovation, re-innovation and the role of the user: A case study of British hovercraft development","type":"article-journal"},"uris":["http://www.mendeley.com/documents/?uuid=b253338e-1e99-4f6b-a805-e0326a8d8cbe"]}],"mendeley":{"formattedCitation":"(Rothwell and Gardiner, 1985)","manualFormatting":"Rothwell and Gardiner (1985)","plainTextFormattedCitation":"(Rothwell and Gardiner, 1985)","previouslyFormattedCitation":"(Rothwell and Gardiner, 1985)"},"properties":{"noteIndex":0},"schema":"https://github.com/citation-style-language/schema/raw/master/csl-citation.json"}</w:instrText>
      </w:r>
      <w:r w:rsidRPr="00DA0641">
        <w:fldChar w:fldCharType="separate"/>
      </w:r>
      <w:r w:rsidRPr="00DA0641">
        <w:rPr>
          <w:noProof/>
        </w:rPr>
        <w:t>Rothwell and Gardiner (1985)</w:t>
      </w:r>
      <w:r w:rsidRPr="00DA0641">
        <w:fldChar w:fldCharType="end"/>
      </w:r>
      <w:r w:rsidRPr="00DA0641">
        <w:t xml:space="preserve"> assert that the stages</w:t>
      </w:r>
      <w:r>
        <w:t>:</w:t>
      </w:r>
      <w:r w:rsidRPr="00DA0641">
        <w:t xml:space="preserve"> implementation and exploitation cannot be characterised as incremental stages as they can also act as two independent stages of innovation. Implementation is </w:t>
      </w:r>
      <w:r w:rsidR="00027AA5">
        <w:t xml:space="preserve">the </w:t>
      </w:r>
      <w:r w:rsidRPr="00DA0641">
        <w:t>carrying out, execution, or practice of a plan, a method, or any design, idea, model, specification, standard</w:t>
      </w:r>
      <w:r w:rsidR="00A702C2">
        <w:t>,</w:t>
      </w:r>
      <w:r w:rsidRPr="00DA0641">
        <w:t xml:space="preserve"> or policy for doing something </w:t>
      </w:r>
      <w:r w:rsidRPr="00DA0641">
        <w:fldChar w:fldCharType="begin" w:fldLock="1"/>
      </w:r>
      <w:r w:rsidRPr="00DA0641">
        <w:instrText>ADDIN CSL_CITATION {"citationItems":[{"id":"ITEM-1","itemData":{"author":[{"dropping-particle":"","family":"Khosrowshahi","given":"Farzad","non-dropping-particle":"","parse-names":false,"suffix":""},{"dropping-particle":"","family":"Arayici","given":"Usuf","non-dropping-particle":"","parse-names":false,"suffix":""}],"container-title":"Engineering, Construction and Architectural Management","id":"ITEM-1","issue":"6","issued":{"date-parts":[["2012"]]},"page":"610-635","title":"Roadmap for implementation of BIM in the UK construction industry","type":"article-journal","volume":"19"},"uris":["http://www.mendeley.com/documents/?uuid=e8ce1e85-4244-4461-a7bd-bd649bd5d6ee"]}],"mendeley":{"formattedCitation":"(Khosrowshahi and Arayici, 2012a)","plainTextFormattedCitation":"(Khosrowshahi and Arayici, 2012a)","previouslyFormattedCitation":"(Khosrowshahi and Arayici, 2012a)"},"properties":{"noteIndex":0},"schema":"https://github.com/citation-style-language/schema/raw/master/csl-citation.json"}</w:instrText>
      </w:r>
      <w:r w:rsidRPr="00DA0641">
        <w:fldChar w:fldCharType="separate"/>
      </w:r>
      <w:r w:rsidRPr="00DA0641">
        <w:rPr>
          <w:noProof/>
        </w:rPr>
        <w:t>(Khosrowshahi and Arayici, 2012a)</w:t>
      </w:r>
      <w:r w:rsidRPr="00DA0641">
        <w:fldChar w:fldCharType="end"/>
      </w:r>
      <w:r w:rsidRPr="00DA0641">
        <w:t xml:space="preserve">. As such, implementation is an action which </w:t>
      </w:r>
      <w:r w:rsidR="00027AA5">
        <w:t>operates</w:t>
      </w:r>
      <w:r w:rsidRPr="00DA0641">
        <w:t xml:space="preserve"> parallel </w:t>
      </w:r>
      <w:r w:rsidR="00027AA5">
        <w:t>to</w:t>
      </w:r>
      <w:r w:rsidRPr="00DA0641">
        <w:t xml:space="preserve"> ‘exploration’ </w:t>
      </w:r>
      <w:r w:rsidR="00027AA5">
        <w:t>enabling</w:t>
      </w:r>
      <w:r w:rsidRPr="00DA0641">
        <w:t xml:space="preserve"> something to </w:t>
      </w:r>
      <w:r w:rsidR="00593822" w:rsidRPr="00DA0641">
        <w:t>happen</w:t>
      </w:r>
      <w:r>
        <w:t>.</w:t>
      </w:r>
    </w:p>
    <w:p w14:paraId="02114D43" w14:textId="0529A1C7" w:rsidR="00040FF1" w:rsidRPr="00DA0641" w:rsidRDefault="00040FF1" w:rsidP="00F062B6">
      <w:r w:rsidRPr="00DA0641">
        <w:fldChar w:fldCharType="begin" w:fldLock="1"/>
      </w:r>
      <w:r w:rsidRPr="00DA0641">
        <w:instrText>ADDIN CSL_CITATION {"citationItems":[{"id":"ITEM-1","itemData":{"DOI":"10.5465/AMR.2002.6587995","ISSN":"03637425","abstract":"Researchers have used the absorptive capacity construct to explain various organizational phenomena. In this article we review the literature to identify key dimensions of absorptive capacity and offer a reconceptualization of this construct. Building upon the dynamic capabilities view of the firm, we distinguish between a firm's potential and realized capacity. We then advance a model outlining the conditions when the firm's potential and realized capacities can differentially influence the creation and sustenance of its competitive advantage.","author":[{"dropping-particle":"","family":"Zahra","given":"Shaker A.","non-dropping-particle":"","parse-names":false,"suffix":""},{"dropping-particle":"","family":"George","given":"Gerard","non-dropping-particle":"","parse-names":false,"suffix":""}],"container-title":"Academy of Management Review","id":"ITEM-1","issued":{"date-parts":[["2002"]]},"title":"Absorptive capacity: A review, reconceptualization, and extension","type":"article"},"uris":["http://www.mendeley.com/documents/?uuid=706f2082-5ff0-495a-a841-5e2e062d7352","http://www.mendeley.com/documents/?uuid=2457e9bf-04e4-4523-9c5b-4c8dc9c67b9b"]}],"mendeley":{"formattedCitation":"(Zahra and George, 2002)","manualFormatting":"Zahra and George (2002)","plainTextFormattedCitation":"(Zahra and George, 2002)","previouslyFormattedCitation":"(Zahra and George, 2002)"},"properties":{"noteIndex":0},"schema":"https://github.com/citation-style-language/schema/raw/master/csl-citation.json"}</w:instrText>
      </w:r>
      <w:r w:rsidRPr="00DA0641">
        <w:fldChar w:fldCharType="separate"/>
      </w:r>
      <w:r w:rsidRPr="00DA0641">
        <w:rPr>
          <w:noProof/>
        </w:rPr>
        <w:t>Zahra and George (2002)</w:t>
      </w:r>
      <w:r w:rsidRPr="00DA0641">
        <w:fldChar w:fldCharType="end"/>
      </w:r>
      <w:r w:rsidRPr="00DA0641">
        <w:t xml:space="preserve"> describe exploitation </w:t>
      </w:r>
      <w:r w:rsidR="00027AA5">
        <w:t>as</w:t>
      </w:r>
      <w:r w:rsidRPr="00DA0641">
        <w:t xml:space="preserve"> a combination of ‘use’ and ‘implementation’ where organisational core competencies and harvesting resources </w:t>
      </w:r>
      <w:r w:rsidR="00027AA5">
        <w:t>have</w:t>
      </w:r>
      <w:r w:rsidRPr="00DA0641">
        <w:t xml:space="preserve"> major </w:t>
      </w:r>
      <w:r w:rsidR="00027AA5">
        <w:t>roles</w:t>
      </w:r>
      <w:r w:rsidRPr="00DA0641">
        <w:t xml:space="preserve">. The latter authors also argue that transformation and exploitation capabilities are likely to influence organisational performance and yield sustainable competitive advantage. They define </w:t>
      </w:r>
    </w:p>
    <w:p w14:paraId="6CCDA282" w14:textId="256CC1AC" w:rsidR="00040FF1" w:rsidRPr="004C3E5F" w:rsidRDefault="00040FF1" w:rsidP="004C3E5F">
      <w:pPr>
        <w:ind w:left="720"/>
        <w:rPr>
          <w:i/>
          <w:iCs/>
        </w:rPr>
      </w:pPr>
      <w:r w:rsidRPr="00DA0641">
        <w:rPr>
          <w:i/>
        </w:rPr>
        <w:t>“</w:t>
      </w:r>
      <w:r w:rsidR="00D63803" w:rsidRPr="004C3E5F">
        <w:rPr>
          <w:i/>
          <w:iCs/>
        </w:rPr>
        <w:t>Exploitation</w:t>
      </w:r>
      <w:r w:rsidRPr="004C3E5F">
        <w:rPr>
          <w:i/>
          <w:iCs/>
        </w:rPr>
        <w:t xml:space="preserve"> as an organisational capability is based on the routines that allow firms to refine, extend, and leverage existing competencies or to create new ones by incorporating acquired and transformed knowledge into its operations” (Zahra and George, 2002:190). </w:t>
      </w:r>
    </w:p>
    <w:p w14:paraId="27E044A6" w14:textId="1F214A7E" w:rsidR="00040FF1" w:rsidRPr="00DA0641" w:rsidRDefault="00040FF1" w:rsidP="00F062B6">
      <w:r w:rsidRPr="00DA0641">
        <w:fldChar w:fldCharType="begin" w:fldLock="1"/>
      </w:r>
      <w:r w:rsidR="00DA0707">
        <w:instrText>ADDIN CSL_CITATION {"citationItems":[{"id":"ITEM-1","itemData":{"DOI":"10.2307/2393553","ISBN":"9780750672238","ISSN":"00018392","PMID":"13539079","abstract":"In this paper, we argue that the ability of a firm to recognize the value of new, external information, assimilate it, and apply it to commercial ends is critical to its innovative capabilities. We label this capability a firm's absorptive capacity and suggest that it is largely a function of the firm's level of prior related knowledge. The discussion focuses first on the cognitive basis for an individual's absorptive capacity including, in particular, prior related knowledge and diversity of background. We then characterize the factors that influence absorptive capacity at the organizational level, how an organization's absorptive capacity differs from that of its individual members, and the role of diversity of expertise within an organization. We argue that the development of absorptive capacity, and, in turn, innovative performance are history- or path-dependent and argue how lack of investment in an area of expertise early on may foreclose the future development of a technical capability in that area. We formulate a model of firm investment in research and development (R&amp;D), in which R&amp;D contributes to a firm's absorptive capacity, and test predictions relating a firm's investment in R&amp;D to the knowledge underlying technical change within an industry. Discussion focuses on the implications of absorptive capacity for the analysis of other related innovative activities, including basic research, the adoption and diffusion of innovations, and decisions to participate in cooperative R&amp;D ventures.","author":[{"dropping-particle":"","family":"Cohen","given":"Wesley M","non-dropping-particle":"","parse-names":false,"suffix":""},{"dropping-particle":"","family":"Levinthal","given":"Daniel A","non-dropping-particle":"","parse-names":false,"suffix":""}],"container-title":"Administrative Science Quarterly","id":"ITEM-1","issue":"1","issued":{"date-parts":[["1990"]]},"page":"128-152","title":"Absorptive Capacity : A New Perspective on and Innovation Learning","type":"article-journal","volume":"35"},"uris":["http://www.mendeley.com/documents/?uuid=5e372a7d-df2c-4366-b153-3769ad525256"]}],"mendeley":{"formattedCitation":"(Cohen and Levinthal, 1990)","manualFormatting":"Cohen and Levinthal (1990)","plainTextFormattedCitation":"(Cohen and Levinthal, 1990)","previouslyFormattedCitation":"(Cohen and Levinthal, 1990)"},"properties":{"noteIndex":0},"schema":"https://github.com/citation-style-language/schema/raw/master/csl-citation.json"}</w:instrText>
      </w:r>
      <w:r w:rsidRPr="00DA0641">
        <w:fldChar w:fldCharType="separate"/>
      </w:r>
      <w:r w:rsidRPr="00DA0641">
        <w:rPr>
          <w:noProof/>
        </w:rPr>
        <w:t>Cohen and Levinthal (1990)</w:t>
      </w:r>
      <w:r w:rsidRPr="00DA0641">
        <w:fldChar w:fldCharType="end"/>
      </w:r>
      <w:r w:rsidRPr="00DA0641">
        <w:t xml:space="preserve"> offering a similar view in line with absorptive capacity assert </w:t>
      </w:r>
      <w:r w:rsidR="00A702C2">
        <w:t xml:space="preserve">a </w:t>
      </w:r>
      <w:r w:rsidRPr="00DA0641">
        <w:t xml:space="preserve">firm’s ability to value and assimilate and apply new knowledge is exploitation. </w:t>
      </w:r>
      <w:r w:rsidR="00A702C2">
        <w:t>The p</w:t>
      </w:r>
      <w:r w:rsidRPr="00DA0641">
        <w:t xml:space="preserve">rimary emphasis of exploitation is that it is an organisational capability </w:t>
      </w:r>
      <w:r w:rsidR="00A702C2">
        <w:t>that</w:t>
      </w:r>
      <w:r w:rsidRPr="00DA0641">
        <w:t xml:space="preserve"> is based on the routines that allow firms to refine, extend, and leverage existing competencies and create new ones by incorporating acquired and transformed knowledge into its operations </w:t>
      </w:r>
      <w:r w:rsidRPr="00DA0641">
        <w:fldChar w:fldCharType="begin" w:fldLock="1"/>
      </w:r>
      <w:r w:rsidR="00DA0707">
        <w:instrText>ADDIN CSL_CITATION {"citationItems":[{"id":"ITEM-1","itemData":{"DOI":"10.2307/2393553","ISBN":"9780750672238","ISSN":"00018392","PMID":"13539079","abstract":"In this paper, we argue that the ability of a firm to recognize the value of new, external information, assimilate it, and apply it to commercial ends is critical to its innovative capabilities. We label this capability a firm's absorptive capacity and suggest that it is largely a function of the firm's level of prior related knowledge. The discussion focuses first on the cognitive basis for an individual's absorptive capacity including, in particular, prior related knowledge and diversity of background. We then characterize the factors that influence absorptive capacity at the organizational level, how an organization's absorptive capacity differs from that of its individual members, and the role of diversity of expertise within an organization. We argue that the development of absorptive capacity, and, in turn, innovative performance are history- or path-dependent and argue how lack of investment in an area of expertise early on may foreclose the future development of a technical capability in that area. We formulate a model of firm investment in research and development (R&amp;D), in which R&amp;D contributes to a firm's absorptive capacity, and test predictions relating a firm's investment in R&amp;D to the knowledge underlying technical change within an industry. Discussion focuses on the implications of absorptive capacity for the analysis of other related innovative activities, including basic research, the adoption and diffusion of innovations, and decisions to participate in cooperative R&amp;D ventures.","author":[{"dropping-particle":"","family":"Cohen","given":"Wesley M","non-dropping-particle":"","parse-names":false,"suffix":""},{"dropping-particle":"","family":"Levinthal","given":"Daniel A","non-dropping-particle":"","parse-names":false,"suffix":""}],"container-title":"Administrative Science Quarterly","id":"ITEM-1","issue":"1","issued":{"date-parts":[["1990"]]},"page":"128-152","title":"Absorptive Capacity : A New Perspective on and Innovation Learning","type":"article-journal","volume":"35"},"uris":["http://www.mendeley.com/documents/?uuid=5e372a7d-df2c-4366-b153-3769ad525256"]}],"mendeley":{"formattedCitation":"(Cohen and Levinthal, 1990)","plainTextFormattedCitation":"(Cohen and Levinthal, 1990)","previouslyFormattedCitation":"(Cohen and Levinthal, 1990)"},"properties":{"noteIndex":0},"schema":"https://github.com/citation-style-language/schema/raw/master/csl-citation.json"}</w:instrText>
      </w:r>
      <w:r w:rsidRPr="00DA0641">
        <w:fldChar w:fldCharType="separate"/>
      </w:r>
      <w:r w:rsidR="009D7E0E" w:rsidRPr="009D7E0E">
        <w:rPr>
          <w:noProof/>
        </w:rPr>
        <w:t>(Cohen and Levinthal, 1990)</w:t>
      </w:r>
      <w:r w:rsidRPr="00DA0641">
        <w:fldChar w:fldCharType="end"/>
      </w:r>
      <w:r w:rsidRPr="00DA0641">
        <w:t xml:space="preserve">. These routines are </w:t>
      </w:r>
      <w:r w:rsidRPr="00DA0641">
        <w:lastRenderedPageBreak/>
        <w:t xml:space="preserve">referred to as structured and systematic procedures that allow firms to sustain the exploitation of knowledge over a long period. </w:t>
      </w:r>
      <w:r w:rsidRPr="00DA0641">
        <w:fldChar w:fldCharType="begin" w:fldLock="1"/>
      </w:r>
      <w:r w:rsidR="00DA0707">
        <w:instrText>ADDIN CSL_CITATION {"citationItems":[{"id":"ITEM-1","itemData":{"DOI":"10.1108/09699980410558494","ISSN":"09699988","abstract":"Innovation is viewed as a major source of competitive advantage and is perceived to be a pre-requisite for organizational success and survival. The ability to innovate depends largely on the way in which an organisation uses and exploits the resources available to it. The paper explores the importance of knowledge management (KM) and intellectual capital (IC) in organisations. It also considers the critical factors that lead to successful innovations and the role of KM and IC in this regard. The paper argues that effective management of knowledge assets involves a holistic approach to a host of factors. It is also suggested that there are a host of factors that combine in different ways to produce successful organizational innovations. It recommends that more is needed on the education and training of construction personnel and that these education and training programmes should reflect the nature of innovation and KM dimensions as very complex social processes. [PUBLICATION ABSTRACT]","author":[{"dropping-particle":"","family":"Egbu","given":"Charles O.","non-dropping-particle":"","parse-names":false,"suffix":""}],"container-title":"Engineering, Construction and Architectural Management","id":"ITEM-1","issued":{"date-parts":[["2004"]]},"title":"Managing knowledge and intellectual capital for improved organizational innovations in the construction industry: An examination of critical success factors","type":"article-journal"},"uris":["http://www.mendeley.com/documents/?uuid=89fc79d7-3d3d-41d5-b1cc-531f7f617311"]}],"mendeley":{"formattedCitation":"(Egbu, 2004)","manualFormatting":"Egbu (2004)","plainTextFormattedCitation":"(Egbu, 2004)","previouslyFormattedCitation":"(Egbu, 2004)"},"properties":{"noteIndex":0},"schema":"https://github.com/citation-style-language/schema/raw/master/csl-citation.json"}</w:instrText>
      </w:r>
      <w:r w:rsidRPr="00DA0641">
        <w:fldChar w:fldCharType="separate"/>
      </w:r>
      <w:r w:rsidRPr="00DA0641">
        <w:rPr>
          <w:noProof/>
        </w:rPr>
        <w:t>Egbu (2004)</w:t>
      </w:r>
      <w:r w:rsidRPr="00DA0641">
        <w:fldChar w:fldCharType="end"/>
      </w:r>
      <w:r w:rsidRPr="00DA0641">
        <w:t xml:space="preserve"> </w:t>
      </w:r>
      <w:r w:rsidR="00A702C2">
        <w:t>through</w:t>
      </w:r>
      <w:r w:rsidRPr="00DA0641">
        <w:t xml:space="preserve"> an </w:t>
      </w:r>
      <w:r w:rsidR="008634D8" w:rsidRPr="00DA0641">
        <w:t>innovation-based</w:t>
      </w:r>
      <w:r w:rsidRPr="00DA0641">
        <w:t xml:space="preserve"> view defines innovation as the successful ‘exploitation’ of ideas, where the idea is new to the unit of adoption and hence </w:t>
      </w:r>
      <w:r w:rsidR="0012446A" w:rsidRPr="00DA0641">
        <w:t>explains</w:t>
      </w:r>
      <w:r w:rsidRPr="00DA0641">
        <w:t xml:space="preserve"> the closer link between innovation and exploitation. Exploitation also reflects the </w:t>
      </w:r>
      <w:r w:rsidR="00750922">
        <w:t>firm’s</w:t>
      </w:r>
      <w:r w:rsidRPr="00DA0641">
        <w:t xml:space="preserve"> ability to yield and incorporate knowledge from  its operations </w:t>
      </w:r>
      <w:r w:rsidRPr="00DA0641">
        <w:fldChar w:fldCharType="begin" w:fldLock="1"/>
      </w:r>
      <w:r w:rsidRPr="00DA0641">
        <w:instrText>ADDIN CSL_CITATION {"citationItems":[{"id":"ITEM-1","itemData":{"author":[{"dropping-particle":"","family":"Tiemessen","given":"L","non-dropping-particle":"","parse-names":false,"suffix":""},{"dropping-particle":"","family":"Lane","given":"H.W","non-dropping-particle":"","parse-names":false,"suffix":""},{"dropping-particle":"","family":"Crossan","given":"M","non-dropping-particle":"","parse-names":false,"suffix":""},{"dropping-particle":"","family":"Inkpen","given":"A C","non-dropping-particle":"","parse-names":false,"suffix":""}],"container-title":"Coorporative Strategies North American perspective","editor":[{"dropping-particle":"","family":"Beamish","given":"B W","non-dropping-particle":"","parse-names":false,"suffix":""},{"dropping-particle":"","family":"Killings","given":"J P","non-dropping-particle":"","parse-names":false,"suffix":""}],"id":"ITEM-1","issued":{"date-parts":[["1997"]]},"page":"370-399","publisher":"New Lexington Press","publisher-place":"San Francisco","title":"knowledge management in international joint ventures","type":"chapter"},"uris":["http://www.mendeley.com/documents/?uuid=b3bbcd22-fc55-4e74-bcfe-05982595d946","http://www.mendeley.com/documents/?uuid=1fbd8e57-ab0e-4b79-ac83-4c47366a3fc3"]}],"mendeley":{"formattedCitation":"(Tiemessen &lt;i&gt;et al.&lt;/i&gt;, 1997)","plainTextFormattedCitation":"(Tiemessen et al., 1997)","previouslyFormattedCitation":"(Tiemessen &lt;i&gt;et al.&lt;/i&gt;, 1997)"},"properties":{"noteIndex":0},"schema":"https://github.com/citation-style-language/schema/raw/master/csl-citation.json"}</w:instrText>
      </w:r>
      <w:r w:rsidRPr="00DA0641">
        <w:fldChar w:fldCharType="separate"/>
      </w:r>
      <w:r w:rsidRPr="00DA0641">
        <w:rPr>
          <w:noProof/>
        </w:rPr>
        <w:t xml:space="preserve">(Tiemessen </w:t>
      </w:r>
      <w:r w:rsidRPr="00DA0641">
        <w:rPr>
          <w:i/>
          <w:noProof/>
        </w:rPr>
        <w:t>et al.</w:t>
      </w:r>
      <w:r w:rsidRPr="00DA0641">
        <w:rPr>
          <w:noProof/>
        </w:rPr>
        <w:t>, 1997)</w:t>
      </w:r>
      <w:r w:rsidRPr="00DA0641">
        <w:fldChar w:fldCharType="end"/>
      </w:r>
      <w:r w:rsidRPr="00DA0641">
        <w:t xml:space="preserve">. Exploitation can be systemised by </w:t>
      </w:r>
      <w:r w:rsidR="00750922">
        <w:t>the persistent</w:t>
      </w:r>
      <w:r w:rsidRPr="00DA0641">
        <w:t xml:space="preserve"> creation of new goods, systems, processes</w:t>
      </w:r>
      <w:r w:rsidR="00A702C2">
        <w:t>,</w:t>
      </w:r>
      <w:r w:rsidRPr="00DA0641">
        <w:t xml:space="preserve"> and knowledge or new organisational forms </w:t>
      </w:r>
      <w:r w:rsidRPr="00DA0641">
        <w:fldChar w:fldCharType="begin" w:fldLock="1"/>
      </w:r>
      <w:r w:rsidRPr="00DA0641">
        <w:instrText>ADDIN CSL_CITATION {"citationItems":[{"id":"ITEM-1","itemData":{"DOI":"10.1002/smj.4250171106","abstract":"Knowledge is too problematic a concept to make the task of building a dynamic knowledge-based theory of the firm easy. We must also distinguish the theory from the resource-based and evolutionary views. The paper begins with a multitype epistemology which admits both the pre- and subconscious modes of human knowing and, reframing the concept of the cognizing individual, the collective knowledge of social groups. While both Nelson and Winter, and Nonaka and Takeuchi, successfully sketch theories of the dynamic interactions of these types of organizational knowledge, neither indicates how they are to be contained. Callon and Latour suggest knowledge itself is dynamic and contained within actor networks, so moving us from knowledge as a resource toward knowledge as a process. To simplify this approach, we revisit sociotechnical systems theory, adopt three heuristics from the social constructionist literature, and make a distinction between the systemic and component attributes of the actor network. The result is a very different mode of theorizing, less an objective statement about the nature of firms 'out there' than a tool to help managers discover their place in the firm as a dynamic knowledge-based activity system.","author":[{"dropping-particle":"","family":"Spender","given":"J.-C.","non-dropping-particle":"","parse-names":false,"suffix":""}],"container-title":"Strategic Management Journal","id":"ITEM-1","issued":{"date-parts":[["1996"]]},"title":"Making knowledge the basis of a dynamic theory of the firm","type":"article-journal"},"uris":["http://www.mendeley.com/documents/?uuid=42d198c7-5ddc-4ea6-bd02-ac9ac818b53a","http://www.mendeley.com/documents/?uuid=80d0231e-795b-4cf4-bab4-343f21727828"]}],"mendeley":{"formattedCitation":"(Spender, 1996)","plainTextFormattedCitation":"(Spender, 1996)","previouslyFormattedCitation":"(Spender, 1996)"},"properties":{"noteIndex":0},"schema":"https://github.com/citation-style-language/schema/raw/master/csl-citation.json"}</w:instrText>
      </w:r>
      <w:r w:rsidRPr="00DA0641">
        <w:fldChar w:fldCharType="separate"/>
      </w:r>
      <w:r w:rsidRPr="00DA0641">
        <w:rPr>
          <w:noProof/>
        </w:rPr>
        <w:t>(Spender, 1996)</w:t>
      </w:r>
      <w:r w:rsidRPr="00DA0641">
        <w:fldChar w:fldCharType="end"/>
      </w:r>
      <w:r w:rsidRPr="00DA0641">
        <w:t xml:space="preserve">. </w:t>
      </w:r>
      <w:r w:rsidR="00A702C2">
        <w:t>From</w:t>
      </w:r>
      <w:r w:rsidRPr="00DA0641">
        <w:t xml:space="preserve"> an ontological perspective, exploitation is evident when innovative firms use their strategies to capture knowledge from their market, competition</w:t>
      </w:r>
      <w:r w:rsidR="00A702C2">
        <w:t>,</w:t>
      </w:r>
      <w:r w:rsidRPr="00DA0641">
        <w:t xml:space="preserve"> and customers</w:t>
      </w:r>
      <w:r w:rsidR="00A702C2">
        <w:t>,</w:t>
      </w:r>
      <w:r w:rsidRPr="00DA0641">
        <w:t xml:space="preserve"> and such </w:t>
      </w:r>
      <w:r w:rsidR="00750922">
        <w:t>captured</w:t>
      </w:r>
      <w:r w:rsidRPr="00DA0641">
        <w:t xml:space="preserve"> knowledge are used to create new competencies to create sustained competitive advantage </w:t>
      </w:r>
      <w:r w:rsidRPr="00DA0641">
        <w:fldChar w:fldCharType="begin" w:fldLock="1"/>
      </w:r>
      <w:r w:rsidRPr="00DA0641">
        <w:instrText>ADDIN CSL_CITATION {"citationItems":[{"id":"ITEM-1","itemData":{"DOI":"10.5465/AMR.2002.6587995","ISSN":"03637425","abstract":"Researchers have used the absorptive capacity construct to explain various organizational phenomena. In this article we review the literature to identify key dimensions of absorptive capacity and offer a reconceptualization of this construct. Building upon the dynamic capabilities view of the firm, we distinguish between a firm's potential and realized capacity. We then advance a model outlining the conditions when the firm's potential and realized capacities can differentially influence the creation and sustenance of its competitive advantage.","author":[{"dropping-particle":"","family":"Zahra","given":"Shaker A.","non-dropping-particle":"","parse-names":false,"suffix":""},{"dropping-particle":"","family":"George","given":"Gerard","non-dropping-particle":"","parse-names":false,"suffix":""}],"container-title":"Academy of Management Review","id":"ITEM-1","issued":{"date-parts":[["2002"]]},"title":"Absorptive capacity: A review, reconceptualization, and extension","type":"article"},"uris":["http://www.mendeley.com/documents/?uuid=2457e9bf-04e4-4523-9c5b-4c8dc9c67b9b","http://www.mendeley.com/documents/?uuid=706f2082-5ff0-495a-a841-5e2e062d7352"]}],"mendeley":{"formattedCitation":"(Zahra and George, 2002)","plainTextFormattedCitation":"(Zahra and George, 2002)","previouslyFormattedCitation":"(Zahra and George, 2002)"},"properties":{"noteIndex":0},"schema":"https://github.com/citation-style-language/schema/raw/master/csl-citation.json"}</w:instrText>
      </w:r>
      <w:r w:rsidRPr="00DA0641">
        <w:fldChar w:fldCharType="separate"/>
      </w:r>
      <w:r w:rsidRPr="00DA0641">
        <w:rPr>
          <w:noProof/>
        </w:rPr>
        <w:t>(Zahra and George, 2002)</w:t>
      </w:r>
      <w:r w:rsidRPr="00DA0641">
        <w:fldChar w:fldCharType="end"/>
      </w:r>
      <w:r w:rsidRPr="00DA0641">
        <w:t xml:space="preserve">. Similarly, the existence of </w:t>
      </w:r>
      <w:r w:rsidR="00A702C2">
        <w:t xml:space="preserve">the </w:t>
      </w:r>
      <w:r w:rsidRPr="00DA0641">
        <w:t xml:space="preserve">aforementioned routines that </w:t>
      </w:r>
      <w:r w:rsidR="00750922">
        <w:t>allow</w:t>
      </w:r>
      <w:r w:rsidRPr="00DA0641">
        <w:t xml:space="preserve"> firms to target and deploy their knowledge to enhance existing initiatives or encourage and create new initiatives within a firm equally create sustained competitive advantage </w:t>
      </w:r>
      <w:r w:rsidRPr="00DA0641">
        <w:fldChar w:fldCharType="begin" w:fldLock="1"/>
      </w:r>
      <w:r w:rsidRPr="00DA0641">
        <w:instrText>ADDIN CSL_CITATION {"citationItems":[{"id":"ITEM-1","itemData":{"DOI":"10.1007/0-387-23622-8_2","abstract":"Rumelt, R. P. (2005). Theory, strategy, and entrepreneurship. In Handbook of entrepreneurship research (pp. 11-32). Springer US","author":[{"dropping-particle":"","family":"Rumelt","given":"Richard P.","non-dropping-particle":"","parse-names":false,"suffix":""}],"container-title":"Handbook of Entrepreneurship Research","id":"ITEM-1","issued":{"date-parts":[["2005"]]},"title":"Theory, Strategy, and Entrepreneurship","type":"chapter"},"uris":["http://www.mendeley.com/documents/?uuid=61212c7a-d653-4097-b580-0b7fe61f5350","http://www.mendeley.com/documents/?uuid=dbe8769b-a41d-4d69-805f-ec40a38607cb"]}],"mendeley":{"formattedCitation":"(Rumelt, 2005)","plainTextFormattedCitation":"(Rumelt, 2005)","previouslyFormattedCitation":"(Rumelt, 2005)"},"properties":{"noteIndex":0},"schema":"https://github.com/citation-style-language/schema/raw/master/csl-citation.json"}</w:instrText>
      </w:r>
      <w:r w:rsidRPr="00DA0641">
        <w:fldChar w:fldCharType="separate"/>
      </w:r>
      <w:r w:rsidRPr="00DA0641">
        <w:rPr>
          <w:noProof/>
        </w:rPr>
        <w:t>(Rumelt, 2005)</w:t>
      </w:r>
      <w:r w:rsidRPr="00DA0641">
        <w:fldChar w:fldCharType="end"/>
      </w:r>
      <w:r w:rsidRPr="00DA0641">
        <w:t xml:space="preserve">. Similarly, </w:t>
      </w:r>
      <w:r w:rsidRPr="00DA0641">
        <w:fldChar w:fldCharType="begin" w:fldLock="1"/>
      </w:r>
      <w:r w:rsidRPr="00DA0641">
        <w:instrText>ADDIN CSL_CITATION {"citationItems":[{"id":"ITEM-1","itemData":{"DOI":"10.1108/01425450910979266","ISSN":"01425455","abstract":"Purpose - The purpose of this paper is to ask why some organizations might be better than others at continuous innovation in the field of e-enablement of human resource (e-HR). Design/methodology/approach - To answer this question, the notion of absorptive capacity (ACAP) is applied to explain some of the problems faced in moving from face-to-face HR to a technology-mediated model. Findings - Dynamic ACAP models are adapted to produce a more realistic, iterative framework in which realized capacities for e-HR innovations contribute to, and constrain, potential capacities for further innovations. Research limitations/implications - The model is used to offer some research propositions for academics operating in this newly emerging field of human resource management (HRM). Practical implications - Some theory-driven advice are also offered for HR practitioners. Originality/value - The specific contribution is to introduce the concept of ACAP to HRM scholars and practitioners interested in the field of e-HR and Web 2.0 social media. © Emerald Group Publishing Limited.","author":[{"dropping-particle":"","family":"Martin","given":"Graeme","non-dropping-particle":"","parse-names":false,"suffix":""},{"dropping-particle":"","family":"Reddington","given":"Martin","non-dropping-particle":"","parse-names":false,"suffix":""}],"container-title":"Employee Relations","id":"ITEM-1","issued":{"date-parts":[["2009"]]},"title":"Reconceptualising absorptive capacity to explain the e-enablement of the HR function (e-HR) in organizations","type":"article-journal"},"uris":["http://www.mendeley.com/documents/?uuid=f66c8f61-3e55-427a-b718-5a3d1b68ae7f"]}],"mendeley":{"formattedCitation":"(Martin and Reddington, 2009)","plainTextFormattedCitation":"(Martin and Reddington, 2009)","previouslyFormattedCitation":"(Martin and Reddington, 2009)"},"properties":{"noteIndex":0},"schema":"https://github.com/citation-style-language/schema/raw/master/csl-citation.json"}</w:instrText>
      </w:r>
      <w:r w:rsidRPr="00DA0641">
        <w:fldChar w:fldCharType="separate"/>
      </w:r>
      <w:r w:rsidRPr="00DA0641">
        <w:rPr>
          <w:noProof/>
        </w:rPr>
        <w:t>(Martin and Reddington, 2009)</w:t>
      </w:r>
      <w:r w:rsidRPr="00DA0641">
        <w:fldChar w:fldCharType="end"/>
      </w:r>
      <w:r w:rsidRPr="00DA0641">
        <w:t xml:space="preserve"> on their study on human resource management viewed exploitation as the operational capacity and routines to use its new, transformed knowledge of products/services to refine and expand on existing services and/or combine existing and new knowledge to produce a transformed business model of greater strategic value to the company.  </w:t>
      </w:r>
      <w:r w:rsidRPr="00DA0641">
        <w:fldChar w:fldCharType="begin" w:fldLock="1"/>
      </w:r>
      <w:r w:rsidR="00DA0707">
        <w:instrText>ADDIN CSL_CITATION {"citationItems":[{"id":"ITEM-1","itemData":{"DOI":"10.1093/icc/3.3.537-a","ISSN":"09606491","abstract":"An expanded paradigm is needed to explain how competitive advantage is gained and held. Firms resorting to ‘resource-based strategy’ attempt to accumulate valuable technology assets and employ an aggressive intellectual property stance. However, winners in the global marketplace have been firms demonstrating timely responsiveness and rapid and flexible product innovation, along with the management capability to effectively coordinate and redeploy internal and external competences. This source of competitive advantage, ‘dynamic capabilities’, emphasizes two aspects. First, it refers to the shifting character of the environment; second, it emphasizes the key role of strategic management in appropriately adapting, integrating, and re-configuring internal and external organizational skills, resources, and functional competences toward changing environment.5 Only recently have researchers begun to focus on the specifics of developing firm-specific capabilities and the manner in which competences are renewed to respond to shifts in the business environment. The dynamic capabilities approach provides a coherent framework to integrate existing conceptual and empirical knowledge, and facilitate prescription. This paper argues that the competitive advan is tage of firms stems from dynamic capabilities rooted in high performance routines operating inside the firm, embedded in the firm's processes, and conditioned by its history. It offers dynamic capabilities as an emerging paradigm of the modern business firm that draws on multiple disciplines and advances, with the help of industry studies in the USA and elsewhere.","author":[{"dropping-particle":"","family":"Teece","given":"David","non-dropping-particle":"","parse-names":false,"suffix":""},{"dropping-particle":"","family":"Pisano","given":"Gary","non-dropping-particle":"","parse-names":false,"suffix":""}],"container-title":"Industrial and Corporate Change","id":"ITEM-1","issued":{"date-parts":[["1994"]]},"title":"The dynamic capabilities of firms: An introduction","type":"article-journal"},"uris":["http://www.mendeley.com/documents/?uuid=d4fc4306-5513-488c-94d1-1390de2e85ad"]}],"mendeley":{"formattedCitation":"(Teece and Pisano, 1994)","manualFormatting":"Teece and Pisano (1994)","plainTextFormattedCitation":"(Teece and Pisano, 1994)","previouslyFormattedCitation":"(Teece and Pisano, 1994)"},"properties":{"noteIndex":0},"schema":"https://github.com/citation-style-language/schema/raw/master/csl-citation.json"}</w:instrText>
      </w:r>
      <w:r w:rsidRPr="00DA0641">
        <w:fldChar w:fldCharType="separate"/>
      </w:r>
      <w:r w:rsidRPr="00DA0641">
        <w:rPr>
          <w:noProof/>
        </w:rPr>
        <w:t>Teece and Pisano (1994)</w:t>
      </w:r>
      <w:r w:rsidRPr="00DA0641">
        <w:fldChar w:fldCharType="end"/>
      </w:r>
      <w:r w:rsidRPr="00DA0641">
        <w:t xml:space="preserve"> emphasise the notion that competitive advantage requires both the ‘exploitation’ of existing internal and external firm-specific capabilities particularly in technological capabilities and of developing new ones. This notion has also be</w:t>
      </w:r>
      <w:r w:rsidR="00A702C2">
        <w:t>en</w:t>
      </w:r>
      <w:r w:rsidRPr="00DA0641">
        <w:t xml:space="preserve"> acknowledged by many other classical authors </w:t>
      </w:r>
      <w:r w:rsidRPr="00DA0641">
        <w:fldChar w:fldCharType="begin" w:fldLock="1"/>
      </w:r>
      <w:r w:rsidR="0028554D">
        <w:instrText>ADDIN CSL_CITATION {"citationItems":[{"id":"ITEM-1","itemData":{"abstract":"Stroube notes: Main research focus: advancement of a theoretical analysis of the process of firm growth. Traditional econ analysis examined (dis)advantages of being particular size, but not the internal firm processes that lead to movement between sizes. Penrose explicitly introduces human motivation and decision into growth theory and the critical observation that firms have heterogeneous resources that lead to different growth decisions even within a single industry. Further, the growth path (potential product-markets) of any individual firm is determined by the productive services it already has.","author":[{"dropping-particle":"","family":"Penrose","given":"Edith","non-dropping-particle":"","parse-names":false,"suffix":""}],"container-title":"Theory of the Growth of the Firm","id":"ITEM-1","issued":{"date-parts":[["1959"]]},"number-of-pages":"300","title":"Theory of the growth of the firm","type":"book"},"uris":["http://www.mendeley.com/documents/?uuid=1fb351db-3b6c-4db7-87d8-b73e9b5cedd7"]}],"mendeley":{"formattedCitation":"(Penrose, 1959)","manualFormatting":"(Penrose, 1959;","plainTextFormattedCitation":"(Penrose, 1959)","previouslyFormattedCitation":"(Penrose, 1959)"},"properties":{"noteIndex":0},"schema":"https://github.com/citation-style-language/schema/raw/master/csl-citation.json"}</w:instrText>
      </w:r>
      <w:r w:rsidRPr="00DA0641">
        <w:fldChar w:fldCharType="separate"/>
      </w:r>
      <w:r w:rsidRPr="00DA0641">
        <w:rPr>
          <w:noProof/>
        </w:rPr>
        <w:t>(Penrose, 1959;</w:t>
      </w:r>
      <w:r w:rsidRPr="00DA0641">
        <w:fldChar w:fldCharType="end"/>
      </w:r>
      <w:r w:rsidRPr="00DA0641">
        <w:t xml:space="preserve">  </w:t>
      </w:r>
      <w:r w:rsidRPr="00DA0641">
        <w:fldChar w:fldCharType="begin" w:fldLock="1"/>
      </w:r>
      <w:r w:rsidR="00DA0707">
        <w:instrText>ADDIN CSL_CITATION {"citationItems":[{"id":"ITEM-1","itemData":{"DOI":"10.1142/9789812796929_0014","ISBN":"9789812796929","abstract":"This paper outlines a theory of the multiproduct firm. Important building blocks include excess capacity and its creation, market imperfections, and the peculiarities of organizational knowledge, including its fungible and tacit character. A framework is adopted in which profit seeking firms are seen to diversify in order to avoid the high transactions costs associated with using various markets to trade the services of various specialized assets. Neoclassical explanations of the multiproduct firm are shown to be seriously deficient. © 1982.","author":[{"dropping-particle":"","family":"Teece","given":"David J.","non-dropping-particle":"","parse-names":false,"suffix":""}],"container-title":"Essays in Technology Management and Policy: Selected Papers of David J. Teece","id":"ITEM-1","issued":{"date-parts":[["2003"]]},"title":"Towards an economic theory of the multiproduct firm","type":"chapter"},"uris":["http://www.mendeley.com/documents/?uuid=da112158-10d7-4077-8d83-2e3b336e2991"]}],"mendeley":{"formattedCitation":"(Teece, 2003)","manualFormatting":"Teece, 2003;","plainTextFormattedCitation":"(Teece, 2003)","previouslyFormattedCitation":"(Teece, 2003)"},"properties":{"noteIndex":0},"schema":"https://github.com/citation-style-language/schema/raw/master/csl-citation.json"}</w:instrText>
      </w:r>
      <w:r w:rsidRPr="00DA0641">
        <w:fldChar w:fldCharType="separate"/>
      </w:r>
      <w:r w:rsidRPr="00DA0641">
        <w:rPr>
          <w:noProof/>
        </w:rPr>
        <w:t>Teece, 2003;</w:t>
      </w:r>
      <w:r w:rsidRPr="00DA0641">
        <w:fldChar w:fldCharType="end"/>
      </w:r>
      <w:r w:rsidRPr="00DA0641">
        <w:t xml:space="preserve">  </w:t>
      </w:r>
      <w:r w:rsidRPr="00DA0641">
        <w:fldChar w:fldCharType="begin" w:fldLock="1"/>
      </w:r>
      <w:r w:rsidRPr="00DA0641">
        <w:instrText>ADDIN CSL_CITATION {"citationItems":[{"id":"ITEM-1","itemData":{"DOI":"10.1002/smj.4250050207","ISBN":"01432095","ISSN":"10970266","PMID":"19064477","abstract":"The paper explores the usefulness of analysing firms from the resource side rather than from the product side. In analogy to entry barriers and growth-share matrices, the concepts of resource position barrier and resource-product matrices are suggested. These tools are then used to highlight the new strategic options which naturally emerge from the resource perspective.","author":[{"dropping-particle":"","family":"Wernerfelt","given":"Birger","non-dropping-particle":"","parse-names":false,"suffix":""}],"container-title":"Strategic Management Journal","id":"ITEM-1","issue":"2","issued":{"date-parts":[["1984"]]},"page":"171-180","title":"A resource‐based view of the firm","type":"article-journal","volume":"5"},"uris":["http://www.mendeley.com/documents/?uuid=c46b86ad-3549-4fb5-a12c-50e2967b7495"]}],"mendeley":{"formattedCitation":"(Wernerfelt, 1984)","manualFormatting":"Wernerfelt, 1984)","plainTextFormattedCitation":"(Wernerfelt, 1984)","previouslyFormattedCitation":"(Wernerfelt, 1984)"},"properties":{"noteIndex":0},"schema":"https://github.com/citation-style-language/schema/raw/master/csl-citation.json"}</w:instrText>
      </w:r>
      <w:r w:rsidRPr="00DA0641">
        <w:fldChar w:fldCharType="separate"/>
      </w:r>
      <w:r w:rsidRPr="00DA0641">
        <w:rPr>
          <w:noProof/>
        </w:rPr>
        <w:t>Wernerfelt, 1984)</w:t>
      </w:r>
      <w:r w:rsidRPr="00DA0641">
        <w:fldChar w:fldCharType="end"/>
      </w:r>
      <w:r w:rsidRPr="00DA0641">
        <w:t>.</w:t>
      </w:r>
    </w:p>
    <w:p w14:paraId="457E9D93" w14:textId="268F900E" w:rsidR="002E3A30" w:rsidRDefault="00040FF1" w:rsidP="00F062B6">
      <w:r w:rsidRPr="00DA0641">
        <w:t xml:space="preserve">In addition to the mainstream literature on exploitation, there is a vast  body of knowledge which considered ‘exploration’ and ‘exploitation’ as two concepts that go hand in hand.  One such study conducted by </w:t>
      </w:r>
      <w:r w:rsidRPr="00DA0641">
        <w:fldChar w:fldCharType="begin" w:fldLock="1"/>
      </w:r>
      <w:r w:rsidRPr="00DA0641">
        <w:instrText>ADDIN CSL_CITATION {"citationItems":[{"id":"ITEM-1","itemData":{"DOI":"10.1287/orsc.2.1.71","ISSN":"1047-7039","abstract":"This paper considers the relation between the exploration of new possibilities and the exploitation of old certainties in organizational learning. It examines some complications in allocating resources between the two, particularly those introduced by the distribution of costs and benefits across time and space, and the effects of ecological interaction. Two general situations involving the development and used of knowledge in organizations are modeled. The first is the case of mutual learning between members of an organization and an organizational code. The second is the case of learning and competitive advantage in competition for primacy. The paper develops an argument that adaptive processes, by refining exploitation more rapidly than exploration, are likely to become effective in the short run but self-destructive in the long run. The possibility that certain common organizational practices ameliorate that tendency is assessed.","author":[{"dropping-particle":"","family":"March","given":"James G.","non-dropping-particle":"","parse-names":false,"suffix":""}],"container-title":"Organization Science","id":"ITEM-1","issued":{"date-parts":[["1991"]]},"title":"Exploration and Exploitation in Organizational Learning","type":"article-journal"},"uris":["http://www.mendeley.com/documents/?uuid=2060d0e2-19bc-4ec0-b8c2-c454575ef53b"]}],"mendeley":{"formattedCitation":"(March, 1991)","manualFormatting":"March (1991)","plainTextFormattedCitation":"(March, 1991)","previouslyFormattedCitation":"(March, 1991)"},"properties":{"noteIndex":0},"schema":"https://github.com/citation-style-language/schema/raw/master/csl-citation.json"}</w:instrText>
      </w:r>
      <w:r w:rsidRPr="00DA0641">
        <w:fldChar w:fldCharType="separate"/>
      </w:r>
      <w:r w:rsidRPr="00DA0641">
        <w:rPr>
          <w:noProof/>
        </w:rPr>
        <w:t>March (1991)</w:t>
      </w:r>
      <w:r w:rsidRPr="00DA0641">
        <w:fldChar w:fldCharType="end"/>
      </w:r>
      <w:r w:rsidRPr="00DA0641">
        <w:t xml:space="preserve"> purports “</w:t>
      </w:r>
      <w:r w:rsidRPr="00DA0641">
        <w:rPr>
          <w:i/>
        </w:rPr>
        <w:t>exploitation includes such things as refinement, choice, production, efficiency, effectiveness selection, implementation and execution”</w:t>
      </w:r>
      <w:r w:rsidRPr="00DA0641">
        <w:t xml:space="preserve"> (p71). Thus, it implies that ‘implementation’ is a component of exploitation. The argument made in </w:t>
      </w:r>
      <w:r w:rsidRPr="00DA0641">
        <w:fldChar w:fldCharType="begin" w:fldLock="1"/>
      </w:r>
      <w:r w:rsidRPr="00DA0641">
        <w:instrText>ADDIN CSL_CITATION {"citationItems":[{"id":"ITEM-1","itemData":{"DOI":"10.1287/orsc.2.1.71","ISSN":"1047-7039","abstract":"This paper considers the relation between the exploration of new possibilities and the exploitation of old certainties in organizational learning. It examines some complications in allocating resources between the two, particularly those introduced by the distribution of costs and benefits across time and space, and the effects of ecological interaction. Two general situations involving the development and used of knowledge in organizations are modeled. The first is the case of mutual learning between members of an organization and an organizational code. The second is the case of learning and competitive advantage in competition for primacy. The paper develops an argument that adaptive processes, by refining exploitation more rapidly than exploration, are likely to become effective in the short run but self-destructive in the long run. The possibility that certain common organizational practices ameliorate that tendency is assessed.","author":[{"dropping-particle":"","family":"March","given":"James G.","non-dropping-particle":"","parse-names":false,"suffix":""}],"container-title":"Organization Science","id":"ITEM-1","issued":{"date-parts":[["1991"]]},"title":"Exploration and Exploitation in Organizational Learning","type":"article-journal"},"uris":["http://www.mendeley.com/documents/?uuid=2060d0e2-19bc-4ec0-b8c2-c454575ef53b"]}],"mendeley":{"formattedCitation":"(March, 1991)","manualFormatting":"March 's (1991)","plainTextFormattedCitation":"(March, 1991)","previouslyFormattedCitation":"(March, 1991)"},"properties":{"noteIndex":0},"schema":"https://github.com/citation-style-language/schema/raw/master/csl-citation.json"}</w:instrText>
      </w:r>
      <w:r w:rsidRPr="00DA0641">
        <w:fldChar w:fldCharType="separate"/>
      </w:r>
      <w:r w:rsidRPr="00DA0641">
        <w:rPr>
          <w:noProof/>
        </w:rPr>
        <w:t>March 's (1991)</w:t>
      </w:r>
      <w:r w:rsidRPr="00DA0641">
        <w:fldChar w:fldCharType="end"/>
      </w:r>
      <w:r w:rsidRPr="00DA0641">
        <w:t xml:space="preserve"> study is, both exploration and exploitation </w:t>
      </w:r>
      <w:r w:rsidR="00E96C52">
        <w:t>are</w:t>
      </w:r>
      <w:r w:rsidRPr="00DA0641">
        <w:t xml:space="preserve"> critical for organisational success as </w:t>
      </w:r>
      <w:r w:rsidR="002E3A30">
        <w:t xml:space="preserve"> </w:t>
      </w:r>
      <w:r w:rsidRPr="00DA0641">
        <w:t>conducting exploration</w:t>
      </w:r>
      <w:r w:rsidR="002E3A30">
        <w:t xml:space="preserve"> alone,</w:t>
      </w:r>
      <w:r w:rsidRPr="00DA0641">
        <w:t xml:space="preserve">  to the exclusion of exploitation</w:t>
      </w:r>
      <w:r w:rsidR="002E3A30">
        <w:t xml:space="preserve">, would not reap </w:t>
      </w:r>
      <w:r w:rsidRPr="00DA0641">
        <w:t xml:space="preserve"> the intended benefits</w:t>
      </w:r>
      <w:r w:rsidR="002E3A30">
        <w:t xml:space="preserve">. </w:t>
      </w:r>
    </w:p>
    <w:p w14:paraId="68D1325E" w14:textId="77777777" w:rsidR="00D96EEC" w:rsidRPr="00DA0641" w:rsidRDefault="00D96EEC" w:rsidP="00D96EEC">
      <w:r w:rsidRPr="00DA0641">
        <w:t>Building upon the literature, this research suggests</w:t>
      </w:r>
      <w:r>
        <w:t xml:space="preserve"> that</w:t>
      </w:r>
      <w:r w:rsidRPr="00DA0641">
        <w:t xml:space="preserve"> for an organisation to create or enhance competitiveness, it must have the ability to exploit the positioned services. In the context of ‘strategic tools’- BIM, BDA</w:t>
      </w:r>
      <w:r>
        <w:t>,</w:t>
      </w:r>
      <w:r w:rsidRPr="00DA0641">
        <w:t xml:space="preserve"> and </w:t>
      </w:r>
      <w:r>
        <w:t>IoT</w:t>
      </w:r>
      <w:r w:rsidRPr="00DA0641">
        <w:t xml:space="preserve">, ‘exploitation’ implies </w:t>
      </w:r>
      <w:r>
        <w:t xml:space="preserve">a </w:t>
      </w:r>
      <w:r w:rsidRPr="00DA0641">
        <w:t xml:space="preserve">combination of pre-planning and post-planning processes that </w:t>
      </w:r>
      <w:r>
        <w:t xml:space="preserve">help them to operate </w:t>
      </w:r>
      <w:r w:rsidRPr="00DA0641">
        <w:t xml:space="preserve"> properly. In other words,</w:t>
      </w:r>
      <w:r>
        <w:t xml:space="preserve"> it requires</w:t>
      </w:r>
      <w:r w:rsidRPr="00DA0641">
        <w:t xml:space="preserve"> both inputs/ enablers and outputs/results.  This exploitation include</w:t>
      </w:r>
      <w:r>
        <w:t>s</w:t>
      </w:r>
      <w:r w:rsidRPr="00DA0641">
        <w:t xml:space="preserve"> strategic leadership, analysing requirements, gathering all resources and infrastructure, goals</w:t>
      </w:r>
      <w:r>
        <w:t>,</w:t>
      </w:r>
      <w:r w:rsidRPr="00DA0641">
        <w:t>, policy standards, installation, configuration, customisation, running, testing, systems integrations, user training, delivery</w:t>
      </w:r>
      <w:r>
        <w:t>,</w:t>
      </w:r>
      <w:r w:rsidRPr="00DA0641">
        <w:t xml:space="preserve"> and </w:t>
      </w:r>
      <w:r w:rsidRPr="00DA0641">
        <w:lastRenderedPageBreak/>
        <w:t xml:space="preserve">making necessary changes. The word "deployment" is also used to mean </w:t>
      </w:r>
      <w:r>
        <w:t>a</w:t>
      </w:r>
      <w:r w:rsidRPr="00DA0641">
        <w:t xml:space="preserve"> similar idea in literature. Moreover, there is a wide body of literature supporting the constituents of exploitation identified by Zahra and George in the context of technology/ digitalisation/ ICT </w:t>
      </w:r>
      <w:r w:rsidRPr="00DA0641">
        <w:fldChar w:fldCharType="begin" w:fldLock="1"/>
      </w:r>
      <w:r w:rsidRPr="00DA0641">
        <w:instrText>ADDIN CSL_CITATION {"citationItems":[{"id":"ITEM-1","itemData":{"DOI":"10.1057/palgrave.kmrp.8500154","ISSN":"14778238","abstract":"This is a post-peer-review, pre-copyedit version of an article published in Knowledge Management Research and Practice [© Operational Research Society]. The definitive publisher-authenticated version is available online at: http://dx.doi.org/10.1057/palgrave.kmrp.8500154","author":[{"dropping-particle":"","family":"Ruikar","given":"Kirti","non-dropping-particle":"","parse-names":false,"suffix":""},{"dropping-particle":"","family":"Anumba","given":"Chimay J.","non-dropping-particle":"","parse-names":false,"suffix":""},{"dropping-particle":"","family":"Egbu","given":"Charles","non-dropping-particle":"","parse-names":false,"suffix":""}],"container-title":"Knowledge Management Research and Practice","id":"ITEM-1","issued":{"date-parts":[["2007"]]},"title":"Integrated use of technologies and techniques for construction knowledge management","type":"article-journal"},"uris":["http://www.mendeley.com/documents/?uuid=400a1673-1f2b-4d67-b867-4757dbe34234"]},{"id":"ITEM-2","itemData":{"ISBN":"0955239044","abstract":"Previous studies in various fields have identified numbers of knowledge mapping tools and techniques that are widely used. Knowledge mapping tools and techniques assist with information and knowledge flow throughout an organization. However, for a knowledge map to be useful it must serve the purpose for which it is intended. This imposes some constrains upon which map forms are suitable and for what purpose. In the same vein, facilities performance practices is developing and evolving with change in technology, business needs and users' expectation. Hence, the evaluation of facilities performance is arguably moving from a \"primitive\" financial perspective to a broader view such as users' (customer) satisfaction, environmental and sustainability perspectives. This paper identifies various task in evaluating facilities performance, and explores the potential of knowledge mapping tools and techniques that might be of benefit to facilities management organizations. Most of what is put forward in this paper is based on an going research project as part of a PhD programme. The discussions are therefore grounded on a thorough review of literature accomplished as part of the research project. In addition, a conceptual framework for the exploitation of benefits of knowledge mapping in various stages of performance evaluation is presented and discussed. The paper concludes that facilities management organizations, by and large, are of the view that knowledge mapping is important and some have initiated and implemented tools and techniques of knowledge mapping in evaluating facilities performance. The study also revealed that the main benefits of knowledge mapping in evaluating facilities performance are: improvements in decision making process, problems identification and problem solving by providing quick access to critical information, knowledge gaps and island of expertise.","author":[{"dropping-particle":"","family":"Yasin","given":"Fadzil","non-dropping-particle":"","parse-names":false,"suffix":""},{"dropping-particle":"","family":"Egbu","given":"Charles","non-dropping-particle":"","parse-names":false,"suffix":""}],"container-title":"Association of Researchers in Construction Management, ARCOM 2010 - Proceedings of the 26th Annual Conference","id":"ITEM-2","issued":{"date-parts":[["2010"]]},"title":"Exploitation of knowledge mapping benefits in the facilities performance evaluation process: A conceptual framework","type":"paper-conference"},"uris":["http://www.mendeley.com/documents/?uuid=a9791976-5105-4cca-a13b-b2510a498f6c"]}],"mendeley":{"formattedCitation":"(Ruikar &lt;i&gt;et al.&lt;/i&gt;, 2007; Yasin and Egbu, 2010)","plainTextFormattedCitation":"(Ruikar et al., 2007; Yasin and Egbu, 2010)","previouslyFormattedCitation":"(Ruikar &lt;i&gt;et al.&lt;/i&gt;, 2007; Yasin and Egbu, 2010)"},"properties":{"noteIndex":0},"schema":"https://github.com/citation-style-language/schema/raw/master/csl-citation.json"}</w:instrText>
      </w:r>
      <w:r w:rsidRPr="00DA0641">
        <w:fldChar w:fldCharType="separate"/>
      </w:r>
      <w:r w:rsidRPr="00DA0641">
        <w:rPr>
          <w:noProof/>
        </w:rPr>
        <w:t xml:space="preserve">(Ruikar </w:t>
      </w:r>
      <w:r w:rsidRPr="00DA0641">
        <w:rPr>
          <w:i/>
          <w:noProof/>
        </w:rPr>
        <w:t>et al.</w:t>
      </w:r>
      <w:r w:rsidRPr="00DA0641">
        <w:rPr>
          <w:noProof/>
        </w:rPr>
        <w:t>, 2007; Yasin and Egbu, 2010)</w:t>
      </w:r>
      <w:r w:rsidRPr="00DA0641">
        <w:fldChar w:fldCharType="end"/>
      </w:r>
      <w:r>
        <w:t>.  However, there is little coverage of</w:t>
      </w:r>
      <w:r w:rsidRPr="00DA0641">
        <w:t xml:space="preserve"> BIM </w:t>
      </w:r>
      <w:r w:rsidRPr="00DA0641">
        <w:fldChar w:fldCharType="begin" w:fldLock="1"/>
      </w:r>
      <w:r>
        <w:instrText>ADDIN CSL_CITATION {"citationItems":[{"id":"ITEM-1","itemData":{"author":[{"dropping-particle":"","family":"Arayici","given":"Yusuf","non-dropping-particle":"","parse-names":false,"suffix":""},{"dropping-particle":"","family":"Egbu","given":"Charles","non-dropping-particle":"","parse-names":false,"suffix":""},{"dropping-particle":"","family":"Coates","given":"Paul","non-dropping-particle":"","parse-names":false,"suffix":""}],"container-title":"Journal of Information Technology in Construction (ITcon)","id":"ITEM-1","issue":"1","issued":{"date-parts":[["2012"]]},"page":"75-84","title":"Building Information Modelling (BIM) Implementation And Remote Construction Projects: Issues, Challenges, And Critiques","type":"article-journal","volume":"17"},"uris":["http://www.mendeley.com/documents/?uuid=5ea5eb60-a513-4b30-8406-9d011262585f"]}],"mendeley":{"formattedCitation":"(Arayici &lt;i&gt;et al.&lt;/i&gt;, 2012)","plainTextFormattedCitation":"(Arayici et al., 2012)","previouslyFormattedCitation":"(Arayici &lt;i&gt;et al.&lt;/i&gt;, 2012)"},"properties":{"noteIndex":0},"schema":"https://github.com/citation-style-language/schema/raw/master/csl-citation.json"}</w:instrText>
      </w:r>
      <w:r w:rsidRPr="00DA0641">
        <w:fldChar w:fldCharType="separate"/>
      </w:r>
      <w:r w:rsidRPr="009D7E0E">
        <w:rPr>
          <w:noProof/>
        </w:rPr>
        <w:t xml:space="preserve">(Arayici </w:t>
      </w:r>
      <w:r w:rsidRPr="009D7E0E">
        <w:rPr>
          <w:i/>
          <w:noProof/>
        </w:rPr>
        <w:t>et al.</w:t>
      </w:r>
      <w:r w:rsidRPr="009D7E0E">
        <w:rPr>
          <w:noProof/>
        </w:rPr>
        <w:t>, 2012)</w:t>
      </w:r>
      <w:r w:rsidRPr="00DA0641">
        <w:fldChar w:fldCharType="end"/>
      </w:r>
      <w:r w:rsidRPr="00DA0641">
        <w:t xml:space="preserve">, BDA </w:t>
      </w:r>
      <w:r w:rsidRPr="00DA0641">
        <w:fldChar w:fldCharType="begin" w:fldLock="1"/>
      </w:r>
      <w:r w:rsidRPr="00DA0641">
        <w:instrText>ADDIN CSL_CITATION {"citationItems":[{"id":"ITEM-1","itemData":{"DOI":"10.1108/IJOPM-02-2015-0078","ISSN":"17586593","abstract":"Purpose Despite the variety of supply chain management (SCM) research, little attention has been given to the use of Big Data Analytics for increased information exploitation in a supply chain. The purpose of this paper is to contribute to theory development in SCM by investigating the potential impacts of Big Data Analytics on information usage in a corporate and supply chain context. As it is imperative for companies in the supply chain to have access to up-to-date, accurate, and meaningful information, the exploratory research will provide insights into the opportunities and challenges emerging from the adoption of Big Data Analytics in SCM. Design/methodology/approach Although Big Data Analytics is gaining increasing attention in management, empirical research on the topic is still scarce. Due to the limited availability of comparable material at the intersection of Big Data Analytics and SCM, the authors apply the Delphi research technique. Findings Portraying the emerging transition trend from a dig...","author":[{"dropping-particle":"","family":"Kache","given":"Florian","non-dropping-particle":"","parse-names":false,"suffix":""},{"dropping-particle":"","family":"Seuring","given":"Stefan","non-dropping-particle":"","parse-names":false,"suffix":""}],"container-title":"International Journal of Operations and Production Management","id":"ITEM-1","issued":{"date-parts":[["2017"]]},"title":"Challenges and opportunities of digital information at the intersection of Big Data Analytics and supply chain management","type":"article-journal"},"uris":["http://www.mendeley.com/documents/?uuid=baa79187-e4aa-4aae-837a-bd861238ac8e"]}],"mendeley":{"formattedCitation":"(Kache and Seuring, 2017)","manualFormatting":"(Kache and Seuring, 2017;","plainTextFormattedCitation":"(Kache and Seuring, 2017)","previouslyFormattedCitation":"(Kache and Seuring, 2017)"},"properties":{"noteIndex":0},"schema":"https://github.com/citation-style-language/schema/raw/master/csl-citation.json"}</w:instrText>
      </w:r>
      <w:r w:rsidRPr="00DA0641">
        <w:fldChar w:fldCharType="separate"/>
      </w:r>
      <w:r w:rsidRPr="00DA0641">
        <w:rPr>
          <w:noProof/>
        </w:rPr>
        <w:t>(Kache and Seuring, 2017;</w:t>
      </w:r>
      <w:r w:rsidRPr="00DA0641">
        <w:fldChar w:fldCharType="end"/>
      </w:r>
      <w:r w:rsidRPr="00DA0641">
        <w:t xml:space="preserve"> </w:t>
      </w:r>
      <w:r w:rsidRPr="00DA0641">
        <w:fldChar w:fldCharType="begin" w:fldLock="1"/>
      </w:r>
      <w:r w:rsidRPr="00DA0641">
        <w:instrText>ADDIN CSL_CITATION {"citationItems":[{"id":"ITEM-1","itemData":{"abstract":"Automated activity recognition of heavy construction equipment as well as human crews can contribute to correct and accurate measurement of a variety of construction and infrastructure project performance indicators. Productivity assessment through work sampling, safety and health monitoring using worker ergonomic analysis, and sustainability measurement through equipment activity cycle monitoring to eliminate ineffective and idle times thus reducing greenhouse gas emission (GHG), are some potential areas that can benefit from the integration of automated activity recognition and analysis techniques. Despite their proven performance and applications in other domains, few construction engineering and management (CEM) studies have so far employed non-vision sensing technologies for construction equipment and workers' activity recognition. The existence of a variety of sensors in ubiquitous smartphones with evolving computing, networking, and storage capabilities has created great opportunities for a variety of pervasive computing applications. In light of this, this paper describes the latest findings of an ongoing project that aims to design and validate a ubiquitous smartphone-based automated activity recognition framework using built-in accelerometer and gyroscope sensors. Collected data are segmented to overlapping windows to extract time-and frequency domain features. Since each sensor collected data in three axes (x, y, z), several features from all three axes are extracted to ensure device placement orientation independency. Finally, features are used as the input of supervised machine learning classifiers. The results of the experiments indicate that the trained models are able to classify construction workers and equipment activities with over 90% overall accuracy.","author":[{"dropping-particle":"","family":"Akhavian","given":"Reza","non-dropping-particle":"","parse-names":false,"suffix":""},{"dropping-particle":"","family":"Brito","given":"Lianne","non-dropping-particle":"","parse-names":false,"suffix":""},{"dropping-particle":"","family":"Behzadan","given":"Amir","non-dropping-particle":"","parse-names":false,"suffix":""}],"container-title":"Conference on Autonomous and Robotic Construction of Infrastructure","id":"ITEM-1","issued":{"date-parts":[["2015"]]},"title":"Integrated Mobile Sensor-Based Activity Recognition of Construction Equipment and Human Crews","type":"paper-conference"},"uris":["http://www.mendeley.com/documents/?uuid=e3b42cfc-7aa0-44cb-a6f9-143846575b8a"]}],"mendeley":{"formattedCitation":"(Akhavian &lt;i&gt;et al.&lt;/i&gt;, 2015)","manualFormatting":"Akhavian et al., 2015)","plainTextFormattedCitation":"(Akhavian et al., 2015)","previouslyFormattedCitation":"(Akhavian &lt;i&gt;et al.&lt;/i&gt;, 2015)"},"properties":{"noteIndex":0},"schema":"https://github.com/citation-style-language/schema/raw/master/csl-citation.json"}</w:instrText>
      </w:r>
      <w:r w:rsidRPr="00DA0641">
        <w:fldChar w:fldCharType="separate"/>
      </w:r>
      <w:r w:rsidRPr="00DA0641">
        <w:rPr>
          <w:noProof/>
        </w:rPr>
        <w:t xml:space="preserve">Akhavian </w:t>
      </w:r>
      <w:r w:rsidRPr="00DA0641">
        <w:rPr>
          <w:i/>
          <w:noProof/>
        </w:rPr>
        <w:t>et al.</w:t>
      </w:r>
      <w:r w:rsidRPr="00DA0641">
        <w:rPr>
          <w:noProof/>
        </w:rPr>
        <w:t>, 2015)</w:t>
      </w:r>
      <w:r w:rsidRPr="00DA0641">
        <w:fldChar w:fldCharType="end"/>
      </w:r>
      <w:r w:rsidRPr="00DA0641">
        <w:t xml:space="preserve"> and </w:t>
      </w:r>
      <w:r>
        <w:t>IOT</w:t>
      </w:r>
      <w:r w:rsidRPr="00DA0641">
        <w:t xml:space="preserve"> </w:t>
      </w:r>
      <w:r w:rsidRPr="00DA0641">
        <w:fldChar w:fldCharType="begin" w:fldLock="1"/>
      </w:r>
      <w:r w:rsidRPr="00DA0641">
        <w:instrText>ADDIN CSL_CITATION {"citationItems":[{"id":"ITEM-1","itemData":{"DOI":"10.1016/j.autcon.2018.05.004","ISSN":"09265805","abstract":"This paper takes a longitudinal view of literature to explain the current period as disruptive technology drives an evolutionary adaptation of the construction industry in a historical socio-technological process. The authors argue the way Internet of Things (IoT) solutions are conceived as singularly focused “point solutions” undermine future opportunities. An evolutionary view is overlooked because extant literature describes technology in a particular epoch. An ecosystem perspective needs to influence IT strategy as an emerging “digital layer” transcends a smart city and continues to function long after a traditional construction project completes. We describe innovation as a succession of transformational waves in an evolutionary process that is currently manifesting as “Industry 4.0” and changing expectations for the construction industry. The paper concludes by listing emerging trends and warns existing UK construction companies must understand the transformational process they are in and learn how to adapt with a stronger drive for R&amp;D.","author":[{"dropping-particle":"","family":"Woodhead","given":"Roy","non-dropping-particle":"","parse-names":false,"suffix":""},{"dropping-particle":"","family":"Stephenson","given":"Paul","non-dropping-particle":"","parse-names":false,"suffix":""},{"dropping-particle":"","family":"Morrey","given":"Denise","non-dropping-particle":"","parse-names":false,"suffix":""}],"container-title":"Automation in Construction","id":"ITEM-1","issued":{"date-parts":[["2018"]]},"title":"Digital construction: From point solutions to IoT ecosystem","type":"article-journal"},"uris":["http://www.mendeley.com/documents/?uuid=3691ad39-0b6b-468d-aa77-2c9c35968d6f"]},{"id":"ITEM-2","itemData":{"DOI":"10.1016/j.autcon.2018.07.022","ISSN":"09265805","abstract":"The built environment provides significant opportunities for IoT (Internet of Things) deployment, and can be singled out as one of the most important aspects for IoT related research. While the IoT deployment in the built environment is growing exponentially, there exists a gap in integrating these two in a systematic way through open standards and systems. From technological perspective, there is a need for convergence of diverse fields ranging from Building Information Systems and Building Services to Building Automation Systems, and IoT devices and finally the end user services to develop smart, user oriented applications. This paper outlines the efforts to develop a platform that integrates the built environment data with IoT sensors in a campus wide, web based system called Otaniemi3D that provides information about energy usage, occupancy and user comfort by integrating Building Information Models and IoT devices through open messaging standards (O-MI and O-DF) and IFC models. The paper describes the design criteria, the system architecture, the workflow and a proof of concept with potential use cases that integrate IoT with the built environment. Initial results show that both the end users and other research groups can benefit from such platforms by either consuming the data in their daily life or using the data for more advance research.","author":[{"dropping-particle":"","family":"Dave","given":"Bhargav","non-dropping-particle":"","parse-names":false,"suffix":""},{"dropping-particle":"","family":"Buda","given":"Andrea","non-dropping-particle":"","parse-names":false,"suffix":""},{"dropping-particle":"","family":"Nurminen","given":"Antti","non-dropping-particle":"","parse-names":false,"suffix":""},{"dropping-particle":"","family":"Främling","given":"Kary","non-dropping-particle":"","parse-names":false,"suffix":""}],"container-title":"Automation in Construction","id":"ITEM-2","issued":{"date-parts":[["2018"]]},"title":"A framework for integrating BIM and IoT through open standards","type":"article-journal"},"uris":["http://www.mendeley.com/documents/?uuid=1d5dbc65-b200-41b5-9d51-4e6c6b63dcaa"]}],"mendeley":{"formattedCitation":"(Dave &lt;i&gt;et al.&lt;/i&gt;, 2018; Woodhead &lt;i&gt;et al.&lt;/i&gt;, 2018)","plainTextFormattedCitation":"(Dave et al., 2018; Woodhead et al., 2018)","previouslyFormattedCitation":"(Dave &lt;i&gt;et al.&lt;/i&gt;, 2018; Woodhead &lt;i&gt;et al.&lt;/i&gt;, 2018)"},"properties":{"noteIndex":0},"schema":"https://github.com/citation-style-language/schema/raw/master/csl-citation.json"}</w:instrText>
      </w:r>
      <w:r w:rsidRPr="00DA0641">
        <w:fldChar w:fldCharType="separate"/>
      </w:r>
      <w:r w:rsidRPr="00DA0641">
        <w:rPr>
          <w:noProof/>
        </w:rPr>
        <w:t xml:space="preserve">(Dave </w:t>
      </w:r>
      <w:r w:rsidRPr="00DA0641">
        <w:rPr>
          <w:i/>
          <w:noProof/>
        </w:rPr>
        <w:t>et al.</w:t>
      </w:r>
      <w:r w:rsidRPr="00DA0641">
        <w:rPr>
          <w:noProof/>
        </w:rPr>
        <w:t xml:space="preserve">, 2018; Woodhead </w:t>
      </w:r>
      <w:r w:rsidRPr="00DA0641">
        <w:rPr>
          <w:i/>
          <w:noProof/>
        </w:rPr>
        <w:t>et al.</w:t>
      </w:r>
      <w:r w:rsidRPr="00DA0641">
        <w:rPr>
          <w:noProof/>
        </w:rPr>
        <w:t>, 2018)</w:t>
      </w:r>
      <w:r w:rsidRPr="00DA0641">
        <w:fldChar w:fldCharType="end"/>
      </w:r>
      <w:r w:rsidRPr="00DA0641">
        <w:t xml:space="preserve"> in construction literature. Thus this research adopts exploitation as a dimension that may influence organisational competitive advantage  by exploiting the potentials of these strategic tools by refining, extending and leveraging existing capacities, practices or routines and then creating new uses, practices, routines, services or products </w:t>
      </w:r>
      <w:r w:rsidRPr="00DA0641">
        <w:fldChar w:fldCharType="begin" w:fldLock="1"/>
      </w:r>
      <w:r w:rsidRPr="00DA0641">
        <w:instrText>ADDIN CSL_CITATION {"citationItems":[{"id":"ITEM-1","itemData":{"DOI":"10.5465/AMR.2002.6587995","ISSN":"03637425","abstract":"Researchers have used the absorptive capacity construct to explain various organizational phenomena. In this article we review the literature to identify key dimensions of absorptive capacity and offer a reconceptualization of this construct. Building upon the dynamic capabilities view of the firm, we distinguish between a firm's potential and realized capacity. We then advance a model outlining the conditions when the firm's potential and realized capacities can differentially influence the creation and sustenance of its competitive advantage.","author":[{"dropping-particle":"","family":"Zahra","given":"Shaker A.","non-dropping-particle":"","parse-names":false,"suffix":""},{"dropping-particle":"","family":"George","given":"Gerard","non-dropping-particle":"","parse-names":false,"suffix":""}],"container-title":"Academy of Management Review","id":"ITEM-1","issued":{"date-parts":[["2002"]]},"title":"Absorptive capacity: A review, reconceptualization, and extension","type":"article"},"uris":["http://www.mendeley.com/documents/?uuid=2457e9bf-04e4-4523-9c5b-4c8dc9c67b9b"]}],"mendeley":{"formattedCitation":"(Zahra and George, 2002)","plainTextFormattedCitation":"(Zahra and George, 2002)","previouslyFormattedCitation":"(Zahra and George, 2002)"},"properties":{"noteIndex":0},"schema":"https://github.com/citation-style-language/schema/raw/master/csl-citation.json"}</w:instrText>
      </w:r>
      <w:r w:rsidRPr="00DA0641">
        <w:fldChar w:fldCharType="separate"/>
      </w:r>
      <w:r w:rsidRPr="00DA0641">
        <w:rPr>
          <w:noProof/>
        </w:rPr>
        <w:t>(Zahra and George, 2002)</w:t>
      </w:r>
      <w:r w:rsidRPr="00DA0641">
        <w:fldChar w:fldCharType="end"/>
      </w:r>
      <w:r w:rsidRPr="00DA0641">
        <w:t xml:space="preserve">, effectiveness and efficiency </w:t>
      </w:r>
      <w:r w:rsidRPr="00DA0641">
        <w:fldChar w:fldCharType="begin" w:fldLock="1"/>
      </w:r>
      <w:r w:rsidRPr="00DA0641">
        <w:instrText>ADDIN CSL_CITATION {"citationItems":[{"id":"ITEM-1","itemData":{"DOI":"10.1287/orsc.2.1.71","ISSN":"1047-7039","abstract":"This paper considers the relation between the exploration of new possibilities and the exploitation of old certainties in organizational learning. It examines some complications in allocating resources between the two, particularly those introduced by the distribution of costs and benefits across time and space, and the effects of ecological interaction. Two general situations involving the development and used of knowledge in organizations are modeled. The first is the case of mutual learning between members of an organization and an organizational code. The second is the case of learning and competitive advantage in competition for primacy. The paper develops an argument that adaptive processes, by refining exploitation more rapidly than exploration, are likely to become effective in the short run but self-destructive in the long run. The possibility that certain common organizational practices ameliorate that tendency is assessed.","author":[{"dropping-particle":"","family":"March","given":"James G.","non-dropping-particle":"","parse-names":false,"suffix":""}],"container-title":"Organization Science","id":"ITEM-1","issued":{"date-parts":[["1991"]]},"title":"Exploration and Exploitation in Organizational Learning","type":"article-journal"},"uris":["http://www.mendeley.com/documents/?uuid=2060d0e2-19bc-4ec0-b8c2-c454575ef53b"]}],"mendeley":{"formattedCitation":"(March, 1991)","plainTextFormattedCitation":"(March, 1991)","previouslyFormattedCitation":"(March, 1991)"},"properties":{"noteIndex":0},"schema":"https://github.com/citation-style-language/schema/raw/master/csl-citation.json"}</w:instrText>
      </w:r>
      <w:r w:rsidRPr="00DA0641">
        <w:fldChar w:fldCharType="separate"/>
      </w:r>
      <w:r w:rsidRPr="00DA0641">
        <w:rPr>
          <w:noProof/>
        </w:rPr>
        <w:t>(March, 1991)</w:t>
      </w:r>
      <w:r w:rsidRPr="00DA0641">
        <w:fldChar w:fldCharType="end"/>
      </w:r>
      <w:r w:rsidRPr="00DA0641">
        <w:t xml:space="preserve"> and implementation </w:t>
      </w:r>
      <w:r>
        <w:t>of</w:t>
      </w:r>
      <w:r w:rsidRPr="00DA0641">
        <w:t xml:space="preserve"> senior management leadership, required </w:t>
      </w:r>
      <w:r w:rsidRPr="00F062B6">
        <w:t>resources and infrastructure (human and non-human), intended goals, standards and policy initiatives. Chapter 4.2.3 lists</w:t>
      </w:r>
      <w:r w:rsidRPr="00DA0641">
        <w:t xml:space="preserve"> the constituents used to explain the collective term ‘exploitation’. These constituents were worded and presented separately  to reflect and match the context of each strategic tool (BIM, BDA</w:t>
      </w:r>
      <w:r>
        <w:t>,</w:t>
      </w:r>
      <w:r w:rsidRPr="00DA0641">
        <w:t xml:space="preserve"> and </w:t>
      </w:r>
      <w:r>
        <w:t>IoT</w:t>
      </w:r>
      <w:r w:rsidRPr="00DA0641">
        <w:t xml:space="preserve">). </w:t>
      </w:r>
    </w:p>
    <w:p w14:paraId="3C863EB4" w14:textId="77777777" w:rsidR="00D96EEC" w:rsidRPr="00DA0641" w:rsidRDefault="00D96EEC" w:rsidP="00D96EEC">
      <w:r w:rsidRPr="00DA0641">
        <w:t xml:space="preserve">Once the strategic tools are positioned in such a way that they distinguish themselves  from </w:t>
      </w:r>
      <w:r>
        <w:t>their</w:t>
      </w:r>
      <w:r w:rsidRPr="00DA0641">
        <w:t xml:space="preserve"> competitors and </w:t>
      </w:r>
      <w:r>
        <w:t>deliver</w:t>
      </w:r>
      <w:r w:rsidRPr="00DA0641">
        <w:t xml:space="preserve"> value to specific customer segments, the next </w:t>
      </w:r>
      <w:r>
        <w:t xml:space="preserve">step </w:t>
      </w:r>
      <w:r w:rsidRPr="00DA0641">
        <w:t xml:space="preserve">is to evaluate the patterns from the past. One way of evaluating the pattern involves identifying the factors impacting exploitation. This may include people and skills </w:t>
      </w:r>
      <w:r w:rsidRPr="00DA0641">
        <w:fldChar w:fldCharType="begin" w:fldLock="1"/>
      </w:r>
      <w:r w:rsidRPr="00DA0641">
        <w:instrText>ADDIN CSL_CITATION {"citationItems":[{"id":"ITEM-1","itemData":{"DOI":"10.1111/emre.12003","ISSN":"17404754","abstract":"For sustained competitive advantage of established process manufacturing firms, technological process innovation to improve resource productivity and environmental performance has become of pivotal importance. These firms, however, often face intra‐organizational tensions to reconcile pressures for exploration and exploitation across subsequent phases of technological process innovation. Firms may, therefore, need to perform the development phase – being the most sensitive to these tensions – in the inter‐organizational context of an external dedicated development facility. This requires new‐to‐the‐firm management activities, i.e., management innovation. However, the role of management innovation in enabling technological process innovation in an inter‐organizational context remains largely unexplored. To address this gap, in developing propositions we use illustrative examples from the research context of an external development facility for sustainable process technology. The paper has two contributions. First, by adopting a process perspective we are able to clarify how both types of innovation are combined over time in an intertwined way. Second, we extend management innovation theory by conceptualizing management innovation in an inter‐organizational context. We conclude with implications for theory, practice and future research.","author":[{"dropping-particle":"","family":"Hollen","given":"Rick M.A.","non-dropping-particle":"","parse-names":false,"suffix":""},{"dropping-particle":"","family":"Bosch","given":"Frans A.J.","non-dropping-particle":"Van Den","parse-names":false,"suffix":""},{"dropping-particle":"","family":"Volberda","given":"Henk W.","non-dropping-particle":"","parse-names":false,"suffix":""}],"container-title":"European Management Review","id":"ITEM-1","issued":{"date-parts":[["2013"]]},"title":"The Role of Management Innovation in Enabling Technological Process Innovation: An inter-organizational perspective","type":"article-journal"},"uris":["http://www.mendeley.com/documents/?uuid=9ff89ffb-8b55-408a-9a06-6f24c88aa60f"]}],"mendeley":{"formattedCitation":"(Hollen &lt;i&gt;et al.&lt;/i&gt;, 2013)","plainTextFormattedCitation":"(Hollen et al., 2013)","previouslyFormattedCitation":"(Hollen &lt;i&gt;et al.&lt;/i&gt;, 2013)"},"properties":{"noteIndex":0},"schema":"https://github.com/citation-style-language/schema/raw/master/csl-citation.json"}</w:instrText>
      </w:r>
      <w:r w:rsidRPr="00DA0641">
        <w:fldChar w:fldCharType="separate"/>
      </w:r>
      <w:r w:rsidRPr="00DA0641">
        <w:rPr>
          <w:noProof/>
        </w:rPr>
        <w:t xml:space="preserve">(Hollen </w:t>
      </w:r>
      <w:r w:rsidRPr="00DA0641">
        <w:rPr>
          <w:i/>
          <w:noProof/>
        </w:rPr>
        <w:t>et al.</w:t>
      </w:r>
      <w:r w:rsidRPr="00DA0641">
        <w:rPr>
          <w:noProof/>
        </w:rPr>
        <w:t>, 2013)</w:t>
      </w:r>
      <w:r w:rsidRPr="00DA0641">
        <w:fldChar w:fldCharType="end"/>
      </w:r>
      <w:r w:rsidRPr="00DA0641">
        <w:t xml:space="preserve">, organisational culture </w:t>
      </w:r>
      <w:r w:rsidRPr="00DA0641">
        <w:fldChar w:fldCharType="begin" w:fldLock="1"/>
      </w:r>
      <w:r w:rsidRPr="00DA0641">
        <w:instrText>ADDIN CSL_CITATION {"citationItems":[{"id":"ITEM-1","itemData":{"DOI":"10.1287/orsc.2.1.71","ISSN":"1047-7039","abstract":"This paper considers the relation between the exploration of new possibilities and the exploitation of old certainties in organizational learning. It examines some complications in allocating resources between the two, particularly those introduced by the distribution of costs and benefits across time and space, and the effects of ecological interaction. Two general situations involving the development and used of knowledge in organizations are modeled. The first is the case of mutual learning between members of an organization and an organizational code. The second is the case of learning and competitive advantage in competition for primacy. The paper develops an argument that adaptive processes, by refining exploitation more rapidly than exploration, are likely to become effective in the short run but self-destructive in the long run. The possibility that certain common organizational practices ameliorate that tendency is assessed.","author":[{"dropping-particle":"","family":"March","given":"James G.","non-dropping-particle":"","parse-names":false,"suffix":""}],"container-title":"Organization Science","id":"ITEM-1","issued":{"date-parts":[["1991"]]},"title":"Exploration and Exploitation in Organizational Learning","type":"article-journal"},"uris":["http://www.mendeley.com/documents/?uuid=2060d0e2-19bc-4ec0-b8c2-c454575ef53b"]}],"mendeley":{"formattedCitation":"(March, 1991)","manualFormatting":"(March, 1991; Angel, 2006)","plainTextFormattedCitation":"(March, 1991)","previouslyFormattedCitation":"(March, 1991)"},"properties":{"noteIndex":0},"schema":"https://github.com/citation-style-language/schema/raw/master/csl-citation.json"}</w:instrText>
      </w:r>
      <w:r w:rsidRPr="00DA0641">
        <w:fldChar w:fldCharType="separate"/>
      </w:r>
      <w:r w:rsidRPr="00DA0641">
        <w:rPr>
          <w:noProof/>
        </w:rPr>
        <w:t xml:space="preserve">(March, 1991; </w:t>
      </w:r>
      <w:r w:rsidRPr="00DA0641">
        <w:rPr>
          <w:noProof/>
        </w:rPr>
        <w:fldChar w:fldCharType="begin" w:fldLock="1"/>
      </w:r>
      <w:r w:rsidRPr="00DA0641">
        <w:rPr>
          <w:noProof/>
        </w:rPr>
        <w:instrText>ADDIN CSL_CITATION {"citationItems":[{"id":"ITEM-1","itemData":{"author":[{"dropping-particle":"","family":"Angel","given":"R.","non-dropping-particle":"","parse-names":false,"suffix":""}],"container-title":"Ivey Business Journal","id":"ITEM-1","issue":"2","issued":{"date-parts":[["2006"]]},"page":"2-6","title":"Putting an Innovation Culture into Practice","type":"article-journal","volume":"4"},"uris":["http://www.mendeley.com/documents/?uuid=983e3758-844a-4abf-aee8-78735aff3501"]}],"mendeley":{"formattedCitation":"(Angel, 2006)","manualFormatting":"Angel, 2006)","plainTextFormattedCitation":"(Angel, 2006)","previouslyFormattedCitation":"(Angel, 2006)"},"properties":{"noteIndex":0},"schema":"https://github.com/citation-style-language/schema/raw/master/csl-citation.json"}</w:instrText>
      </w:r>
      <w:r w:rsidRPr="00DA0641">
        <w:rPr>
          <w:noProof/>
        </w:rPr>
        <w:fldChar w:fldCharType="separate"/>
      </w:r>
      <w:r w:rsidRPr="00DA0641">
        <w:rPr>
          <w:noProof/>
        </w:rPr>
        <w:t>Angel, 2006)</w:t>
      </w:r>
      <w:r w:rsidRPr="00DA0641">
        <w:rPr>
          <w:noProof/>
        </w:rPr>
        <w:fldChar w:fldCharType="end"/>
      </w:r>
      <w:r w:rsidRPr="00DA0641">
        <w:fldChar w:fldCharType="end"/>
      </w:r>
      <w:r w:rsidRPr="00DA0641">
        <w:t xml:space="preserve">, structure </w:t>
      </w:r>
      <w:r w:rsidRPr="00DA0641">
        <w:fldChar w:fldCharType="begin" w:fldLock="1"/>
      </w:r>
      <w:r w:rsidRPr="00DA0641">
        <w:instrText>ADDIN CSL_CITATION {"citationItems":[{"id":"ITEM-1","itemData":{"DOI":"10.1108/BEPAM-10-2017-0099","ISSN":"20441258","abstract":"Purpose The purpose of this paper is to investigate the complex interdependence of the factors in driving or hindering construction productivity at the industry, project and activity levels in a systemic manner. Design/methodology/approach A mixed-methods design, which combines a critical literature review, an interview-based survey with 32 industry experts and five focus group meetings participated in by 109 representatives of a wide range of industry stakeholder groups, was employed to identify the drivers for and constraints on construction productivity enhancement in Hong Kong and explore the interrelated insights into the drivers and constraints. Findings The study conceptualised and validated a systemic framework for examining construction industry productivity, and developed three causal loop diagrams (CLDs) for illustrating the dynamic structures that underpin the complex systems of the drivers and constraints. Research limitations/implications Although the scope of the study was limited to Hong Kong, the results could be interpreted for critical learning in other urban contexts. Practical implications The systemic perspective of construction productivity and the CLDs of the drivers and constraints support the systems thinking of industry stakeholders in the formulation of holistic strategies for long-term construction industry productivity enhancement. Originality/value The study conceptualises construction productivity from a systemic perspective and provides empirically supported CLDs to facilitate future investigations into the complex system of construction productivity.","author":[{"dropping-particle":"","family":"Javed","given":"Arshad Ali","non-dropping-particle":"","parse-names":false,"suffix":""},{"dropping-particle":"","family":"Pan","given":"Wei","non-dropping-particle":"","parse-names":false,"suffix":""},{"dropping-particle":"","family":"Chen","given":"Le","non-dropping-particle":"","parse-names":false,"suffix":""},{"dropping-particle":"","family":"Zhan","given":"Wenting","non-dropping-particle":"","parse-names":false,"suffix":""}],"container-title":"Built Environment Project and Asset Management","id":"ITEM-1","issue":"3","issued":{"date-parts":[["2018"]]},"page":"239-252","title":"A systemic exploration of drivers for and constraints on construction productivity enhancement","type":"article-journal","volume":"8"},"uris":["http://www.mendeley.com/documents/?uuid=a32a791e-6152-47b4-808d-6b47323d6eb8"]}],"mendeley":{"formattedCitation":"(Javed &lt;i&gt;et al.&lt;/i&gt;, 2018)","plainTextFormattedCitation":"(Javed et al., 2018)","previouslyFormattedCitation":"(Javed &lt;i&gt;et al.&lt;/i&gt;, 2018)"},"properties":{"noteIndex":0},"schema":"https://github.com/citation-style-language/schema/raw/master/csl-citation.json"}</w:instrText>
      </w:r>
      <w:r w:rsidRPr="00DA0641">
        <w:fldChar w:fldCharType="separate"/>
      </w:r>
      <w:r w:rsidRPr="00DA0641">
        <w:rPr>
          <w:noProof/>
        </w:rPr>
        <w:t xml:space="preserve">(Javed </w:t>
      </w:r>
      <w:r w:rsidRPr="00DA0641">
        <w:rPr>
          <w:i/>
          <w:noProof/>
        </w:rPr>
        <w:t>et al.</w:t>
      </w:r>
      <w:r w:rsidRPr="00DA0641">
        <w:rPr>
          <w:noProof/>
        </w:rPr>
        <w:t>, 2018)</w:t>
      </w:r>
      <w:r w:rsidRPr="00DA0641">
        <w:fldChar w:fldCharType="end"/>
      </w:r>
      <w:r w:rsidRPr="00DA0641">
        <w:t xml:space="preserve">, technology tools </w:t>
      </w:r>
      <w:r w:rsidRPr="00DA0641">
        <w:fldChar w:fldCharType="begin" w:fldLock="1"/>
      </w:r>
      <w:r w:rsidRPr="00DA0641">
        <w:instrText>ADDIN CSL_CITATION {"citationItems":[{"id":"ITEM-1","itemData":{"DOI":"10.1108/02630800510586907","ISSN":"0263080X","abstract":"Purpose - Construction labour productivity is of great interest to practitioners and researchers because it affects project cost and time overrun. This paper evaluates and ranks the importance, frequency and severity of project delay factors that affect the construction labour productivity for Malaysian residential projects. Design/methodology/approach - A total of 100 respondents consisting of 70 contractors, 11 developers and 19 consultants participated in this study. The respondents were asked to indicate how important each item of a list of 50 project related factors was to construction labour productivity. The data were then subjected to the calculation of important indices which enabled the factors to be ranked. Findings - The five most important factors identified by them were: Material shortage at site; non-payment to suppliers causing the stoppage of material delivery to site; change order by consultants; late issuance of construction drawing by consultants; and incapability of contractors' site management to organise site activities. On the other hand, the five most frequent factors were: Material shortage at project site; non-payment to suppliers causing the stoppage of material delivery to site; late issuance of progress payment by the client to main contractor; lack of foreign and local workers in the market; and coordination problem between the main contractor and subcontractor. Originality/value - The inferences drawn from this study could be used by the project managers to take account of these factors at an early stage, hence minimising the time and cost overrun. © Emerald Group Publishing Limited.","author":[{"dropping-particle":"","family":"Abdul Kadir","given":"M. R.","non-dropping-particle":"","parse-names":false,"suffix":""},{"dropping-particle":"","family":"Lee","given":"W. P.","non-dropping-particle":"","parse-names":false,"suffix":""},{"dropping-particle":"","family":"Jaafar","given":"M. S.","non-dropping-particle":"","parse-names":false,"suffix":""},{"dropping-particle":"","family":"Sapuan","given":"S. M.","non-dropping-particle":"","parse-names":false,"suffix":""},{"dropping-particle":"","family":"Ali","given":"A. A.A.","non-dropping-particle":"","parse-names":false,"suffix":""}],"container-title":"Structural Survey","id":"ITEM-1","issue":"1","issued":{"date-parts":[["2005"]]},"page":"42-54","title":"Factors affecting construction labour productivity for Malaysian residential projects","type":"article-journal","volume":"23"},"uris":["http://www.mendeley.com/documents/?uuid=dbc81e2f-20ac-4a08-9c36-81df2c93e636"]}],"mendeley":{"formattedCitation":"(Abdul Kadir &lt;i&gt;et al.&lt;/i&gt;, 2005)","plainTextFormattedCitation":"(Abdul Kadir et al., 2005)","previouslyFormattedCitation":"(Abdul Kadir &lt;i&gt;et al.&lt;/i&gt;, 2005)"},"properties":{"noteIndex":0},"schema":"https://github.com/citation-style-language/schema/raw/master/csl-citation.json"}</w:instrText>
      </w:r>
      <w:r w:rsidRPr="00DA0641">
        <w:fldChar w:fldCharType="separate"/>
      </w:r>
      <w:r w:rsidRPr="00DA0641">
        <w:rPr>
          <w:noProof/>
        </w:rPr>
        <w:t xml:space="preserve">(Abdul Kadir </w:t>
      </w:r>
      <w:r w:rsidRPr="00DA0641">
        <w:rPr>
          <w:i/>
          <w:noProof/>
        </w:rPr>
        <w:t>et al.</w:t>
      </w:r>
      <w:r w:rsidRPr="00DA0641">
        <w:rPr>
          <w:noProof/>
        </w:rPr>
        <w:t>, 2005)</w:t>
      </w:r>
      <w:r w:rsidRPr="00DA0641">
        <w:fldChar w:fldCharType="end"/>
      </w:r>
      <w:r w:rsidRPr="00DA0641">
        <w:t xml:space="preserve">  which are  discussed in </w:t>
      </w:r>
      <w:r>
        <w:t xml:space="preserve">the </w:t>
      </w:r>
      <w:r w:rsidRPr="00DA0641">
        <w:t>next section.</w:t>
      </w:r>
    </w:p>
    <w:p w14:paraId="6C96356F" w14:textId="77777777" w:rsidR="00D96EEC" w:rsidRDefault="00D96EEC" w:rsidP="00F062B6"/>
    <w:p w14:paraId="76DD6101" w14:textId="523F5ABF" w:rsidR="00040FF1" w:rsidRPr="00DA0641" w:rsidRDefault="00E46EF8" w:rsidP="00040FF1">
      <w:pPr>
        <w:pStyle w:val="Heading2"/>
      </w:pPr>
      <w:bookmarkStart w:id="242" w:name="_Ref47531539"/>
      <w:bookmarkStart w:id="243" w:name="_Toc52293321"/>
      <w:bookmarkStart w:id="244" w:name="_Toc54024106"/>
      <w:bookmarkStart w:id="245" w:name="_Toc73917389"/>
      <w:r w:rsidRPr="00DA0641">
        <w:t xml:space="preserve">The pattern- </w:t>
      </w:r>
      <w:r w:rsidR="00040FF1" w:rsidRPr="00DA0641">
        <w:t xml:space="preserve">The factors </w:t>
      </w:r>
      <w:r w:rsidR="00D44155" w:rsidRPr="00DA0641">
        <w:t>(</w:t>
      </w:r>
      <w:r w:rsidR="00B4576F">
        <w:t xml:space="preserve">at </w:t>
      </w:r>
      <w:r w:rsidR="00D44155" w:rsidRPr="00DA0641">
        <w:t xml:space="preserve">high abstraction level) that </w:t>
      </w:r>
      <w:r w:rsidR="00040FF1" w:rsidRPr="00DA0641">
        <w:t>impact on the exploitation of BBI for competitive advantage</w:t>
      </w:r>
      <w:bookmarkEnd w:id="242"/>
      <w:bookmarkEnd w:id="243"/>
      <w:bookmarkEnd w:id="244"/>
      <w:bookmarkEnd w:id="245"/>
    </w:p>
    <w:p w14:paraId="25DF5E9F" w14:textId="3D976DD0" w:rsidR="00040FF1" w:rsidRPr="00DA0641" w:rsidRDefault="00B4576F" w:rsidP="00040FF1">
      <w:pPr>
        <w:pStyle w:val="Heading3"/>
      </w:pPr>
      <w:bookmarkStart w:id="246" w:name="_Toc52293322"/>
      <w:bookmarkStart w:id="247" w:name="_Toc54024107"/>
      <w:bookmarkStart w:id="248" w:name="_Toc73917390"/>
      <w:r>
        <w:t>Selection of</w:t>
      </w:r>
      <w:r w:rsidR="00380A20" w:rsidRPr="00DA0641">
        <w:t xml:space="preserve"> higher abstraction level </w:t>
      </w:r>
      <w:r>
        <w:t xml:space="preserve">impact </w:t>
      </w:r>
      <w:r w:rsidR="00380A20" w:rsidRPr="00DA0641">
        <w:t>factors</w:t>
      </w:r>
      <w:bookmarkEnd w:id="246"/>
      <w:bookmarkEnd w:id="247"/>
      <w:bookmarkEnd w:id="248"/>
    </w:p>
    <w:p w14:paraId="053DCBF6" w14:textId="00C5EB44" w:rsidR="00D44155" w:rsidRPr="00DA0641" w:rsidRDefault="00D44155" w:rsidP="00F062B6">
      <w:r w:rsidRPr="00DA0641">
        <w:t xml:space="preserve">According to  </w:t>
      </w:r>
      <w:r w:rsidR="009536AF" w:rsidRPr="00B66366">
        <w:rPr>
          <w:lang w:eastAsia="en-GB"/>
        </w:rPr>
        <w:fldChar w:fldCharType="begin" w:fldLock="1"/>
      </w:r>
      <w:r w:rsidR="00EC7AE0">
        <w:rPr>
          <w:lang w:eastAsia="en-GB"/>
        </w:rPr>
        <w:instrText>ADDIN CSL_CITATION {"citationItems":[{"id":"ITEM-1","itemData":{"ISBN":"0008-1256","abstract":"Human nature insists on a definition for every concept. The field of strategic management cannot afford to rely on a single definition of strategy, indeed the word has long been used implicitly in different ways even if it has traditionally been defined formally in only one. Explicit recognition of multiple definitions can help practitioners and researchers alike to maneuver through this difficult field. Accordingly, this article presents five definitions of strategy as plan, ploy, pattern, position, and perspective and considers some of their interrelationships.","author":[{"dropping-particle":"","family":"Mintzberg","given":"H","non-dropping-particle":"","parse-names":false,"suffix":""}],"container-title":"California Management Review","id":"ITEM-1","issued":{"date-parts":[["1987"]]},"title":"The Strategy Concept 1: 5 Ps for Strategy","type":"article-journal"},"uris":["http://www.mendeley.com/documents/?uuid=cf67395a-3b53-45f3-9af7-60e96fcb9a05","http://www.mendeley.com/documents/?uuid=a42f183c-4246-4ef6-9d35-9b271107a856"]}],"mendeley":{"formattedCitation":"(Mintzberg, 1987b)","manualFormatting":"Mintzberg (1987)","plainTextFormattedCitation":"(Mintzberg, 1987b)","previouslyFormattedCitation":"(Mintzberg, 1987b)"},"properties":{"noteIndex":0},"schema":"https://github.com/citation-style-language/schema/raw/master/csl-citation.json"}</w:instrText>
      </w:r>
      <w:r w:rsidR="009536AF" w:rsidRPr="00B66366">
        <w:rPr>
          <w:lang w:eastAsia="en-GB"/>
        </w:rPr>
        <w:fldChar w:fldCharType="separate"/>
      </w:r>
      <w:r w:rsidR="009536AF" w:rsidRPr="00B66366">
        <w:rPr>
          <w:noProof/>
          <w:lang w:eastAsia="en-GB"/>
        </w:rPr>
        <w:t>Mintzberg</w:t>
      </w:r>
      <w:r w:rsidR="009536AF">
        <w:rPr>
          <w:noProof/>
          <w:lang w:eastAsia="en-GB"/>
        </w:rPr>
        <w:t xml:space="preserve"> (</w:t>
      </w:r>
      <w:r w:rsidR="009536AF" w:rsidRPr="00B66366">
        <w:rPr>
          <w:noProof/>
          <w:lang w:eastAsia="en-GB"/>
        </w:rPr>
        <w:t>1987)</w:t>
      </w:r>
      <w:r w:rsidR="009536AF" w:rsidRPr="00B66366">
        <w:rPr>
          <w:lang w:eastAsia="en-GB"/>
        </w:rPr>
        <w:fldChar w:fldCharType="end"/>
      </w:r>
      <w:r w:rsidRPr="00DA0641">
        <w:t>, patterns are the strategies that have been implemented before</w:t>
      </w:r>
      <w:r w:rsidR="00B76E49">
        <w:t>.</w:t>
      </w:r>
      <w:r w:rsidRPr="00DA0641">
        <w:t xml:space="preserve"> </w:t>
      </w:r>
      <w:r w:rsidR="00B76E49">
        <w:t>Studying</w:t>
      </w:r>
      <w:r w:rsidR="00B76E49" w:rsidRPr="00DA0641">
        <w:t xml:space="preserve"> </w:t>
      </w:r>
      <w:r w:rsidRPr="00DA0641">
        <w:t xml:space="preserve">the past patterns </w:t>
      </w:r>
      <w:r w:rsidR="007E20E1" w:rsidRPr="00DA0641">
        <w:t xml:space="preserve">triggered by behaviours within an organisation (i.e. organisation </w:t>
      </w:r>
      <w:r w:rsidR="00F63FA6" w:rsidRPr="00DA0641">
        <w:t>culture</w:t>
      </w:r>
      <w:r w:rsidR="007E20E1" w:rsidRPr="00DA0641">
        <w:t xml:space="preserve">, structure) </w:t>
      </w:r>
      <w:r w:rsidRPr="00DA0641">
        <w:t>helps an organisation to identify what</w:t>
      </w:r>
      <w:r w:rsidR="00B76E49">
        <w:t xml:space="preserve"> worked</w:t>
      </w:r>
      <w:r w:rsidRPr="00DA0641">
        <w:t xml:space="preserve"> well</w:t>
      </w:r>
      <w:r w:rsidR="00B76E49">
        <w:t>,</w:t>
      </w:r>
      <w:r w:rsidRPr="00DA0641">
        <w:t xml:space="preserve"> </w:t>
      </w:r>
      <w:r w:rsidR="00B76E49">
        <w:t>what</w:t>
      </w:r>
      <w:r w:rsidRPr="00DA0641">
        <w:t xml:space="preserve"> </w:t>
      </w:r>
      <w:r w:rsidR="00F63FA6" w:rsidRPr="00DA0641">
        <w:t>achieved</w:t>
      </w:r>
      <w:r w:rsidRPr="00DA0641">
        <w:t xml:space="preserve"> </w:t>
      </w:r>
      <w:r w:rsidR="00B76E49">
        <w:t>the</w:t>
      </w:r>
      <w:r w:rsidRPr="00DA0641">
        <w:t xml:space="preserve"> intended results and what did not go as planned. A critical look at the strategic management literature</w:t>
      </w:r>
      <w:r w:rsidR="00B76E49">
        <w:t>,</w:t>
      </w:r>
      <w:r w:rsidRPr="00DA0641">
        <w:t xml:space="preserve"> especially in technology exploitation</w:t>
      </w:r>
      <w:r w:rsidR="00B76E49">
        <w:t>,</w:t>
      </w:r>
      <w:r w:rsidRPr="00DA0641">
        <w:t xml:space="preserve"> reveals that </w:t>
      </w:r>
      <w:r w:rsidR="00A702C2">
        <w:t>some key factors</w:t>
      </w:r>
      <w:r w:rsidRPr="00DA0641">
        <w:t xml:space="preserve"> </w:t>
      </w:r>
      <w:r w:rsidR="00F63FA6" w:rsidRPr="00DA0641">
        <w:t>are</w:t>
      </w:r>
      <w:r w:rsidRPr="00DA0641">
        <w:t xml:space="preserve"> of great significance for the integration of </w:t>
      </w:r>
      <w:r w:rsidR="00B76E49">
        <w:t xml:space="preserve">a </w:t>
      </w:r>
      <w:r w:rsidRPr="00DA0641">
        <w:t>strategic approach with BIM, BDA</w:t>
      </w:r>
      <w:r w:rsidR="00A702C2">
        <w:t>,</w:t>
      </w:r>
      <w:r w:rsidRPr="00DA0641">
        <w:t xml:space="preserve"> and </w:t>
      </w:r>
      <w:r w:rsidR="00F349ED">
        <w:t>IOT</w:t>
      </w:r>
      <w:r w:rsidR="007E20E1" w:rsidRPr="00DA0641">
        <w:t xml:space="preserve"> exploitation</w:t>
      </w:r>
      <w:r w:rsidRPr="00DA0641">
        <w:t>.</w:t>
      </w:r>
      <w:r w:rsidR="006860B1" w:rsidRPr="00DA0641">
        <w:t xml:space="preserve"> Further, it is also noticeable that these factors are viewed </w:t>
      </w:r>
      <w:r w:rsidR="00A702C2">
        <w:t>from</w:t>
      </w:r>
      <w:r w:rsidR="006860B1" w:rsidRPr="00DA0641">
        <w:t xml:space="preserve"> different perspectives.</w:t>
      </w:r>
    </w:p>
    <w:p w14:paraId="2EC659CF" w14:textId="09E45776" w:rsidR="002D1B6C" w:rsidRPr="00DA0641" w:rsidRDefault="00D63803" w:rsidP="00040FF1">
      <w:pPr>
        <w:spacing w:line="480" w:lineRule="auto"/>
        <w:rPr>
          <w:szCs w:val="24"/>
        </w:rPr>
      </w:pPr>
      <w:r w:rsidRPr="00DA0641">
        <w:rPr>
          <w:noProof/>
          <w:sz w:val="24"/>
          <w:szCs w:val="24"/>
          <w:lang w:eastAsia="en-GB"/>
        </w:rPr>
        <mc:AlternateContent>
          <mc:Choice Requires="wpg">
            <w:drawing>
              <wp:anchor distT="0" distB="0" distL="114300" distR="114300" simplePos="0" relativeHeight="251621888" behindDoc="0" locked="0" layoutInCell="1" allowOverlap="1" wp14:anchorId="085F3F5F" wp14:editId="03926DE5">
                <wp:simplePos x="0" y="0"/>
                <wp:positionH relativeFrom="column">
                  <wp:posOffset>146050</wp:posOffset>
                </wp:positionH>
                <wp:positionV relativeFrom="paragraph">
                  <wp:posOffset>7620</wp:posOffset>
                </wp:positionV>
                <wp:extent cx="5324475" cy="701749"/>
                <wp:effectExtent l="0" t="0" r="28575" b="22225"/>
                <wp:wrapNone/>
                <wp:docPr id="533" name="Group 533"/>
                <wp:cNvGraphicFramePr/>
                <a:graphic xmlns:a="http://schemas.openxmlformats.org/drawingml/2006/main">
                  <a:graphicData uri="http://schemas.microsoft.com/office/word/2010/wordprocessingGroup">
                    <wpg:wgp>
                      <wpg:cNvGrpSpPr/>
                      <wpg:grpSpPr>
                        <a:xfrm>
                          <a:off x="0" y="0"/>
                          <a:ext cx="5324475" cy="701749"/>
                          <a:chOff x="0" y="77881"/>
                          <a:chExt cx="5324475" cy="703114"/>
                        </a:xfrm>
                      </wpg:grpSpPr>
                      <wps:wsp>
                        <wps:cNvPr id="535" name="Text Box 2"/>
                        <wps:cNvSpPr txBox="1">
                          <a:spLocks noChangeArrowheads="1"/>
                        </wps:cNvSpPr>
                        <wps:spPr bwMode="auto">
                          <a:xfrm>
                            <a:off x="3619500" y="77881"/>
                            <a:ext cx="1704975" cy="703114"/>
                          </a:xfrm>
                          <a:prstGeom prst="rect">
                            <a:avLst/>
                          </a:prstGeom>
                          <a:solidFill>
                            <a:srgbClr val="FFFFFF"/>
                          </a:solidFill>
                          <a:ln w="9525">
                            <a:solidFill>
                              <a:srgbClr val="000000"/>
                            </a:solidFill>
                            <a:miter lim="800000"/>
                            <a:headEnd/>
                            <a:tailEnd/>
                          </a:ln>
                        </wps:spPr>
                        <wps:txbx>
                          <w:txbxContent>
                            <w:p w14:paraId="6EC3DA85" w14:textId="6E0C0096" w:rsidR="003D2193" w:rsidRDefault="003D2193" w:rsidP="00F63FA6">
                              <w:pPr>
                                <w:spacing w:after="0" w:line="240" w:lineRule="auto"/>
                              </w:pPr>
                              <w:r>
                                <w:rPr>
                                  <w:rFonts w:cstheme="minorHAnsi"/>
                                </w:rPr>
                                <w:t>Impact of organisation culture, structure, and size</w:t>
                              </w:r>
                            </w:p>
                          </w:txbxContent>
                        </wps:txbx>
                        <wps:bodyPr rot="0" vert="horz" wrap="square" lIns="91440" tIns="45720" rIns="91440" bIns="45720" anchor="t" anchorCtr="0">
                          <a:noAutofit/>
                        </wps:bodyPr>
                      </wps:wsp>
                      <wpg:grpSp>
                        <wpg:cNvPr id="536" name="Group 536"/>
                        <wpg:cNvGrpSpPr/>
                        <wpg:grpSpPr>
                          <a:xfrm>
                            <a:off x="0" y="226284"/>
                            <a:ext cx="3619500" cy="466726"/>
                            <a:chOff x="0" y="-269016"/>
                            <a:chExt cx="3619500" cy="466726"/>
                          </a:xfrm>
                        </wpg:grpSpPr>
                        <wps:wsp>
                          <wps:cNvPr id="25618" name="Oval 25618"/>
                          <wps:cNvSpPr/>
                          <wps:spPr>
                            <a:xfrm>
                              <a:off x="0" y="-269016"/>
                              <a:ext cx="1438275" cy="466726"/>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DB57CA" w14:textId="77777777" w:rsidR="003D2193" w:rsidRDefault="003D2193" w:rsidP="002D1B6C">
                                <w:pPr>
                                  <w:jc w:val="center"/>
                                </w:pPr>
                                <w:r>
                                  <w:t>PATTER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619" name="Text Box 2"/>
                          <wps:cNvSpPr txBox="1">
                            <a:spLocks noChangeArrowheads="1"/>
                          </wps:cNvSpPr>
                          <wps:spPr bwMode="auto">
                            <a:xfrm>
                              <a:off x="1895475" y="-257682"/>
                              <a:ext cx="1133475" cy="419100"/>
                            </a:xfrm>
                            <a:prstGeom prst="rect">
                              <a:avLst/>
                            </a:prstGeom>
                            <a:solidFill>
                              <a:srgbClr val="FFFFFF"/>
                            </a:solidFill>
                            <a:ln w="9525">
                              <a:noFill/>
                              <a:miter lim="800000"/>
                              <a:headEnd/>
                              <a:tailEnd/>
                            </a:ln>
                          </wps:spPr>
                          <wps:txbx>
                            <w:txbxContent>
                              <w:p w14:paraId="27BE3D11" w14:textId="77777777" w:rsidR="003D2193" w:rsidRPr="00AC366F" w:rsidRDefault="003D2193" w:rsidP="002D1B6C">
                                <w:pPr>
                                  <w:rPr>
                                    <w:b/>
                                    <w:sz w:val="44"/>
                                  </w:rPr>
                                </w:pPr>
                                <w:r w:rsidRPr="00AC366F">
                                  <w:rPr>
                                    <w:b/>
                                    <w:sz w:val="44"/>
                                  </w:rPr>
                                  <w:t>WHAT?</w:t>
                                </w:r>
                              </w:p>
                            </w:txbxContent>
                          </wps:txbx>
                          <wps:bodyPr rot="0" vert="horz" wrap="square" lIns="91440" tIns="45720" rIns="91440" bIns="45720" anchor="t" anchorCtr="0">
                            <a:noAutofit/>
                          </wps:bodyPr>
                        </wps:wsp>
                        <wps:wsp>
                          <wps:cNvPr id="25620" name="Straight Arrow Connector 25620"/>
                          <wps:cNvCnPr>
                            <a:stCxn id="25618" idx="6"/>
                            <a:endCxn id="535" idx="1"/>
                          </wps:cNvCnPr>
                          <wps:spPr>
                            <a:xfrm flipV="1">
                              <a:off x="1438275" y="-65862"/>
                              <a:ext cx="2181225" cy="30209"/>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grpSp>
                    </wpg:wgp>
                  </a:graphicData>
                </a:graphic>
                <wp14:sizeRelV relativeFrom="margin">
                  <wp14:pctHeight>0</wp14:pctHeight>
                </wp14:sizeRelV>
              </wp:anchor>
            </w:drawing>
          </mc:Choice>
          <mc:Fallback>
            <w:pict>
              <v:group w14:anchorId="085F3F5F" id="Group 533" o:spid="_x0000_s1260" style="position:absolute;left:0;text-align:left;margin-left:11.5pt;margin-top:.6pt;width:419.25pt;height:55.25pt;z-index:251621888;mso-height-relative:margin" coordorigin=",778" coordsize="53244,70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">
                <v:shape id="_x0000_s1261" type="#_x0000_t202" style="position:absolute;left:36195;top:778;width:17049;height:70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">
                  <v:textbox>
                    <w:txbxContent>
                      <w:p w14:paraId="6EC3DA85" w14:textId="6E0C0096" w:rsidR="003D2193" w:rsidRDefault="003D2193" w:rsidP="00F63FA6">
                        <w:pPr>
                          <w:spacing w:after="0" w:line="240" w:lineRule="auto"/>
                        </w:pPr>
                        <w:r>
                          <w:rPr>
                            <w:rFonts w:cstheme="minorHAnsi"/>
                          </w:rPr>
                          <w:t>Impact of organisation culture, structure, and size</w:t>
                        </w:r>
                      </w:p>
                    </w:txbxContent>
                  </v:textbox>
                </v:shape>
                <v:group id="Group 536" o:spid="_x0000_s1262" style="position:absolute;top:2262;width:36195;height:4668" coordorigin=",-2690" coordsize="36195,4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">
                  <v:oval id="Oval 25618" o:spid="_x0000_s1263" style="position:absolute;top:-2690;width:14382;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" fillcolor="#4f81bd [3204]" strokecolor="#243f60 [1604]" strokeweight="2pt">
                    <v:textbox>
                      <w:txbxContent>
                        <w:p w14:paraId="0FDB57CA" w14:textId="77777777" w:rsidR="003D2193" w:rsidRDefault="003D2193" w:rsidP="002D1B6C">
                          <w:pPr>
                            <w:jc w:val="center"/>
                          </w:pPr>
                          <w:r>
                            <w:t>PATTERN</w:t>
                          </w:r>
                        </w:p>
                      </w:txbxContent>
                    </v:textbox>
                  </v:oval>
                  <v:shape id="_x0000_s1264" type="#_x0000_t202" style="position:absolute;left:18954;top:-2576;width:11335;height:4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" stroked="f">
                    <v:textbox>
                      <w:txbxContent>
                        <w:p w14:paraId="27BE3D11" w14:textId="77777777" w:rsidR="003D2193" w:rsidRPr="00AC366F" w:rsidRDefault="003D2193" w:rsidP="002D1B6C">
                          <w:pPr>
                            <w:rPr>
                              <w:b/>
                              <w:sz w:val="44"/>
                            </w:rPr>
                          </w:pPr>
                          <w:r w:rsidRPr="00AC366F">
                            <w:rPr>
                              <w:b/>
                              <w:sz w:val="44"/>
                            </w:rPr>
                            <w:t>WHAT?</w:t>
                          </w:r>
                        </w:p>
                      </w:txbxContent>
                    </v:textbox>
                  </v:shape>
                  <v:shape id="Straight Arrow Connector 25620" o:spid="_x0000_s1265" type="#_x0000_t32" style="position:absolute;left:14382;top:-658;width:21813;height:30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" strokecolor="black [3040]">
                    <v:stroke endarrow="open"/>
                  </v:shape>
                </v:group>
              </v:group>
            </w:pict>
          </mc:Fallback>
        </mc:AlternateContent>
      </w:r>
    </w:p>
    <w:p w14:paraId="3F03AB17" w14:textId="17FBEF1C" w:rsidR="00FF3030" w:rsidRDefault="00D63803" w:rsidP="00040FF1">
      <w:pPr>
        <w:spacing w:line="480" w:lineRule="auto"/>
        <w:rPr>
          <w:szCs w:val="24"/>
        </w:rPr>
      </w:pPr>
      <w:r>
        <w:rPr>
          <w:noProof/>
        </w:rPr>
        <mc:AlternateContent>
          <mc:Choice Requires="wps">
            <w:drawing>
              <wp:anchor distT="0" distB="0" distL="114300" distR="114300" simplePos="0" relativeHeight="251672064" behindDoc="0" locked="0" layoutInCell="1" allowOverlap="1" wp14:anchorId="44DC3911" wp14:editId="18CCE82E">
                <wp:simplePos x="0" y="0"/>
                <wp:positionH relativeFrom="column">
                  <wp:posOffset>136525</wp:posOffset>
                </wp:positionH>
                <wp:positionV relativeFrom="paragraph">
                  <wp:posOffset>279400</wp:posOffset>
                </wp:positionV>
                <wp:extent cx="5324475" cy="635"/>
                <wp:effectExtent l="0" t="0" r="0" b="0"/>
                <wp:wrapNone/>
                <wp:docPr id="26052" name="Text Box 26052"/>
                <wp:cNvGraphicFramePr/>
                <a:graphic xmlns:a="http://schemas.openxmlformats.org/drawingml/2006/main">
                  <a:graphicData uri="http://schemas.microsoft.com/office/word/2010/wordprocessingShape">
                    <wps:wsp>
                      <wps:cNvSpPr txBox="1"/>
                      <wps:spPr>
                        <a:xfrm>
                          <a:off x="0" y="0"/>
                          <a:ext cx="5324475" cy="635"/>
                        </a:xfrm>
                        <a:prstGeom prst="rect">
                          <a:avLst/>
                        </a:prstGeom>
                        <a:solidFill>
                          <a:prstClr val="white"/>
                        </a:solidFill>
                        <a:ln>
                          <a:noFill/>
                        </a:ln>
                      </wps:spPr>
                      <wps:txbx>
                        <w:txbxContent>
                          <w:p w14:paraId="697CD0DD" w14:textId="4F90E429" w:rsidR="003D2193" w:rsidRPr="007C1F52" w:rsidRDefault="003D2193" w:rsidP="00790D31">
                            <w:pPr>
                              <w:pStyle w:val="Caption"/>
                              <w:jc w:val="center"/>
                              <w:rPr>
                                <w:sz w:val="24"/>
                                <w:szCs w:val="24"/>
                              </w:rPr>
                            </w:pPr>
                            <w:bookmarkStart w:id="249" w:name="_Toc49290547"/>
                            <w:bookmarkStart w:id="250" w:name="_Toc73916400"/>
                            <w:r>
                              <w:t xml:space="preserve">Figure </w:t>
                            </w:r>
                            <w:r>
                              <w:fldChar w:fldCharType="begin"/>
                            </w:r>
                            <w:r>
                              <w:instrText xml:space="preserve"> SEQ Figure \* ARABIC </w:instrText>
                            </w:r>
                            <w:r>
                              <w:fldChar w:fldCharType="separate"/>
                            </w:r>
                            <w:r w:rsidR="00F70D7D">
                              <w:rPr>
                                <w:noProof/>
                              </w:rPr>
                              <w:t>10</w:t>
                            </w:r>
                            <w:r>
                              <w:fldChar w:fldCharType="end"/>
                            </w:r>
                            <w:r>
                              <w:t>- Use of 'Pattern'</w:t>
                            </w:r>
                            <w:bookmarkEnd w:id="249"/>
                            <w:bookmarkEnd w:id="25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DC3911" id="Text Box 26052" o:spid="_x0000_s1266" type="#_x0000_t202" style="position:absolute;left:0;text-align:left;margin-left:10.75pt;margin-top:22pt;width:419.25pt;height:.05pt;z-index:251672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" stroked="f">
                <v:textbox style="mso-fit-shape-to-text:t" inset="0,0,0,0">
                  <w:txbxContent>
                    <w:p w14:paraId="697CD0DD" w14:textId="4F90E429" w:rsidR="003D2193" w:rsidRPr="007C1F52" w:rsidRDefault="003D2193" w:rsidP="00790D31">
                      <w:pPr>
                        <w:pStyle w:val="Caption"/>
                        <w:jc w:val="center"/>
                        <w:rPr>
                          <w:sz w:val="24"/>
                          <w:szCs w:val="24"/>
                        </w:rPr>
                      </w:pPr>
                      <w:bookmarkStart w:id="251" w:name="_Toc49290547"/>
                      <w:bookmarkStart w:id="252" w:name="_Toc73916400"/>
                      <w:r>
                        <w:t xml:space="preserve">Figure </w:t>
                      </w:r>
                      <w:r>
                        <w:fldChar w:fldCharType="begin"/>
                      </w:r>
                      <w:r>
                        <w:instrText xml:space="preserve"> SEQ Figure \* ARABIC </w:instrText>
                      </w:r>
                      <w:r>
                        <w:fldChar w:fldCharType="separate"/>
                      </w:r>
                      <w:r w:rsidR="00F70D7D">
                        <w:rPr>
                          <w:noProof/>
                        </w:rPr>
                        <w:t>10</w:t>
                      </w:r>
                      <w:r>
                        <w:fldChar w:fldCharType="end"/>
                      </w:r>
                      <w:r>
                        <w:t>- Use of 'Pattern'</w:t>
                      </w:r>
                      <w:bookmarkEnd w:id="251"/>
                      <w:bookmarkEnd w:id="252"/>
                    </w:p>
                  </w:txbxContent>
                </v:textbox>
              </v:shape>
            </w:pict>
          </mc:Fallback>
        </mc:AlternateContent>
      </w:r>
    </w:p>
    <w:p w14:paraId="3B4060EC" w14:textId="77777777" w:rsidR="005E7A4E" w:rsidRDefault="005E7A4E" w:rsidP="00F062B6"/>
    <w:p w14:paraId="3C85AA74" w14:textId="308F43BE" w:rsidR="00FF3030" w:rsidRDefault="00FF3030" w:rsidP="00F062B6">
      <w:r w:rsidRPr="00DA0641">
        <w:t>With the comprehensive emphasis received from the literature, the factors</w:t>
      </w:r>
      <w:r w:rsidR="00B76E49">
        <w:t xml:space="preserve"> having an</w:t>
      </w:r>
      <w:r w:rsidRPr="00DA0641">
        <w:t xml:space="preserve"> impact on the </w:t>
      </w:r>
      <w:r w:rsidR="00B76E49">
        <w:t>ex</w:t>
      </w:r>
      <w:r w:rsidR="00B76E49" w:rsidRPr="00DA0641">
        <w:t xml:space="preserve">ploitation </w:t>
      </w:r>
      <w:r w:rsidRPr="00DA0641">
        <w:t>of BBI for competitive advantage were categorised to reflect three lenses on a higher abstraction level</w:t>
      </w:r>
      <w:r>
        <w:t xml:space="preserve">. These </w:t>
      </w:r>
      <w:r w:rsidR="009536AF">
        <w:t xml:space="preserve">include </w:t>
      </w:r>
      <w:r>
        <w:t>t</w:t>
      </w:r>
      <w:r w:rsidRPr="00FF3030">
        <w:t xml:space="preserve">heories of </w:t>
      </w:r>
      <w:r w:rsidR="00A702C2">
        <w:t xml:space="preserve">a </w:t>
      </w:r>
      <w:r w:rsidRPr="00FF3030">
        <w:t>firm</w:t>
      </w:r>
      <w:r>
        <w:t xml:space="preserve">; </w:t>
      </w:r>
      <w:r w:rsidR="00B76E49">
        <w:t>organisational</w:t>
      </w:r>
      <w:r w:rsidR="00B76E49" w:rsidRPr="00FF3030">
        <w:t xml:space="preserve"> </w:t>
      </w:r>
      <w:r w:rsidRPr="00FF3030">
        <w:t>strategy that influence</w:t>
      </w:r>
      <w:r w:rsidR="00A702C2">
        <w:t>s</w:t>
      </w:r>
      <w:r w:rsidRPr="00FF3030">
        <w:t xml:space="preserve"> competitive advantage</w:t>
      </w:r>
      <w:r>
        <w:t xml:space="preserve">; and </w:t>
      </w:r>
      <w:r w:rsidRPr="00FF3030">
        <w:t>BIM, BDA</w:t>
      </w:r>
      <w:r w:rsidR="00A702C2">
        <w:t>,</w:t>
      </w:r>
      <w:r w:rsidRPr="00FF3030">
        <w:t xml:space="preserve"> and </w:t>
      </w:r>
      <w:r w:rsidR="00F349ED">
        <w:t>IoT</w:t>
      </w:r>
      <w:r w:rsidRPr="00FF3030">
        <w:t xml:space="preserve"> implementation/ exploitation (innovation diffusion)</w:t>
      </w:r>
      <w:r>
        <w:t>.</w:t>
      </w:r>
    </w:p>
    <w:p w14:paraId="541B35C9" w14:textId="70BB7AEC" w:rsidR="00040FF1" w:rsidRPr="00DA0641" w:rsidRDefault="00040FF1" w:rsidP="00F062B6">
      <w:r w:rsidRPr="00DA0641">
        <w:t xml:space="preserve">First, the factors </w:t>
      </w:r>
      <w:r w:rsidR="00A53DA9" w:rsidRPr="00DA0641">
        <w:t>imp</w:t>
      </w:r>
      <w:r w:rsidR="00A53DA9">
        <w:t>acting</w:t>
      </w:r>
      <w:r w:rsidR="00A53DA9" w:rsidRPr="00DA0641">
        <w:t xml:space="preserve"> </w:t>
      </w:r>
      <w:r w:rsidRPr="00DA0641">
        <w:t xml:space="preserve">on technology/ digitalisation intake </w:t>
      </w:r>
      <w:r w:rsidR="00A53DA9">
        <w:t>have</w:t>
      </w:r>
      <w:r w:rsidRPr="00DA0641">
        <w:t xml:space="preserve"> appeared in literature in the organisational context (also known as theories of firm). </w:t>
      </w:r>
      <w:r w:rsidRPr="00DA0641">
        <w:fldChar w:fldCharType="begin" w:fldLock="1"/>
      </w:r>
      <w:r w:rsidRPr="00DA0641">
        <w:instrText>ADDIN CSL_CITATION {"citationItems":[{"id":"ITEM-1","itemData":{"ISBN":"9780470169681","abstract":"Fundamentals of Human Resource Management, 5th Edition by Noe, Hollenbeck, Gerhart and Wright is specifically written to provide a complete introduction to human resource management for the general business manager. This book is the most engaging, focused and applied HRM text on the market.","author":[{"dropping-particle":"","family":"DeCenzo","given":"D.A.","non-dropping-particle":"","parse-names":false,"suffix":""},{"dropping-particle":"","family":"Robbins","given":"S.P.","non-dropping-particle":"","parse-names":false,"suffix":""}],"container-title":"Wiley","id":"ITEM-1","issued":{"date-parts":[["2013"]]},"title":"Fundamentals of Human Resource Management - Tenth edition","type":"book"},"uris":["http://www.mendeley.com/documents/?uuid=0eae08fc-aca7-4eb7-a2cd-c6a1f64eeb26"]}],"mendeley":{"formattedCitation":"(DeCenzo and Robbins, 2013)","manualFormatting":"DeCenzo and Robbins (2013)","plainTextFormattedCitation":"(DeCenzo and Robbins, 2013)","previouslyFormattedCitation":"(DeCenzo and Robbins, 2013)"},"properties":{"noteIndex":0},"schema":"https://github.com/citation-style-language/schema/raw/master/csl-citation.json"}</w:instrText>
      </w:r>
      <w:r w:rsidRPr="00DA0641">
        <w:fldChar w:fldCharType="separate"/>
      </w:r>
      <w:r w:rsidRPr="00DA0641">
        <w:rPr>
          <w:noProof/>
        </w:rPr>
        <w:t>DeCenzo and Robbins (2013)</w:t>
      </w:r>
      <w:r w:rsidRPr="00DA0641">
        <w:fldChar w:fldCharType="end"/>
      </w:r>
      <w:r w:rsidRPr="00DA0641">
        <w:t xml:space="preserve"> define an organisation as a systematic arrangement of people brought together to accomplish specific goals. </w:t>
      </w:r>
      <w:r w:rsidRPr="00DA0641">
        <w:fldChar w:fldCharType="begin" w:fldLock="1"/>
      </w:r>
      <w:r w:rsidRPr="00DA0641">
        <w:instrText>ADDIN CSL_CITATION {"citationItems":[{"id":"ITEM-1","itemData":{"DOI":"10.1108/13673279910275512","ISSN":"17587484","abstract":"Questions in knowledge management: defining and conceptualising a phenomenon","author":[{"dropping-particle":"","family":"Uit Beijerse","given":"Roelof P.","non-dropping-particle":"","parse-names":false,"suffix":""}],"container-title":"Journal of Knowledge Management","id":"ITEM-1","issued":{"date-parts":[["1999"]]},"title":"Questions in knowledge management: Defining and conceptualising a phenomenon","type":"article-journal"},"uris":["http://www.mendeley.com/documents/?uuid=b26eb138-40a4-465e-83f9-482000e5bd3c"]}],"mendeley":{"formattedCitation":"(Uit Beijerse, 1999)","manualFormatting":"Beijerse (1999)","plainTextFormattedCitation":"(Uit Beijerse, 1999)","previouslyFormattedCitation":"(Uit Beijerse, 1999)"},"properties":{"noteIndex":0},"schema":"https://github.com/citation-style-language/schema/raw/master/csl-citation.json"}</w:instrText>
      </w:r>
      <w:r w:rsidRPr="00DA0641">
        <w:fldChar w:fldCharType="separate"/>
      </w:r>
      <w:r w:rsidRPr="00DA0641">
        <w:rPr>
          <w:noProof/>
        </w:rPr>
        <w:t>Beijerse (1999)</w:t>
      </w:r>
      <w:r w:rsidRPr="00DA0641">
        <w:fldChar w:fldCharType="end"/>
      </w:r>
      <w:r w:rsidRPr="00DA0641">
        <w:t xml:space="preserve"> in his renowned organisational design model highlights strategy, </w:t>
      </w:r>
      <w:r w:rsidR="00840C91" w:rsidRPr="00DA0641">
        <w:t>culture,</w:t>
      </w:r>
      <w:r w:rsidRPr="00DA0641">
        <w:t xml:space="preserve"> and structure as the three main factors that impact organisational performance. On a similar view</w:t>
      </w:r>
      <w:r w:rsidR="00A702C2">
        <w:t>,</w:t>
      </w:r>
      <w:r w:rsidRPr="00DA0641">
        <w:t xml:space="preserve"> </w:t>
      </w:r>
      <w:r w:rsidRPr="00DA0641">
        <w:fldChar w:fldCharType="begin" w:fldLock="1"/>
      </w:r>
      <w:r w:rsidR="00DA0707">
        <w:instrText>ADDIN CSL_CITATION {"citationItems":[{"id":"ITEM-1","itemData":{"DOI":"10.1016/j.jbusres.2009.06.005","ISSN":"01482963","abstract":"Practices of knowledge management are context-specific and they can influence organizational effectiveness. This study examines the possible mediating role of knowledge management in the relationship between organizational culture, structure, strategy, and organizational effectiveness. A survey was conducted of 301 organizations. The results suggest that knowledge management fully mediates the impact of organizational culture on organizational effectiveness, and partially mediates the impact of organizational structure and strategy on organizational effectiveness. The findings carry theoretical implications for knowledge management literature as they extend the scope of research on knowledge management from examining a set of independent management practices to examining a system-wide mechanism that connects internal resources and competitive advantage. © 2009 Elsevier Inc.","author":[{"dropping-particle":"","family":"Zheng","given":"Wei","non-dropping-particle":"","parse-names":false,"suffix":""},{"dropping-particle":"","family":"Yang","given":"Baiyin","non-dropping-particle":"","parse-names":false,"suffix":""},{"dropping-particle":"","family":"McLean","given":"Gary N.","non-dropping-particle":"","parse-names":false,"suffix":""}],"container-title":"Journal of Business Research","id":"ITEM-1","issued":{"date-parts":[["2010"]]},"title":"Linking organizational culture, structure, strategy, and organizational effectiveness: Mediating role of knowledge management","type":"article-journal"},"uris":["http://www.mendeley.com/documents/?uuid=d36dd6a2-d0d1-4793-8906-09d145e96217"]}],"mendeley":{"formattedCitation":"(Zheng &lt;i&gt;et al.&lt;/i&gt;, 2010)","manualFormatting":"Zheng et al. (2010)","plainTextFormattedCitation":"(Zheng et al., 2010)","previouslyFormattedCitation":"(Zheng &lt;i&gt;et al.&lt;/i&gt;, 2010)"},"properties":{"noteIndex":0},"schema":"https://github.com/citation-style-language/schema/raw/master/csl-citation.json"}</w:instrText>
      </w:r>
      <w:r w:rsidRPr="00DA0641">
        <w:fldChar w:fldCharType="separate"/>
      </w:r>
      <w:r w:rsidRPr="00DA0641">
        <w:rPr>
          <w:noProof/>
        </w:rPr>
        <w:t xml:space="preserve">Zheng </w:t>
      </w:r>
      <w:r w:rsidRPr="00DA0641">
        <w:rPr>
          <w:i/>
          <w:noProof/>
        </w:rPr>
        <w:t>et al.</w:t>
      </w:r>
      <w:r w:rsidRPr="00DA0641">
        <w:rPr>
          <w:noProof/>
        </w:rPr>
        <w:t xml:space="preserve"> (2010)</w:t>
      </w:r>
      <w:r w:rsidRPr="00DA0641">
        <w:fldChar w:fldCharType="end"/>
      </w:r>
      <w:r w:rsidRPr="00DA0641">
        <w:t xml:space="preserve"> focused attention on organisational strategy, structure and culture </w:t>
      </w:r>
      <w:r w:rsidR="00A53DA9">
        <w:t>playing</w:t>
      </w:r>
      <w:r w:rsidRPr="00DA0641">
        <w:t xml:space="preserve"> an important role in </w:t>
      </w:r>
      <w:r w:rsidR="00A702C2">
        <w:t xml:space="preserve">the </w:t>
      </w:r>
      <w:r w:rsidRPr="00DA0641">
        <w:t xml:space="preserve">effectiveness of organisations. </w:t>
      </w:r>
    </w:p>
    <w:p w14:paraId="32EB4A1E" w14:textId="3CED3DD6" w:rsidR="00040FF1" w:rsidRPr="00DA0641" w:rsidRDefault="00040FF1" w:rsidP="00F062B6">
      <w:r w:rsidRPr="00DA0641">
        <w:t xml:space="preserve">Second, researchers have stressed the importance of factors around organisational strategy when improving organisational performance for competitive advantage. </w:t>
      </w:r>
      <w:r w:rsidR="001F6086" w:rsidRPr="00DA0641">
        <w:fldChar w:fldCharType="begin" w:fldLock="1"/>
      </w:r>
      <w:r w:rsidR="00192EE8" w:rsidRPr="00DA0641">
        <w:instrText>ADDIN CSL_CITATION {"citationItems":[{"id":"ITEM-1","itemData":{"DOI":"10.1016/j.ssci.2011.10.001","ISSN":"09257535","abstract":"The objective of the study was to determine the influential safety factors that governed the success of a safety management system for construction sites. The number of incidences among construction workers and the level of awareness on matters concerning safety were also determined. The study involved a self-administered three-part questionnaire among the workers and interviews with industry experts involved in brick-laying, concreting and in related assorted trades. Part A of the questionnaire concerned personal particulars, Part B involved training and experience and Part C was based on 28 industry-accepted safety factor elements. The construction sites ranged from high rise buildings, landed houses and infrastructure renovation. The sample size was 275. From the survey it was found that the most influential safety factor was personal awareness followed closely by communication. Suggestions and recommendations on equipment design and improved work practices and procedures to improve the efficiency and productivity of construction workers were proposed. Management was urged to get their workers better informed about safety matters. © 2011 Elsevier Ltd.","author":[{"dropping-particle":"","family":"Ismail","given":"Zubaidah","non-dropping-particle":"","parse-names":false,"suffix":""},{"dropping-particle":"","family":"Doostdar","given":"Samad","non-dropping-particle":"","parse-names":false,"suffix":""},{"dropping-particle":"","family":"Harun","given":"Zakaria","non-dropping-particle":"","parse-names":false,"suffix":""}],"container-title":"Safety Science","id":"ITEM-1","issued":{"date-parts":[["2012"]]},"title":"Factors influencing the implementation of a safety management system for construction sites","type":"article-journal"},"uris":["http://www.mendeley.com/documents/?uuid=75a447e0-adbc-4fba-a5b0-34857b3b3711"]}],"mendeley":{"formattedCitation":"(Ismail &lt;i&gt;et al.&lt;/i&gt;, 2012)","manualFormatting":"Ismail et al., (2012)","plainTextFormattedCitation":"(Ismail et al., 2012)","previouslyFormattedCitation":"(Ismail &lt;i&gt;et al.&lt;/i&gt;, 2012)"},"properties":{"noteIndex":0},"schema":"https://github.com/citation-style-language/schema/raw/master/csl-citation.json"}</w:instrText>
      </w:r>
      <w:r w:rsidR="001F6086" w:rsidRPr="00DA0641">
        <w:fldChar w:fldCharType="separate"/>
      </w:r>
      <w:r w:rsidR="001F6086" w:rsidRPr="00DA0641">
        <w:rPr>
          <w:noProof/>
        </w:rPr>
        <w:t xml:space="preserve">Ismail </w:t>
      </w:r>
      <w:r w:rsidR="001F6086" w:rsidRPr="00DA0641">
        <w:rPr>
          <w:i/>
          <w:noProof/>
        </w:rPr>
        <w:t>et al.</w:t>
      </w:r>
      <w:r w:rsidR="001F6086" w:rsidRPr="00DA0641">
        <w:rPr>
          <w:noProof/>
        </w:rPr>
        <w:t>, (2012)</w:t>
      </w:r>
      <w:r w:rsidR="001F6086" w:rsidRPr="00DA0641">
        <w:fldChar w:fldCharType="end"/>
      </w:r>
      <w:r w:rsidR="001F6086" w:rsidRPr="00DA0641">
        <w:t xml:space="preserve"> </w:t>
      </w:r>
      <w:r w:rsidR="006860B1" w:rsidRPr="00DA0641">
        <w:t xml:space="preserve">identifies internal factors </w:t>
      </w:r>
      <w:r w:rsidR="001F6086" w:rsidRPr="00DA0641">
        <w:t xml:space="preserve">that impact </w:t>
      </w:r>
      <w:r w:rsidR="00FF3030" w:rsidRPr="00DA0641">
        <w:t>strategy</w:t>
      </w:r>
      <w:r w:rsidR="001F6086" w:rsidRPr="00DA0641">
        <w:t xml:space="preserve"> implementation </w:t>
      </w:r>
      <w:r w:rsidR="00A702C2">
        <w:t>concerning</w:t>
      </w:r>
      <w:r w:rsidR="001F6086" w:rsidRPr="00DA0641">
        <w:t xml:space="preserve"> site safety and technology deployment as</w:t>
      </w:r>
      <w:r w:rsidR="006860B1" w:rsidRPr="00DA0641">
        <w:t xml:space="preserve"> organisation structure, organisation culture, leadership, company resources, strategies, rewards</w:t>
      </w:r>
      <w:r w:rsidR="00A702C2">
        <w:t>,</w:t>
      </w:r>
      <w:r w:rsidR="006860B1" w:rsidRPr="00DA0641">
        <w:t xml:space="preserve"> and staff motivation.  </w:t>
      </w:r>
      <w:r w:rsidR="005E13A8" w:rsidRPr="00DA0641">
        <w:rPr>
          <w:lang w:eastAsia="en-GB"/>
        </w:rPr>
        <w:fldChar w:fldCharType="begin" w:fldLock="1"/>
      </w:r>
      <w:r w:rsidR="005E13A8">
        <w:rPr>
          <w:lang w:eastAsia="en-GB"/>
        </w:rPr>
        <w:instrText>ADDIN CSL_CITATION {"citationItems":[{"id":"ITEM-1","itemData":{"ISBN":"0262530090","abstract":"Investigates the changing strategy and structure of the large industrial enterprise in the United States.","author":[{"dropping-particle":"","family":"Chandler","given":"Alfred Dupont","non-dropping-particle":"","parse-names":false,"suffix":""}],"container-title":"Chapters in the history of the industrial enterprise","id":"ITEM-1","issued":{"date-parts":[["1962"]]},"number-of-pages":"463","title":"Strategy and Structure","type":"book","volume":"4"},"uris":["http://www.mendeley.com/documents/?uuid=a2008079-72e1-4f6b-a837-eb2da267dec9"]}],"mendeley":{"formattedCitation":"(Chandler, 1962)","manualFormatting":"Chandler (1962)","plainTextFormattedCitation":"(Chandler, 1962)","previouslyFormattedCitation":"(Chandler, 1962)"},"properties":{"noteIndex":0},"schema":"https://github.com/citation-style-language/schema/raw/master/csl-citation.json"}</w:instrText>
      </w:r>
      <w:r w:rsidR="005E13A8" w:rsidRPr="00DA0641">
        <w:rPr>
          <w:lang w:eastAsia="en-GB"/>
        </w:rPr>
        <w:fldChar w:fldCharType="separate"/>
      </w:r>
      <w:r w:rsidR="005E13A8" w:rsidRPr="00DA0641">
        <w:rPr>
          <w:noProof/>
          <w:lang w:eastAsia="en-GB"/>
        </w:rPr>
        <w:t>Chandler</w:t>
      </w:r>
      <w:r w:rsidR="005E13A8">
        <w:rPr>
          <w:noProof/>
          <w:lang w:eastAsia="en-GB"/>
        </w:rPr>
        <w:t xml:space="preserve"> (</w:t>
      </w:r>
      <w:r w:rsidR="005E13A8" w:rsidRPr="00DA0641">
        <w:rPr>
          <w:noProof/>
          <w:lang w:eastAsia="en-GB"/>
        </w:rPr>
        <w:t>1962)</w:t>
      </w:r>
      <w:r w:rsidR="005E13A8" w:rsidRPr="00DA0641">
        <w:rPr>
          <w:lang w:eastAsia="en-GB"/>
        </w:rPr>
        <w:fldChar w:fldCharType="end"/>
      </w:r>
      <w:r w:rsidR="005E13A8">
        <w:rPr>
          <w:lang w:eastAsia="en-GB"/>
        </w:rPr>
        <w:t xml:space="preserve">, </w:t>
      </w:r>
      <w:r w:rsidRPr="00DA0641">
        <w:t xml:space="preserve">in his ground-breaking work, “strategy and structure”, highlighted the impact of organisational structure in the determination of the basic long-term goals and objectives of an enterprise,  and the adoption of courses of action and </w:t>
      </w:r>
      <w:r w:rsidR="00A53DA9">
        <w:t xml:space="preserve">the </w:t>
      </w:r>
      <w:r w:rsidRPr="00DA0641">
        <w:t xml:space="preserve">allocation of resources necessary for carrying out these goals. </w:t>
      </w:r>
      <w:r w:rsidR="005E13A8">
        <w:fldChar w:fldCharType="begin" w:fldLock="1"/>
      </w:r>
      <w:r w:rsidR="002E7C35">
        <w:instrText>ADDIN CSL_CITATION {"citationItems":[{"id":"ITEM-1","itemData":{"DOI":"10.1287/mnsc.29.7.770","ISSN":"00251909","abstract":"The objective of the research was to discover the chief determinants\\nof entrepreneurship, the process by which organizations renew themselves\\nand their markets by pioneering, innovation, and risk taking. Some\\nauthors have argued that personality factors of the leader are what\\ndetermine entrepreneurship, others have highlighted the role played\\nby the structure of the organization, while a final group have pointed\\nto the importance of strategy making. We believed that the manner\\nand extent to which entrepreneurship would be influenced by all of\\nthese factors would in large measure depend upon the nature of the\\norganization. Based upon the work of a number of authors we derived\\na crude typology of firms: Simple firms are small and their power\\nis centralized at the top. Planning firms are bigger, their goal\\nbeing smooth and efficient operation through the use of formal controls\\nand plans. Organic firms strive to be adaptive to their environments,\\nemphasizing expertise-based power and open","author":[{"dropping-particle":"","family":"Miller","given":"Danny","non-dropping-particle":"","parse-names":false,"suffix":""}],"container-title":"Management Science","id":"ITEM-1","issued":{"date-parts":[["1983"]]},"title":"The Correlates of Entrepreneurship in Three Types of Firms","type":"article-journal"},"uris":["http://www.mendeley.com/documents/?uuid=64b6d2fd-0d2f-4121-a6d7-21c87c301b0b"]}],"mendeley":{"formattedCitation":"(Miller, 1983)","manualFormatting":"Miller (1983)","plainTextFormattedCitation":"(Miller, 1983)","previouslyFormattedCitation":"(Miller, 1983)"},"properties":{"noteIndex":0},"schema":"https://github.com/citation-style-language/schema/raw/master/csl-citation.json"}</w:instrText>
      </w:r>
      <w:r w:rsidR="005E13A8">
        <w:fldChar w:fldCharType="separate"/>
      </w:r>
      <w:r w:rsidR="005E13A8" w:rsidRPr="005E13A8">
        <w:rPr>
          <w:noProof/>
        </w:rPr>
        <w:t>Miller</w:t>
      </w:r>
      <w:r w:rsidR="005E13A8">
        <w:rPr>
          <w:noProof/>
        </w:rPr>
        <w:t xml:space="preserve"> (</w:t>
      </w:r>
      <w:r w:rsidR="005E13A8" w:rsidRPr="005E13A8">
        <w:rPr>
          <w:noProof/>
        </w:rPr>
        <w:t>1983)</w:t>
      </w:r>
      <w:r w:rsidR="005E13A8">
        <w:fldChar w:fldCharType="end"/>
      </w:r>
      <w:r w:rsidR="005E13A8">
        <w:t xml:space="preserve"> </w:t>
      </w:r>
      <w:r w:rsidRPr="00DA0641">
        <w:t>scrutinise</w:t>
      </w:r>
      <w:r w:rsidR="005E13A8">
        <w:t>s</w:t>
      </w:r>
      <w:r w:rsidRPr="00DA0641">
        <w:t xml:space="preserve"> that there is an intrinsic association between strategy formulation and structure of the organi</w:t>
      </w:r>
      <w:r w:rsidR="00A702C2">
        <w:t>s</w:t>
      </w:r>
      <w:r w:rsidRPr="00DA0641">
        <w:t xml:space="preserve">ation. In </w:t>
      </w:r>
      <w:r w:rsidR="00A702C2">
        <w:t xml:space="preserve">the </w:t>
      </w:r>
      <w:r w:rsidRPr="00DA0641">
        <w:t xml:space="preserve">scrutiny of economic perspective, </w:t>
      </w:r>
      <w:r w:rsidR="00A702C2">
        <w:t xml:space="preserve">the </w:t>
      </w:r>
      <w:r w:rsidRPr="00DA0641">
        <w:t>world economic forum</w:t>
      </w:r>
      <w:r w:rsidR="00A53DA9">
        <w:t>,</w:t>
      </w:r>
      <w:r w:rsidRPr="00DA0641">
        <w:t xml:space="preserve"> in their Industry Transformation Framework</w:t>
      </w:r>
      <w:r w:rsidR="00A53DA9">
        <w:t>,</w:t>
      </w:r>
      <w:r w:rsidRPr="00DA0641">
        <w:t xml:space="preserve"> has also mentioned the need for transformation in </w:t>
      </w:r>
      <w:r w:rsidR="00A702C2">
        <w:t xml:space="preserve">the </w:t>
      </w:r>
      <w:r w:rsidRPr="00DA0641">
        <w:t xml:space="preserve">construction industry </w:t>
      </w:r>
      <w:r w:rsidR="00A702C2">
        <w:t>concerning</w:t>
      </w:r>
      <w:r w:rsidRPr="00DA0641">
        <w:t xml:space="preserve"> the areas of strategy, people, structure</w:t>
      </w:r>
      <w:r w:rsidR="00A702C2">
        <w:t>,</w:t>
      </w:r>
      <w:r w:rsidRPr="00DA0641">
        <w:t xml:space="preserve"> and culture at </w:t>
      </w:r>
      <w:r w:rsidR="00A702C2">
        <w:t xml:space="preserve">the </w:t>
      </w:r>
      <w:r w:rsidRPr="00DA0641">
        <w:t xml:space="preserve">company level </w:t>
      </w:r>
      <w:r w:rsidRPr="00DA0641">
        <w:fldChar w:fldCharType="begin" w:fldLock="1"/>
      </w:r>
      <w:r w:rsidRPr="00DA0641">
        <w:instrText>ADDIN CSL_CITATION {"citationItems":[{"id":"ITEM-1","itemData":{"author":[{"dropping-particle":"","family":"WEF","given":"","non-dropping-particle":"","parse-names":false,"suffix":""}],"id":"ITEM-1","issue":"May","issued":{"date-parts":[["2016"]]},"number-of-pages":"52-53","title":"Shaping the Future of Construction A Breakthrough in Mindset and Technology","type":"report"},"uris":["http://www.mendeley.com/documents/?uuid=cae5e461-ec56-46fb-b09f-d888ad00dd85"]}],"mendeley":{"formattedCitation":"(WEF, 2016)","plainTextFormattedCitation":"(WEF, 2016)","previouslyFormattedCitation":"(WEF, 2016)"},"properties":{"noteIndex":0},"schema":"https://github.com/citation-style-language/schema/raw/master/csl-citation.json"}</w:instrText>
      </w:r>
      <w:r w:rsidRPr="00DA0641">
        <w:fldChar w:fldCharType="separate"/>
      </w:r>
      <w:r w:rsidRPr="00DA0641">
        <w:rPr>
          <w:noProof/>
        </w:rPr>
        <w:t>(WEF, 2016)</w:t>
      </w:r>
      <w:r w:rsidRPr="00DA0641">
        <w:fldChar w:fldCharType="end"/>
      </w:r>
      <w:r w:rsidRPr="00DA0641">
        <w:t xml:space="preserve"> to be able to foster innovation.</w:t>
      </w:r>
    </w:p>
    <w:p w14:paraId="07874289" w14:textId="52DF932A" w:rsidR="00040FF1" w:rsidRPr="00DA0641" w:rsidRDefault="00040FF1" w:rsidP="00F062B6">
      <w:r w:rsidRPr="00DA0641">
        <w:t xml:space="preserve">Third, a critical look at the literature </w:t>
      </w:r>
      <w:r w:rsidR="00854180">
        <w:t>on</w:t>
      </w:r>
      <w:r w:rsidRPr="00DA0641">
        <w:t xml:space="preserve"> BIM implementation/ exploitation, BDA implementation/ exploitation</w:t>
      </w:r>
      <w:r w:rsidR="00A702C2">
        <w:t>,</w:t>
      </w:r>
      <w:r w:rsidRPr="00DA0641">
        <w:t xml:space="preserve"> and </w:t>
      </w:r>
      <w:r w:rsidR="00F349ED">
        <w:t>IoT</w:t>
      </w:r>
      <w:r w:rsidRPr="00DA0641">
        <w:t xml:space="preserve"> implementation/ exploitation reveals that </w:t>
      </w:r>
      <w:r w:rsidR="00A702C2">
        <w:t>some key factors</w:t>
      </w:r>
      <w:r w:rsidRPr="00DA0641">
        <w:t xml:space="preserve"> </w:t>
      </w:r>
      <w:r w:rsidR="00593822" w:rsidRPr="00DA0641">
        <w:t>are</w:t>
      </w:r>
      <w:r w:rsidR="00840C91" w:rsidRPr="00DA0641">
        <w:t xml:space="preserve"> </w:t>
      </w:r>
      <w:r w:rsidR="008D08F4" w:rsidRPr="00DA0641">
        <w:t xml:space="preserve">of </w:t>
      </w:r>
      <w:r w:rsidR="005E7A4E" w:rsidRPr="00DA0641">
        <w:t xml:space="preserve">great </w:t>
      </w:r>
      <w:r w:rsidR="00391B44" w:rsidRPr="00DA0641">
        <w:t>significance for</w:t>
      </w:r>
      <w:r w:rsidRPr="00DA0641">
        <w:t xml:space="preserve"> competitive advantage. Although the BIM/BDA/</w:t>
      </w:r>
      <w:r w:rsidR="00F349ED">
        <w:t>IoT</w:t>
      </w:r>
      <w:r w:rsidRPr="00DA0641">
        <w:t xml:space="preserve"> implementation studies show various approaches and viewpoints </w:t>
      </w:r>
      <w:r w:rsidR="00854180">
        <w:t>on factors</w:t>
      </w:r>
      <w:r w:rsidRPr="00DA0641">
        <w:t xml:space="preserve"> (i.e. drivers, barriers, challenges, benefits</w:t>
      </w:r>
      <w:r w:rsidR="00A702C2">
        <w:t>,</w:t>
      </w:r>
      <w:r w:rsidRPr="00DA0641">
        <w:t xml:space="preserve"> and other issues) by the researchers, the most cited factors can be divided into five main fields as people,    technology,    process, organisation</w:t>
      </w:r>
      <w:r w:rsidR="00A702C2">
        <w:t>,</w:t>
      </w:r>
      <w:r w:rsidRPr="00DA0641">
        <w:t xml:space="preserve"> and policy. Some authors expand the organisation category as strategy, structure, culture</w:t>
      </w:r>
      <w:r w:rsidR="00A702C2">
        <w:t>,</w:t>
      </w:r>
      <w:r w:rsidRPr="00DA0641">
        <w:t xml:space="preserve"> and training and resources. </w:t>
      </w:r>
      <w:r w:rsidR="00A702C2">
        <w:t>The f</w:t>
      </w:r>
      <w:r w:rsidRPr="00DA0641">
        <w:t xml:space="preserve">indings of the study conducted by </w:t>
      </w:r>
      <w:r w:rsidRPr="00DA0641">
        <w:fldChar w:fldCharType="begin" w:fldLock="1"/>
      </w:r>
      <w:r w:rsidRPr="00DA0641">
        <w:instrText>ADDIN CSL_CITATION {"citationItems":[{"id":"ITEM-1","itemData":{"abstract":"Various procurement methods have been proposed as being more appropriate for implementing BIM. Simultaneously, BIM implementation affects the project coordination. Whereas many approaches to BIM implementation have considered integrated procurement, not all are applicable to various local markets. Particularly in the Netherlands, BIM implementation is characterized by 'ground-up' and self-regulated initiatives. This paper aims to explore and identify the relationship between design-build procurement and the emerging coordination structures from BIM. Exploratory case study research has been undertaken. The findings included two main coordination structures: centralized and decentralized. These two structures subsequently carry implications for various construction firms and their respective business models, as well as BIM implementation in general.","author":[{"dropping-particle":"","family":"Aibinu","given":"Ajibade","non-dropping-particle":"","parse-names":false,"suffix":""},{"dropping-particle":"","family":"Papadonikolaki","given":"Eleni","non-dropping-particle":"","parse-names":false,"suffix":""}],"container-title":"Proceedings of the 32nd Annual ARCOM Conference, ARCOM 2016","id":"ITEM-1","issued":{"date-parts":[["2016"]]},"title":"BIM implementation and project coordination in design-build procurement","type":"paper-conference"},"uris":["http://www.mendeley.com/documents/?uuid=c859d141-e550-4035-b4ed-dd4fcf7882a3"]}],"mendeley":{"formattedCitation":"(Aibinu and Papadonikolaki, 2016)","manualFormatting":"Aibinu and Papadonikolaki (2016)","plainTextFormattedCitation":"(Aibinu and Papadonikolaki, 2016)","previouslyFormattedCitation":"(Aibinu and Papadonikolaki, 2016)"},"properties":{"noteIndex":0},"schema":"https://github.com/citation-style-language/schema/raw/master/csl-citation.json"}</w:instrText>
      </w:r>
      <w:r w:rsidRPr="00DA0641">
        <w:fldChar w:fldCharType="separate"/>
      </w:r>
      <w:r w:rsidRPr="00DA0641">
        <w:rPr>
          <w:noProof/>
        </w:rPr>
        <w:t>Aibinu and Papadonikolaki (2016)</w:t>
      </w:r>
      <w:r w:rsidRPr="00DA0641">
        <w:fldChar w:fldCharType="end"/>
      </w:r>
      <w:r w:rsidRPr="00DA0641">
        <w:t xml:space="preserve"> brought the attention </w:t>
      </w:r>
      <w:r w:rsidR="00854180">
        <w:t>to</w:t>
      </w:r>
      <w:r w:rsidRPr="00DA0641">
        <w:t xml:space="preserve"> how various procurement methods </w:t>
      </w:r>
      <w:r w:rsidRPr="00DA0641">
        <w:lastRenderedPageBreak/>
        <w:t xml:space="preserve">impact on successful BIM implementation. A study conducted by </w:t>
      </w:r>
      <w:r w:rsidRPr="00DA0641">
        <w:fldChar w:fldCharType="begin" w:fldLock="1"/>
      </w:r>
      <w:r w:rsidR="00DA0707">
        <w:instrText>ADDIN CSL_CITATION {"citationItems":[{"id":"ITEM-1","itemData":{"DOI":"10.1108/02630801111118377","ISSN":"17586844","abstract":"Severe issues about data acquisition and management arise during the design creation and development due to complexity, uncertainty and ambiguity. BIM (Building Information Modelling) is a tool for a team based lean design approach towards improved architectural practice across the supply chain. However, moving from a CAD (Computer Aided Design) approach to BIM (Building Information Modelling) represents a fundamental change for individual disciplines and the construction industry as a whole. Although BIM has been implemented by large practices, it is not widely used by SMEs (Small and Medium Sized Enterprises). Purpose: This paper aims to present a systematic approach for BIM implementation for Architectural SMEs at the organizational level Design/Methodology/Approach: The research is undertaken through a KTP (Knowledge transfer Partnership) project between the University of Salford and John McCall Architects (JMA) a SME based in Liverpool. The overall aim of the KTP is to develop lean design practice through BIM adoption. The BIM implementation approach uses a socio-technical view which does not only consider the implementation of technology but also considers the socio-cultural environment that provides the context for its implementation. The action research oriented qualitative and quantitative research is used for discovery, comparison, and experimentation as it provides ï¿½learning by doingï¿½. Findings: The strategic approach to BIM adoption incorporated people, process and technology equally and led to capacity building through the improvements in process, technological infrastructure and upskilling of JMA staff to attain efficiency gains and competitive advantages. Originality/Value: This paper introduces a systematic approach for BIM adoption based on the action research philosophy and demonstrates a roadmap for BIM adoption at the operational level for SME companies","author":[{"dropping-particle":"","family":"Arayici","given":"Y.","non-dropping-particle":"","parse-names":false,"suffix":""},{"dropping-particle":"","family":"Coates","given":"P.","non-dropping-particle":"","parse-names":false,"suffix":""},{"dropping-particle":"","family":"Koskela","given":"L.","non-dropping-particle":"","parse-names":false,"suffix":""},{"dropping-particle":"","family":"Kagioglou","given":"M.","non-dropping-particle":"","parse-names":false,"suffix":""},{"dropping-particle":"","family":"Usher","given":"C.","non-dropping-particle":"","parse-names":false,"suffix":""},{"dropping-particle":"","family":"O'Reilly","given":"K.","non-dropping-particle":"","parse-names":false,"suffix":""}],"container-title":"Structural Survey","id":"ITEM-1","issued":{"date-parts":[["2011"]]},"title":"BIM adoption and implementation for architectural practices","type":"article-journal"},"uris":["http://www.mendeley.com/documents/?uuid=c99ef012-77d2-4c39-aa2e-493466d42ac2"]}],"mendeley":{"formattedCitation":"(Arayici &lt;i&gt;et al.&lt;/i&gt;, 2011)","manualFormatting":"Arayici et al. (2011)","plainTextFormattedCitation":"(Arayici et al., 2011)","previouslyFormattedCitation":"(Arayici &lt;i&gt;et al.&lt;/i&gt;, 2011)"},"properties":{"noteIndex":0},"schema":"https://github.com/citation-style-language/schema/raw/master/csl-citation.json"}</w:instrText>
      </w:r>
      <w:r w:rsidRPr="00DA0641">
        <w:fldChar w:fldCharType="separate"/>
      </w:r>
      <w:r w:rsidRPr="00DA0641">
        <w:rPr>
          <w:noProof/>
        </w:rPr>
        <w:t xml:space="preserve">Arayici </w:t>
      </w:r>
      <w:r w:rsidRPr="00DA0641">
        <w:rPr>
          <w:i/>
          <w:noProof/>
        </w:rPr>
        <w:t>et al.</w:t>
      </w:r>
      <w:r w:rsidRPr="00DA0641">
        <w:rPr>
          <w:noProof/>
        </w:rPr>
        <w:t xml:space="preserve"> (2011)</w:t>
      </w:r>
      <w:r w:rsidRPr="00DA0641">
        <w:fldChar w:fldCharType="end"/>
      </w:r>
      <w:r w:rsidRPr="00DA0641">
        <w:t xml:space="preserve"> on a systematic approach for building information modelling (BIM) implementation for architectural SMEs at the organisational level highlighted people, process and technology as factors </w:t>
      </w:r>
      <w:r w:rsidR="00854180">
        <w:t xml:space="preserve">that </w:t>
      </w:r>
      <w:r w:rsidRPr="00DA0641">
        <w:t xml:space="preserve">led to capacity building through improvements in process, technological infrastructure and upskilling for BIM implementation. </w:t>
      </w:r>
    </w:p>
    <w:p w14:paraId="040D2FCF" w14:textId="2F01253C" w:rsidR="00040FF1" w:rsidRPr="00DA0641" w:rsidRDefault="00FF3030" w:rsidP="00F062B6">
      <w:r>
        <w:t xml:space="preserve">After a comprehensive investigation into </w:t>
      </w:r>
      <w:r w:rsidR="00E57799">
        <w:t xml:space="preserve">the </w:t>
      </w:r>
      <w:r>
        <w:t xml:space="preserve">three types of literature above, </w:t>
      </w:r>
      <w:r w:rsidR="00E57799">
        <w:t>it is clear</w:t>
      </w:r>
      <w:r w:rsidR="00040FF1" w:rsidRPr="00DA0641">
        <w:t xml:space="preserve"> that ‘organisational culture’</w:t>
      </w:r>
      <w:r>
        <w:t xml:space="preserve"> and </w:t>
      </w:r>
      <w:r w:rsidR="00040FF1" w:rsidRPr="00DA0641">
        <w:t>‘organisational structure’ play a vital role in the context of organisational behaviours</w:t>
      </w:r>
      <w:r w:rsidR="00E57799">
        <w:t>,</w:t>
      </w:r>
      <w:r w:rsidR="00040FF1" w:rsidRPr="00DA0641">
        <w:t xml:space="preserve">  organisational strategy for competitive advantage</w:t>
      </w:r>
      <w:r w:rsidR="00A702C2">
        <w:t>,</w:t>
      </w:r>
      <w:r w:rsidR="00040FF1" w:rsidRPr="00DA0641">
        <w:t xml:space="preserve"> and the exploitation of BIM BDA and </w:t>
      </w:r>
      <w:r w:rsidR="00F349ED">
        <w:t>IoT</w:t>
      </w:r>
      <w:r w:rsidR="00040FF1" w:rsidRPr="00DA0641">
        <w:t xml:space="preserve">. Further, </w:t>
      </w:r>
      <w:r w:rsidR="005E13A8">
        <w:t xml:space="preserve">one of the main reasons why </w:t>
      </w:r>
      <w:r w:rsidR="00040FF1" w:rsidRPr="00DA0641">
        <w:t xml:space="preserve">many organisations </w:t>
      </w:r>
      <w:r w:rsidR="005E13A8">
        <w:t>struggle to attain advantages</w:t>
      </w:r>
      <w:r w:rsidR="00040FF1" w:rsidRPr="00DA0641">
        <w:t xml:space="preserve"> </w:t>
      </w:r>
      <w:r w:rsidR="005E13A8">
        <w:t xml:space="preserve">out of technologies is that, </w:t>
      </w:r>
      <w:r w:rsidR="00040FF1" w:rsidRPr="00DA0641">
        <w:t>rather than considering digital initiatives as part of their core strategy, organisations treat them as separate endeavours (</w:t>
      </w:r>
      <w:r w:rsidR="00040FF1" w:rsidRPr="00DA0641">
        <w:fldChar w:fldCharType="begin" w:fldLock="1"/>
      </w:r>
      <w:r w:rsidR="00040FF1" w:rsidRPr="00DA0641">
        <w:instrText>ADDIN CSL_CITATION {"citationItems":[{"id":"ITEM-1","itemData":{"author":[{"dropping-particle":"","family":"Fuchs","given":"Steffen","non-dropping-particle":"","parse-names":false,"suffix":""},{"dropping-particle":"","family":"Kroll","given":"Kevin","non-dropping-particle":"","parse-names":false,"suffix":""},{"dropping-particle":"","family":"Nowicke","given":"James","non-dropping-particle":"","parse-names":false,"suffix":""}],"id":"ITEM-1","issued":{"date-parts":[["2018"]]},"title":"A new organizational structure and talent strategy can accelerate digitization in capital projects","type":"report"},"uris":["http://www.mendeley.com/documents/?uuid=62041df9-b553-4a25-ae72-418b788c4ac0"]}],"mendeley":{"formattedCitation":"(Fuchs &lt;i&gt;et al.&lt;/i&gt;, 2018)","manualFormatting":"Fuchs et al., 2018)","plainTextFormattedCitation":"(Fuchs et al., 2018)","previouslyFormattedCitation":"(Fuchs &lt;i&gt;et al.&lt;/i&gt;, 2018)"},"properties":{"noteIndex":0},"schema":"https://github.com/citation-style-language/schema/raw/master/csl-citation.json"}</w:instrText>
      </w:r>
      <w:r w:rsidR="00040FF1" w:rsidRPr="00DA0641">
        <w:fldChar w:fldCharType="separate"/>
      </w:r>
      <w:r w:rsidR="00040FF1" w:rsidRPr="00DA0641">
        <w:rPr>
          <w:noProof/>
        </w:rPr>
        <w:t xml:space="preserve">Fuchs </w:t>
      </w:r>
      <w:r w:rsidR="00040FF1" w:rsidRPr="00DA0641">
        <w:rPr>
          <w:i/>
          <w:noProof/>
        </w:rPr>
        <w:t>et al.</w:t>
      </w:r>
      <w:r w:rsidR="00040FF1" w:rsidRPr="00DA0641">
        <w:rPr>
          <w:noProof/>
        </w:rPr>
        <w:t>, 2018)</w:t>
      </w:r>
      <w:r w:rsidR="00040FF1" w:rsidRPr="00DA0641">
        <w:fldChar w:fldCharType="end"/>
      </w:r>
      <w:r w:rsidR="00040FF1" w:rsidRPr="00DA0641">
        <w:t>. These organisations most often isolate technology implementation from strategy and keep their workflows, processes, cultures</w:t>
      </w:r>
      <w:r w:rsidR="00A702C2">
        <w:t>,</w:t>
      </w:r>
      <w:r w:rsidR="00040FF1" w:rsidRPr="00DA0641">
        <w:t xml:space="preserve"> and structures unchanged. </w:t>
      </w:r>
      <w:r w:rsidR="00040FF1" w:rsidRPr="00DA0641">
        <w:fldChar w:fldCharType="begin" w:fldLock="1"/>
      </w:r>
      <w:r w:rsidR="00040FF1" w:rsidRPr="00DA0641">
        <w:instrText>ADDIN CSL_CITATION {"citationItems":[{"id":"ITEM-1","itemData":{"author":[{"dropping-particle":"","family":"Fuchs","given":"Steffen","non-dropping-particle":"","parse-names":false,"suffix":""},{"dropping-particle":"","family":"Kroll","given":"Kevin","non-dropping-particle":"","parse-names":false,"suffix":""},{"dropping-particle":"","family":"Nowicke","given":"James","non-dropping-particle":"","parse-names":false,"suffix":""}],"id":"ITEM-1","issued":{"date-parts":[["2018"]]},"title":"A new organizational structure and talent strategy can accelerate digitization in capital projects","type":"report"},"uris":["http://www.mendeley.com/documents/?uuid=62041df9-b553-4a25-ae72-418b788c4ac0"]}],"mendeley":{"formattedCitation":"(Fuchs &lt;i&gt;et al.&lt;/i&gt;, 2018)","manualFormatting":"Fuchs et al. (2018)","plainTextFormattedCitation":"(Fuchs et al., 2018)","previouslyFormattedCitation":"(Fuchs &lt;i&gt;et al.&lt;/i&gt;, 2018)"},"properties":{"noteIndex":0},"schema":"https://github.com/citation-style-language/schema/raw/master/csl-citation.json"}</w:instrText>
      </w:r>
      <w:r w:rsidR="00040FF1" w:rsidRPr="00DA0641">
        <w:fldChar w:fldCharType="separate"/>
      </w:r>
      <w:r w:rsidR="00040FF1" w:rsidRPr="00DA0641">
        <w:rPr>
          <w:noProof/>
        </w:rPr>
        <w:t xml:space="preserve">Fuchs </w:t>
      </w:r>
      <w:r w:rsidR="00040FF1" w:rsidRPr="00DA0641">
        <w:rPr>
          <w:i/>
          <w:noProof/>
        </w:rPr>
        <w:t>et al.</w:t>
      </w:r>
      <w:r w:rsidR="00040FF1" w:rsidRPr="00DA0641">
        <w:rPr>
          <w:noProof/>
        </w:rPr>
        <w:t xml:space="preserve"> (2018)</w:t>
      </w:r>
      <w:r w:rsidR="00040FF1" w:rsidRPr="00DA0641">
        <w:fldChar w:fldCharType="end"/>
      </w:r>
      <w:r w:rsidR="00040FF1" w:rsidRPr="00DA0641">
        <w:t xml:space="preserve"> further suggest that to deliver differentiated digital value, companies should create cultural teams that support an agile way of working in which core operating units are integrated with the IT/ digital units</w:t>
      </w:r>
      <w:r w:rsidR="005E13A8">
        <w:t>.</w:t>
      </w:r>
    </w:p>
    <w:p w14:paraId="08EFBE91" w14:textId="4ABD1BF0" w:rsidR="00040FF1" w:rsidRPr="00DA0641" w:rsidRDefault="00040FF1" w:rsidP="00F062B6">
      <w:r w:rsidRPr="00DA0641">
        <w:t xml:space="preserve">It is interesting to see the commonality of these three factors when viewed in </w:t>
      </w:r>
      <w:r w:rsidR="00A702C2">
        <w:t xml:space="preserve">the </w:t>
      </w:r>
      <w:r w:rsidR="00593822" w:rsidRPr="00DA0641">
        <w:t>three</w:t>
      </w:r>
      <w:r w:rsidRPr="00DA0641">
        <w:t xml:space="preserve"> lenses. It is also </w:t>
      </w:r>
      <w:r w:rsidR="00CA528F">
        <w:t>interesting</w:t>
      </w:r>
      <w:r w:rsidRPr="00DA0641">
        <w:t xml:space="preserve"> that there is no agreed significance reported in the literature </w:t>
      </w:r>
      <w:r w:rsidR="00CA528F">
        <w:t>regarding</w:t>
      </w:r>
      <w:r w:rsidRPr="00DA0641">
        <w:t xml:space="preserve"> the impact of organisational size on technology/digitalisation implementation</w:t>
      </w:r>
      <w:r w:rsidR="00CA528F">
        <w:t>.</w:t>
      </w:r>
      <w:r w:rsidRPr="00DA0641">
        <w:t xml:space="preserve"> </w:t>
      </w:r>
      <w:r w:rsidR="00CA528F">
        <w:t>Instead</w:t>
      </w:r>
      <w:r w:rsidRPr="00DA0641">
        <w:t xml:space="preserve"> many </w:t>
      </w:r>
      <w:r w:rsidR="00CA528F" w:rsidRPr="00DA0641">
        <w:t>research</w:t>
      </w:r>
      <w:r w:rsidR="00CA528F">
        <w:t>ers</w:t>
      </w:r>
      <w:r w:rsidR="00CA528F" w:rsidRPr="00DA0641">
        <w:t xml:space="preserve"> </w:t>
      </w:r>
      <w:r w:rsidR="00CA528F">
        <w:t>highlight</w:t>
      </w:r>
      <w:r w:rsidR="00CA528F" w:rsidRPr="00DA0641">
        <w:t xml:space="preserve"> </w:t>
      </w:r>
      <w:r w:rsidRPr="00DA0641">
        <w:t xml:space="preserve">drivers and strategies, both commonalities and differences can be found among construction firms of different sizes (Meng and Brown, 2018; Reza Hosseini et al., 2018). </w:t>
      </w:r>
      <w:r w:rsidR="00CA528F">
        <w:t>The</w:t>
      </w:r>
      <w:r w:rsidRPr="00DA0641">
        <w:t xml:space="preserve"> complexity and lack of agreement ha</w:t>
      </w:r>
      <w:r w:rsidR="00A702C2">
        <w:t>ve</w:t>
      </w:r>
      <w:r w:rsidRPr="00DA0641">
        <w:t xml:space="preserve"> influenced this research to investigate the impact of organisational size. Thus, the three main factors that impact the exploitation of BIM, BDA</w:t>
      </w:r>
      <w:r w:rsidR="00A702C2">
        <w:t>,</w:t>
      </w:r>
      <w:r w:rsidRPr="00DA0641">
        <w:t xml:space="preserve"> and </w:t>
      </w:r>
      <w:r w:rsidR="00F349ED">
        <w:t>IoT</w:t>
      </w:r>
      <w:r w:rsidRPr="00DA0641">
        <w:t xml:space="preserve"> for organisational competitive advantage are established and this yields to the development of </w:t>
      </w:r>
      <w:r w:rsidR="00A702C2">
        <w:t xml:space="preserve">the </w:t>
      </w:r>
      <w:r w:rsidRPr="00DA0641">
        <w:t>initial conceptual framework (</w:t>
      </w:r>
      <w:r w:rsidR="003A5434" w:rsidRPr="00DA0641">
        <w:fldChar w:fldCharType="begin"/>
      </w:r>
      <w:r w:rsidR="003A5434" w:rsidRPr="00DA0641">
        <w:instrText xml:space="preserve"> REF _Ref19973708 \h </w:instrText>
      </w:r>
      <w:r w:rsidR="00F062B6">
        <w:instrText xml:space="preserve"> \* MERGEFORMAT </w:instrText>
      </w:r>
      <w:r w:rsidR="003A5434" w:rsidRPr="00DA0641">
        <w:fldChar w:fldCharType="separate"/>
      </w:r>
      <w:r w:rsidR="00F70D7D">
        <w:t xml:space="preserve">Figure </w:t>
      </w:r>
      <w:r w:rsidR="00F70D7D">
        <w:rPr>
          <w:noProof/>
        </w:rPr>
        <w:t>11</w:t>
      </w:r>
      <w:r w:rsidR="003A5434" w:rsidRPr="00DA0641">
        <w:fldChar w:fldCharType="end"/>
      </w:r>
      <w:r w:rsidR="003A5434" w:rsidRPr="00DA0641">
        <w:t>)</w:t>
      </w:r>
      <w:r w:rsidRPr="00DA0641">
        <w:t xml:space="preserve">. In summary, </w:t>
      </w:r>
      <w:r w:rsidR="00D345CB" w:rsidRPr="00DA0641">
        <w:t>there</w:t>
      </w:r>
      <w:r w:rsidRPr="00DA0641">
        <w:t xml:space="preserve"> are f</w:t>
      </w:r>
      <w:r w:rsidR="00D345CB">
        <w:t>ive</w:t>
      </w:r>
      <w:r w:rsidRPr="00DA0641">
        <w:t xml:space="preserve"> main reasons for choosing organisation </w:t>
      </w:r>
      <w:r w:rsidRPr="00DA0641">
        <w:rPr>
          <w:b/>
          <w:i/>
        </w:rPr>
        <w:t>culture</w:t>
      </w:r>
      <w:r w:rsidRPr="00DA0641">
        <w:t xml:space="preserve">, </w:t>
      </w:r>
      <w:r w:rsidR="00840C91" w:rsidRPr="00DA0641">
        <w:rPr>
          <w:b/>
          <w:i/>
        </w:rPr>
        <w:t>structure,</w:t>
      </w:r>
      <w:r w:rsidRPr="00DA0641">
        <w:rPr>
          <w:b/>
          <w:i/>
        </w:rPr>
        <w:t xml:space="preserve"> </w:t>
      </w:r>
      <w:r w:rsidRPr="00DA0641">
        <w:t xml:space="preserve">and </w:t>
      </w:r>
      <w:r w:rsidRPr="00DA0641">
        <w:rPr>
          <w:b/>
        </w:rPr>
        <w:t>size</w:t>
      </w:r>
      <w:r w:rsidRPr="00DA0641">
        <w:t xml:space="preserve"> for this study as impact factors, </w:t>
      </w:r>
      <w:r w:rsidR="00D345CB" w:rsidRPr="00DA0641">
        <w:t>namely: -</w:t>
      </w:r>
    </w:p>
    <w:p w14:paraId="706E7426" w14:textId="39EF637D" w:rsidR="00040FF1" w:rsidRPr="00DA0641" w:rsidRDefault="00040FF1" w:rsidP="00C450D0">
      <w:pPr>
        <w:pStyle w:val="ListParagraph"/>
        <w:numPr>
          <w:ilvl w:val="0"/>
          <w:numId w:val="54"/>
        </w:numPr>
      </w:pPr>
      <w:r w:rsidRPr="00DA0641">
        <w:t xml:space="preserve">According to Theories of </w:t>
      </w:r>
      <w:r w:rsidR="00A702C2">
        <w:t xml:space="preserve">a </w:t>
      </w:r>
      <w:r w:rsidRPr="00DA0641">
        <w:t>firm, to maximise or create organisational competitive advantage, "soft" assets like values, culture</w:t>
      </w:r>
      <w:r w:rsidR="00A702C2">
        <w:t>,</w:t>
      </w:r>
      <w:r w:rsidRPr="00DA0641">
        <w:t xml:space="preserve"> and structure are required to be formed in such a way that it addresses the determinants of competitive advantage.</w:t>
      </w:r>
    </w:p>
    <w:p w14:paraId="586ACDD7" w14:textId="153FE16F" w:rsidR="00040FF1" w:rsidRPr="00DA0641" w:rsidRDefault="00040FF1" w:rsidP="00C450D0">
      <w:pPr>
        <w:pStyle w:val="ListParagraph"/>
        <w:numPr>
          <w:ilvl w:val="0"/>
          <w:numId w:val="54"/>
        </w:numPr>
      </w:pPr>
      <w:r w:rsidRPr="00DA0641">
        <w:t xml:space="preserve">Many organisations treat digitalisation (initiation, adoption, implementation, exploitation) as a set of technology-lead processes and most often isolate it from strategy and keep their </w:t>
      </w:r>
      <w:r w:rsidR="005E7A4E" w:rsidRPr="00DA0641">
        <w:t>workflows</w:t>
      </w:r>
      <w:r w:rsidRPr="00DA0641">
        <w:t>, processes, cultures</w:t>
      </w:r>
      <w:r w:rsidR="00A702C2">
        <w:t>,</w:t>
      </w:r>
      <w:r w:rsidRPr="00DA0641">
        <w:t xml:space="preserve"> and structures unchanged. Consequently, they struggle to </w:t>
      </w:r>
      <w:r w:rsidR="00942EBD">
        <w:t>take full advantage</w:t>
      </w:r>
      <w:r w:rsidRPr="00DA0641">
        <w:t xml:space="preserve"> of digitalisation as their existing unchanged strategy inhibits them from </w:t>
      </w:r>
      <w:r w:rsidR="00942EBD">
        <w:t>benefitting</w:t>
      </w:r>
      <w:r w:rsidRPr="00DA0641">
        <w:t>. Culture</w:t>
      </w:r>
      <w:r w:rsidR="00942EBD">
        <w:t xml:space="preserve"> and</w:t>
      </w:r>
      <w:r w:rsidRPr="00DA0641">
        <w:t xml:space="preserve"> structures are two main components of every organisation </w:t>
      </w:r>
      <w:r w:rsidRPr="00DA0641">
        <w:lastRenderedPageBreak/>
        <w:t xml:space="preserve">strategy- hence there is a serious impact from them </w:t>
      </w:r>
      <w:r w:rsidR="00942EBD">
        <w:t>on</w:t>
      </w:r>
      <w:r w:rsidRPr="00DA0641">
        <w:t xml:space="preserve"> BBI exploitation which is worth investigat</w:t>
      </w:r>
      <w:r w:rsidR="00A702C2">
        <w:t>ing</w:t>
      </w:r>
      <w:r w:rsidRPr="00DA0641">
        <w:t xml:space="preserve">. </w:t>
      </w:r>
    </w:p>
    <w:p w14:paraId="14678AA6" w14:textId="04571F44" w:rsidR="00040FF1" w:rsidRPr="00DA0641" w:rsidRDefault="00A702C2" w:rsidP="00C450D0">
      <w:pPr>
        <w:pStyle w:val="ListParagraph"/>
        <w:numPr>
          <w:ilvl w:val="0"/>
          <w:numId w:val="54"/>
        </w:numPr>
      </w:pPr>
      <w:r>
        <w:t>T</w:t>
      </w:r>
      <w:r w:rsidR="00040FF1" w:rsidRPr="00DA0641">
        <w:t>o exploit a technology (or an innovation), particularly technologies which contain digital features like BIM, BDA</w:t>
      </w:r>
      <w:r>
        <w:t>,</w:t>
      </w:r>
      <w:r w:rsidR="00040FF1" w:rsidRPr="00DA0641">
        <w:t xml:space="preserve"> and </w:t>
      </w:r>
      <w:r w:rsidR="00F349ED">
        <w:t>IoT</w:t>
      </w:r>
      <w:r w:rsidR="00040FF1" w:rsidRPr="00DA0641">
        <w:t xml:space="preserve">, much change </w:t>
      </w:r>
      <w:r w:rsidR="00942EBD">
        <w:t xml:space="preserve">is </w:t>
      </w:r>
      <w:r w:rsidR="00040FF1" w:rsidRPr="00DA0641">
        <w:t xml:space="preserve">required  from organisation internals such as structure and culture. Indeed, a recent consultation document published by </w:t>
      </w:r>
      <w:r>
        <w:t xml:space="preserve">the </w:t>
      </w:r>
      <w:r w:rsidR="00040FF1" w:rsidRPr="00DA0641">
        <w:t>Department of Trade and Industry notes that the UK will not reap full economic benefits unless the economic, legal, institutional</w:t>
      </w:r>
      <w:r>
        <w:t>,</w:t>
      </w:r>
      <w:r w:rsidR="00040FF1" w:rsidRPr="00DA0641">
        <w:t xml:space="preserve"> and cultural obstacles to innovation are identified and </w:t>
      </w:r>
      <w:r w:rsidR="00942EBD">
        <w:t>eliminated</w:t>
      </w:r>
      <w:r w:rsidR="00040FF1" w:rsidRPr="00DA0641">
        <w:t xml:space="preserve"> </w:t>
      </w:r>
      <w:r w:rsidR="00040FF1" w:rsidRPr="00DA0641">
        <w:fldChar w:fldCharType="begin" w:fldLock="1"/>
      </w:r>
      <w:r w:rsidR="00040FF1" w:rsidRPr="00DA0641">
        <w:instrText>ADDIN CSL_CITATION {"citationItems":[{"id":"ITEM-1","itemData":{"ISBN":"9780621426014","abstract":"Industrial Development The Industrial Policy Action Plan (IPAP) is firmly entrenched in Government's overall policy and plans to address the key challenges of economic and industrial growth and race based poverty, inequality and unemployment. It is a key component of the President's Nine Point Plan and is aligned to the policy perspective of Radical Economic Transformation. It is guided by the vision of the National Development Plan. IPAP 2017 is aligned to the Medium Term Expenditure Framework (MTEF) as well as the Medium Term Strategic Framework. (MTSF) The IPAP is a product of the Economic Sectors, Employment and Infrastructure Development (ESEID) cluster. The responsibility for its implementation lies with Government as a whole and a wide range of entities, including SOCs. IPAP 2017/18-2019/20 Key Focal Areas The need to raise aggregate domestic demand The national Buy Back SA campaign must be energetically implemented, with the full support of the public sector, led by Proudly SA, the SOCs and the private sector The need to ensure a much stronger on-going focus on labour intensity across the value chains A stepped-up export effort - because of the strong economic and employment multipliers which result - with a focus on key existing exporters, emerging and export-ready firms and supporting new black-owned entrants Continuing efforts to achieve a well-regulated, integrated, development-friendly investment framework to raise levels of productive (non-portfolio) capital inflows into the economy \" Strengthening of on-going efforts to build a less concentrated, more competitive economic and manufacturing structure in which barriers to entry for new entrants are lowered across key sectors of the economy An understanding that the Fourth Industrial Revolution and disruptive technologies do constitute a clear and present threat to the competitiveness of South African industry and employment; and, therefore, that a concerted, integrated government approach to the issue is imperative Overcoming constraints - moving forward IPAP 2017/18 - 2019/20 will be reinstating its efforts to overcome persistent structural hurdles to development and industrialisation, focussing on: enhancing the contribution of manufacturing to a more inclusive economy both by promoting black industrialists and small business; support large, lead and dynamic firms, greater attention will be paid to providing holistic support to emerging enterprises and to concrete measures to maximise the…","author":[{"dropping-particle":"","family":"Department of Trade and Industry","given":"","non-dropping-particle":"","parse-names":false,"suffix":""}],"container-title":"Department Trade and Industry","id":"ITEM-1","issued":{"date-parts":[["2016"]]},"title":"Industrial Policy Action Plan 2017/18 - 2019/20","type":"book"},"uris":["http://www.mendeley.com/documents/?uuid=8fb0f3a1-3aec-4019-8fc1-342af887b288"]}],"mendeley":{"formattedCitation":"(Department of Trade and Industry, 2016)","plainTextFormattedCitation":"(Department of Trade and Industry, 2016)","previouslyFormattedCitation":"(Department of Trade and Industry, 2016)"},"properties":{"noteIndex":0},"schema":"https://github.com/citation-style-language/schema/raw/master/csl-citation.json"}</w:instrText>
      </w:r>
      <w:r w:rsidR="00040FF1" w:rsidRPr="00DA0641">
        <w:fldChar w:fldCharType="separate"/>
      </w:r>
      <w:r w:rsidR="00040FF1" w:rsidRPr="00DA0641">
        <w:rPr>
          <w:noProof/>
        </w:rPr>
        <w:t>(Department of Trade and Industry, 2016)</w:t>
      </w:r>
      <w:r w:rsidR="00040FF1" w:rsidRPr="00DA0641">
        <w:fldChar w:fldCharType="end"/>
      </w:r>
      <w:r w:rsidR="00040FF1" w:rsidRPr="00DA0641">
        <w:t>.</w:t>
      </w:r>
    </w:p>
    <w:p w14:paraId="633EB81A" w14:textId="38D64975" w:rsidR="00040FF1" w:rsidRPr="00DA0641" w:rsidRDefault="00040FF1" w:rsidP="00C450D0">
      <w:pPr>
        <w:pStyle w:val="ListParagraph"/>
        <w:numPr>
          <w:ilvl w:val="0"/>
          <w:numId w:val="54"/>
        </w:numPr>
      </w:pPr>
      <w:r w:rsidRPr="00DA0641">
        <w:t xml:space="preserve">The research coincides with </w:t>
      </w:r>
      <w:r w:rsidR="00A956CD">
        <w:t>a</w:t>
      </w:r>
      <w:r w:rsidRPr="00DA0641">
        <w:t xml:space="preserve"> time in </w:t>
      </w:r>
      <w:r w:rsidR="00A702C2">
        <w:t xml:space="preserve">the </w:t>
      </w:r>
      <w:r w:rsidRPr="00DA0641">
        <w:t>UK construction industry where 99% of businesses are SMEs</w:t>
      </w:r>
      <w:r w:rsidR="00A956CD">
        <w:t xml:space="preserve"> </w:t>
      </w:r>
      <w:r w:rsidRPr="00DA0641">
        <w:t xml:space="preserve"> being criticised for being</w:t>
      </w:r>
      <w:r w:rsidR="00A956CD">
        <w:t>,</w:t>
      </w:r>
      <w:r w:rsidRPr="00DA0641">
        <w:t xml:space="preserve">  relatively</w:t>
      </w:r>
      <w:r w:rsidR="00A956CD">
        <w:t>, the</w:t>
      </w:r>
      <w:r w:rsidRPr="00DA0641">
        <w:t xml:space="preserve"> least digitised industry. Consequently, a dilemma has</w:t>
      </w:r>
      <w:r w:rsidR="00A956CD">
        <w:t xml:space="preserve"> </w:t>
      </w:r>
      <w:r w:rsidRPr="00DA0641">
        <w:t xml:space="preserve"> emerged as to </w:t>
      </w:r>
      <w:r w:rsidR="00A956CD">
        <w:t>whether the</w:t>
      </w:r>
      <w:r w:rsidRPr="00DA0641">
        <w:t xml:space="preserve"> sluggish nature of digitalisation in construction is caused by the dominance of small firms- hence </w:t>
      </w:r>
      <w:r w:rsidR="00A956CD">
        <w:t>the</w:t>
      </w:r>
      <w:r w:rsidRPr="00DA0641">
        <w:t xml:space="preserve"> question arises </w:t>
      </w:r>
      <w:r w:rsidR="00A956CD">
        <w:t xml:space="preserve">of </w:t>
      </w:r>
      <w:r w:rsidRPr="00DA0641">
        <w:t xml:space="preserve">whether  firm size </w:t>
      </w:r>
      <w:r w:rsidR="00A956CD">
        <w:t>has an impact on the exploitation of</w:t>
      </w:r>
      <w:r w:rsidRPr="00DA0641">
        <w:t xml:space="preserve"> digital technologies. </w:t>
      </w:r>
      <w:r w:rsidR="00A702C2">
        <w:t>Despite</w:t>
      </w:r>
      <w:r w:rsidRPr="00DA0641">
        <w:t xml:space="preserve"> that, few studies to date have provided empirical evidence to compare BBI exploitation among small, medium</w:t>
      </w:r>
      <w:r w:rsidR="00A702C2">
        <w:t>,</w:t>
      </w:r>
      <w:r w:rsidRPr="00DA0641">
        <w:t xml:space="preserve"> and large construction firms, therefore, a gap is identified in the body of existing knowledge.</w:t>
      </w:r>
    </w:p>
    <w:p w14:paraId="311DD5D0" w14:textId="4646FAA7" w:rsidR="008B25C8" w:rsidRPr="00DA0641" w:rsidRDefault="003E3A0D" w:rsidP="008B25C8">
      <w:pPr>
        <w:pStyle w:val="ListParagraph"/>
        <w:numPr>
          <w:ilvl w:val="0"/>
          <w:numId w:val="54"/>
        </w:numPr>
      </w:pPr>
      <w:r>
        <w:rPr>
          <w:noProof/>
          <w:szCs w:val="24"/>
        </w:rPr>
        <mc:AlternateContent>
          <mc:Choice Requires="wpg">
            <w:drawing>
              <wp:anchor distT="0" distB="0" distL="114300" distR="114300" simplePos="0" relativeHeight="251617792" behindDoc="0" locked="0" layoutInCell="1" allowOverlap="1" wp14:anchorId="0DE1DC2A" wp14:editId="28E18ECF">
                <wp:simplePos x="0" y="0"/>
                <wp:positionH relativeFrom="column">
                  <wp:posOffset>960755</wp:posOffset>
                </wp:positionH>
                <wp:positionV relativeFrom="paragraph">
                  <wp:posOffset>576580</wp:posOffset>
                </wp:positionV>
                <wp:extent cx="3953021" cy="4149969"/>
                <wp:effectExtent l="0" t="0" r="9525" b="22225"/>
                <wp:wrapNone/>
                <wp:docPr id="13" name="Group 13"/>
                <wp:cNvGraphicFramePr/>
                <a:graphic xmlns:a="http://schemas.openxmlformats.org/drawingml/2006/main">
                  <a:graphicData uri="http://schemas.microsoft.com/office/word/2010/wordprocessingGroup">
                    <wpg:wgp>
                      <wpg:cNvGrpSpPr/>
                      <wpg:grpSpPr>
                        <a:xfrm>
                          <a:off x="0" y="0"/>
                          <a:ext cx="3953021" cy="4149969"/>
                          <a:chOff x="0" y="0"/>
                          <a:chExt cx="4157373" cy="4110160"/>
                        </a:xfrm>
                      </wpg:grpSpPr>
                      <wpg:grpSp>
                        <wpg:cNvPr id="12" name="Group 12"/>
                        <wpg:cNvGrpSpPr/>
                        <wpg:grpSpPr>
                          <a:xfrm>
                            <a:off x="0" y="0"/>
                            <a:ext cx="3500022" cy="4110160"/>
                            <a:chOff x="0" y="0"/>
                            <a:chExt cx="3500022" cy="4110160"/>
                          </a:xfrm>
                        </wpg:grpSpPr>
                        <wpg:grpSp>
                          <wpg:cNvPr id="11" name="Group 11"/>
                          <wpg:cNvGrpSpPr/>
                          <wpg:grpSpPr>
                            <a:xfrm>
                              <a:off x="0" y="0"/>
                              <a:ext cx="3500022" cy="4110160"/>
                              <a:chOff x="0" y="0"/>
                              <a:chExt cx="3500022" cy="4110160"/>
                            </a:xfrm>
                          </wpg:grpSpPr>
                          <wps:wsp>
                            <wps:cNvPr id="55" name="Rectangle 55"/>
                            <wps:cNvSpPr/>
                            <wps:spPr>
                              <a:xfrm>
                                <a:off x="1005840" y="3538025"/>
                                <a:ext cx="1669415" cy="572135"/>
                              </a:xfrm>
                              <a:prstGeom prst="rect">
                                <a:avLst/>
                              </a:prstGeom>
                              <a:solidFill>
                                <a:srgbClr val="FFC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A82B1B" w14:textId="77777777" w:rsidR="003D2193" w:rsidRPr="00A967B1" w:rsidRDefault="003D2193" w:rsidP="00040FF1">
                                  <w:pPr>
                                    <w:spacing w:after="0"/>
                                    <w:jc w:val="center"/>
                                    <w:rPr>
                                      <w:b/>
                                      <w:color w:val="000000" w:themeColor="text1"/>
                                    </w:rPr>
                                  </w:pPr>
                                  <w:r w:rsidRPr="00A967B1">
                                    <w:rPr>
                                      <w:b/>
                                      <w:color w:val="000000" w:themeColor="text1"/>
                                    </w:rPr>
                                    <w:t>Competitive Advant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0" name="Group 10"/>
                            <wpg:cNvGrpSpPr/>
                            <wpg:grpSpPr>
                              <a:xfrm>
                                <a:off x="0" y="0"/>
                                <a:ext cx="3500022" cy="2636471"/>
                                <a:chOff x="0" y="0"/>
                                <a:chExt cx="3500022" cy="2636471"/>
                              </a:xfrm>
                            </wpg:grpSpPr>
                            <wpg:grpSp>
                              <wpg:cNvPr id="9" name="Group 9"/>
                              <wpg:cNvGrpSpPr/>
                              <wpg:grpSpPr>
                                <a:xfrm>
                                  <a:off x="0" y="0"/>
                                  <a:ext cx="3500022" cy="2636471"/>
                                  <a:chOff x="0" y="0"/>
                                  <a:chExt cx="3500022" cy="2636471"/>
                                </a:xfrm>
                              </wpg:grpSpPr>
                              <wpg:grpSp>
                                <wpg:cNvPr id="8" name="Group 8"/>
                                <wpg:cNvGrpSpPr/>
                                <wpg:grpSpPr>
                                  <a:xfrm>
                                    <a:off x="0" y="0"/>
                                    <a:ext cx="3500022" cy="2636471"/>
                                    <a:chOff x="0" y="0"/>
                                    <a:chExt cx="3500022" cy="2636471"/>
                                  </a:xfrm>
                                </wpg:grpSpPr>
                                <wpg:grpSp>
                                  <wpg:cNvPr id="7" name="Group 7"/>
                                  <wpg:cNvGrpSpPr/>
                                  <wpg:grpSpPr>
                                    <a:xfrm>
                                      <a:off x="0" y="0"/>
                                      <a:ext cx="3500022" cy="2636471"/>
                                      <a:chOff x="0" y="0"/>
                                      <a:chExt cx="3500022" cy="2636471"/>
                                    </a:xfrm>
                                  </wpg:grpSpPr>
                                  <wps:wsp>
                                    <wps:cNvPr id="42" name="Oval 42"/>
                                    <wps:cNvSpPr/>
                                    <wps:spPr>
                                      <a:xfrm>
                                        <a:off x="1392702" y="0"/>
                                        <a:ext cx="770890" cy="71501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1DD2D62" w14:textId="77777777" w:rsidR="003D2193" w:rsidRDefault="003D2193" w:rsidP="00040FF1">
                                          <w:pPr>
                                            <w:spacing w:after="0"/>
                                            <w:jc w:val="center"/>
                                            <w:rPr>
                                              <w:color w:val="000000" w:themeColor="text1"/>
                                            </w:rPr>
                                          </w:pPr>
                                          <w:r>
                                            <w:rPr>
                                              <w:color w:val="000000" w:themeColor="text1"/>
                                            </w:rPr>
                                            <w:t>B</w:t>
                                          </w:r>
                                        </w:p>
                                        <w:p w14:paraId="7D22FBEA" w14:textId="77777777" w:rsidR="003D2193" w:rsidRPr="00E33589" w:rsidRDefault="003D2193" w:rsidP="00040FF1">
                                          <w:pPr>
                                            <w:spacing w:after="0"/>
                                            <w:rPr>
                                              <w:color w:val="000000" w:themeColor="text1"/>
                                              <w:sz w:val="20"/>
                                            </w:rPr>
                                          </w:pPr>
                                          <w:r w:rsidRPr="00E33589">
                                            <w:rPr>
                                              <w:color w:val="000000" w:themeColor="text1"/>
                                              <w:sz w:val="20"/>
                                            </w:rPr>
                                            <w:t>Structur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5" name="Oval 45"/>
                                    <wps:cNvSpPr/>
                                    <wps:spPr>
                                      <a:xfrm>
                                        <a:off x="2729132" y="787791"/>
                                        <a:ext cx="770890" cy="71501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1D2FCFF5" w14:textId="77777777" w:rsidR="003D2193" w:rsidRDefault="003D2193" w:rsidP="00040FF1">
                                          <w:pPr>
                                            <w:spacing w:after="0"/>
                                            <w:jc w:val="center"/>
                                            <w:rPr>
                                              <w:color w:val="000000" w:themeColor="text1"/>
                                              <w:sz w:val="20"/>
                                            </w:rPr>
                                          </w:pPr>
                                          <w:r>
                                            <w:rPr>
                                              <w:color w:val="000000" w:themeColor="text1"/>
                                              <w:sz w:val="20"/>
                                            </w:rPr>
                                            <w:t>C</w:t>
                                          </w:r>
                                        </w:p>
                                        <w:p w14:paraId="4E49AC51" w14:textId="77777777" w:rsidR="003D2193" w:rsidRPr="00E33589" w:rsidRDefault="003D2193" w:rsidP="00040FF1">
                                          <w:pPr>
                                            <w:spacing w:after="0"/>
                                            <w:jc w:val="center"/>
                                            <w:rPr>
                                              <w:color w:val="000000" w:themeColor="text1"/>
                                            </w:rPr>
                                          </w:pPr>
                                          <w:r w:rsidRPr="00E33589">
                                            <w:rPr>
                                              <w:color w:val="000000" w:themeColor="text1"/>
                                            </w:rPr>
                                            <w:t>Siz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pic:pic xmlns:pic="http://schemas.openxmlformats.org/drawingml/2006/picture">
                                    <pic:nvPicPr>
                                      <pic:cNvPr id="59" name="Picture 59" descr="Image result for circle divided into three"/>
                                      <pic:cNvPicPr>
                                        <a:picLocks noChangeAspect="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1188720" y="1547446"/>
                                        <a:ext cx="1136650" cy="1089025"/>
                                      </a:xfrm>
                                      <a:prstGeom prst="rect">
                                        <a:avLst/>
                                      </a:prstGeom>
                                      <a:noFill/>
                                      <a:ln>
                                        <a:noFill/>
                                      </a:ln>
                                    </pic:spPr>
                                  </pic:pic>
                                  <wps:wsp>
                                    <wps:cNvPr id="48" name="Straight Arrow Connector 48"/>
                                    <wps:cNvCnPr/>
                                    <wps:spPr>
                                      <a:xfrm>
                                        <a:off x="604911" y="1470074"/>
                                        <a:ext cx="786130" cy="3746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4" name="Straight Arrow Connector 44"/>
                                    <wps:cNvCnPr/>
                                    <wps:spPr>
                                      <a:xfrm>
                                        <a:off x="1748203" y="703385"/>
                                        <a:ext cx="0" cy="9000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3" name="Straight Arrow Connector 43"/>
                                    <wps:cNvCnPr/>
                                    <wps:spPr>
                                      <a:xfrm flipH="1">
                                        <a:off x="607842" y="382758"/>
                                        <a:ext cx="786130" cy="531495"/>
                                      </a:xfrm>
                                      <a:prstGeom prst="straightConnector1">
                                        <a:avLst/>
                                      </a:prstGeom>
                                      <a:ln>
                                        <a:solidFill>
                                          <a:schemeClr val="tx1"/>
                                        </a:solidFill>
                                        <a:prstDash val="dash"/>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68" name="Oval 68"/>
                                    <wps:cNvSpPr/>
                                    <wps:spPr>
                                      <a:xfrm>
                                        <a:off x="0" y="837028"/>
                                        <a:ext cx="770890" cy="71501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74396792" w14:textId="77777777" w:rsidR="003D2193" w:rsidRDefault="003D2193" w:rsidP="00040FF1">
                                          <w:pPr>
                                            <w:spacing w:after="0"/>
                                            <w:jc w:val="center"/>
                                            <w:rPr>
                                              <w:color w:val="000000" w:themeColor="text1"/>
                                            </w:rPr>
                                          </w:pPr>
                                          <w:r>
                                            <w:rPr>
                                              <w:color w:val="000000" w:themeColor="text1"/>
                                            </w:rPr>
                                            <w:t>A</w:t>
                                          </w:r>
                                        </w:p>
                                        <w:p w14:paraId="5947347D" w14:textId="77777777" w:rsidR="003D2193" w:rsidRPr="00E33589" w:rsidRDefault="003D2193" w:rsidP="00040FF1">
                                          <w:pPr>
                                            <w:spacing w:after="0" w:line="240" w:lineRule="auto"/>
                                            <w:jc w:val="center"/>
                                            <w:rPr>
                                              <w:color w:val="000000" w:themeColor="text1"/>
                                            </w:rPr>
                                          </w:pPr>
                                          <w:r w:rsidRPr="00E33589">
                                            <w:rPr>
                                              <w:color w:val="000000" w:themeColor="text1"/>
                                            </w:rPr>
                                            <w:t>Cultur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9" name="Straight Arrow Connector 69"/>
                                    <wps:cNvCnPr/>
                                    <wps:spPr>
                                      <a:xfrm>
                                        <a:off x="2169356" y="382758"/>
                                        <a:ext cx="712470" cy="531495"/>
                                      </a:xfrm>
                                      <a:prstGeom prst="straightConnector1">
                                        <a:avLst/>
                                      </a:prstGeom>
                                      <a:ln>
                                        <a:solidFill>
                                          <a:schemeClr val="tx1"/>
                                        </a:solidFill>
                                        <a:prstDash val="dash"/>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71" name="Straight Arrow Connector 71"/>
                                    <wps:cNvCnPr/>
                                    <wps:spPr>
                                      <a:xfrm flipH="1">
                                        <a:off x="769620" y="1166446"/>
                                        <a:ext cx="1961618" cy="0"/>
                                      </a:xfrm>
                                      <a:prstGeom prst="straightConnector1">
                                        <a:avLst/>
                                      </a:prstGeom>
                                      <a:ln>
                                        <a:solidFill>
                                          <a:schemeClr val="tx1"/>
                                        </a:solidFill>
                                        <a:prstDash val="dash"/>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72" name="Straight Arrow Connector 72"/>
                                    <wps:cNvCnPr/>
                                    <wps:spPr>
                                      <a:xfrm flipH="1">
                                        <a:off x="2169356" y="1420837"/>
                                        <a:ext cx="712470" cy="427813"/>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s:wsp>
                                  <wps:cNvPr id="49" name="Text Box 49"/>
                                  <wps:cNvSpPr txBox="1"/>
                                  <wps:spPr>
                                    <a:xfrm>
                                      <a:off x="1793631" y="1856935"/>
                                      <a:ext cx="349250" cy="1987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E13D00C" w14:textId="77777777" w:rsidR="003D2193" w:rsidRPr="00D46941" w:rsidRDefault="003D2193" w:rsidP="00040FF1">
                                        <w:pPr>
                                          <w:rPr>
                                            <w:sz w:val="20"/>
                                          </w:rPr>
                                        </w:pPr>
                                        <w:r>
                                          <w:rPr>
                                            <w:sz w:val="20"/>
                                          </w:rPr>
                                          <w:t>BDA</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s:wsp>
                                <wps:cNvPr id="47" name="Text Box 47"/>
                                <wps:cNvSpPr txBox="1"/>
                                <wps:spPr>
                                  <a:xfrm>
                                    <a:off x="1385668" y="1863969"/>
                                    <a:ext cx="317500" cy="20662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71FE7CC" w14:textId="77777777" w:rsidR="003D2193" w:rsidRPr="00D46941" w:rsidRDefault="003D2193" w:rsidP="00040FF1">
                                      <w:pPr>
                                        <w:rPr>
                                          <w:sz w:val="20"/>
                                        </w:rPr>
                                      </w:pPr>
                                      <w:r w:rsidRPr="00D46941">
                                        <w:rPr>
                                          <w:sz w:val="20"/>
                                        </w:rPr>
                                        <w:t>BIM</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s:wsp>
                              <wps:cNvPr id="50" name="Text Box 50"/>
                              <wps:cNvSpPr txBox="1"/>
                              <wps:spPr>
                                <a:xfrm>
                                  <a:off x="1582616" y="2236763"/>
                                  <a:ext cx="405130"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B3D07C9" w14:textId="1C8DDFCD" w:rsidR="003D2193" w:rsidRPr="00D46941" w:rsidRDefault="003D2193" w:rsidP="00040FF1">
                                    <w:pPr>
                                      <w:rPr>
                                        <w:sz w:val="20"/>
                                      </w:rPr>
                                    </w:pPr>
                                    <w:r>
                                      <w:rPr>
                                        <w:sz w:val="20"/>
                                      </w:rPr>
                                      <w:t>IO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51" name="Rectangle 51"/>
                            <wps:cNvSpPr/>
                            <wps:spPr>
                              <a:xfrm>
                                <a:off x="998806" y="2933114"/>
                                <a:ext cx="1669415" cy="35052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74EBAD3C" w14:textId="77777777" w:rsidR="003D2193" w:rsidRPr="00D46941" w:rsidRDefault="003D2193" w:rsidP="00040FF1">
                                  <w:pPr>
                                    <w:jc w:val="center"/>
                                    <w:rPr>
                                      <w:color w:val="000000" w:themeColor="text1"/>
                                    </w:rPr>
                                  </w:pPr>
                                  <w:r>
                                    <w:rPr>
                                      <w:color w:val="000000" w:themeColor="text1"/>
                                    </w:rPr>
                                    <w:t>Exploit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Straight Arrow Connector 46"/>
                            <wps:cNvCnPr/>
                            <wps:spPr>
                              <a:xfrm>
                                <a:off x="1799492" y="2588455"/>
                                <a:ext cx="7620" cy="34163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54" name="Straight Arrow Connector 54"/>
                            <wps:cNvCnPr/>
                            <wps:spPr>
                              <a:xfrm>
                                <a:off x="1825576" y="3284806"/>
                                <a:ext cx="0" cy="26225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s:wsp>
                          <wps:cNvPr id="75" name="Right Brace 75"/>
                          <wps:cNvSpPr/>
                          <wps:spPr>
                            <a:xfrm>
                              <a:off x="2834640" y="2933114"/>
                              <a:ext cx="110490" cy="1105786"/>
                            </a:xfrm>
                            <a:prstGeom prst="rightBrace">
                              <a:avLst/>
                            </a:prstGeom>
                          </wps:spPr>
                          <wps:style>
                            <a:lnRef idx="1">
                              <a:schemeClr val="accent1"/>
                            </a:lnRef>
                            <a:fillRef idx="0">
                              <a:schemeClr val="accent1"/>
                            </a:fillRef>
                            <a:effectRef idx="0">
                              <a:schemeClr val="accent1"/>
                            </a:effectRef>
                            <a:fontRef idx="minor">
                              <a:schemeClr val="tx1"/>
                            </a:fontRef>
                          </wps:style>
                          <wps:txbx>
                            <w:txbxContent>
                              <w:p w14:paraId="12D23611" w14:textId="77777777" w:rsidR="003D2193" w:rsidRDefault="003D2193" w:rsidP="00040FF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52" name="Text Box 2"/>
                        <wps:cNvSpPr txBox="1">
                          <a:spLocks noChangeArrowheads="1"/>
                        </wps:cNvSpPr>
                        <wps:spPr bwMode="auto">
                          <a:xfrm>
                            <a:off x="3038388" y="3246138"/>
                            <a:ext cx="1118985" cy="577757"/>
                          </a:xfrm>
                          <a:prstGeom prst="rect">
                            <a:avLst/>
                          </a:prstGeom>
                          <a:solidFill>
                            <a:srgbClr val="FFFFFF"/>
                          </a:solidFill>
                          <a:ln w="9525">
                            <a:noFill/>
                            <a:miter lim="800000"/>
                            <a:headEnd/>
                            <a:tailEnd/>
                          </a:ln>
                        </wps:spPr>
                        <wps:txbx>
                          <w:txbxContent>
                            <w:p w14:paraId="13C43549" w14:textId="77777777" w:rsidR="003D2193" w:rsidRDefault="003D2193" w:rsidP="00040FF1">
                              <w:r>
                                <w:t>Strategic Approach</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0DE1DC2A" id="Group 13" o:spid="_x0000_s1267" style="position:absolute;left:0;text-align:left;margin-left:75.65pt;margin-top:45.4pt;width:311.25pt;height:326.75pt;z-index:251617792;mso-width-relative:margin;mso-height-relative:margin" coordsize="41573,4110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">
                <v:group id="Group 12" o:spid="_x0000_s1268" style="position:absolute;width:35000;height:41101" coordsize="35000,41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group id="Group 11" o:spid="_x0000_s1269" style="position:absolute;width:35000;height:41101" coordsize="35000,41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rect id="Rectangle 55" o:spid="_x0000_s1270" style="position:absolute;left:10058;top:35380;width:16694;height:57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" fillcolor="#ffc000" strokecolor="red" strokeweight="2pt">
                      <v:textbox>
                        <w:txbxContent>
                          <w:p w14:paraId="61A82B1B" w14:textId="77777777" w:rsidR="003D2193" w:rsidRPr="00A967B1" w:rsidRDefault="003D2193" w:rsidP="00040FF1">
                            <w:pPr>
                              <w:spacing w:after="0"/>
                              <w:jc w:val="center"/>
                              <w:rPr>
                                <w:b/>
                                <w:color w:val="000000" w:themeColor="text1"/>
                              </w:rPr>
                            </w:pPr>
                            <w:r w:rsidRPr="00A967B1">
                              <w:rPr>
                                <w:b/>
                                <w:color w:val="000000" w:themeColor="text1"/>
                              </w:rPr>
                              <w:t>Competitive Advantage</w:t>
                            </w:r>
                          </w:p>
                        </w:txbxContent>
                      </v:textbox>
                    </v:rect>
                    <v:group id="Group 10" o:spid="_x0000_s1271" style="position:absolute;width:35000;height:26364" coordsize="35000,2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group id="Group 9" o:spid="_x0000_s1272" style="position:absolute;width:35000;height:26364" coordsize="35000,2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group id="Group 8" o:spid="_x0000_s1273" style="position:absolute;width:35000;height:26364" coordsize="35000,2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group id="Group 7" o:spid="_x0000_s1274" style="position:absolute;width:35000;height:26364" coordsize="35000,2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oval id="Oval 42" o:spid="_x0000_s1275" style="position:absolute;left:13927;width:7708;height:71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" filled="f" strokecolor="#243f60 [1604]" strokeweight="2pt">
                              <v:textbox inset="0,0,0,0">
                                <w:txbxContent>
                                  <w:p w14:paraId="61DD2D62" w14:textId="77777777" w:rsidR="003D2193" w:rsidRDefault="003D2193" w:rsidP="00040FF1">
                                    <w:pPr>
                                      <w:spacing w:after="0"/>
                                      <w:jc w:val="center"/>
                                      <w:rPr>
                                        <w:color w:val="000000" w:themeColor="text1"/>
                                      </w:rPr>
                                    </w:pPr>
                                    <w:r>
                                      <w:rPr>
                                        <w:color w:val="000000" w:themeColor="text1"/>
                                      </w:rPr>
                                      <w:t>B</w:t>
                                    </w:r>
                                  </w:p>
                                  <w:p w14:paraId="7D22FBEA" w14:textId="77777777" w:rsidR="003D2193" w:rsidRPr="00E33589" w:rsidRDefault="003D2193" w:rsidP="00040FF1">
                                    <w:pPr>
                                      <w:spacing w:after="0"/>
                                      <w:rPr>
                                        <w:color w:val="000000" w:themeColor="text1"/>
                                        <w:sz w:val="20"/>
                                      </w:rPr>
                                    </w:pPr>
                                    <w:r w:rsidRPr="00E33589">
                                      <w:rPr>
                                        <w:color w:val="000000" w:themeColor="text1"/>
                                        <w:sz w:val="20"/>
                                      </w:rPr>
                                      <w:t>Structure</w:t>
                                    </w:r>
                                  </w:p>
                                </w:txbxContent>
                              </v:textbox>
                            </v:oval>
                            <v:oval id="Oval 45" o:spid="_x0000_s1276" style="position:absolute;left:27291;top:7877;width:7709;height:71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" filled="f" strokecolor="#243f60 [1604]" strokeweight="2pt">
                              <v:textbox inset="0,0,0,0">
                                <w:txbxContent>
                                  <w:p w14:paraId="1D2FCFF5" w14:textId="77777777" w:rsidR="003D2193" w:rsidRDefault="003D2193" w:rsidP="00040FF1">
                                    <w:pPr>
                                      <w:spacing w:after="0"/>
                                      <w:jc w:val="center"/>
                                      <w:rPr>
                                        <w:color w:val="000000" w:themeColor="text1"/>
                                        <w:sz w:val="20"/>
                                      </w:rPr>
                                    </w:pPr>
                                    <w:r>
                                      <w:rPr>
                                        <w:color w:val="000000" w:themeColor="text1"/>
                                        <w:sz w:val="20"/>
                                      </w:rPr>
                                      <w:t>C</w:t>
                                    </w:r>
                                  </w:p>
                                  <w:p w14:paraId="4E49AC51" w14:textId="77777777" w:rsidR="003D2193" w:rsidRPr="00E33589" w:rsidRDefault="003D2193" w:rsidP="00040FF1">
                                    <w:pPr>
                                      <w:spacing w:after="0"/>
                                      <w:jc w:val="center"/>
                                      <w:rPr>
                                        <w:color w:val="000000" w:themeColor="text1"/>
                                      </w:rPr>
                                    </w:pPr>
                                    <w:r w:rsidRPr="00E33589">
                                      <w:rPr>
                                        <w:color w:val="000000" w:themeColor="text1"/>
                                      </w:rPr>
                                      <w:t>Size</w:t>
                                    </w:r>
                                  </w:p>
                                </w:txbxContent>
                              </v:textbox>
                            </v:oval>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9" o:spid="_x0000_s1277" type="#_x0000_t75" alt="Image result for circle divided into three" style="position:absolute;left:11887;top:15474;width:11366;height:108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">
                              <v:imagedata r:id="rId62" o:title="Image result for circle divided into three"/>
                            </v:shape>
                            <v:shape id="Straight Arrow Connector 48" o:spid="_x0000_s1278" type="#_x0000_t32" style="position:absolute;left:6049;top:14700;width:7861;height:37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" strokecolor="black [3213]">
                              <v:stroke endarrow="open"/>
                            </v:shape>
                            <v:shape id="Straight Arrow Connector 44" o:spid="_x0000_s1279" type="#_x0000_t32" style="position:absolute;left:17482;top:7033;width:0;height:90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" strokecolor="black [3213]">
                              <v:stroke endarrow="open"/>
                            </v:shape>
                            <v:shape id="Straight Arrow Connector 43" o:spid="_x0000_s1280" type="#_x0000_t32" style="position:absolute;left:6078;top:3827;width:7861;height:531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" strokecolor="black [3213]">
                              <v:stroke dashstyle="dash" startarrow="open" endarrow="open"/>
                            </v:shape>
                            <v:oval id="Oval 68" o:spid="_x0000_s1281" style="position:absolute;top:8370;width:7708;height:71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" filled="f" strokecolor="#243f60 [1604]" strokeweight="2pt">
                              <v:textbox inset="0,0,0,0">
                                <w:txbxContent>
                                  <w:p w14:paraId="74396792" w14:textId="77777777" w:rsidR="003D2193" w:rsidRDefault="003D2193" w:rsidP="00040FF1">
                                    <w:pPr>
                                      <w:spacing w:after="0"/>
                                      <w:jc w:val="center"/>
                                      <w:rPr>
                                        <w:color w:val="000000" w:themeColor="text1"/>
                                      </w:rPr>
                                    </w:pPr>
                                    <w:r>
                                      <w:rPr>
                                        <w:color w:val="000000" w:themeColor="text1"/>
                                      </w:rPr>
                                      <w:t>A</w:t>
                                    </w:r>
                                  </w:p>
                                  <w:p w14:paraId="5947347D" w14:textId="77777777" w:rsidR="003D2193" w:rsidRPr="00E33589" w:rsidRDefault="003D2193" w:rsidP="00040FF1">
                                    <w:pPr>
                                      <w:spacing w:after="0" w:line="240" w:lineRule="auto"/>
                                      <w:jc w:val="center"/>
                                      <w:rPr>
                                        <w:color w:val="000000" w:themeColor="text1"/>
                                      </w:rPr>
                                    </w:pPr>
                                    <w:r w:rsidRPr="00E33589">
                                      <w:rPr>
                                        <w:color w:val="000000" w:themeColor="text1"/>
                                      </w:rPr>
                                      <w:t>Culture</w:t>
                                    </w:r>
                                  </w:p>
                                </w:txbxContent>
                              </v:textbox>
                            </v:oval>
                            <v:shape id="Straight Arrow Connector 69" o:spid="_x0000_s1282" type="#_x0000_t32" style="position:absolute;left:21693;top:3827;width:7125;height:53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" strokecolor="black [3213]">
                              <v:stroke dashstyle="dash" startarrow="open" endarrow="open"/>
                            </v:shape>
                            <v:shape id="Straight Arrow Connector 71" o:spid="_x0000_s1283" type="#_x0000_t32" style="position:absolute;left:7696;top:11664;width:1961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" strokecolor="black [3213]">
                              <v:stroke dashstyle="dash" startarrow="open" endarrow="open"/>
                            </v:shape>
                            <v:shape id="Straight Arrow Connector 72" o:spid="_x0000_s1284" type="#_x0000_t32" style="position:absolute;left:21693;top:14208;width:7125;height:427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" strokecolor="black [3213]">
                              <v:stroke endarrow="open"/>
                            </v:shape>
                          </v:group>
                          <v:shape id="Text Box 49" o:spid="_x0000_s1285" type="#_x0000_t202" style="position:absolute;left:17936;top:18569;width:3492;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" fillcolor="white [3201]" stroked="f" strokeweight=".5pt">
                            <v:textbox inset="0,0,0,0">
                              <w:txbxContent>
                                <w:p w14:paraId="3E13D00C" w14:textId="77777777" w:rsidR="003D2193" w:rsidRPr="00D46941" w:rsidRDefault="003D2193" w:rsidP="00040FF1">
                                  <w:pPr>
                                    <w:rPr>
                                      <w:sz w:val="20"/>
                                    </w:rPr>
                                  </w:pPr>
                                  <w:r>
                                    <w:rPr>
                                      <w:sz w:val="20"/>
                                    </w:rPr>
                                    <w:t>BDA</w:t>
                                  </w:r>
                                </w:p>
                              </w:txbxContent>
                            </v:textbox>
                          </v:shape>
                        </v:group>
                        <v:shape id="Text Box 47" o:spid="_x0000_s1286" type="#_x0000_t202" style="position:absolute;left:13856;top:18639;width:3175;height:2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" fillcolor="white [3201]" stroked="f" strokeweight=".5pt">
                          <v:textbox inset="0,0,0,0">
                            <w:txbxContent>
                              <w:p w14:paraId="571FE7CC" w14:textId="77777777" w:rsidR="003D2193" w:rsidRPr="00D46941" w:rsidRDefault="003D2193" w:rsidP="00040FF1">
                                <w:pPr>
                                  <w:rPr>
                                    <w:sz w:val="20"/>
                                  </w:rPr>
                                </w:pPr>
                                <w:r w:rsidRPr="00D46941">
                                  <w:rPr>
                                    <w:sz w:val="20"/>
                                  </w:rPr>
                                  <w:t>BIM</w:t>
                                </w:r>
                              </w:p>
                            </w:txbxContent>
                          </v:textbox>
                        </v:shape>
                      </v:group>
                      <v:shape id="Text Box 50" o:spid="_x0000_s1287" type="#_x0000_t202" style="position:absolute;left:15826;top:22367;width:4051;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" fillcolor="white [3201]" stroked="f" strokeweight=".5pt">
                        <v:textbox>
                          <w:txbxContent>
                            <w:p w14:paraId="2B3D07C9" w14:textId="1C8DDFCD" w:rsidR="003D2193" w:rsidRPr="00D46941" w:rsidRDefault="003D2193" w:rsidP="00040FF1">
                              <w:pPr>
                                <w:rPr>
                                  <w:sz w:val="20"/>
                                </w:rPr>
                              </w:pPr>
                              <w:r>
                                <w:rPr>
                                  <w:sz w:val="20"/>
                                </w:rPr>
                                <w:t>IOT</w:t>
                              </w:r>
                            </w:p>
                          </w:txbxContent>
                        </v:textbox>
                      </v:shape>
                    </v:group>
                    <v:rect id="Rectangle 51" o:spid="_x0000_s1288" style="position:absolute;left:9988;top:29331;width:16694;height:35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" filled="f" strokecolor="#243f60 [1604]" strokeweight="2pt">
                      <v:textbox>
                        <w:txbxContent>
                          <w:p w14:paraId="74EBAD3C" w14:textId="77777777" w:rsidR="003D2193" w:rsidRPr="00D46941" w:rsidRDefault="003D2193" w:rsidP="00040FF1">
                            <w:pPr>
                              <w:jc w:val="center"/>
                              <w:rPr>
                                <w:color w:val="000000" w:themeColor="text1"/>
                              </w:rPr>
                            </w:pPr>
                            <w:r>
                              <w:rPr>
                                <w:color w:val="000000" w:themeColor="text1"/>
                              </w:rPr>
                              <w:t>Exploitation</w:t>
                            </w:r>
                          </w:p>
                        </w:txbxContent>
                      </v:textbox>
                    </v:rect>
                    <v:shape id="Straight Arrow Connector 46" o:spid="_x0000_s1289" type="#_x0000_t32" style="position:absolute;left:17994;top:25884;width:77;height:34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" strokecolor="black [3213]">
                      <v:stroke endarrow="open"/>
                    </v:shape>
                    <v:shape id="Straight Arrow Connector 54" o:spid="_x0000_s1290" type="#_x0000_t32" style="position:absolute;left:18255;top:32848;width:0;height:26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" strokecolor="black [3213]">
                      <v:stroke endarrow="open"/>
                    </v:shape>
                  </v:group>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75" o:spid="_x0000_s1291" type="#_x0000_t88" style="position:absolute;left:28346;top:29331;width:1105;height:11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" adj="180" strokecolor="#4579b8 [3044]">
                    <v:textbox>
                      <w:txbxContent>
                        <w:p w14:paraId="12D23611" w14:textId="77777777" w:rsidR="003D2193" w:rsidRDefault="003D2193" w:rsidP="00040FF1">
                          <w:pPr>
                            <w:jc w:val="center"/>
                          </w:pPr>
                        </w:p>
                      </w:txbxContent>
                    </v:textbox>
                  </v:shape>
                </v:group>
                <v:shape id="_x0000_s1292" type="#_x0000_t202" style="position:absolute;left:30383;top:32461;width:11190;height:57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" stroked="f">
                  <v:textbox>
                    <w:txbxContent>
                      <w:p w14:paraId="13C43549" w14:textId="77777777" w:rsidR="003D2193" w:rsidRDefault="003D2193" w:rsidP="00040FF1">
                        <w:r>
                          <w:t>Strategic Approach</w:t>
                        </w:r>
                      </w:p>
                    </w:txbxContent>
                  </v:textbox>
                </v:shape>
              </v:group>
            </w:pict>
          </mc:Fallback>
        </mc:AlternateContent>
      </w:r>
      <w:r w:rsidR="00040FF1" w:rsidRPr="00DA0641">
        <w:t>Generally</w:t>
      </w:r>
      <w:r w:rsidR="00A702C2">
        <w:t>,</w:t>
      </w:r>
      <w:r w:rsidR="00040FF1" w:rsidRPr="00DA0641">
        <w:t xml:space="preserve"> any sector must tackle </w:t>
      </w:r>
      <w:r w:rsidR="00A956CD" w:rsidRPr="00DA0641">
        <w:t>organisat</w:t>
      </w:r>
      <w:r w:rsidR="00A956CD">
        <w:t>ions’</w:t>
      </w:r>
      <w:r w:rsidR="00A956CD" w:rsidRPr="00DA0641">
        <w:t xml:space="preserve"> </w:t>
      </w:r>
      <w:r w:rsidR="00040FF1" w:rsidRPr="00DA0641">
        <w:t xml:space="preserve">structural, strategical, cultural, and talent challenges to maximise the benefits of big data </w:t>
      </w:r>
      <w:r w:rsidR="00040FF1" w:rsidRPr="00DA0641">
        <w:fldChar w:fldCharType="begin" w:fldLock="1"/>
      </w:r>
      <w:r w:rsidR="00DA0707">
        <w:instrText>ADDIN CSL_CITATION {"citationItems":[{"id":"ITEM-1","itemData":{"abstract":"Data have become a torrent flowing into every area of the global economy.1 Companies churn out a burgeoning volume of transactional data, capturing trillions of bytes of information about their customers, suppliers, and operations. millions of networked sensors are being embedded in the physical world in devices such as mobile phones, smart energy meters, automobiles, and industrial machines that sense, create, and communicate data in the age of the Internet of Things.2 Indeed, as companies and organizations go about their business and interact with individuals, they are generating a tremendous amount of digital “exhaust data,” i.e., data that are created as a by-product of other activities. Social media sites, smartphones, and other consumer devices including PCs and laptops have allowed billions of individuals around the world to contribute to the amount of big data available. And the growing volume of multimedia content has played a major role in the exponential growth in the amount of big data (see Box 1, “What do we mean by ‘big data’?”). Each second of high-definition video, for example, generates more than 2,000 times as many bytes as required to store a single page of text. In a digitized world, consumers going about their day—communicating, browsing, buying, sharing, searching— create their own enormous trails of data.","author":[{"dropping-particle":"","family":"Manyika","given":"J","non-dropping-particle":"","parse-names":false,"suffix":""},{"dropping-particle":"","family":"Chui Brown","given":"M","non-dropping-particle":"","parse-names":false,"suffix":""},{"dropping-particle":"","family":"B. J.","given":"Bughin","non-dropping-particle":"","parse-names":false,"suffix":""},{"dropping-particle":"","family":"Dobbs","given":"R","non-dropping-particle":"","parse-names":false,"suffix":""},{"dropping-particle":"","family":"Roxburgh","given":"C","non-dropping-particle":"","parse-names":false,"suffix":""},{"dropping-particle":"","family":"Hung Byers","given":"A","non-dropping-particle":"","parse-names":false,"suffix":""}],"container-title":"McKinsey Global Institute","id":"ITEM-1","issued":{"date-parts":[["2011"]]},"title":"Big data: The next frontier for innovation, competition and productivity","type":"article-journal"},"uris":["http://www.mendeley.com/documents/?uuid=643ac459-f6ae-4b42-8cc2-c1fa86cb6df5"]}],"mendeley":{"formattedCitation":"(Manyika &lt;i&gt;et al.&lt;/i&gt;, 2011a)","plainTextFormattedCitation":"(Manyika et al., 2011a)","previouslyFormattedCitation":"(Manyika &lt;i&gt;et al.&lt;/i&gt;, 2011a)"},"properties":{"noteIndex":0},"schema":"https://github.com/citation-style-language/schema/raw/master/csl-citation.json"}</w:instrText>
      </w:r>
      <w:r w:rsidR="00040FF1" w:rsidRPr="00DA0641">
        <w:fldChar w:fldCharType="separate"/>
      </w:r>
      <w:r w:rsidR="009D7E0E" w:rsidRPr="009D7E0E">
        <w:rPr>
          <w:noProof/>
        </w:rPr>
        <w:t xml:space="preserve">(Manyika </w:t>
      </w:r>
      <w:r w:rsidR="009D7E0E" w:rsidRPr="00E259EF">
        <w:rPr>
          <w:i/>
          <w:noProof/>
        </w:rPr>
        <w:t>et al.</w:t>
      </w:r>
      <w:r w:rsidR="009D7E0E" w:rsidRPr="009D7E0E">
        <w:rPr>
          <w:noProof/>
        </w:rPr>
        <w:t>, 2011a)</w:t>
      </w:r>
      <w:r w:rsidR="00040FF1" w:rsidRPr="00DA0641">
        <w:fldChar w:fldCharType="end"/>
      </w:r>
      <w:r w:rsidR="00040FF1" w:rsidRPr="00DA0641">
        <w:t xml:space="preserve">. BIM and </w:t>
      </w:r>
      <w:r w:rsidR="00F349ED">
        <w:t>IoT</w:t>
      </w:r>
      <w:r w:rsidR="00040FF1" w:rsidRPr="00DA0641">
        <w:t xml:space="preserve"> inherently produce ‘big data’</w:t>
      </w:r>
    </w:p>
    <w:p w14:paraId="7104C183" w14:textId="5D88057A" w:rsidR="00040FF1" w:rsidRPr="00DA0641" w:rsidRDefault="00040FF1" w:rsidP="00040FF1">
      <w:pPr>
        <w:spacing w:line="480" w:lineRule="auto"/>
        <w:rPr>
          <w:szCs w:val="24"/>
        </w:rPr>
      </w:pPr>
    </w:p>
    <w:p w14:paraId="5E80BECA" w14:textId="773793BF" w:rsidR="00040FF1" w:rsidRPr="00DA0641" w:rsidRDefault="00040FF1" w:rsidP="00040FF1">
      <w:pPr>
        <w:jc w:val="center"/>
        <w:rPr>
          <w:b/>
          <w:szCs w:val="24"/>
        </w:rPr>
      </w:pPr>
    </w:p>
    <w:p w14:paraId="0C24437F" w14:textId="409649C8" w:rsidR="00040FF1" w:rsidRPr="00DA0641" w:rsidRDefault="00040FF1" w:rsidP="00040FF1"/>
    <w:p w14:paraId="663E1921" w14:textId="4B685C2C" w:rsidR="00040FF1" w:rsidRPr="00DA0641" w:rsidRDefault="00040FF1" w:rsidP="00040FF1"/>
    <w:p w14:paraId="7756F774" w14:textId="3245AAB0" w:rsidR="00040FF1" w:rsidRPr="00DA0641" w:rsidRDefault="00040FF1" w:rsidP="00040FF1"/>
    <w:p w14:paraId="5E600FA1" w14:textId="2C981BDB" w:rsidR="00040FF1" w:rsidRPr="00DA0641" w:rsidRDefault="00040FF1" w:rsidP="00040FF1"/>
    <w:p w14:paraId="2644824F" w14:textId="7B495044" w:rsidR="00040FF1" w:rsidRPr="00DA0641" w:rsidRDefault="00040FF1" w:rsidP="00040FF1"/>
    <w:p w14:paraId="2D47DCFA" w14:textId="77777777" w:rsidR="00040FF1" w:rsidRPr="00DA0641" w:rsidRDefault="00040FF1" w:rsidP="00040FF1"/>
    <w:p w14:paraId="38F53937" w14:textId="4B2F2B2B" w:rsidR="00040FF1" w:rsidRPr="00DA0641" w:rsidRDefault="00040FF1" w:rsidP="00040FF1"/>
    <w:p w14:paraId="32A0B704" w14:textId="236916CC" w:rsidR="00040FF1" w:rsidRPr="00DA0641" w:rsidRDefault="00040FF1" w:rsidP="00040FF1"/>
    <w:p w14:paraId="5A99EB98" w14:textId="48250A2E" w:rsidR="00040FF1" w:rsidRPr="00DA0641" w:rsidRDefault="005E13A8" w:rsidP="00040FF1">
      <w:r w:rsidRPr="00DA0641">
        <w:rPr>
          <w:noProof/>
          <w:lang w:eastAsia="en-GB"/>
        </w:rPr>
        <mc:AlternateContent>
          <mc:Choice Requires="wps">
            <w:drawing>
              <wp:anchor distT="0" distB="0" distL="114300" distR="114300" simplePos="0" relativeHeight="251618816" behindDoc="0" locked="0" layoutInCell="1" allowOverlap="1" wp14:anchorId="44492B08" wp14:editId="70305677">
                <wp:simplePos x="0" y="0"/>
                <wp:positionH relativeFrom="column">
                  <wp:posOffset>203542</wp:posOffset>
                </wp:positionH>
                <wp:positionV relativeFrom="paragraph">
                  <wp:posOffset>433412</wp:posOffset>
                </wp:positionV>
                <wp:extent cx="4591050" cy="635"/>
                <wp:effectExtent l="0" t="0" r="0" b="0"/>
                <wp:wrapNone/>
                <wp:docPr id="56" name="Text Box 56"/>
                <wp:cNvGraphicFramePr/>
                <a:graphic xmlns:a="http://schemas.openxmlformats.org/drawingml/2006/main">
                  <a:graphicData uri="http://schemas.microsoft.com/office/word/2010/wordprocessingShape">
                    <wps:wsp>
                      <wps:cNvSpPr txBox="1"/>
                      <wps:spPr>
                        <a:xfrm>
                          <a:off x="0" y="0"/>
                          <a:ext cx="4591050" cy="635"/>
                        </a:xfrm>
                        <a:prstGeom prst="rect">
                          <a:avLst/>
                        </a:prstGeom>
                        <a:solidFill>
                          <a:prstClr val="white"/>
                        </a:solidFill>
                        <a:ln>
                          <a:noFill/>
                        </a:ln>
                        <a:effectLst/>
                      </wps:spPr>
                      <wps:txbx>
                        <w:txbxContent>
                          <w:p w14:paraId="6017978C" w14:textId="0985857B" w:rsidR="003D2193" w:rsidRPr="008173BC" w:rsidRDefault="003D2193" w:rsidP="00040FF1">
                            <w:pPr>
                              <w:pStyle w:val="Caption"/>
                              <w:jc w:val="center"/>
                              <w:rPr>
                                <w:noProof/>
                              </w:rPr>
                            </w:pPr>
                            <w:bookmarkStart w:id="253" w:name="_Ref19973708"/>
                            <w:bookmarkStart w:id="254" w:name="_Toc35347843"/>
                            <w:bookmarkStart w:id="255" w:name="_Toc49290548"/>
                            <w:bookmarkStart w:id="256" w:name="_Toc73916401"/>
                            <w:r>
                              <w:t xml:space="preserve">Figure </w:t>
                            </w:r>
                            <w:r>
                              <w:fldChar w:fldCharType="begin"/>
                            </w:r>
                            <w:r>
                              <w:instrText xml:space="preserve"> SEQ Figure \* ARABIC </w:instrText>
                            </w:r>
                            <w:r>
                              <w:fldChar w:fldCharType="separate"/>
                            </w:r>
                            <w:r w:rsidR="00F70D7D">
                              <w:rPr>
                                <w:noProof/>
                              </w:rPr>
                              <w:t>11</w:t>
                            </w:r>
                            <w:r>
                              <w:fldChar w:fldCharType="end"/>
                            </w:r>
                            <w:bookmarkEnd w:id="253"/>
                            <w:r>
                              <w:t xml:space="preserve">- </w:t>
                            </w:r>
                            <w:r w:rsidRPr="00614BAA">
                              <w:t>Conceptual framework for factors impact on BBI exploitation</w:t>
                            </w:r>
                            <w:bookmarkEnd w:id="254"/>
                            <w:bookmarkEnd w:id="255"/>
                            <w:bookmarkEnd w:id="25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4492B08" id="Text Box 56" o:spid="_x0000_s1293" type="#_x0000_t202" style="position:absolute;left:0;text-align:left;margin-left:16.05pt;margin-top:34.15pt;width:361.5pt;height:.05pt;z-index:251618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" stroked="f">
                <v:textbox style="mso-fit-shape-to-text:t" inset="0,0,0,0">
                  <w:txbxContent>
                    <w:p w14:paraId="6017978C" w14:textId="0985857B" w:rsidR="003D2193" w:rsidRPr="008173BC" w:rsidRDefault="003D2193" w:rsidP="00040FF1">
                      <w:pPr>
                        <w:pStyle w:val="Caption"/>
                        <w:jc w:val="center"/>
                        <w:rPr>
                          <w:noProof/>
                        </w:rPr>
                      </w:pPr>
                      <w:bookmarkStart w:id="257" w:name="_Ref19973708"/>
                      <w:bookmarkStart w:id="258" w:name="_Toc35347843"/>
                      <w:bookmarkStart w:id="259" w:name="_Toc49290548"/>
                      <w:bookmarkStart w:id="260" w:name="_Toc73916401"/>
                      <w:r>
                        <w:t xml:space="preserve">Figure </w:t>
                      </w:r>
                      <w:r>
                        <w:fldChar w:fldCharType="begin"/>
                      </w:r>
                      <w:r>
                        <w:instrText xml:space="preserve"> SEQ Figure \* ARABIC </w:instrText>
                      </w:r>
                      <w:r>
                        <w:fldChar w:fldCharType="separate"/>
                      </w:r>
                      <w:r w:rsidR="00F70D7D">
                        <w:rPr>
                          <w:noProof/>
                        </w:rPr>
                        <w:t>11</w:t>
                      </w:r>
                      <w:r>
                        <w:fldChar w:fldCharType="end"/>
                      </w:r>
                      <w:bookmarkEnd w:id="257"/>
                      <w:r>
                        <w:t xml:space="preserve">- </w:t>
                      </w:r>
                      <w:r w:rsidRPr="00614BAA">
                        <w:t>Conceptual framework for factors impact on BBI exploitation</w:t>
                      </w:r>
                      <w:bookmarkEnd w:id="258"/>
                      <w:bookmarkEnd w:id="259"/>
                      <w:bookmarkEnd w:id="260"/>
                    </w:p>
                  </w:txbxContent>
                </v:textbox>
              </v:shape>
            </w:pict>
          </mc:Fallback>
        </mc:AlternateContent>
      </w:r>
    </w:p>
    <w:p w14:paraId="731CCE96" w14:textId="77777777" w:rsidR="00A702C2" w:rsidRDefault="00A702C2" w:rsidP="004C3E5F"/>
    <w:p w14:paraId="0F21BDA6" w14:textId="1D80D912" w:rsidR="00040FF1" w:rsidRPr="00DA0641" w:rsidRDefault="00D345CB" w:rsidP="004C3E5F">
      <w:r w:rsidRPr="00DA0641">
        <w:t>Even though</w:t>
      </w:r>
      <w:r w:rsidR="00743230" w:rsidRPr="00DA0641">
        <w:t xml:space="preserve"> ‘skills’ </w:t>
      </w:r>
      <w:r w:rsidRPr="00DA0641">
        <w:t>and ‘</w:t>
      </w:r>
      <w:r w:rsidR="00743230" w:rsidRPr="00DA0641">
        <w:t>training needs’ are also identified as higher abstraction level factors that impact</w:t>
      </w:r>
      <w:r w:rsidR="00A956CD">
        <w:t xml:space="preserve"> BBI</w:t>
      </w:r>
      <w:r w:rsidR="00743230" w:rsidRPr="00DA0641">
        <w:t>, this research ch</w:t>
      </w:r>
      <w:r w:rsidR="00A702C2">
        <w:t>o</w:t>
      </w:r>
      <w:r w:rsidR="00743230" w:rsidRPr="00DA0641">
        <w:t>oses to present skills and training needs as an ‘inventory’</w:t>
      </w:r>
      <w:r w:rsidR="00A956CD">
        <w:t>.</w:t>
      </w:r>
      <w:r w:rsidR="00743230" w:rsidRPr="00DA0641">
        <w:t xml:space="preserve"> </w:t>
      </w:r>
      <w:r w:rsidR="00040FF1" w:rsidRPr="00DA0641">
        <w:t xml:space="preserve">After establishing the </w:t>
      </w:r>
      <w:r w:rsidRPr="00DA0641">
        <w:t xml:space="preserve">three </w:t>
      </w:r>
      <w:r>
        <w:t xml:space="preserve">factors </w:t>
      </w:r>
      <w:r w:rsidRPr="00DA0641">
        <w:t>(</w:t>
      </w:r>
      <w:r>
        <w:t>at</w:t>
      </w:r>
      <w:r w:rsidR="00E919CA" w:rsidRPr="00DA0641">
        <w:t xml:space="preserve"> higher abstraction level)</w:t>
      </w:r>
      <w:r w:rsidR="00040FF1" w:rsidRPr="00DA0641">
        <w:t xml:space="preserve"> that impact on the exploitation of BBI for competitive advantage, the next step is to derive the construct variables for these high-level factors.</w:t>
      </w:r>
    </w:p>
    <w:p w14:paraId="5E530D70" w14:textId="199712DB" w:rsidR="00040FF1" w:rsidRDefault="00040FF1" w:rsidP="00040FF1">
      <w:pPr>
        <w:pStyle w:val="Heading3"/>
      </w:pPr>
      <w:bookmarkStart w:id="261" w:name="_Ref47025761"/>
      <w:bookmarkStart w:id="262" w:name="_Toc52293323"/>
      <w:bookmarkStart w:id="263" w:name="_Toc54024108"/>
      <w:bookmarkStart w:id="264" w:name="_Toc73917391"/>
      <w:r w:rsidRPr="00DA0641">
        <w:t>Organisation Culture and its impact on the exploitation of BBI for competitive advantage</w:t>
      </w:r>
      <w:r w:rsidR="00380A20" w:rsidRPr="00DA0641">
        <w:t>- Establishing CULTURE variables</w:t>
      </w:r>
      <w:bookmarkEnd w:id="261"/>
      <w:bookmarkEnd w:id="262"/>
      <w:bookmarkEnd w:id="263"/>
      <w:bookmarkEnd w:id="264"/>
    </w:p>
    <w:p w14:paraId="01BB7D1E" w14:textId="77777777" w:rsidR="00840C91" w:rsidRPr="00840C91" w:rsidRDefault="00840C91" w:rsidP="00840C91"/>
    <w:p w14:paraId="69ECB467" w14:textId="24D46AB0" w:rsidR="00040FF1" w:rsidRPr="00840C91" w:rsidRDefault="00840C91" w:rsidP="00E259EF">
      <w:r w:rsidRPr="00840C91">
        <w:t>A culture is a competitive advantage for an organization as it cannot be replicated by its competitors, for its historical legacies are embedded in cultures. Nevertheless, a culture also acts as a significant barrier for change with its anchored historical beliefs</w:t>
      </w:r>
      <w:r w:rsidR="00521F94">
        <w:t>.</w:t>
      </w:r>
      <w:r w:rsidRPr="00840C91">
        <w:t xml:space="preserve">  </w:t>
      </w:r>
      <w:r w:rsidRPr="00840C91">
        <w:fldChar w:fldCharType="begin" w:fldLock="1"/>
      </w:r>
      <w:r w:rsidRPr="00840C91">
        <w:instrText>ADDIN CSL_CITATION {"citationItems":[{"id":"ITEM-1","itemData":{"ISBN":"978-1-292-00255-2","abstract":"Exploring Strategy offers an outstanding and engaging real-world view of strategy. It equips readers with a detailed understanding of the issues and techniques of strategy, using illustration and application to make sense of the subject. With unique and powerful learning tools such as fantastic case studies, a new strategy simulation and video assignments and having sold over 900,000 copies worldwide, Exploring Strategy provides a proven high quality resource that you can't do without. * Explore hot topics in cutting edge issues such as innovation and entrepreneurship, strategic change and acquisitions and alliances. * Consider the 'key debates' and the different strategy 'lenses' to get new perspectives and set you on your way to better grades in your assignments and exams. * Follow up on the recommended readings at the end of each chapter. They will enhance your learning and give you an extra edge in your course work. * Put yourself in the driving seat with the Strategy Experience simulation, which gives you practical hands-on experience of strategic decision-making in organisations. * Create a personalised study plan that identifies your strengths and weaknesses, then recommends a tailored set of resources that will help to develop your understanding of strategy. * Download audio and video resources, including case studies on IKEA, Land Rover and the Eden Project, that put a spotlight on strategy in practice.","author":[{"dropping-particle":"","family":"Johnson","given":"Gerry","non-dropping-particle":"","parse-names":false,"suffix":""},{"dropping-particle":"","family":"Scholes","given":"Kevan","non-dropping-particle":"","parse-names":false,"suffix":""},{"dropping-particle":"","family":"Whittington","given":"Richard","non-dropping-particle":"","parse-names":false,"suffix":""}],"container-title":"Exploring Strategy: text and cases","id":"ITEM-1","issued":{"date-parts":[["2014"]]},"title":"Exploring Strategy, 10th edition","type":"book"},"uris":["http://www.mendeley.com/documents/?uuid=cdb01f6b-05fe-403e-9785-a9b4778605f4"]}],"mendeley":{"formattedCitation":"(Johnson &lt;i&gt;et al.&lt;/i&gt;, 2014)","plainTextFormattedCitation":"(Johnson et al., 2014)","previouslyFormattedCitation":"(Johnson &lt;i&gt;et al.&lt;/i&gt;, 2014)"},"properties":{"noteIndex":0},"schema":"https://github.com/citation-style-language/schema/raw/master/csl-citation.json"}</w:instrText>
      </w:r>
      <w:r w:rsidRPr="00840C91">
        <w:fldChar w:fldCharType="separate"/>
      </w:r>
      <w:r w:rsidRPr="00840C91">
        <w:rPr>
          <w:noProof/>
        </w:rPr>
        <w:t xml:space="preserve">(Johnson </w:t>
      </w:r>
      <w:r w:rsidRPr="00840C91">
        <w:rPr>
          <w:i/>
          <w:noProof/>
        </w:rPr>
        <w:t>et al.</w:t>
      </w:r>
      <w:r w:rsidRPr="00840C91">
        <w:rPr>
          <w:noProof/>
        </w:rPr>
        <w:t>, 2014)</w:t>
      </w:r>
      <w:r w:rsidRPr="00840C91">
        <w:fldChar w:fldCharType="end"/>
      </w:r>
      <w:r w:rsidRPr="00840C91">
        <w:t xml:space="preserve">. </w:t>
      </w:r>
      <w:r w:rsidR="00521F94">
        <w:t>Mainstream</w:t>
      </w:r>
      <w:r w:rsidRPr="00840C91">
        <w:t xml:space="preserve"> construction management literature has long </w:t>
      </w:r>
      <w:r w:rsidR="00521F94">
        <w:t>since</w:t>
      </w:r>
      <w:r w:rsidRPr="00840C91">
        <w:t xml:space="preserve"> recogni</w:t>
      </w:r>
      <w:r w:rsidR="00A702C2">
        <w:t>s</w:t>
      </w:r>
      <w:r w:rsidRPr="00840C91">
        <w:t xml:space="preserve">ed </w:t>
      </w:r>
      <w:r w:rsidR="00A702C2">
        <w:t xml:space="preserve"> </w:t>
      </w:r>
      <w:r w:rsidRPr="00840C91">
        <w:t xml:space="preserve">the implications of organizational culture on organisational performance (Hofstede 1980; </w:t>
      </w:r>
      <w:r w:rsidRPr="00840C91">
        <w:fldChar w:fldCharType="begin" w:fldLock="1"/>
      </w:r>
      <w:r w:rsidRPr="00840C91">
        <w:instrText>ADDIN CSL_CITATION {"citationItems":[{"id":"ITEM-1","itemData":{"author":[{"dropping-particle":"","family":"Handy","given":"Charles","non-dropping-particle":"","parse-names":false,"suffix":""}],"edition":"4th","id":"ITEM-1","issued":{"date-parts":[["1985"]]},"number-of-pages":"8-12","publisher":"Penguin Books Limited","title":"Understanding organizations","type":"book"},"uris":["http://www.mendeley.com/documents/?uuid=2582fc2f-4eab-447d-90e0-73d77d1b2fa1"]}],"mendeley":{"formattedCitation":"(Handy, 1985)","manualFormatting":"Handy, 1985)","plainTextFormattedCitation":"(Handy, 1985)","previouslyFormattedCitation":"(Handy, 1985)"},"properties":{"noteIndex":0},"schema":"https://github.com/citation-style-language/schema/raw/master/csl-citation.json"}</w:instrText>
      </w:r>
      <w:r w:rsidRPr="00840C91">
        <w:fldChar w:fldCharType="separate"/>
      </w:r>
      <w:r w:rsidRPr="00840C91">
        <w:rPr>
          <w:noProof/>
        </w:rPr>
        <w:t>Handy, 1985)</w:t>
      </w:r>
      <w:r w:rsidRPr="00840C91">
        <w:fldChar w:fldCharType="end"/>
      </w:r>
      <w:r w:rsidRPr="00840C91">
        <w:t xml:space="preserve">. </w:t>
      </w:r>
      <w:r w:rsidR="00521F94">
        <w:t>However</w:t>
      </w:r>
      <w:r w:rsidR="00A702C2">
        <w:t>,</w:t>
      </w:r>
      <w:r w:rsidRPr="00840C91">
        <w:t xml:space="preserve"> </w:t>
      </w:r>
      <w:r w:rsidR="00A702C2">
        <w:t>some studies</w:t>
      </w:r>
      <w:r w:rsidRPr="00840C91">
        <w:t xml:space="preserve"> showed </w:t>
      </w:r>
      <w:r w:rsidR="00521F94">
        <w:t xml:space="preserve">that </w:t>
      </w:r>
      <w:r w:rsidRPr="00840C91">
        <w:t xml:space="preserve">there is no impact on the  success </w:t>
      </w:r>
      <w:r w:rsidR="00521F94">
        <w:t xml:space="preserve">of a project </w:t>
      </w:r>
      <w:r w:rsidRPr="00840C91">
        <w:t xml:space="preserve">even if  cultural differences existed </w:t>
      </w:r>
      <w:r w:rsidRPr="00840C91">
        <w:fldChar w:fldCharType="begin" w:fldLock="1"/>
      </w:r>
      <w:r w:rsidRPr="00840C91">
        <w:instrText>ADDIN CSL_CITATION {"citationItems":[{"id":"ITEM-1","itemData":{"author":[{"dropping-particle":"","family":"Nummelin","given":"J","non-dropping-particle":"","parse-names":false,"suffix":""}],"container-title":"19th IPMA World Congress","id":"ITEM-1","issued":{"date-parts":[["2005"]]},"publisher-place":"New Delhi","title":"Uncertainty Management Concerning Cultural Dynamics in Project Management- Case Study","type":"paper-conference"},"uris":["http://www.mendeley.com/documents/?uuid=716a998b-1b76-49ba-97bd-6f1bdb413c76"]}],"mendeley":{"formattedCitation":"(Nummelin, 2005)","plainTextFormattedCitation":"(Nummelin, 2005)","previouslyFormattedCitation":"(Nummelin, 2005)"},"properties":{"noteIndex":0},"schema":"https://github.com/citation-style-language/schema/raw/master/csl-citation.json"}</w:instrText>
      </w:r>
      <w:r w:rsidRPr="00840C91">
        <w:fldChar w:fldCharType="separate"/>
      </w:r>
      <w:r w:rsidRPr="00840C91">
        <w:rPr>
          <w:noProof/>
        </w:rPr>
        <w:t>(Nummelin, 2005)</w:t>
      </w:r>
      <w:r w:rsidRPr="00840C91">
        <w:fldChar w:fldCharType="end"/>
      </w:r>
      <w:r w:rsidRPr="00840C91">
        <w:t xml:space="preserve">. </w:t>
      </w:r>
    </w:p>
    <w:p w14:paraId="608E7C06" w14:textId="1A0305AE" w:rsidR="00040FF1" w:rsidRPr="00840C91" w:rsidRDefault="00040FF1" w:rsidP="00E259EF">
      <w:r w:rsidRPr="00840C91">
        <w:t xml:space="preserve">Given the </w:t>
      </w:r>
      <w:r w:rsidR="00521F94">
        <w:t>diverse</w:t>
      </w:r>
      <w:r w:rsidRPr="00840C91">
        <w:t xml:space="preserve"> nature of literature on organisation culture, the </w:t>
      </w:r>
      <w:r w:rsidR="00521F94">
        <w:t>impact</w:t>
      </w:r>
      <w:r w:rsidRPr="00840C91">
        <w:t xml:space="preserve"> of culture on </w:t>
      </w:r>
      <w:r w:rsidR="00A702C2">
        <w:t xml:space="preserve">the </w:t>
      </w:r>
      <w:r w:rsidRPr="00840C91">
        <w:t>successful implementation of Building Information Modelling, Big Data Analytics</w:t>
      </w:r>
      <w:r w:rsidR="00A702C2">
        <w:t>,</w:t>
      </w:r>
      <w:r w:rsidRPr="00840C91">
        <w:t xml:space="preserve"> and Internet of things (BBI) in </w:t>
      </w:r>
      <w:r w:rsidR="00A702C2">
        <w:t xml:space="preserve">the </w:t>
      </w:r>
      <w:r w:rsidRPr="00840C91">
        <w:t xml:space="preserve">construction sector </w:t>
      </w:r>
      <w:r w:rsidR="00521F94">
        <w:t>is</w:t>
      </w:r>
      <w:r w:rsidRPr="00840C91">
        <w:t xml:space="preserve"> questionable, especially with the paucity of empirical data in this area. There has been </w:t>
      </w:r>
      <w:r w:rsidR="00A702C2">
        <w:t xml:space="preserve">a </w:t>
      </w:r>
      <w:r w:rsidRPr="00840C91">
        <w:t xml:space="preserve">vast amount of research undertaken </w:t>
      </w:r>
      <w:r w:rsidR="00840C91" w:rsidRPr="00840C91">
        <w:t>into</w:t>
      </w:r>
      <w:r w:rsidRPr="00840C91">
        <w:t xml:space="preserve"> the role of culture within today’s organisation and technological innovations.  However, no study has  addressed the cultural implications with BIM, Big Data </w:t>
      </w:r>
      <w:r w:rsidR="00840C91" w:rsidRPr="00840C91">
        <w:t>Analytics,</w:t>
      </w:r>
      <w:r w:rsidRPr="00840C91">
        <w:t xml:space="preserve"> and </w:t>
      </w:r>
      <w:r w:rsidR="00A702C2">
        <w:t xml:space="preserve">the </w:t>
      </w:r>
      <w:r w:rsidRPr="00840C91">
        <w:t xml:space="preserve">Internet of Things as a synergistic strategic approach. </w:t>
      </w:r>
    </w:p>
    <w:p w14:paraId="1EF9FFC5" w14:textId="456D4B52" w:rsidR="00040FF1" w:rsidRPr="00840C91" w:rsidRDefault="00040FF1" w:rsidP="00E259EF">
      <w:pPr>
        <w:rPr>
          <w:b/>
          <w:bCs/>
        </w:rPr>
      </w:pPr>
      <w:r w:rsidRPr="00840C91">
        <w:t xml:space="preserve">Among many of the renowned authors who studied  organisation culture, Hofstede (1980) has defined culture as ‘‘the collective programming of the mind which distinguishes one group from another’’. Having said that, </w:t>
      </w:r>
      <w:r w:rsidRPr="00840C91">
        <w:fldChar w:fldCharType="begin" w:fldLock="1"/>
      </w:r>
      <w:r w:rsidRPr="00840C91">
        <w:instrText>ADDIN CSL_CITATION {"citationItems":[{"id":"ITEM-1","itemData":{"author":[{"dropping-particle":"","family":"Barthorpe","given":"S","non-dropping-particle":"","parse-names":false,"suffix":""},{"dropping-particle":"","family":"R","given":"Duncan","non-dropping-particle":"","parse-names":false,"suffix":""},{"dropping-particle":"","family":"Miller","given":"C","non-dropping-particle":"","parse-names":false,"suffix":""}],"container-title":"Property Management","id":"ITEM-1","issue":"5","issued":{"date-parts":[["2000"]]},"page":"330-321","title":"The pluralistic facets of culture and its impact on construction","type":"article-journal","volume":"18"},"uris":["http://www.mendeley.com/documents/?uuid=7652ef51-c586-4c38-98e5-5b2876bc028d"]}],"mendeley":{"formattedCitation":"(Barthorpe &lt;i&gt;et al.&lt;/i&gt;, 2000)","manualFormatting":"Barthorpe et al. (2000)","plainTextFormattedCitation":"(Barthorpe et al., 2000)","previouslyFormattedCitation":"(Barthorpe &lt;i&gt;et al.&lt;/i&gt;, 2000)"},"properties":{"noteIndex":0},"schema":"https://github.com/citation-style-language/schema/raw/master/csl-citation.json"}</w:instrText>
      </w:r>
      <w:r w:rsidRPr="00840C91">
        <w:fldChar w:fldCharType="separate"/>
      </w:r>
      <w:r w:rsidRPr="00840C91">
        <w:rPr>
          <w:noProof/>
        </w:rPr>
        <w:t xml:space="preserve">Barthorpe </w:t>
      </w:r>
      <w:r w:rsidRPr="00840C91">
        <w:rPr>
          <w:i/>
          <w:noProof/>
        </w:rPr>
        <w:t>et al.</w:t>
      </w:r>
      <w:r w:rsidRPr="00840C91">
        <w:rPr>
          <w:noProof/>
        </w:rPr>
        <w:t xml:space="preserve"> (2000)</w:t>
      </w:r>
      <w:r w:rsidRPr="00840C91">
        <w:fldChar w:fldCharType="end"/>
      </w:r>
      <w:r w:rsidRPr="00840C91">
        <w:t xml:space="preserve"> encapsulate the current research literature on organisational cultures a</w:t>
      </w:r>
      <w:r w:rsidR="00A702C2">
        <w:t>nd</w:t>
      </w:r>
      <w:r w:rsidRPr="00840C91">
        <w:t xml:space="preserve"> simply explicate culture as ‘‘what we are and what we do as a society’’. Notwithstanding, Holden (2002) expounds culture in the light of knowledge management. He appraises culture as </w:t>
      </w:r>
      <w:r w:rsidR="00A702C2">
        <w:t>a variety</w:t>
      </w:r>
      <w:r w:rsidRPr="00840C91">
        <w:t xml:space="preserve"> of common knowledge and an intellectual resource that can be managed through knowledge management. Edgar Schein elucidated an organisational culture as ‘the basic assumptions, behaviours</w:t>
      </w:r>
      <w:r w:rsidR="00A702C2">
        <w:t>,</w:t>
      </w:r>
      <w:r w:rsidRPr="00840C91">
        <w:t xml:space="preserve"> and beliefs that are shared by members of an organisation, that operate instinctively and define in a basic presumed way on organisation’s view of itself and its environment (Schein, 2004). </w:t>
      </w:r>
      <w:r w:rsidR="00840C91" w:rsidRPr="00840C91">
        <w:rPr>
          <w:b/>
          <w:bCs/>
        </w:rPr>
        <w:t xml:space="preserve"> </w:t>
      </w:r>
      <w:r w:rsidRPr="00840C91">
        <w:t xml:space="preserve">Robert E. Quinn and Kim S. Cameron coined another well-known cultural model- </w:t>
      </w:r>
      <w:r w:rsidR="00840C91" w:rsidRPr="00840C91">
        <w:t xml:space="preserve">the Competing </w:t>
      </w:r>
      <w:r w:rsidR="00E87784" w:rsidRPr="00840C91">
        <w:t>Values Framework</w:t>
      </w:r>
      <w:r w:rsidRPr="00840C91">
        <w:t xml:space="preserve">  (CVF)  which is one of</w:t>
      </w:r>
      <w:r w:rsidR="00A702C2">
        <w:t xml:space="preserve"> </w:t>
      </w:r>
      <w:r w:rsidRPr="00840C91">
        <w:t xml:space="preserve">the most influential and </w:t>
      </w:r>
      <w:r w:rsidRPr="00840C91">
        <w:lastRenderedPageBreak/>
        <w:t xml:space="preserve">extensively used models in the area of  organisational  culture research. According to </w:t>
      </w:r>
      <w:r w:rsidRPr="00840C91">
        <w:fldChar w:fldCharType="begin" w:fldLock="1"/>
      </w:r>
      <w:r w:rsidRPr="00840C91">
        <w:instrText>ADDIN CSL_CITATION {"citationItems":[{"id":"ITEM-1","itemData":{"DOI":"10.1111/j.1744-6570.2006.00052_5.x","ISBN":"9780787982836","ISSN":"00955892","PMID":"15003161","abstract":"The article reviews the book \"Diagnosing and Changing Organizational Culture: Based on the Competing Values Framework,\" by Kim S. Cameron and Robert E. Quinn.","author":[{"dropping-particle":"","family":"Cameron","given":"Kim s.","non-dropping-particle":"","parse-names":false,"suffix":""},{"dropping-particle":"","family":"Quinn","given":"Robert E.","non-dropping-particle":"","parse-names":false,"suffix":""}],"container-title":"The Jossey-Bass Business &amp; Management Series","id":"ITEM-1","issued":{"date-parts":[["2006"]]},"number-of-pages":"242","title":"Diagnosing and Changing Organizational Culture: Based on the Competing Values Framework","type":"book"},"uris":["http://www.mendeley.com/documents/?uuid=7cc56731-861c-43b9-9212-e9d000a75816"]}],"mendeley":{"formattedCitation":"(Cameron and Quinn, 2006)","manualFormatting":"Cameron and Quinn (2006)","plainTextFormattedCitation":"(Cameron and Quinn, 2006)","previouslyFormattedCitation":"(Cameron and Quinn, 2006)"},"properties":{"noteIndex":0},"schema":"https://github.com/citation-style-language/schema/raw/master/csl-citation.json"}</w:instrText>
      </w:r>
      <w:r w:rsidRPr="00840C91">
        <w:fldChar w:fldCharType="separate"/>
      </w:r>
      <w:r w:rsidRPr="00840C91">
        <w:rPr>
          <w:noProof/>
        </w:rPr>
        <w:t>Cameron and Quinn (2006)</w:t>
      </w:r>
      <w:r w:rsidRPr="00840C91">
        <w:fldChar w:fldCharType="end"/>
      </w:r>
      <w:r w:rsidR="00A702C2">
        <w:t>,</w:t>
      </w:r>
      <w:r w:rsidRPr="00840C91">
        <w:t xml:space="preserve"> there are four types of organizational culture: Clan, Adhocracy, Market, and Hierarchy. Market</w:t>
      </w:r>
      <w:r w:rsidR="00A702C2">
        <w:t>-</w:t>
      </w:r>
      <w:r w:rsidRPr="00840C91">
        <w:t>oriented cultures are results</w:t>
      </w:r>
      <w:r w:rsidR="00A702C2">
        <w:t>-</w:t>
      </w:r>
      <w:r w:rsidRPr="00840C91">
        <w:t xml:space="preserve">oriented, with a focus on competition, achievement, and “getting the job done </w:t>
      </w:r>
      <w:r w:rsidR="00A702C2">
        <w:t>most efficientl</w:t>
      </w:r>
      <w:r w:rsidRPr="00840C91">
        <w:t>y</w:t>
      </w:r>
      <w:r w:rsidR="00A702C2">
        <w:t>”</w:t>
      </w:r>
      <w:r w:rsidRPr="00840C91">
        <w:t xml:space="preserve">. This shows </w:t>
      </w:r>
      <w:r w:rsidR="00A702C2">
        <w:t xml:space="preserve">a </w:t>
      </w:r>
      <w:r w:rsidRPr="00840C91">
        <w:t xml:space="preserve">similar characteristic of Hofstede’s </w:t>
      </w:r>
      <w:r w:rsidRPr="00840C91">
        <w:fldChar w:fldCharType="begin" w:fldLock="1"/>
      </w:r>
      <w:r w:rsidR="00DA0707" w:rsidRPr="00840C91">
        <w:instrText>ADDIN CSL_CITATION {"citationItems":[{"id":"ITEM-1","itemData":{"ISBN":"978-0-07-177015-6","author":[{"dropping-particle":"","family":"Hofstede","given":"Geert","non-dropping-particle":"","parse-names":false,"suffix":""},{"dropping-particle":"","family":"Hostede","given":"Gert Jan","non-dropping-particle":"","parse-names":false,"suffix":""},{"dropping-particle":"","family":"MinkovMichael","given":"","non-dropping-particle":"","parse-names":false,"suffix":""}],"id":"ITEM-1","issued":{"date-parts":[["2010"]]},"number-of-pages":"269-289","publisher":"McGraw-Hill, UK","publisher-place":"London","title":"Cultures and Organizations: Software of the Mind","type":"book"},"uris":["http://www.mendeley.com/documents/?uuid=b4bcba3a-666a-4015-aef3-86403ed499cd"]}],"mendeley":{"formattedCitation":"(Hofstede &lt;i&gt;et al.&lt;/i&gt;, 2010)","manualFormatting":"(Hofstede et al., 2010)","plainTextFormattedCitation":"(Hofstede et al., 2010)","previouslyFormattedCitation":"(Hofstede &lt;i&gt;et al.&lt;/i&gt;, 2010)"},"properties":{"noteIndex":0},"schema":"https://github.com/citation-style-language/schema/raw/master/csl-citation.json"}</w:instrText>
      </w:r>
      <w:r w:rsidRPr="00840C91">
        <w:fldChar w:fldCharType="separate"/>
      </w:r>
      <w:r w:rsidRPr="00840C91">
        <w:rPr>
          <w:noProof/>
        </w:rPr>
        <w:t xml:space="preserve">(Hofstede </w:t>
      </w:r>
      <w:r w:rsidRPr="00840C91">
        <w:rPr>
          <w:i/>
          <w:noProof/>
        </w:rPr>
        <w:t>et al.</w:t>
      </w:r>
      <w:r w:rsidRPr="00840C91">
        <w:rPr>
          <w:noProof/>
        </w:rPr>
        <w:t>, 2010)</w:t>
      </w:r>
      <w:r w:rsidRPr="00840C91">
        <w:fldChar w:fldCharType="end"/>
      </w:r>
      <w:r w:rsidRPr="00840C91">
        <w:t xml:space="preserve"> concept of masculinity. Clan oriented cultures are family-like, with a focus on mentoring, nurturing, and ‘doing things together’  </w:t>
      </w:r>
      <w:r w:rsidRPr="00840C91">
        <w:fldChar w:fldCharType="begin" w:fldLock="1"/>
      </w:r>
      <w:r w:rsidRPr="00840C91">
        <w:instrText>ADDIN CSL_CITATION {"citationItems":[{"id":"ITEM-1","itemData":{"author":[{"dropping-particle":"","family":"Cameron","given":"Kim","non-dropping-particle":"","parse-names":false,"suffix":""},{"dropping-particle":"","family":"Quinn","given":"R","non-dropping-particle":"","parse-names":false,"suffix":""}],"id":"ITEM-1","issued":{"date-parts":[["1999"]]},"publisher":"Addison-Wesley","publisher-place":"Boston, MA","title":"Diagnosing and Changing Organizational Culture. Based on the Competing Values Framework","type":"book"},"uris":["http://www.mendeley.com/documents/?uuid=5a20f2df-4c50-4bce-839c-8e2f15cc3572"]}],"mendeley":{"formattedCitation":"(Cameron and Quinn, 1999)","plainTextFormattedCitation":"(Cameron and Quinn, 1999)","previouslyFormattedCitation":"(Cameron and Quinn, 1999)"},"properties":{"noteIndex":0},"schema":"https://github.com/citation-style-language/schema/raw/master/csl-citation.json"}</w:instrText>
      </w:r>
      <w:r w:rsidRPr="00840C91">
        <w:fldChar w:fldCharType="separate"/>
      </w:r>
      <w:r w:rsidRPr="00840C91">
        <w:rPr>
          <w:noProof/>
        </w:rPr>
        <w:t>(Cameron and Quinn, 1999)</w:t>
      </w:r>
      <w:r w:rsidRPr="00840C91">
        <w:fldChar w:fldCharType="end"/>
      </w:r>
      <w:r w:rsidRPr="00840C91">
        <w:t xml:space="preserve"> which resembles femininity and collectivism. Adhocracy oriented cultures are dynamic and entrepreneurial, with a focus on risk-taking, innovation, and ‘doing things first’; showing similarities with masculinity and low uncertainty avoidance in Hofstede’s culture model  </w:t>
      </w:r>
      <w:r w:rsidRPr="00840C91">
        <w:fldChar w:fldCharType="begin" w:fldLock="1"/>
      </w:r>
      <w:r w:rsidRPr="00840C91">
        <w:instrText>ADDIN CSL_CITATION {"citationItems":[{"id":"ITEM-1","itemData":{"DOI":"10.1111/j.1744-6570.2006.00052_5.x","ISBN":"9780787982836","ISSN":"00955892","PMID":"15003161","abstract":"The article reviews the book \"Diagnosing and Changing Organizational Culture: Based on the Competing Values Framework,\" by Kim S. Cameron and Robert E. Quinn.","author":[{"dropping-particle":"","family":"Cameron","given":"Kim s.","non-dropping-particle":"","parse-names":false,"suffix":""},{"dropping-particle":"","family":"Quinn","given":"Robert E.","non-dropping-particle":"","parse-names":false,"suffix":""}],"container-title":"The Jossey-Bass Business &amp; Management Series","id":"ITEM-1","issued":{"date-parts":[["2006"]]},"number-of-pages":"242","title":"Diagnosing and Changing Organizational Culture: Based on the Competing Values Framework","type":"book"},"uris":["http://www.mendeley.com/documents/?uuid=7cc56731-861c-43b9-9212-e9d000a75816"]}],"mendeley":{"formattedCitation":"(Cameron and Quinn, 2006)","plainTextFormattedCitation":"(Cameron and Quinn, 2006)","previouslyFormattedCitation":"(Cameron and Quinn, 2006)"},"properties":{"noteIndex":0},"schema":"https://github.com/citation-style-language/schema/raw/master/csl-citation.json"}</w:instrText>
      </w:r>
      <w:r w:rsidRPr="00840C91">
        <w:fldChar w:fldCharType="separate"/>
      </w:r>
      <w:r w:rsidRPr="00840C91">
        <w:rPr>
          <w:noProof/>
        </w:rPr>
        <w:t>(Cameron and Quinn, 2006)</w:t>
      </w:r>
      <w:r w:rsidRPr="00840C91">
        <w:fldChar w:fldCharType="end"/>
      </w:r>
      <w:r w:rsidRPr="00840C91">
        <w:t xml:space="preserve">. </w:t>
      </w:r>
    </w:p>
    <w:p w14:paraId="77D5EA0D" w14:textId="1D4C657E" w:rsidR="00040FF1" w:rsidRPr="00DA0641" w:rsidRDefault="00040FF1" w:rsidP="00E259EF">
      <w:r w:rsidRPr="00840C91">
        <w:t>Among the aforesaid views, Hofstede’s cultural model is selected for the investigation in this research</w:t>
      </w:r>
      <w:r w:rsidR="00A702C2">
        <w:t>,</w:t>
      </w:r>
      <w:r w:rsidRPr="00840C91">
        <w:t xml:space="preserve"> and thus construct variables for ‘organisational culture’ are establishe</w:t>
      </w:r>
      <w:r w:rsidR="00380A20" w:rsidRPr="00840C91">
        <w:t xml:space="preserve">d in line with </w:t>
      </w:r>
      <w:r w:rsidR="00A702C2">
        <w:t xml:space="preserve">the </w:t>
      </w:r>
      <w:r w:rsidR="00380A20" w:rsidRPr="00840C91">
        <w:t>aforesaid model</w:t>
      </w:r>
      <w:r w:rsidRPr="00840C91">
        <w:t xml:space="preserve">. Hofstede (1980) perceived culture in 4 dimensions, </w:t>
      </w:r>
      <w:r w:rsidR="00B83170" w:rsidRPr="00840C91">
        <w:t>namely,</w:t>
      </w:r>
      <w:r w:rsidRPr="00840C91">
        <w:t xml:space="preserve"> power distance, uncertainty avoidance, individualism/collectivism</w:t>
      </w:r>
      <w:r w:rsidR="00A702C2">
        <w:t>,</w:t>
      </w:r>
      <w:r w:rsidRPr="00840C91">
        <w:t xml:space="preserve"> and masculinity/femininity. </w:t>
      </w:r>
      <w:r w:rsidR="00E373EC">
        <w:t>This</w:t>
      </w:r>
      <w:r w:rsidRPr="00840C91">
        <w:t xml:space="preserve"> four-</w:t>
      </w:r>
      <w:r w:rsidR="00E373EC" w:rsidRPr="00840C91">
        <w:t>dimensi</w:t>
      </w:r>
      <w:r w:rsidR="00E373EC">
        <w:t>onal</w:t>
      </w:r>
      <w:r w:rsidR="00E373EC" w:rsidRPr="00840C91">
        <w:t xml:space="preserve"> </w:t>
      </w:r>
      <w:r w:rsidRPr="00840C91">
        <w:t xml:space="preserve">model of culture provides a lens in evaluating the impacts of  culture </w:t>
      </w:r>
      <w:r w:rsidR="00E373EC">
        <w:t>on</w:t>
      </w:r>
      <w:r w:rsidRPr="00840C91">
        <w:t xml:space="preserve"> organisational competitive </w:t>
      </w:r>
      <w:r w:rsidRPr="00DA0641">
        <w:t>advantage.  Even though  Hofstede’s culture model is pitched for national cultures</w:t>
      </w:r>
      <w:r w:rsidR="00A702C2">
        <w:t>,</w:t>
      </w:r>
      <w:r w:rsidRPr="00DA0641">
        <w:t xml:space="preserve"> it contains close relationships between </w:t>
      </w:r>
      <w:r w:rsidR="00E373EC">
        <w:t xml:space="preserve">the </w:t>
      </w:r>
      <w:r w:rsidRPr="00DA0641">
        <w:t xml:space="preserve">stages of development in organisational life cycles as the measurements were controlled with samples from a single organisation </w:t>
      </w:r>
      <w:r w:rsidRPr="00DA0641">
        <w:fldChar w:fldCharType="begin" w:fldLock="1"/>
      </w:r>
      <w:r w:rsidRPr="00DA0641">
        <w:instrText>ADDIN CSL_CITATION {"citationItems":[{"id":"ITEM-1","itemData":{"author":[{"dropping-particle":"","family":"Smircich","given":"L","non-dropping-particle":"","parse-names":false,"suffix":""}],"container-title":"Administrative Science Quarterly","id":"ITEM-1","issue":"3","issued":{"date-parts":[["1983"]]},"page":"58-339","title":"Concepts of culture and organisational analysis","type":"article-journal","volume":"28"},"uris":["http://www.mendeley.com/documents/?uuid=265c92ce-d37b-4ad1-aeba-b7397486fd9c"]}],"mendeley":{"formattedCitation":"(Smircich, 1983)","plainTextFormattedCitation":"(Smircich, 1983)","previouslyFormattedCitation":"(Smircich, 1983)"},"properties":{"noteIndex":0},"schema":"https://github.com/citation-style-language/schema/raw/master/csl-citation.json"}</w:instrText>
      </w:r>
      <w:r w:rsidRPr="00DA0641">
        <w:fldChar w:fldCharType="separate"/>
      </w:r>
      <w:r w:rsidRPr="00DA0641">
        <w:rPr>
          <w:noProof/>
        </w:rPr>
        <w:t>(Smircich, 1983)</w:t>
      </w:r>
      <w:r w:rsidRPr="00DA0641">
        <w:fldChar w:fldCharType="end"/>
      </w:r>
      <w:r w:rsidRPr="00DA0641">
        <w:t xml:space="preserve">. Further,  the methodology and philosophical paradigms employed for cross-cultural research justifies the suitability of this model for this research.  Hofstede’s research into national culture is through </w:t>
      </w:r>
      <w:r w:rsidR="00E373EC">
        <w:t xml:space="preserve">the </w:t>
      </w:r>
      <w:r w:rsidRPr="00DA0641">
        <w:t xml:space="preserve">careful collection of data from large stratified samples, which he analyses with statistical techniques designed to suppress subjective interpretations </w:t>
      </w:r>
      <w:r w:rsidRPr="00DA0641">
        <w:fldChar w:fldCharType="begin" w:fldLock="1"/>
      </w:r>
      <w:r w:rsidR="00DA0707">
        <w:instrText>ADDIN CSL_CITATION {"citationItems":[{"id":"ITEM-1","itemData":{"DOI":"10.1177/0018726702055011921","ISSN":"00187267","abstract":"McSweeney's critique (2002) rejects Hofstede's model and finds national culture implausible as a systematically causal factor of behaviour. His critique is examined for its useful warnings to those who follow Hofstede's research and for its logical consistency. A paradigmatic perspective identifies where McSweeney argues against Hofstede's logic and where he rejects Hofstede's paradigm and premises. This indicates that both the functionalist and other paradigms are needed for future research into national culture and for understanding social behaviour in different national cultures.ABSTRACT FROM AUTHOR","author":[{"dropping-particle":"","family":"Hofstede","given":"Geert","non-dropping-particle":"","parse-names":false,"suffix":""}],"container-title":"Human Relations","id":"ITEM-1","issued":{"date-parts":[["2002"]]},"title":"Dimensions do not exist: A reply to Brendan McSweeney","type":"article"},"uris":["http://www.mendeley.com/documents/?uuid=5a3b035b-ab29-4e06-8038-48273eb76ffc"]}],"mendeley":{"formattedCitation":"(Hofstede, 2002)","manualFormatting":"(Hofstede, 2002)","plainTextFormattedCitation":"(Hofstede, 2002)","previouslyFormattedCitation":"(Hofstede, 2002)"},"properties":{"noteIndex":0},"schema":"https://github.com/citation-style-language/schema/raw/master/csl-citation.json"}</w:instrText>
      </w:r>
      <w:r w:rsidRPr="00DA0641">
        <w:fldChar w:fldCharType="separate"/>
      </w:r>
      <w:r w:rsidRPr="00DA0641">
        <w:rPr>
          <w:noProof/>
        </w:rPr>
        <w:t>(Hofstede, 2002)</w:t>
      </w:r>
      <w:r w:rsidRPr="00DA0641">
        <w:fldChar w:fldCharType="end"/>
      </w:r>
      <w:r w:rsidRPr="00DA0641">
        <w:t>. The dimensions of his model purport to be universally applicable. One out of two strands in this research also hold</w:t>
      </w:r>
      <w:r w:rsidR="00A702C2">
        <w:t>s</w:t>
      </w:r>
      <w:r w:rsidRPr="00DA0641">
        <w:t xml:space="preserve"> positivist epistemology which seeks generalisability through </w:t>
      </w:r>
      <w:r w:rsidR="00A702C2">
        <w:t>r</w:t>
      </w:r>
      <w:r w:rsidRPr="00DA0641">
        <w:t>e</w:t>
      </w:r>
      <w:r w:rsidR="00A702C2">
        <w:t>s</w:t>
      </w:r>
      <w:r w:rsidRPr="00DA0641">
        <w:t xml:space="preserve">ponses </w:t>
      </w:r>
      <w:r w:rsidR="00E373EC">
        <w:t>from</w:t>
      </w:r>
      <w:r w:rsidRPr="00DA0641">
        <w:t xml:space="preserve"> a stratified sample hence the methodological similarities </w:t>
      </w:r>
      <w:r w:rsidR="00840C91" w:rsidRPr="00DA0641">
        <w:t>give</w:t>
      </w:r>
      <w:r w:rsidRPr="00DA0641">
        <w:t xml:space="preserve"> strong seemliness and felicity to deploy Hofstede model as a basis for culture investigations in this study. Finally, this model shows </w:t>
      </w:r>
      <w:r w:rsidR="00A702C2">
        <w:t xml:space="preserve">the </w:t>
      </w:r>
      <w:r w:rsidRPr="00DA0641">
        <w:t xml:space="preserve">characteristics of a ‘Parsimonious model’ with the least assumptions and variables but with </w:t>
      </w:r>
      <w:r w:rsidR="00A702C2">
        <w:t xml:space="preserve">the </w:t>
      </w:r>
      <w:r w:rsidRPr="00DA0641">
        <w:t xml:space="preserve">greatest explanatory power </w:t>
      </w:r>
      <w:r w:rsidRPr="00DA0641">
        <w:fldChar w:fldCharType="begin" w:fldLock="1"/>
      </w:r>
      <w:r w:rsidR="00DA0707">
        <w:instrText>ADDIN CSL_CITATION {"citationItems":[{"id":"ITEM-1","itemData":{"DOI":"10.1177/00187267025511006","ISSN":"00187267","abstract":"McSweeney's critique (2002) rejects Hofstede's model and finds national culture implausible as a systematically causal factor of behavior. His critique is examined for its useful warnings to those who follow Hofstede's research and for its logical consistency. A paradigmatic perspective identifies where McSweeney argues against Hofstede's logic and where he rejects Hofstede's paradigm and premises. This indicates that both the functionalist and other paradigms are needed for future research into national culture and for understanding social behavior in different national cultures.","author":[{"dropping-particle":"","family":"Williamson","given":"Dermot","non-dropping-particle":"","parse-names":false,"suffix":""}],"container-title":"Human Relations","id":"ITEM-1","issued":{"date-parts":[["2002"]]},"title":"Forward from a critique of Hofstede's model of national culture","type":"article-journal"},"uris":["http://www.mendeley.com/documents/?uuid=ed558876-e010-4bdf-aca3-97d8388c3b59"]}],"mendeley":{"formattedCitation":"(Williamson, 2002)","manualFormatting":"(Williamson, 2002)","plainTextFormattedCitation":"(Williamson, 2002)","previouslyFormattedCitation":"(Williamson, 2002)"},"properties":{"noteIndex":0},"schema":"https://github.com/citation-style-language/schema/raw/master/csl-citation.json"}</w:instrText>
      </w:r>
      <w:r w:rsidRPr="00DA0641">
        <w:fldChar w:fldCharType="separate"/>
      </w:r>
      <w:r w:rsidRPr="00DA0641">
        <w:rPr>
          <w:noProof/>
        </w:rPr>
        <w:t>(Williamson, 2002)</w:t>
      </w:r>
      <w:r w:rsidRPr="00DA0641">
        <w:fldChar w:fldCharType="end"/>
      </w:r>
      <w:r w:rsidRPr="00DA0641">
        <w:t>.</w:t>
      </w:r>
    </w:p>
    <w:p w14:paraId="6480EB7B" w14:textId="2DA95D6F" w:rsidR="00040FF1" w:rsidRPr="00DA0641" w:rsidRDefault="00040FF1" w:rsidP="00040FF1">
      <w:pPr>
        <w:pStyle w:val="Caption"/>
        <w:keepNext/>
      </w:pPr>
      <w:bookmarkStart w:id="265" w:name="_Toc35347653"/>
      <w:bookmarkStart w:id="266" w:name="_Toc49290853"/>
      <w:bookmarkStart w:id="267" w:name="_Toc73916218"/>
      <w:r w:rsidRPr="00DA0641">
        <w:t xml:space="preserve">Table </w:t>
      </w:r>
      <w:r w:rsidRPr="00DA0641">
        <w:fldChar w:fldCharType="begin"/>
      </w:r>
      <w:r w:rsidRPr="00DA0641">
        <w:instrText xml:space="preserve"> SEQ Table \* ARABIC </w:instrText>
      </w:r>
      <w:r w:rsidRPr="00DA0641">
        <w:fldChar w:fldCharType="separate"/>
      </w:r>
      <w:r w:rsidR="00F70D7D">
        <w:rPr>
          <w:noProof/>
        </w:rPr>
        <w:t>4</w:t>
      </w:r>
      <w:r w:rsidRPr="00DA0641">
        <w:fldChar w:fldCharType="end"/>
      </w:r>
      <w:r w:rsidRPr="00DA0641">
        <w:t>- Construct Variables for organisation culture</w:t>
      </w:r>
      <w:bookmarkEnd w:id="265"/>
      <w:bookmarkEnd w:id="266"/>
      <w:bookmarkEnd w:id="2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0"/>
        <w:gridCol w:w="6028"/>
      </w:tblGrid>
      <w:tr w:rsidR="00040FF1" w:rsidRPr="00DA0641" w14:paraId="56191C92" w14:textId="77777777" w:rsidTr="000000C4">
        <w:tc>
          <w:tcPr>
            <w:tcW w:w="2802" w:type="dxa"/>
          </w:tcPr>
          <w:p w14:paraId="40D6CA24" w14:textId="77777777" w:rsidR="00040FF1" w:rsidRPr="00DA0641" w:rsidRDefault="00040FF1" w:rsidP="00E259EF">
            <w:pPr>
              <w:spacing w:after="0"/>
              <w:jc w:val="center"/>
              <w:rPr>
                <w:b/>
              </w:rPr>
            </w:pPr>
            <w:r w:rsidRPr="00DA0641">
              <w:rPr>
                <w:b/>
              </w:rPr>
              <w:t>Cultural Dimension</w:t>
            </w:r>
          </w:p>
        </w:tc>
        <w:tc>
          <w:tcPr>
            <w:tcW w:w="6202" w:type="dxa"/>
          </w:tcPr>
          <w:p w14:paraId="0B15959B" w14:textId="77777777" w:rsidR="00040FF1" w:rsidRPr="00DA0641" w:rsidRDefault="00040FF1" w:rsidP="00E259EF">
            <w:pPr>
              <w:spacing w:after="0"/>
              <w:jc w:val="center"/>
              <w:rPr>
                <w:b/>
              </w:rPr>
            </w:pPr>
            <w:r w:rsidRPr="00DA0641">
              <w:rPr>
                <w:b/>
              </w:rPr>
              <w:t>Statement Used to explain each construct variable</w:t>
            </w:r>
          </w:p>
        </w:tc>
      </w:tr>
      <w:tr w:rsidR="00040FF1" w:rsidRPr="00DA0641" w14:paraId="12BC32D7" w14:textId="77777777" w:rsidTr="000000C4">
        <w:tc>
          <w:tcPr>
            <w:tcW w:w="2802" w:type="dxa"/>
          </w:tcPr>
          <w:p w14:paraId="1C69EEE6" w14:textId="77777777" w:rsidR="00040FF1" w:rsidRPr="00DA0641" w:rsidRDefault="00040FF1" w:rsidP="00E259EF">
            <w:pPr>
              <w:spacing w:after="0"/>
            </w:pPr>
            <w:r w:rsidRPr="00DA0641">
              <w:t>Power distance</w:t>
            </w:r>
          </w:p>
        </w:tc>
        <w:tc>
          <w:tcPr>
            <w:tcW w:w="6202" w:type="dxa"/>
          </w:tcPr>
          <w:p w14:paraId="26FEA993" w14:textId="0C2B2CE1" w:rsidR="00040FF1" w:rsidRPr="00DA0641" w:rsidRDefault="00040FF1" w:rsidP="00E259EF">
            <w:pPr>
              <w:spacing w:after="0"/>
            </w:pPr>
            <w:r w:rsidRPr="00DA0641">
              <w:t xml:space="preserve">The impact of empowering employees, enabling </w:t>
            </w:r>
            <w:r w:rsidR="00840C91" w:rsidRPr="00DA0641">
              <w:t>them,</w:t>
            </w:r>
            <w:r w:rsidRPr="00DA0641">
              <w:t xml:space="preserve"> and including them in decision-making</w:t>
            </w:r>
          </w:p>
        </w:tc>
      </w:tr>
      <w:tr w:rsidR="00040FF1" w:rsidRPr="00DA0641" w14:paraId="419FE64B" w14:textId="77777777" w:rsidTr="000000C4">
        <w:tc>
          <w:tcPr>
            <w:tcW w:w="2802" w:type="dxa"/>
          </w:tcPr>
          <w:p w14:paraId="58F70BB1" w14:textId="77777777" w:rsidR="00040FF1" w:rsidRPr="00DA0641" w:rsidRDefault="00040FF1" w:rsidP="00E259EF">
            <w:pPr>
              <w:spacing w:after="0"/>
            </w:pPr>
            <w:r w:rsidRPr="00DA0641">
              <w:t>Uncertainty avoidance</w:t>
            </w:r>
          </w:p>
        </w:tc>
        <w:tc>
          <w:tcPr>
            <w:tcW w:w="6202" w:type="dxa"/>
          </w:tcPr>
          <w:p w14:paraId="188857E0" w14:textId="77777777" w:rsidR="00040FF1" w:rsidRPr="00DA0641" w:rsidRDefault="00040FF1" w:rsidP="00E259EF">
            <w:pPr>
              <w:spacing w:after="0"/>
            </w:pPr>
            <w:r w:rsidRPr="00DA0641">
              <w:t>The impact of having clear job responsibilities and job security</w:t>
            </w:r>
          </w:p>
        </w:tc>
      </w:tr>
      <w:tr w:rsidR="00040FF1" w:rsidRPr="00DA0641" w14:paraId="597FDC4B" w14:textId="77777777" w:rsidTr="000000C4">
        <w:tc>
          <w:tcPr>
            <w:tcW w:w="2802" w:type="dxa"/>
          </w:tcPr>
          <w:p w14:paraId="2E52B4BF" w14:textId="77777777" w:rsidR="00040FF1" w:rsidRPr="00DA0641" w:rsidRDefault="00040FF1" w:rsidP="00E259EF">
            <w:pPr>
              <w:spacing w:after="0"/>
            </w:pPr>
            <w:r w:rsidRPr="00DA0641">
              <w:lastRenderedPageBreak/>
              <w:t>Individualism</w:t>
            </w:r>
          </w:p>
        </w:tc>
        <w:tc>
          <w:tcPr>
            <w:tcW w:w="6202" w:type="dxa"/>
          </w:tcPr>
          <w:p w14:paraId="35ECD3A3" w14:textId="77777777" w:rsidR="00040FF1" w:rsidRPr="00DA0641" w:rsidRDefault="00040FF1" w:rsidP="00E259EF">
            <w:pPr>
              <w:spacing w:after="0"/>
            </w:pPr>
            <w:r w:rsidRPr="00DA0641">
              <w:t>The impact of individuals to be independent and self-reliance in daily tasks</w:t>
            </w:r>
          </w:p>
        </w:tc>
      </w:tr>
      <w:tr w:rsidR="00040FF1" w:rsidRPr="00DA0641" w14:paraId="578B91D1" w14:textId="77777777" w:rsidTr="000000C4">
        <w:tc>
          <w:tcPr>
            <w:tcW w:w="2802" w:type="dxa"/>
          </w:tcPr>
          <w:p w14:paraId="19331F69" w14:textId="77777777" w:rsidR="00040FF1" w:rsidRPr="00DA0641" w:rsidRDefault="00040FF1" w:rsidP="00E259EF">
            <w:pPr>
              <w:spacing w:after="0"/>
            </w:pPr>
            <w:r w:rsidRPr="00DA0641">
              <w:t>Collectivism</w:t>
            </w:r>
          </w:p>
        </w:tc>
        <w:tc>
          <w:tcPr>
            <w:tcW w:w="6202" w:type="dxa"/>
          </w:tcPr>
          <w:p w14:paraId="5948C3C7" w14:textId="5FCF2F54" w:rsidR="00040FF1" w:rsidRPr="00DA0641" w:rsidRDefault="00040FF1" w:rsidP="00E259EF">
            <w:pPr>
              <w:spacing w:after="0"/>
            </w:pPr>
            <w:r w:rsidRPr="00DA0641">
              <w:t xml:space="preserve">The impact of group/ </w:t>
            </w:r>
            <w:r w:rsidR="00840C91" w:rsidRPr="00DA0641">
              <w:t>teamwork</w:t>
            </w:r>
            <w:r w:rsidRPr="00DA0641">
              <w:t xml:space="preserve"> </w:t>
            </w:r>
          </w:p>
        </w:tc>
      </w:tr>
      <w:tr w:rsidR="00040FF1" w:rsidRPr="00DA0641" w14:paraId="3DCCC302" w14:textId="77777777" w:rsidTr="000000C4">
        <w:tc>
          <w:tcPr>
            <w:tcW w:w="2802" w:type="dxa"/>
          </w:tcPr>
          <w:p w14:paraId="2065E7AE" w14:textId="77777777" w:rsidR="00040FF1" w:rsidRPr="00DA0641" w:rsidRDefault="00040FF1" w:rsidP="00E259EF">
            <w:pPr>
              <w:spacing w:after="0"/>
            </w:pPr>
            <w:r w:rsidRPr="00DA0641">
              <w:t>Femininity</w:t>
            </w:r>
          </w:p>
        </w:tc>
        <w:tc>
          <w:tcPr>
            <w:tcW w:w="6202" w:type="dxa"/>
          </w:tcPr>
          <w:p w14:paraId="0075AF25" w14:textId="70B80982" w:rsidR="00040FF1" w:rsidRPr="00DA0641" w:rsidRDefault="00040FF1" w:rsidP="00E259EF">
            <w:pPr>
              <w:spacing w:after="0"/>
            </w:pPr>
            <w:r w:rsidRPr="00DA0641">
              <w:t xml:space="preserve">The impact of </w:t>
            </w:r>
            <w:r w:rsidR="00A702C2">
              <w:t xml:space="preserve">a </w:t>
            </w:r>
            <w:r w:rsidRPr="00DA0641">
              <w:t xml:space="preserve">friendly and sociable working environment </w:t>
            </w:r>
          </w:p>
        </w:tc>
      </w:tr>
      <w:tr w:rsidR="00040FF1" w:rsidRPr="00DA0641" w14:paraId="09436122" w14:textId="77777777" w:rsidTr="000000C4">
        <w:tc>
          <w:tcPr>
            <w:tcW w:w="2802" w:type="dxa"/>
          </w:tcPr>
          <w:p w14:paraId="7361EFC7" w14:textId="77777777" w:rsidR="00040FF1" w:rsidRPr="00DA0641" w:rsidRDefault="00040FF1" w:rsidP="00E259EF">
            <w:pPr>
              <w:spacing w:after="0"/>
            </w:pPr>
            <w:r w:rsidRPr="00DA0641">
              <w:t>Masculinity</w:t>
            </w:r>
          </w:p>
        </w:tc>
        <w:tc>
          <w:tcPr>
            <w:tcW w:w="6202" w:type="dxa"/>
          </w:tcPr>
          <w:p w14:paraId="0F38989C" w14:textId="66D11530" w:rsidR="00040FF1" w:rsidRPr="00DA0641" w:rsidRDefault="00040FF1" w:rsidP="00E259EF">
            <w:pPr>
              <w:spacing w:after="0"/>
            </w:pPr>
            <w:r w:rsidRPr="00DA0641">
              <w:t>The impact of competitive, result-</w:t>
            </w:r>
            <w:r w:rsidR="000935E3" w:rsidRPr="00DA0641">
              <w:t>focused,</w:t>
            </w:r>
            <w:r w:rsidRPr="00DA0641">
              <w:t xml:space="preserve"> </w:t>
            </w:r>
            <w:r w:rsidR="00E87784" w:rsidRPr="00DA0641">
              <w:t>and risk</w:t>
            </w:r>
            <w:r w:rsidR="00A702C2">
              <w:t>-</w:t>
            </w:r>
            <w:r w:rsidRPr="00DA0641">
              <w:t>taking work environment</w:t>
            </w:r>
          </w:p>
        </w:tc>
      </w:tr>
    </w:tbl>
    <w:p w14:paraId="78F1FB43" w14:textId="77777777" w:rsidR="00040FF1" w:rsidRPr="00DA0641" w:rsidRDefault="00040FF1" w:rsidP="00040FF1">
      <w:pPr>
        <w:spacing w:line="480" w:lineRule="auto"/>
        <w:rPr>
          <w:rFonts w:cs="Times New Roman"/>
          <w:b/>
          <w:szCs w:val="24"/>
        </w:rPr>
      </w:pPr>
    </w:p>
    <w:p w14:paraId="76413618" w14:textId="77777777" w:rsidR="00040FF1" w:rsidRPr="00DA0641" w:rsidRDefault="00040FF1" w:rsidP="00040FF1">
      <w:pPr>
        <w:spacing w:line="480" w:lineRule="auto"/>
        <w:rPr>
          <w:rFonts w:cs="Times New Roman"/>
          <w:szCs w:val="24"/>
        </w:rPr>
      </w:pPr>
      <w:r w:rsidRPr="00DA0641">
        <w:rPr>
          <w:rFonts w:cs="Times New Roman"/>
          <w:b/>
          <w:szCs w:val="24"/>
        </w:rPr>
        <w:t>Power Distance</w:t>
      </w:r>
    </w:p>
    <w:p w14:paraId="3EC52131" w14:textId="27B9F827" w:rsidR="00040FF1" w:rsidRPr="00DA0641" w:rsidRDefault="00040FF1" w:rsidP="00E259EF">
      <w:r w:rsidRPr="00DA0641">
        <w:t xml:space="preserve">Power distance studies the basic differences </w:t>
      </w:r>
      <w:r w:rsidR="00A702C2">
        <w:t xml:space="preserve">of </w:t>
      </w:r>
      <w:r w:rsidRPr="00DA0641">
        <w:t xml:space="preserve">equality/inequality among superiors and subordinates within an organisation </w:t>
      </w:r>
      <w:r w:rsidRPr="00DA0641">
        <w:fldChar w:fldCharType="begin" w:fldLock="1"/>
      </w:r>
      <w:r w:rsidR="00DA0707">
        <w:instrText>ADDIN CSL_CITATION {"citationItems":[{"id":"ITEM-1","itemData":{"DOI":"10.1016/S0363-8111(01)00089-3","ISSN":"03638111","abstract":"This paper offers a descriptive analysis of the development of public relations in Taiwan. Taiwan is one of Asia's economic success stories and the practice of public relations can be traced back to the early 1940s. In the last decade, the trend of democratization has been influencing the practice of public relations. This paper explores the societal and cultural context of Taiwanese public relations. Through the use of a survey instrument that measured the models of public relations and Hofstede's dimensions of culture, this paper reports data collected from public relations practitioners (n = 40) about the actual values and practices that describe Taiwanese public relations. © 2001 Elsevier Science Inc. All rights reserved.","author":[{"dropping-particle":"","family":"Wu","given":"Ming Yi","non-dropping-particle":"","parse-names":false,"suffix":""},{"dropping-particle":"","family":"Taylor","given":"Maureen","non-dropping-particle":"","parse-names":false,"suffix":""},{"dropping-particle":"","family":"Chen","given":"Mong Ju","non-dropping-particle":"","parse-names":false,"suffix":""}],"container-title":"Public Relations Review","id":"ITEM-1","issued":{"date-parts":[["2001"]]},"title":"Exploring societal and cultural influences on Taiwanese public relations","type":"article-journal"},"uris":["http://www.mendeley.com/documents/?uuid=0dbcc238-c181-4491-8bad-671872de407b","http://www.mendeley.com/documents/?uuid=2c1755ab-0985-4927-9346-76f2b729c64a"]}],"mendeley":{"formattedCitation":"(Wu &lt;i&gt;et al.&lt;/i&gt;, 2001)","plainTextFormattedCitation":"(Wu et al., 2001)","previouslyFormattedCitation":"(Wu &lt;i&gt;et al.&lt;/i&gt;, 2001)"},"properties":{"noteIndex":0},"schema":"https://github.com/citation-style-language/schema/raw/master/csl-citation.json"}</w:instrText>
      </w:r>
      <w:r w:rsidRPr="00DA0641">
        <w:fldChar w:fldCharType="separate"/>
      </w:r>
      <w:r w:rsidR="009D7E0E" w:rsidRPr="009D7E0E">
        <w:rPr>
          <w:noProof/>
        </w:rPr>
        <w:t xml:space="preserve">(Wu </w:t>
      </w:r>
      <w:r w:rsidR="009D7E0E" w:rsidRPr="009D7E0E">
        <w:rPr>
          <w:i/>
          <w:noProof/>
        </w:rPr>
        <w:t>et al.</w:t>
      </w:r>
      <w:r w:rsidR="009D7E0E" w:rsidRPr="009D7E0E">
        <w:rPr>
          <w:noProof/>
        </w:rPr>
        <w:t>, 2001)</w:t>
      </w:r>
      <w:r w:rsidRPr="00DA0641">
        <w:fldChar w:fldCharType="end"/>
      </w:r>
      <w:r w:rsidRPr="00DA0641">
        <w:t xml:space="preserve">. Power distance generally affects the upward communication in such a way that operational level employees in a high power distance culture may be afraid of expressing their opinions to their managers </w:t>
      </w:r>
      <w:r w:rsidRPr="00DA0641">
        <w:fldChar w:fldCharType="begin" w:fldLock="1"/>
      </w:r>
      <w:r w:rsidRPr="00DA0641">
        <w:instrText>ADDIN CSL_CITATION {"citationItems":[{"id":"ITEM-1","itemData":{"author":[{"dropping-particle":"","family":"Zairi","given":"M.","non-dropping-particle":"","parse-names":false,"suffix":""},{"dropping-particle":"","family":"Al‐Mashari","given":"M.","non-dropping-particle":"","parse-names":false,"suffix":""}],"container-title":"Knowledge and Process Management","id":"ITEM-1","issue":"3","issued":{"date-parts":[["2005"]]},"page":"197‐200","title":"Developing a Sustainable Culture of Innovation Management: A Prescriptive Approach","type":"article-journal","volume":"12"},"uris":["http://www.mendeley.com/documents/?uuid=ef289e52-21ad-4395-9ba9-a77ccd2b35b5"]}],"mendeley":{"formattedCitation":"(Zairi and Al‐Mashari, 2005)","plainTextFormattedCitation":"(Zairi and Al‐Mashari, 2005)","previouslyFormattedCitation":"(Zairi and Al‐Mashari, 2005)"},"properties":{"noteIndex":0},"schema":"https://github.com/citation-style-language/schema/raw/master/csl-citation.json"}</w:instrText>
      </w:r>
      <w:r w:rsidRPr="00DA0641">
        <w:fldChar w:fldCharType="separate"/>
      </w:r>
      <w:r w:rsidRPr="00DA0641">
        <w:rPr>
          <w:noProof/>
        </w:rPr>
        <w:t>(Zairi and Al‐Mashari, 2005)</w:t>
      </w:r>
      <w:r w:rsidRPr="00DA0641">
        <w:fldChar w:fldCharType="end"/>
      </w:r>
      <w:r w:rsidRPr="00DA0641">
        <w:t>. Alternatively, power distance is also defined when less powerful members within an organisation expect and accept that power is distributed unequally</w:t>
      </w:r>
      <w:r w:rsidR="00373B6F">
        <w:t xml:space="preserve"> </w:t>
      </w:r>
      <w:r w:rsidR="00373B6F">
        <w:fldChar w:fldCharType="begin" w:fldLock="1"/>
      </w:r>
      <w:r w:rsidR="00373B6F">
        <w:instrText>ADDIN CSL_CITATION {"citationItems":[{"id":"ITEM-1","itemData":{"DOI":"10.1108/09699980410558502","ISSN":"09699988","abstract":"Recently the industry's clients, designers and society as a whole, have begun to accept that innovation can offer key benefits in the form of financial growth and increased profits. Therefore, it is apparent that the development of a culture of innovation is of utmost importance if a business is to become universally proactive, entrepreneurial and remain successful. This owes much to the fact that the agility and ability of an organisation to respond to the changing marketplace is driven by its propensity to innovate. This paper does not attempt to resolve these problems; it merely attempts to raise awareness of the key issues relating to innovation, diffusion and the associated management of change. Moreover, it promotes the benefits afforded by developing an organizational culture of innovation. The content will be of interest to industrialists and researchers and will describe the key issues associated with product derivation, introduction and wider diffusion. Ultimately, it aims to demonstrate that creativity; the promotion of a culture for innovation, and the development of intellectual capital are issues of utmost importance in generating and maintaining a proactive and entrepreneurial organisation. [ABSTRACT FROM AUTHOR]","author":[{"dropping-particle":"","family":"Steele","given":"John","non-dropping-particle":"","parse-names":false,"suffix":""},{"dropping-particle":"","family":"Murray","given":"Mike","non-dropping-particle":"","parse-names":false,"suffix":""}],"container-title":"Engineering, Construction and Architectural Management","id":"ITEM-1","issued":{"date-parts":[["2004"]]},"title":"Creating, supporting and sustaining a culture of innovation","type":"article-journal"},"uris":["http://www.mendeley.com/documents/?uuid=5d269319-921d-4b7b-87a0-cd2b1945ffdb"]}],"mendeley":{"formattedCitation":"(Steele and Murray, 2004)","plainTextFormattedCitation":"(Steele and Murray, 2004)","previouslyFormattedCitation":"(Steele and Murray, 2004)"},"properties":{"noteIndex":0},"schema":"https://github.com/citation-style-language/schema/raw/master/csl-citation.json"}</w:instrText>
      </w:r>
      <w:r w:rsidR="00373B6F">
        <w:fldChar w:fldCharType="separate"/>
      </w:r>
      <w:r w:rsidR="00373B6F" w:rsidRPr="00373B6F">
        <w:rPr>
          <w:noProof/>
        </w:rPr>
        <w:t>(Steele and Murray, 2004)</w:t>
      </w:r>
      <w:r w:rsidR="00373B6F">
        <w:fldChar w:fldCharType="end"/>
      </w:r>
      <w:r w:rsidRPr="00DA0641">
        <w:t>. High power distance may lead to a very autocratic, controlling type of leadership (</w:t>
      </w:r>
      <w:r w:rsidRPr="00DA0641">
        <w:fldChar w:fldCharType="begin"/>
      </w:r>
      <w:r w:rsidRPr="00DA0641">
        <w:instrText xml:space="preserve"> REF _Ref20232540 \h </w:instrText>
      </w:r>
      <w:r w:rsidR="00E259EF">
        <w:instrText xml:space="preserve"> \* MERGEFORMAT </w:instrText>
      </w:r>
      <w:r w:rsidRPr="00DA0641">
        <w:fldChar w:fldCharType="separate"/>
      </w:r>
      <w:r w:rsidR="00F70D7D" w:rsidRPr="00DA0641">
        <w:t xml:space="preserve">Table </w:t>
      </w:r>
      <w:r w:rsidR="00F70D7D">
        <w:rPr>
          <w:noProof/>
        </w:rPr>
        <w:t>5</w:t>
      </w:r>
      <w:r w:rsidRPr="00DA0641">
        <w:fldChar w:fldCharType="end"/>
      </w:r>
      <w:r w:rsidRPr="00DA0641">
        <w:t xml:space="preserve">), whereas a low power distance may give rise to a more democratic approach and place more emphasis on the empowerment of the peers </w:t>
      </w:r>
      <w:r w:rsidRPr="00DA0641">
        <w:fldChar w:fldCharType="begin" w:fldLock="1"/>
      </w:r>
      <w:r w:rsidR="00DA0707">
        <w:instrText>ADDIN CSL_CITATION {"citationItems":[{"id":"ITEM-1","itemData":{"DOI":"10.1177/0022022110388567","ISBN":"0022-0221","ISSN":"0022-0221","PMID":"330","abstract":"The Second Edition of this classic work, first published in 1981 and an international bestseller, explores the differences in thinking and social action that exist among members of more than 50 modern nations. Geert Hofstede argues that people carry \"mental programs\" which are developed in the family in early childhood and reinforced in schools and organizations, and that these programs contain components of national culture. They are expressed most clearly in the different values that predominate among people from different countries. Geert Hofstede has completely rewritten, revised and updated Cultures Consequences for the twenty-first century, he has broadened the book's cross-disciplinary appeal, expanded the coverage of countries examined from 40 to more than 50, reformulated his arguments and a large amount of new literature has been included. The book is structured around five major dimensions: power distance; uncertainty avoidance; individualism versus collectivism; masculinity versus femininity; and long term versus short-term orientation. --Publisher.","author":[{"dropping-particle":"","family":"Hofstede","given":"Geert","non-dropping-particle":"","parse-names":false,"suffix":""}],"container-title":"Edn, Sage Publications, Inc, Thousand Oaks","id":"ITEM-1","issued":{"date-parts":[["2001"]]},"title":"Culture's Consequences, Second Edition: Comparing Values, Behaviors, Institutions and Organizations Across Nations","type":"paper-conference"},"uris":["http://www.mendeley.com/documents/?uuid=ef37a201-ec3c-47db-8f35-46f178c6355b"]}],"mendeley":{"formattedCitation":"(Hofstede, 2001)","plainTextFormattedCitation":"(Hofstede, 2001)","previouslyFormattedCitation":"(Hofstede, 2001)"},"properties":{"noteIndex":0},"schema":"https://github.com/citation-style-language/schema/raw/master/csl-citation.json"}</w:instrText>
      </w:r>
      <w:r w:rsidRPr="00DA0641">
        <w:fldChar w:fldCharType="separate"/>
      </w:r>
      <w:r w:rsidR="009D7E0E" w:rsidRPr="009D7E0E">
        <w:rPr>
          <w:noProof/>
        </w:rPr>
        <w:t>(Hofstede, 2001)</w:t>
      </w:r>
      <w:r w:rsidRPr="00DA0641">
        <w:fldChar w:fldCharType="end"/>
      </w:r>
      <w:r w:rsidRPr="00DA0641">
        <w:t xml:space="preserve">. Numerous authors suggest the positive effect of autocratic organisation culture on technology </w:t>
      </w:r>
      <w:r w:rsidR="00B77090">
        <w:t>adoption</w:t>
      </w:r>
      <w:r w:rsidRPr="00DA0641">
        <w:t xml:space="preserve"> in general </w:t>
      </w:r>
      <w:r w:rsidRPr="00DA0641">
        <w:fldChar w:fldCharType="begin" w:fldLock="1"/>
      </w:r>
      <w:r w:rsidRPr="00DA0641">
        <w:instrText>ADDIN CSL_CITATION {"citationItems":[{"id":"ITEM-1","itemData":{"DOI":"10.1108/01437730010379258","ISSN":"01437739","abstract":"The frequently used influencing tactics in a relatively high collectivist and high power distance culture have been investigated. An exploratory study indicated that leaders used both implicit influence and more directive forms of influence. Empirical measures suggested that none of the western influence strategies were frequently used in Turkey. Analyses of influence incidents revealed that most frequently perceived influence behaviors were \"granted power/authority\" and \"taking over responsibility\" followed by \"rationalizing and involving\" and \"pressure\". These findings, which seemed to be contradicting each other at the beginning, reflect the high collectivism, power distance and paternalism values found in Turkish culture. (PsycINFO Database Record (c) 2012 APA, all rights reserved). (journal abstract)","author":[{"dropping-particle":"","family":"Fikret Pasa","given":"Selda","non-dropping-particle":"","parse-names":false,"suffix":""}],"container-title":"Leadership &amp; Organization Development Journal","id":"ITEM-1","issued":{"date-parts":[["2000"]]},"title":"Leadership influence in a high power distance and collectivist culture","type":"article-journal"},"uris":["http://www.mendeley.com/documents/?uuid=c9c851d8-1f36-4662-b284-b2d705d1ff58"]},{"id":"ITEM-2","itemData":{"DOI":"10.1016/j.intman.2013.04.003","ISSN":"10754253","abstract":"This study builds upon the established relationship between top management's transformational leadership and firm-level innovation. It extends current research by determining how specific transformational-leader behaviors influence the firm's innovation orientation and how national culture moderates this relationship. The study examines these behaviors empirically in 954 firms from eight countries. Findings reveal that six transformational-leader behaviors positively influence innovation orientation but with differing levels of intensity. Only two of these relationships, \"providing an appropriate model\" and \"accepting group goals,\" are culturally independent, while the other behaviors' effects tend to be culturally dependent. For example, \"providing intellectual stimulation\" has a stronger effect in collectivist cultures, cultures with high power distance, and low uncertainty-avoidance cultures than in other cultures. Similar culture-dependent findings emerge for other leader behaviors. © 2013 Elsevier Inc.","author":[{"dropping-particle":"","family":"Engelen","given":"Andreas","non-dropping-particle":"","parse-names":false,"suffix":""},{"dropping-particle":"","family":"Schmidt","given":"Susanne","non-dropping-particle":"","parse-names":false,"suffix":""},{"dropping-particle":"","family":"Strenger","given":"Lis","non-dropping-particle":"","parse-names":false,"suffix":""},{"dropping-particle":"","family":"Brettel","given":"Malte","non-dropping-particle":"","parse-names":false,"suffix":""}],"container-title":"Journal of International Management","id":"ITEM-2","issued":{"date-parts":[["2014"]]},"title":"Top management's transformational leader behaviors and innovation orientation: A cross-cultural perspective in eight countries","type":"article-journal"},"uris":["http://www.mendeley.com/documents/?uuid=66f7ea16-4510-47fb-81d4-0053ee08b848"]}],"mendeley":{"formattedCitation":"(Engelen &lt;i&gt;et al.&lt;/i&gt;, 2014; Fikret Pasa, 2000)","plainTextFormattedCitation":"(Engelen et al., 2014; Fikret Pasa, 2000)","previouslyFormattedCitation":"(Engelen &lt;i&gt;et al.&lt;/i&gt;, 2014; Fikret Pasa, 2000)"},"properties":{"noteIndex":0},"schema":"https://github.com/citation-style-language/schema/raw/master/csl-citation.json"}</w:instrText>
      </w:r>
      <w:r w:rsidRPr="00DA0641">
        <w:fldChar w:fldCharType="separate"/>
      </w:r>
      <w:r w:rsidRPr="00DA0641">
        <w:rPr>
          <w:noProof/>
        </w:rPr>
        <w:t xml:space="preserve">(Engelen </w:t>
      </w:r>
      <w:r w:rsidRPr="00DA0641">
        <w:rPr>
          <w:i/>
          <w:noProof/>
        </w:rPr>
        <w:t>et al.</w:t>
      </w:r>
      <w:r w:rsidRPr="00DA0641">
        <w:rPr>
          <w:noProof/>
        </w:rPr>
        <w:t>, 2014; Fikret Pasa, 2000)</w:t>
      </w:r>
      <w:r w:rsidRPr="00DA0641">
        <w:fldChar w:fldCharType="end"/>
      </w:r>
      <w:r w:rsidRPr="00DA0641">
        <w:t xml:space="preserve"> as the leaders with their implicit influence establish strategic directions that technologies could carry for organisational success. However</w:t>
      </w:r>
      <w:r w:rsidR="00A702C2">
        <w:t>,</w:t>
      </w:r>
      <w:r w:rsidRPr="00DA0641">
        <w:t xml:space="preserve"> there are also studies in favour of  low power distance that encourage subordinates’ ‘voice’ and ‘input’ </w:t>
      </w:r>
      <w:r w:rsidR="00A702C2">
        <w:t>to</w:t>
      </w:r>
      <w:r w:rsidRPr="00DA0641">
        <w:t xml:space="preserve"> a similar extent as top</w:t>
      </w:r>
      <w:r w:rsidR="00A702C2">
        <w:t>-</w:t>
      </w:r>
      <w:r w:rsidRPr="00DA0641">
        <w:t xml:space="preserve">level managers </w:t>
      </w:r>
      <w:r w:rsidRPr="00DA0641">
        <w:fldChar w:fldCharType="begin" w:fldLock="1"/>
      </w:r>
      <w:r w:rsidR="00DA0707">
        <w:instrText>ADDIN CSL_CITATION {"citationItems":[{"id":"ITEM-1","itemData":{"DOI":"10.1016/j.indmarman.2006.02.010","ISSN":"00198501","abstract":"Drawing on the control literature in marketing and management, this paper addresses the direct and moderating effects of control mechanisms on the formation and implementation of customer orientation. The key focus of this paper is to examine how two of the most widely studied control mechanisms - centralization and formalization - affect customer orientation formation and implementation differently. We hypothesize that centralization will reduce the effect of the formation and implementation of customer orientation. In contrast, we expect formalization to negatively influence the formation of customer orientation but bolster the impact of customer orientation on firm performance. Furthermore, we hypothesize a three-way interaction among customer orientation, centralization, and formalization on firm performance. Using top management team (e.g. CEO) data from leading firms in the industrial production sector, our results support the universal negative role of centralization on customer orientation formation and implementation. For formalization, our results did not support a negative effect on the development of customer orientation, but supported a positive effect on the implementation of customer orientation. Finally, customer orientation was found to have a positive effect on firm performance when a decentralized organization was coupled with formalization. © 2006 Elsevier Inc. All rights reserved.","author":[{"dropping-particle":"","family":"Auh","given":"Seigyoung","non-dropping-particle":"","parse-names":false,"suffix":""},{"dropping-particle":"","family":"Menguc","given":"Bulent","non-dropping-particle":"","parse-names":false,"suffix":""}],"container-title":"Industrial Marketing Management","id":"ITEM-1","issued":{"date-parts":[["2007"]]},"title":"Performance implications of the direct and moderating effects of centralization and formalization on customer orientation","type":"article-journal"},"uris":["http://www.mendeley.com/documents/?uuid=5b4c4278-8e6d-43d8-832b-af0af45e9580"]},{"id":"ITEM-2","itemData":{"DOI":"10.1016/j.ijinfomgt.2006.11.001","ISSN":"02684012","abstract":"The main purpose of this study is to examine the effects of organizational climate and structure on knowledge management from the social interaction perspective. Regression analysis was used to test the hypotheses in a sample of 146 cases. The findings suggest that innovative and cooperative climate is positively related to social interaction; that when the organizational structure is less formalized, more decentralized and integrated, social interaction is more favorable; and that social interaction is positively related to knowledge management. These empirical evidences support the process-oriented view and indicate that social interaction plays the mediating role between organizational climate, organizational structure, and knowledge management. © 2006 Elsevier Ltd. All rights reserved.","author":[{"dropping-particle":"","family":"Chen","given":"Chung Jen","non-dropping-particle":"","parse-names":false,"suffix":""},{"dropping-particle":"","family":"Huang","given":"Jing Wen","non-dropping-particle":"","parse-names":false,"suffix":""}],"container-title":"International Journal of Information Management","id":"ITEM-2","issued":{"date-parts":[["2007"]]},"title":"How organizational climate and structure affect knowledge management-The social interaction perspective","type":"article-journal"},"uris":["http://www.mendeley.com/documents/?uuid=48245503-9f5b-4df7-8fad-7dd80c705c77"]},{"id":"ITEM-3","itemData":{"DOI":"10.1111/j.1540-5885.2010.00771.x","ISSN":"07376782","abstract":"This research on studies that have empirically examined the construct innovation provides a meta-analysis of the marketing, management, and new product literatures. The study extends previous meta-analytic works by drawing on 70 independent samples from 64 studies (published from 1970 to 2006) with a total sample size of 12,921. The overall objective is to propose a synthesized model that includes technological turbulence, market turbulence, customer orientation, competitor orientation, organizational structure, innovation, and new product performance. Six baseline hypotheses were developed and tested. The goal is not only to derive empirical generalizations from these literatures but also to investigate sources of inconsistencies in the findings. Four substantive and two methodological artifacts were tested to determine whether they moderate model relationships (i.e., whether the effect sizes differ for any of the six baseline hypotheses). The potential moderators were project versus program level of analysis, the nature of change required by the innovation, service versus product, country of the data's origin, continuous versus categorical measurement, and the number of scales used. From a theoretical perspective, the results corroborated the resource-based view framework regarding the determinants and the performance outcome of innovation. New product performance (the performance outcome) is a direct consequence of innovation, and this effect is stronger when the data are collected from Western countries. This relationship holds regardless of whether the level of analysis is the new product program versus project or whether the innovation is a product or a service, a robust result relevant to researchers and managers alike. As for the determinants of innovation, the results were as follows. While market turbulence is overall not a direct antecedent to innovation, technological turbulence is overall positively related (especially when market discontinuities are considered or when the data are collected from Asian countries). Customer orientation encourages new product innovation overall, but especially at the program (as opposed to project) level in Western countries. The effect of competitor orientation is also positive. The results for either orientation construct or either turbulence construct held whether the level of analysis was project versus program or whether services versus products were examined. However, the relationship of mechanistic org…","author":[{"dropping-particle":"","family":"Calantone","given":"Roger J.","non-dropping-particle":"","parse-names":false,"suffix":""},{"dropping-particle":"","family":"Harmancioglu","given":"Nukhet","non-dropping-particle":"","parse-names":false,"suffix":""},{"dropping-particle":"","family":"Droge","given":"Cornelia","non-dropping-particle":"","parse-names":false,"suffix":""}],"container-title":"Journal of Product Innovation Management","id":"ITEM-3","issued":{"date-parts":[["2010"]]},"title":"Inconclusive innovation \"returns\" A meta-analysis of research on innovation in new product development","type":"paper-conference"},"uris":["http://www.mendeley.com/documents/?uuid=7c26a961-53f4-434d-b20b-e45260124c56"]}],"mendeley":{"formattedCitation":"(Auh and Menguc, 2007; Calantone &lt;i&gt;et al.&lt;/i&gt;, 2010; Chen and Huang, 2007)","plainTextFormattedCitation":"(Auh and Menguc, 2007; Calantone et al., 2010; Chen and Huang, 2007)","previouslyFormattedCitation":"(Auh and Menguc, 2007; Calantone &lt;i&gt;et al.&lt;/i&gt;, 2010; Chen and Huang, 2007)"},"properties":{"noteIndex":0},"schema":"https://github.com/citation-style-language/schema/raw/master/csl-citation.json"}</w:instrText>
      </w:r>
      <w:r w:rsidRPr="00DA0641">
        <w:fldChar w:fldCharType="separate"/>
      </w:r>
      <w:r w:rsidR="009D7E0E" w:rsidRPr="009D7E0E">
        <w:rPr>
          <w:noProof/>
        </w:rPr>
        <w:t xml:space="preserve">(Auh and Menguc, 2007; Calantone </w:t>
      </w:r>
      <w:r w:rsidR="009D7E0E" w:rsidRPr="009D7E0E">
        <w:rPr>
          <w:i/>
          <w:noProof/>
        </w:rPr>
        <w:t>et al.</w:t>
      </w:r>
      <w:r w:rsidR="009D7E0E" w:rsidRPr="009D7E0E">
        <w:rPr>
          <w:noProof/>
        </w:rPr>
        <w:t>, 2010; Chen and Huang, 2007)</w:t>
      </w:r>
      <w:r w:rsidRPr="00DA0641">
        <w:fldChar w:fldCharType="end"/>
      </w:r>
      <w:r w:rsidRPr="00DA0641">
        <w:t>.</w:t>
      </w:r>
    </w:p>
    <w:p w14:paraId="2B9732FD" w14:textId="79EC296F" w:rsidR="00040FF1" w:rsidRPr="00DA0641" w:rsidRDefault="00040FF1" w:rsidP="00040FF1">
      <w:pPr>
        <w:pStyle w:val="Caption"/>
        <w:keepNext/>
      </w:pPr>
      <w:bookmarkStart w:id="268" w:name="_Ref20232540"/>
      <w:bookmarkStart w:id="269" w:name="_Toc35347654"/>
      <w:bookmarkStart w:id="270" w:name="_Toc49290854"/>
      <w:bookmarkStart w:id="271" w:name="_Toc73916219"/>
      <w:r w:rsidRPr="00DA0641">
        <w:t xml:space="preserve">Table </w:t>
      </w:r>
      <w:r w:rsidRPr="00DA0641">
        <w:fldChar w:fldCharType="begin"/>
      </w:r>
      <w:r w:rsidRPr="00DA0641">
        <w:instrText xml:space="preserve"> SEQ Table \* ARABIC </w:instrText>
      </w:r>
      <w:r w:rsidRPr="00DA0641">
        <w:fldChar w:fldCharType="separate"/>
      </w:r>
      <w:r w:rsidR="00F70D7D">
        <w:rPr>
          <w:noProof/>
        </w:rPr>
        <w:t>5</w:t>
      </w:r>
      <w:r w:rsidRPr="00DA0641">
        <w:fldChar w:fldCharType="end"/>
      </w:r>
      <w:bookmarkEnd w:id="268"/>
      <w:r w:rsidRPr="00DA0641">
        <w:t>- A comparison between high and low power distance organisations</w:t>
      </w:r>
      <w:bookmarkEnd w:id="269"/>
      <w:bookmarkEnd w:id="270"/>
      <w:bookmarkEnd w:id="27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9"/>
        <w:gridCol w:w="4389"/>
      </w:tblGrid>
      <w:tr w:rsidR="00040FF1" w:rsidRPr="00DA0641" w14:paraId="2D077091" w14:textId="77777777" w:rsidTr="000000C4">
        <w:tc>
          <w:tcPr>
            <w:tcW w:w="4502" w:type="dxa"/>
          </w:tcPr>
          <w:p w14:paraId="628BD3BF" w14:textId="77777777" w:rsidR="00040FF1" w:rsidRPr="00DA0641" w:rsidRDefault="00040FF1" w:rsidP="00E259EF">
            <w:pPr>
              <w:spacing w:after="0" w:line="480" w:lineRule="auto"/>
              <w:rPr>
                <w:rFonts w:cs="Times New Roman"/>
                <w:b/>
                <w:szCs w:val="24"/>
              </w:rPr>
            </w:pPr>
            <w:r w:rsidRPr="00DA0641">
              <w:rPr>
                <w:rFonts w:cs="Times New Roman"/>
                <w:b/>
                <w:szCs w:val="24"/>
              </w:rPr>
              <w:t>Low Power Distance</w:t>
            </w:r>
          </w:p>
        </w:tc>
        <w:tc>
          <w:tcPr>
            <w:tcW w:w="4502" w:type="dxa"/>
          </w:tcPr>
          <w:p w14:paraId="29473D4D" w14:textId="77777777" w:rsidR="00040FF1" w:rsidRPr="00DA0641" w:rsidRDefault="00040FF1" w:rsidP="00E259EF">
            <w:pPr>
              <w:spacing w:after="0" w:line="480" w:lineRule="auto"/>
              <w:rPr>
                <w:rFonts w:cs="Times New Roman"/>
                <w:b/>
                <w:szCs w:val="24"/>
              </w:rPr>
            </w:pPr>
            <w:r w:rsidRPr="00DA0641">
              <w:rPr>
                <w:rFonts w:cs="Times New Roman"/>
                <w:b/>
                <w:szCs w:val="24"/>
              </w:rPr>
              <w:t>High Power Distance</w:t>
            </w:r>
          </w:p>
        </w:tc>
      </w:tr>
      <w:tr w:rsidR="00040FF1" w:rsidRPr="00DA0641" w14:paraId="7F8C69B5" w14:textId="77777777" w:rsidTr="000000C4">
        <w:tc>
          <w:tcPr>
            <w:tcW w:w="4502" w:type="dxa"/>
          </w:tcPr>
          <w:p w14:paraId="117629FE" w14:textId="77777777" w:rsidR="00040FF1" w:rsidRPr="00DA0641" w:rsidRDefault="00040FF1" w:rsidP="00E259EF">
            <w:pPr>
              <w:spacing w:after="0"/>
            </w:pPr>
            <w:r w:rsidRPr="00DA0641">
              <w:t>Decentralized decision structures; less</w:t>
            </w:r>
          </w:p>
          <w:p w14:paraId="7D35BB67" w14:textId="77777777" w:rsidR="00040FF1" w:rsidRPr="00DA0641" w:rsidRDefault="00040FF1" w:rsidP="00E259EF">
            <w:pPr>
              <w:spacing w:after="0"/>
            </w:pPr>
            <w:r w:rsidRPr="00DA0641">
              <w:t>concentration of authority</w:t>
            </w:r>
          </w:p>
        </w:tc>
        <w:tc>
          <w:tcPr>
            <w:tcW w:w="4502" w:type="dxa"/>
          </w:tcPr>
          <w:p w14:paraId="11635F39" w14:textId="77777777" w:rsidR="00040FF1" w:rsidRPr="00DA0641" w:rsidRDefault="00040FF1" w:rsidP="00E259EF">
            <w:pPr>
              <w:spacing w:after="0"/>
            </w:pPr>
            <w:r w:rsidRPr="00DA0641">
              <w:t>Centralized decision structures; more</w:t>
            </w:r>
          </w:p>
          <w:p w14:paraId="2C48CA7A" w14:textId="77777777" w:rsidR="00040FF1" w:rsidRPr="00DA0641" w:rsidRDefault="00040FF1" w:rsidP="00E259EF">
            <w:pPr>
              <w:spacing w:after="0"/>
            </w:pPr>
            <w:r w:rsidRPr="00DA0641">
              <w:t>concentration of authority</w:t>
            </w:r>
          </w:p>
        </w:tc>
      </w:tr>
      <w:tr w:rsidR="00040FF1" w:rsidRPr="00DA0641" w14:paraId="68BF20B1" w14:textId="77777777" w:rsidTr="000000C4">
        <w:tc>
          <w:tcPr>
            <w:tcW w:w="4502" w:type="dxa"/>
          </w:tcPr>
          <w:p w14:paraId="48C03838" w14:textId="77777777" w:rsidR="00040FF1" w:rsidRPr="00DA0641" w:rsidRDefault="00040FF1" w:rsidP="00E259EF">
            <w:pPr>
              <w:spacing w:after="0"/>
            </w:pPr>
            <w:r w:rsidRPr="00DA0641">
              <w:t>Flat organization pyramids</w:t>
            </w:r>
          </w:p>
        </w:tc>
        <w:tc>
          <w:tcPr>
            <w:tcW w:w="4502" w:type="dxa"/>
          </w:tcPr>
          <w:p w14:paraId="113992BD" w14:textId="77777777" w:rsidR="00040FF1" w:rsidRPr="00DA0641" w:rsidRDefault="00040FF1" w:rsidP="00E259EF">
            <w:pPr>
              <w:spacing w:after="0"/>
            </w:pPr>
            <w:r w:rsidRPr="00DA0641">
              <w:t>Tall organization pyramids</w:t>
            </w:r>
          </w:p>
        </w:tc>
      </w:tr>
      <w:tr w:rsidR="00040FF1" w:rsidRPr="00DA0641" w14:paraId="703E2118" w14:textId="77777777" w:rsidTr="000000C4">
        <w:tc>
          <w:tcPr>
            <w:tcW w:w="4502" w:type="dxa"/>
          </w:tcPr>
          <w:p w14:paraId="075623CF" w14:textId="145CC77E" w:rsidR="00040FF1" w:rsidRPr="00DA0641" w:rsidRDefault="00040FF1" w:rsidP="00E259EF">
            <w:pPr>
              <w:spacing w:after="0"/>
            </w:pPr>
            <w:r w:rsidRPr="00DA0641">
              <w:t xml:space="preserve">The person in </w:t>
            </w:r>
            <w:r w:rsidR="00A702C2">
              <w:t xml:space="preserve">a </w:t>
            </w:r>
            <w:r w:rsidRPr="00DA0641">
              <w:t>superior position is generally a resourceful democrat; sees self as practical, orderly, and relying on support</w:t>
            </w:r>
          </w:p>
        </w:tc>
        <w:tc>
          <w:tcPr>
            <w:tcW w:w="4502" w:type="dxa"/>
          </w:tcPr>
          <w:p w14:paraId="0EA87932" w14:textId="52D72187" w:rsidR="00040FF1" w:rsidRPr="00DA0641" w:rsidRDefault="00040FF1" w:rsidP="00E259EF">
            <w:pPr>
              <w:spacing w:after="0"/>
            </w:pPr>
            <w:r w:rsidRPr="00DA0641">
              <w:t xml:space="preserve">The person in </w:t>
            </w:r>
            <w:r w:rsidR="00A702C2">
              <w:t xml:space="preserve">a </w:t>
            </w:r>
            <w:r w:rsidRPr="00DA0641">
              <w:t xml:space="preserve">superior position is generally well-meaning autocrat or friend-like; sees self as </w:t>
            </w:r>
            <w:r w:rsidR="00A702C2">
              <w:t xml:space="preserve">a </w:t>
            </w:r>
            <w:r w:rsidRPr="00DA0641">
              <w:t>benevolent decision</w:t>
            </w:r>
            <w:r w:rsidR="00A702C2">
              <w:t>-</w:t>
            </w:r>
            <w:r w:rsidRPr="00DA0641">
              <w:t>maker</w:t>
            </w:r>
          </w:p>
        </w:tc>
      </w:tr>
      <w:tr w:rsidR="00040FF1" w:rsidRPr="00DA0641" w14:paraId="2AB0EDCD" w14:textId="77777777" w:rsidTr="000000C4">
        <w:tc>
          <w:tcPr>
            <w:tcW w:w="4502" w:type="dxa"/>
          </w:tcPr>
          <w:p w14:paraId="1A887CD3" w14:textId="051EB405" w:rsidR="00040FF1" w:rsidRPr="00DA0641" w:rsidRDefault="00040FF1" w:rsidP="00E259EF">
            <w:pPr>
              <w:spacing w:after="0"/>
            </w:pPr>
            <w:r w:rsidRPr="00DA0641">
              <w:lastRenderedPageBreak/>
              <w:t>Subordinates expect them to be consulted by superiors when decision making and day-to</w:t>
            </w:r>
            <w:r w:rsidR="00A702C2">
              <w:t>-</w:t>
            </w:r>
            <w:r w:rsidRPr="00DA0641">
              <w:t>day activities</w:t>
            </w:r>
          </w:p>
        </w:tc>
        <w:tc>
          <w:tcPr>
            <w:tcW w:w="4502" w:type="dxa"/>
          </w:tcPr>
          <w:p w14:paraId="01295BBC" w14:textId="1F81C18C" w:rsidR="00040FF1" w:rsidRPr="00DA0641" w:rsidRDefault="00040FF1" w:rsidP="00E259EF">
            <w:pPr>
              <w:spacing w:after="0"/>
            </w:pPr>
            <w:r w:rsidRPr="00DA0641">
              <w:t>Subordinates expect to be told what need</w:t>
            </w:r>
            <w:r w:rsidR="00A702C2">
              <w:t>s</w:t>
            </w:r>
            <w:r w:rsidRPr="00DA0641">
              <w:t xml:space="preserve"> to be done in day-to-day activities</w:t>
            </w:r>
          </w:p>
        </w:tc>
      </w:tr>
    </w:tbl>
    <w:p w14:paraId="609F9548" w14:textId="1AFDC4C3" w:rsidR="00040FF1" w:rsidRPr="00DA0641" w:rsidRDefault="00040FF1" w:rsidP="00040FF1">
      <w:pPr>
        <w:spacing w:line="480" w:lineRule="auto"/>
        <w:rPr>
          <w:rFonts w:cs="Times New Roman"/>
          <w:szCs w:val="24"/>
        </w:rPr>
      </w:pPr>
      <w:r w:rsidRPr="00DA0641">
        <w:rPr>
          <w:rFonts w:cs="Times New Roman"/>
          <w:szCs w:val="24"/>
        </w:rPr>
        <w:t xml:space="preserve">Source: </w:t>
      </w:r>
      <w:r w:rsidRPr="00DA0641">
        <w:rPr>
          <w:rFonts w:cs="Times New Roman"/>
          <w:szCs w:val="24"/>
        </w:rPr>
        <w:fldChar w:fldCharType="begin" w:fldLock="1"/>
      </w:r>
      <w:r w:rsidR="00DA0707">
        <w:rPr>
          <w:rFonts w:cs="Times New Roman"/>
          <w:szCs w:val="24"/>
        </w:rPr>
        <w:instrText>ADDIN CSL_CITATION {"citationItems":[{"id":"ITEM-1","itemData":{"DOI":"10.1007/s11569-007-0005-8","ISBN":"0070293074","ISSN":"00018392","PMID":"121","abstract":"P3-19: Quatro características das culturas nacionais: relação com a autoridade; relação do indivíduo com a sociedade; conceito individual de masculinidade e feminilidade; formas de lidar com conflitos e incertezas; perspectiva de longo prazo.","author":[{"dropping-particle":"","family":"Hofstede","given":"Geert","non-dropping-particle":"","parse-names":false,"suffix":""}],"container-title":"Cultures and Organizations","id":"ITEM-1","issued":{"date-parts":[["1991"]]},"title":"Cultures and Organizations","type":"book"},"uris":["http://www.mendeley.com/documents/?uuid=72caac21-1573-4c99-9d5c-759e850b73d2"]},{"id":"ITEM-2","itemData":{"DOI":"10.2307/2393257","ISSN":"00018392","abstract":"The landmark study of cultural differences across 70 nations,Cultures and Organizationshelps readers look at how theythinkand how they fail to thinkas members of groups.Based on decades of painstaking field research, this new editionfeatures the latest scientific results published in Geert Hofstede'sscholarly workCulture's Consequences, Second Edition. Originalin thought and profoundly important, Cultures and Organizationsoffers vital knowledge and insight on issues that willshape the future of cultures and nations in a globalized world.","author":[{"dropping-particle":"","family":"Triandis","given":"Harry","non-dropping-particle":"","parse-names":false,"suffix":""},{"dropping-particle":"","family":"Hofstede","given":"Geert","non-dropping-particle":"","parse-names":false,"suffix":""}],"container-title":"Administrative Science Quarterly","id":"ITEM-2","issued":{"date-parts":[["1993"]]},"title":"Cultures and Organizations: Software of the Mind.","type":"article-journal"},"uris":["http://www.mendeley.com/documents/?uuid=c68c9b43-180d-486e-8418-d2d9e5b692fb"]}],"mendeley":{"formattedCitation":"(Hofstede, 1991; Triandis and Hofstede, 1993)","plainTextFormattedCitation":"(Hofstede, 1991; Triandis and Hofstede, 1993)","previouslyFormattedCitation":"(Hofstede, 1991; Triandis and Hofstede, 1993)"},"properties":{"noteIndex":0},"schema":"https://github.com/citation-style-language/schema/raw/master/csl-citation.json"}</w:instrText>
      </w:r>
      <w:r w:rsidRPr="00DA0641">
        <w:rPr>
          <w:rFonts w:cs="Times New Roman"/>
          <w:szCs w:val="24"/>
        </w:rPr>
        <w:fldChar w:fldCharType="separate"/>
      </w:r>
      <w:r w:rsidR="009D7E0E" w:rsidRPr="009D7E0E">
        <w:rPr>
          <w:rFonts w:cs="Times New Roman"/>
          <w:noProof/>
          <w:szCs w:val="24"/>
        </w:rPr>
        <w:t>(Hofstede, 1991; Triandis and Hofstede, 1993)</w:t>
      </w:r>
      <w:r w:rsidRPr="00DA0641">
        <w:rPr>
          <w:rFonts w:cs="Times New Roman"/>
          <w:szCs w:val="24"/>
        </w:rPr>
        <w:fldChar w:fldCharType="end"/>
      </w:r>
    </w:p>
    <w:p w14:paraId="3903E6B5" w14:textId="77777777" w:rsidR="00040FF1" w:rsidRPr="00DA0641" w:rsidRDefault="00040FF1" w:rsidP="00040FF1">
      <w:pPr>
        <w:spacing w:line="480" w:lineRule="auto"/>
        <w:rPr>
          <w:rFonts w:cs="Times New Roman"/>
          <w:szCs w:val="24"/>
        </w:rPr>
      </w:pPr>
      <w:r w:rsidRPr="00DA0641">
        <w:rPr>
          <w:rFonts w:cs="Times New Roman"/>
          <w:b/>
          <w:szCs w:val="24"/>
        </w:rPr>
        <w:t>Uncertainty Avoidance</w:t>
      </w:r>
    </w:p>
    <w:p w14:paraId="65B6729C" w14:textId="4CDD65AD" w:rsidR="00040FF1" w:rsidRPr="00DA0641" w:rsidRDefault="00040FF1" w:rsidP="00E259EF">
      <w:r w:rsidRPr="00DA0641">
        <w:t xml:space="preserve">The second dimension of Hofstede’s culture framework is uncertainty avoidance, </w:t>
      </w:r>
      <w:r w:rsidR="00A702C2">
        <w:t xml:space="preserve">which </w:t>
      </w:r>
      <w:r w:rsidRPr="00DA0641">
        <w:t xml:space="preserve">refers to people’s tolerance </w:t>
      </w:r>
      <w:r w:rsidR="00A702C2">
        <w:t>for</w:t>
      </w:r>
      <w:r w:rsidRPr="00DA0641">
        <w:t xml:space="preserve"> ambiguity </w:t>
      </w:r>
      <w:r w:rsidRPr="00DA0641">
        <w:fldChar w:fldCharType="begin" w:fldLock="1"/>
      </w:r>
      <w:r w:rsidR="00DA0707">
        <w:instrText>ADDIN CSL_CITATION {"citationItems":[{"id":"ITEM-1","itemData":{"DOI":"10.1016/S0363-8111(01)00089-3","ISSN":"03638111","abstract":"This paper offers a descriptive analysis of the development of public relations in Taiwan. Taiwan is one of Asia's economic success stories and the practice of public relations can be traced back to the early 1940s. In the last decade, the trend of democratization has been influencing the practice of public relations. This paper explores the societal and cultural context of Taiwanese public relations. Through the use of a survey instrument that measured the models of public relations and Hofstede's dimensions of culture, this paper reports data collected from public relations practitioners (n = 40) about the actual values and practices that describe Taiwanese public relations. © 2001 Elsevier Science Inc. All rights reserved.","author":[{"dropping-particle":"","family":"Wu","given":"Ming Yi","non-dropping-particle":"","parse-names":false,"suffix":""},{"dropping-particle":"","family":"Taylor","given":"Maureen","non-dropping-particle":"","parse-names":false,"suffix":""},{"dropping-particle":"","family":"Chen","given":"Mong Ju","non-dropping-particle":"","parse-names":false,"suffix":""}],"container-title":"Public Relations Review","id":"ITEM-1","issued":{"date-parts":[["2001"]]},"title":"Exploring societal and cultural influences on Taiwanese public relations","type":"article-journal"},"uris":["http://www.mendeley.com/documents/?uuid=0dbcc238-c181-4491-8bad-671872de407b","http://www.mendeley.com/documents/?uuid=2c1755ab-0985-4927-9346-76f2b729c64a"]}],"mendeley":{"formattedCitation":"(Wu &lt;i&gt;et al.&lt;/i&gt;, 2001)","plainTextFormattedCitation":"(Wu et al., 2001)","previouslyFormattedCitation":"(Wu &lt;i&gt;et al.&lt;/i&gt;, 2001)"},"properties":{"noteIndex":0},"schema":"https://github.com/citation-style-language/schema/raw/master/csl-citation.json"}</w:instrText>
      </w:r>
      <w:r w:rsidRPr="00DA0641">
        <w:fldChar w:fldCharType="separate"/>
      </w:r>
      <w:r w:rsidR="009D7E0E" w:rsidRPr="009D7E0E">
        <w:rPr>
          <w:noProof/>
        </w:rPr>
        <w:t xml:space="preserve">(Wu </w:t>
      </w:r>
      <w:r w:rsidR="009D7E0E" w:rsidRPr="009D7E0E">
        <w:rPr>
          <w:i/>
          <w:noProof/>
        </w:rPr>
        <w:t>et al.</w:t>
      </w:r>
      <w:r w:rsidR="009D7E0E" w:rsidRPr="009D7E0E">
        <w:rPr>
          <w:noProof/>
        </w:rPr>
        <w:t>, 2001)</w:t>
      </w:r>
      <w:r w:rsidRPr="00DA0641">
        <w:fldChar w:fldCharType="end"/>
      </w:r>
      <w:r w:rsidRPr="00DA0641">
        <w:t xml:space="preserve">. This tests the extent to which people are flexible </w:t>
      </w:r>
      <w:r w:rsidR="00B77090">
        <w:t>when coping</w:t>
      </w:r>
      <w:r w:rsidRPr="00DA0641">
        <w:t xml:space="preserve"> with uncertain circumstances. An organisation which has high uncertainty avoidance may lead to a more bureaucratic and controlling management with highly formal rules and procedures (</w:t>
      </w:r>
      <w:r w:rsidRPr="00DA0641">
        <w:fldChar w:fldCharType="begin"/>
      </w:r>
      <w:r w:rsidRPr="00DA0641">
        <w:instrText xml:space="preserve"> REF _Ref20233300 \h </w:instrText>
      </w:r>
      <w:r w:rsidR="00E259EF">
        <w:instrText xml:space="preserve"> \* MERGEFORMAT </w:instrText>
      </w:r>
      <w:r w:rsidRPr="00DA0641">
        <w:fldChar w:fldCharType="separate"/>
      </w:r>
      <w:r w:rsidR="00F70D7D" w:rsidRPr="00DA0641">
        <w:t xml:space="preserve">Table </w:t>
      </w:r>
      <w:r w:rsidR="00F70D7D">
        <w:rPr>
          <w:noProof/>
        </w:rPr>
        <w:t>6</w:t>
      </w:r>
      <w:r w:rsidRPr="00DA0641">
        <w:fldChar w:fldCharType="end"/>
      </w:r>
      <w:r w:rsidRPr="00DA0641">
        <w:t xml:space="preserve">) whereas low uncertainty may lead to a more laissez-faire management </w:t>
      </w:r>
      <w:r w:rsidRPr="00DA0641">
        <w:fldChar w:fldCharType="begin" w:fldLock="1"/>
      </w:r>
      <w:r w:rsidR="007D6B68">
        <w:instrText>ADDIN CSL_CITATION {"citationItems":[{"id":"ITEM-1","itemData":{"author":[{"dropping-particle":"","family":"Akiner","given":"Ilknur","non-dropping-particle":"","parse-names":false,"suffix":""},{"dropping-particle":"","family":"Tijhuis","given":"Wilco","non-dropping-particle":"","parse-names":false,"suffix":""}],"container-title":"INTERNATIONAL CONFERENCE ON MULTI-NATIONAL CONSTRUCTION PROJECTS","id":"ITEM-1","issued":{"date-parts":[["2008"]]},"page":"4-8","publisher-place":"Shanghai, China","title":"Cultural variables and the link between managerial characteristics in construction industry: reflections from Turkish and Dutch examples","type":"paper-conference"},"uris":["http://www.mendeley.com/documents/?uuid=8c8deee1-2616-417d-bd4a-93e2cebfe366"]}],"mendeley":{"formattedCitation":"(Akiner and Tijhuis, 2008)","plainTextFormattedCitation":"(Akiner and Tijhuis, 2008)","previouslyFormattedCitation":"(Akiner and Tijhuis, 2008)"},"properties":{"noteIndex":0},"schema":"https://github.com/citation-style-language/schema/raw/master/csl-citation.json"}</w:instrText>
      </w:r>
      <w:r w:rsidRPr="00DA0641">
        <w:fldChar w:fldCharType="separate"/>
      </w:r>
      <w:r w:rsidRPr="00DA0641">
        <w:rPr>
          <w:noProof/>
        </w:rPr>
        <w:t>(Akiner and Tijhuis, 2008)</w:t>
      </w:r>
      <w:r w:rsidRPr="00DA0641">
        <w:fldChar w:fldCharType="end"/>
      </w:r>
      <w:r w:rsidRPr="00DA0641">
        <w:t xml:space="preserve">. Members of high uncertainty avoidance cultures placed a premium on job security, career paths, retirement benefits, etc. Several authors see high uncertainty avoidance as a positive </w:t>
      </w:r>
      <w:r w:rsidR="00A702C2">
        <w:t>e</w:t>
      </w:r>
      <w:r w:rsidRPr="00DA0641">
        <w:t xml:space="preserve">ffect towards technology assumptions as the job roles and responsibilities were expected to be very clear with detailed instructions, and subordinates’ initiatives were tightly controlled  </w:t>
      </w:r>
      <w:r w:rsidRPr="00DA0641">
        <w:fldChar w:fldCharType="begin" w:fldLock="1"/>
      </w:r>
      <w:r w:rsidR="00DA0707">
        <w:instrText>ADDIN CSL_CITATION {"citationItems":[{"id":"ITEM-1","itemData":{"DOI":"10.1057/9780230626591_60","abstract":"Growing urbanization and the increasing size of metropolitan regions is\\na challenge as well as an opportunity for the economic development and\\nsocial balance of societies particular in developing countries like\\nVietnam. The very dynamical evolution of the cities implies special\\nrequirements for mobility concepts. These need to be adapted to possible\\nfuture developments both with respect to their effects and to their\\nimplementation. Special challenges of sustainable transport in mega\\ncities today have to address environmental problems and their social\\nimplications (e. g. air quality, noise, land use, fragmentation, and\\nsecurity), accessibility and ways to manage existing infrastructure\\ncapacities through smart engineering. As an example REMON (Real Time\\nMonitoring of Urban Transport) is one of the research projects on mega\\ncities supported by the Federal Ministry of Education and Research of\\nGermany in cooperation with Vietnamese Partners like ``Transport\\nDevelopment and Strategy Institute (TDSI){''}, ``University of Transport\\nand Communication (UTC){''} and ``Vietnamese-German Transport Research\\nCentre (VGTRC), Vietnamese-German University, Ho Chi Minh City,\\nVietnam{''}. The main objective of the project is to reduce the energy\\nconsumption and thereby the CO2 production of urban traffic in mega\\ncities. A comprehensive traffic monitoring system will be developed,\\nimplemented and applied. Based on real data, specific scenarios,\\nmeasurements and immission models, the team will develop analysis tools\\nto check the efficiency of the system and for calculating and optimizing\\nthe emission reduction additionally.\\nThe project follows an interdisciplinary approach integrating land-use\\nplanning, transport science, engineering and political science in order\\nto contribute to the mitigation of climate change. An important part of\\nREMON is to assess the environmental impacts of a traffic management\\nsystem and planned urban traffic developments based on real measured\\ntraffic data. Linking technological developments with urban and\\ntransport-planning policies is one of the foci of the project: The\\nidentification of suitable strategies and policies is a prerequisite to\\nensure permanent and effective implementation of technological measures.\\nThe development of the technical system for traffic management to be\\ninstalled in Hanoi is reported. All information and results of the\\ntraffic management system are open for the public.\\nThe paper wil…","author":[{"dropping-particle":"","family":"Furnham","given":"Adrian","non-dropping-particle":"","parse-names":false,"suffix":""},{"dropping-particle":"","family":"Furnham","given":"Adrian","non-dropping-particle":"","parse-names":false,"suffix":""}],"container-title":"Management Mumbo-Jumbo","id":"ITEM-1","issued":{"date-parts":[["2006"]]},"title":"Uncertainty avoidance","type":"chapter"},"uris":["http://www.mendeley.com/documents/?uuid=87c989bf-8170-4e14-a382-44e65e2d6d59"]},{"id":"ITEM-2","itemData":{"DOI":"10.1016/j.ijintrel.2005.08.001","ISSN":"01471767","abstract":"This study tested whether Hofstede's Uncertainty Avoidance dimension of culture is an important predictor for understanding national differences. To determine this, an analysis of survey data was carried out in six countries: Chile, Hong Kong, Israel, Japan, Sweden and the United States. This replication study tested Hofstede's conclusions of 1980 and 2001 about the role of uncertainty in facework, the action taken to maintain or gain face. As hypothesized, multivariate analysis of covariance (MANCOVA) results showed that, while controlling for social desirability effects, uncertainty avoidance influences ritualistic, harmonious, and aggressive facework strategies in an embarrassing situation. Therefore, this successful replication of Hofstede's assertions as applied to facework confirms that uncertainty avoidance exerts a significant influence on facework communication strategies. © 2005 Elsevier Ltd. All rights reserved.","author":[{"dropping-particle":"","family":"Merkin","given":"Rebecca S.","non-dropping-particle":"","parse-names":false,"suffix":""}],"container-title":"International Journal of Intercultural Relations","id":"ITEM-2","issued":{"date-parts":[["2006"]]},"title":"Uncertainty avoidance and facework: A test of the Hofstede model","type":"article-journal"},"uris":["http://www.mendeley.com/documents/?uuid=bb13c1f7-47ae-470f-9c1e-edcd1a6b6b67"]},{"id":"ITEM-3","itemData":{"author":[{"dropping-particle":"","family":"Hofstede","given":"Geert","non-dropping-particle":"","parse-names":false,"suffix":""}],"container-title":"Online Readings in Psychology and Culture,","id":"ITEM-3","issue":"1","issued":{"date-parts":[["2011"]]},"page":"5-8","publisher":"Berkeley Electronic Press","title":"Dimensionalizing Cultures: The Hofstede Model in Context","type":"chapter","volume":"2"},"uris":["http://www.mendeley.com/documents/?uuid=25d715a8-5759-496a-b7c9-aec12d6c617d"]}],"mendeley":{"formattedCitation":"(Furnham and Furnham, 2006; Hofstede, 2011; Merkin, 2006)","plainTextFormattedCitation":"(Furnham and Furnham, 2006; Hofstede, 2011; Merkin, 2006)","previouslyFormattedCitation":"(Furnham and Furnham, 2006; Hofstede, 2011; Merkin, 2006)"},"properties":{"noteIndex":0},"schema":"https://github.com/citation-style-language/schema/raw/master/csl-citation.json"}</w:instrText>
      </w:r>
      <w:r w:rsidRPr="00DA0641">
        <w:fldChar w:fldCharType="separate"/>
      </w:r>
      <w:r w:rsidR="009D7E0E" w:rsidRPr="009D7E0E">
        <w:rPr>
          <w:noProof/>
        </w:rPr>
        <w:t>(Furnham and Furnham, 2006; Hofstede, 2011; Merkin, 2006)</w:t>
      </w:r>
      <w:r w:rsidRPr="00DA0641">
        <w:fldChar w:fldCharType="end"/>
      </w:r>
      <w:r w:rsidRPr="00DA0641">
        <w:t xml:space="preserve">. On the other hand, some authors are in favour of lower uncertainty avoidance cultures as they are the ones </w:t>
      </w:r>
      <w:r w:rsidR="00A702C2">
        <w:t>that</w:t>
      </w:r>
      <w:r w:rsidRPr="00DA0641">
        <w:t xml:space="preserve"> carry greater readiness to take risks and less emotional resistance to change which </w:t>
      </w:r>
      <w:r w:rsidR="00B77090">
        <w:t xml:space="preserve">are </w:t>
      </w:r>
      <w:r w:rsidRPr="00DA0641">
        <w:t xml:space="preserve">considered  essential </w:t>
      </w:r>
      <w:r w:rsidR="00B77090" w:rsidRPr="00DA0641">
        <w:t>requirem</w:t>
      </w:r>
      <w:r w:rsidR="00B77090">
        <w:t>ents</w:t>
      </w:r>
      <w:r w:rsidR="00B77090" w:rsidRPr="00DA0641">
        <w:t xml:space="preserve"> </w:t>
      </w:r>
      <w:r w:rsidRPr="00DA0641">
        <w:t xml:space="preserve">of technology exploitation </w:t>
      </w:r>
      <w:r w:rsidRPr="00DA0641">
        <w:fldChar w:fldCharType="begin" w:fldLock="1"/>
      </w:r>
      <w:r w:rsidR="007D6B68">
        <w:instrText>ADDIN CSL_CITATION {"citationItems":[{"id":"ITEM-1","itemData":{"author":[{"dropping-particle":"","family":"Akiner","given":"Ilknur","non-dropping-particle":"","parse-names":false,"suffix":""},{"dropping-particle":"","family":"Tijhuis","given":"Wilco","non-dropping-particle":"","parse-names":false,"suffix":""}],"container-title":"INTERNATIONAL CONFERENCE ON MULTI-NATIONAL CONSTRUCTION PROJECTS","id":"ITEM-1","issued":{"date-parts":[["2008"]]},"page":"4-8","publisher-place":"Shanghai, China","title":"Cultural variables and the link between managerial characteristics in construction industry: reflections from Turkish and Dutch examples","type":"paper-conference"},"uris":["http://www.mendeley.com/documents/?uuid=8c8deee1-2616-417d-bd4a-93e2cebfe366"]}],"mendeley":{"formattedCitation":"(Akiner and Tijhuis, 2008)","plainTextFormattedCitation":"(Akiner and Tijhuis, 2008)","previouslyFormattedCitation":"(Akiner and Tijhuis, 2008)"},"properties":{"noteIndex":0},"schema":"https://github.com/citation-style-language/schema/raw/master/csl-citation.json"}</w:instrText>
      </w:r>
      <w:r w:rsidRPr="00DA0641">
        <w:fldChar w:fldCharType="separate"/>
      </w:r>
      <w:r w:rsidRPr="00DA0641">
        <w:rPr>
          <w:noProof/>
        </w:rPr>
        <w:t>(Akiner and Tijhuis, 2008)</w:t>
      </w:r>
      <w:r w:rsidRPr="00DA0641">
        <w:fldChar w:fldCharType="end"/>
      </w:r>
      <w:r w:rsidRPr="00DA0641">
        <w:t>.</w:t>
      </w:r>
    </w:p>
    <w:p w14:paraId="2357C81B" w14:textId="6E913D87" w:rsidR="00040FF1" w:rsidRPr="00DA0641" w:rsidRDefault="00040FF1" w:rsidP="00040FF1">
      <w:pPr>
        <w:pStyle w:val="Caption"/>
        <w:keepNext/>
      </w:pPr>
      <w:bookmarkStart w:id="272" w:name="_Ref20233300"/>
      <w:bookmarkStart w:id="273" w:name="_Toc35347655"/>
      <w:bookmarkStart w:id="274" w:name="_Toc49290855"/>
      <w:bookmarkStart w:id="275" w:name="_Toc73916220"/>
      <w:r w:rsidRPr="00DA0641">
        <w:t xml:space="preserve">Table </w:t>
      </w:r>
      <w:r w:rsidRPr="00DA0641">
        <w:fldChar w:fldCharType="begin"/>
      </w:r>
      <w:r w:rsidRPr="00DA0641">
        <w:instrText xml:space="preserve"> SEQ Table \* ARABIC </w:instrText>
      </w:r>
      <w:r w:rsidRPr="00DA0641">
        <w:fldChar w:fldCharType="separate"/>
      </w:r>
      <w:r w:rsidR="00F70D7D">
        <w:rPr>
          <w:noProof/>
        </w:rPr>
        <w:t>6</w:t>
      </w:r>
      <w:r w:rsidRPr="00DA0641">
        <w:fldChar w:fldCharType="end"/>
      </w:r>
      <w:bookmarkEnd w:id="272"/>
      <w:r w:rsidRPr="00DA0641">
        <w:t>- A comparison between high uncertainty avoidance and low uncertainty avoidance in organisations</w:t>
      </w:r>
      <w:bookmarkEnd w:id="273"/>
      <w:bookmarkEnd w:id="274"/>
      <w:bookmarkEnd w:id="2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4"/>
        <w:gridCol w:w="4384"/>
      </w:tblGrid>
      <w:tr w:rsidR="00040FF1" w:rsidRPr="00DA0641" w14:paraId="59FB9A79" w14:textId="77777777" w:rsidTr="000000C4">
        <w:tc>
          <w:tcPr>
            <w:tcW w:w="4502" w:type="dxa"/>
          </w:tcPr>
          <w:p w14:paraId="79A469D4" w14:textId="77777777" w:rsidR="00040FF1" w:rsidRPr="00DA0641" w:rsidRDefault="00040FF1" w:rsidP="00E7567B">
            <w:pPr>
              <w:spacing w:after="0" w:line="240" w:lineRule="auto"/>
              <w:rPr>
                <w:rFonts w:cs="Times New Roman"/>
                <w:b/>
                <w:szCs w:val="24"/>
              </w:rPr>
            </w:pPr>
            <w:r w:rsidRPr="00DA0641">
              <w:rPr>
                <w:rFonts w:cs="Times New Roman"/>
                <w:b/>
                <w:szCs w:val="24"/>
              </w:rPr>
              <w:t>Low Uncertainty Avoidance</w:t>
            </w:r>
          </w:p>
        </w:tc>
        <w:tc>
          <w:tcPr>
            <w:tcW w:w="4502" w:type="dxa"/>
          </w:tcPr>
          <w:p w14:paraId="337CE8CC" w14:textId="77777777" w:rsidR="00040FF1" w:rsidRPr="00DA0641" w:rsidRDefault="00040FF1" w:rsidP="00E7567B">
            <w:pPr>
              <w:spacing w:after="0" w:line="240" w:lineRule="auto"/>
              <w:rPr>
                <w:rFonts w:cs="Times New Roman"/>
                <w:b/>
                <w:szCs w:val="24"/>
              </w:rPr>
            </w:pPr>
            <w:r w:rsidRPr="00DA0641">
              <w:rPr>
                <w:rFonts w:cs="Times New Roman"/>
                <w:b/>
                <w:szCs w:val="24"/>
              </w:rPr>
              <w:t>High Uncertainty Avoidance</w:t>
            </w:r>
          </w:p>
        </w:tc>
      </w:tr>
      <w:tr w:rsidR="00040FF1" w:rsidRPr="00DA0641" w14:paraId="109C1269" w14:textId="77777777" w:rsidTr="000000C4">
        <w:tc>
          <w:tcPr>
            <w:tcW w:w="4502" w:type="dxa"/>
          </w:tcPr>
          <w:p w14:paraId="2461EEEC" w14:textId="77777777" w:rsidR="00040FF1" w:rsidRPr="00DA0641" w:rsidRDefault="00040FF1" w:rsidP="00E7567B">
            <w:pPr>
              <w:spacing w:after="0" w:line="240" w:lineRule="auto"/>
            </w:pPr>
            <w:r w:rsidRPr="00DA0641">
              <w:t>The leader’s role is mostly transformational</w:t>
            </w:r>
          </w:p>
        </w:tc>
        <w:tc>
          <w:tcPr>
            <w:tcW w:w="4502" w:type="dxa"/>
          </w:tcPr>
          <w:p w14:paraId="5C179AD7" w14:textId="77777777" w:rsidR="00040FF1" w:rsidRPr="00DA0641" w:rsidRDefault="00040FF1" w:rsidP="00E7567B">
            <w:pPr>
              <w:spacing w:after="0" w:line="240" w:lineRule="auto"/>
            </w:pPr>
            <w:r w:rsidRPr="00DA0641">
              <w:t>The leader’s role contains a degree of hierarchical control</w:t>
            </w:r>
          </w:p>
        </w:tc>
      </w:tr>
      <w:tr w:rsidR="00040FF1" w:rsidRPr="00DA0641" w14:paraId="1BCC437D" w14:textId="77777777" w:rsidTr="000000C4">
        <w:tc>
          <w:tcPr>
            <w:tcW w:w="4502" w:type="dxa"/>
          </w:tcPr>
          <w:p w14:paraId="4E7AF3A0" w14:textId="221AE9A4" w:rsidR="00040FF1" w:rsidRPr="00DA0641" w:rsidRDefault="00040FF1" w:rsidP="00E7567B">
            <w:pPr>
              <w:spacing w:after="0" w:line="240" w:lineRule="auto"/>
            </w:pPr>
            <w:r w:rsidRPr="00DA0641">
              <w:t>No pressure for hard</w:t>
            </w:r>
            <w:r w:rsidR="00A702C2">
              <w:t>-</w:t>
            </w:r>
            <w:r w:rsidRPr="00DA0641">
              <w:t xml:space="preserve">working (unless needed) and embracing challenges/ risk hence people remain in </w:t>
            </w:r>
            <w:r w:rsidR="00A702C2">
              <w:t xml:space="preserve">the </w:t>
            </w:r>
            <w:r w:rsidRPr="00DA0641">
              <w:t>comfort zone</w:t>
            </w:r>
          </w:p>
        </w:tc>
        <w:tc>
          <w:tcPr>
            <w:tcW w:w="4502" w:type="dxa"/>
          </w:tcPr>
          <w:p w14:paraId="5DE124C7" w14:textId="390DC051" w:rsidR="00040FF1" w:rsidRPr="00DA0641" w:rsidRDefault="00A702C2" w:rsidP="00E7567B">
            <w:pPr>
              <w:spacing w:after="0" w:line="240" w:lineRule="auto"/>
            </w:pPr>
            <w:r>
              <w:t>The e</w:t>
            </w:r>
            <w:r w:rsidR="00040FF1" w:rsidRPr="00DA0641">
              <w:t xml:space="preserve">motional need to be busy; </w:t>
            </w:r>
            <w:r>
              <w:t xml:space="preserve">the </w:t>
            </w:r>
            <w:r w:rsidR="00040FF1" w:rsidRPr="00DA0641">
              <w:t>inner urge to</w:t>
            </w:r>
          </w:p>
          <w:p w14:paraId="214CD676" w14:textId="77777777" w:rsidR="00040FF1" w:rsidRPr="00DA0641" w:rsidRDefault="00040FF1" w:rsidP="00E7567B">
            <w:pPr>
              <w:spacing w:after="0" w:line="240" w:lineRule="auto"/>
            </w:pPr>
            <w:r w:rsidRPr="00DA0641">
              <w:t>work hard</w:t>
            </w:r>
          </w:p>
        </w:tc>
      </w:tr>
      <w:tr w:rsidR="00040FF1" w:rsidRPr="00DA0641" w14:paraId="2DC58C6B" w14:textId="77777777" w:rsidTr="000000C4">
        <w:tc>
          <w:tcPr>
            <w:tcW w:w="4502" w:type="dxa"/>
          </w:tcPr>
          <w:p w14:paraId="0645C4FE" w14:textId="77777777" w:rsidR="00040FF1" w:rsidRPr="00DA0641" w:rsidRDefault="00040FF1" w:rsidP="00E7567B">
            <w:pPr>
              <w:spacing w:after="0" w:line="240" w:lineRule="auto"/>
            </w:pPr>
            <w:r w:rsidRPr="00DA0641">
              <w:t>Innovative ideas and behaviours are encouraged</w:t>
            </w:r>
          </w:p>
        </w:tc>
        <w:tc>
          <w:tcPr>
            <w:tcW w:w="4502" w:type="dxa"/>
          </w:tcPr>
          <w:p w14:paraId="3DA2E8B0" w14:textId="77777777" w:rsidR="00040FF1" w:rsidRPr="00DA0641" w:rsidRDefault="00040FF1" w:rsidP="00E7567B">
            <w:pPr>
              <w:spacing w:after="0" w:line="240" w:lineRule="auto"/>
            </w:pPr>
            <w:r w:rsidRPr="00DA0641">
              <w:t>Out of the box ideas and behaviours are not encouraged; resistance to innovation</w:t>
            </w:r>
          </w:p>
        </w:tc>
      </w:tr>
      <w:tr w:rsidR="00040FF1" w:rsidRPr="00DA0641" w14:paraId="2D841AB1" w14:textId="77777777" w:rsidTr="000000C4">
        <w:tc>
          <w:tcPr>
            <w:tcW w:w="4502" w:type="dxa"/>
          </w:tcPr>
          <w:p w14:paraId="0EA8AE9B" w14:textId="77777777" w:rsidR="00040FF1" w:rsidRPr="00DA0641" w:rsidRDefault="00040FF1" w:rsidP="00E7567B">
            <w:pPr>
              <w:spacing w:after="0" w:line="240" w:lineRule="auto"/>
            </w:pPr>
            <w:r w:rsidRPr="00DA0641">
              <w:t>Motivation by achievement and esteem or</w:t>
            </w:r>
          </w:p>
          <w:p w14:paraId="783F1997" w14:textId="77777777" w:rsidR="00040FF1" w:rsidRPr="00DA0641" w:rsidRDefault="00040FF1" w:rsidP="00E7567B">
            <w:pPr>
              <w:spacing w:after="0" w:line="240" w:lineRule="auto"/>
            </w:pPr>
            <w:r w:rsidRPr="00DA0641">
              <w:t>Belongingness</w:t>
            </w:r>
          </w:p>
        </w:tc>
        <w:tc>
          <w:tcPr>
            <w:tcW w:w="4502" w:type="dxa"/>
          </w:tcPr>
          <w:p w14:paraId="27C5B948" w14:textId="77777777" w:rsidR="00040FF1" w:rsidRPr="00DA0641" w:rsidRDefault="00040FF1" w:rsidP="00E7567B">
            <w:pPr>
              <w:spacing w:after="0" w:line="240" w:lineRule="auto"/>
            </w:pPr>
            <w:r w:rsidRPr="00DA0641">
              <w:t>Motivation by security and esteem or</w:t>
            </w:r>
          </w:p>
          <w:p w14:paraId="6761C9B5" w14:textId="77777777" w:rsidR="00040FF1" w:rsidRPr="00DA0641" w:rsidRDefault="00040FF1" w:rsidP="00E7567B">
            <w:pPr>
              <w:spacing w:after="0" w:line="240" w:lineRule="auto"/>
            </w:pPr>
            <w:r w:rsidRPr="00DA0641">
              <w:t>belongingness</w:t>
            </w:r>
          </w:p>
        </w:tc>
      </w:tr>
      <w:tr w:rsidR="00040FF1" w:rsidRPr="00DA0641" w14:paraId="24B9709C" w14:textId="77777777" w:rsidTr="000000C4">
        <w:tc>
          <w:tcPr>
            <w:tcW w:w="4502" w:type="dxa"/>
          </w:tcPr>
          <w:p w14:paraId="4000CE65" w14:textId="5F8AC262" w:rsidR="00040FF1" w:rsidRPr="00DA0641" w:rsidRDefault="00040FF1" w:rsidP="00E7567B">
            <w:pPr>
              <w:spacing w:after="0" w:line="240" w:lineRule="auto"/>
            </w:pPr>
            <w:r w:rsidRPr="00DA0641">
              <w:t xml:space="preserve">Weak loyalty to </w:t>
            </w:r>
            <w:r w:rsidR="00A702C2">
              <w:t xml:space="preserve">the </w:t>
            </w:r>
            <w:r w:rsidRPr="00DA0641">
              <w:t>employer; short average duration of employment</w:t>
            </w:r>
          </w:p>
        </w:tc>
        <w:tc>
          <w:tcPr>
            <w:tcW w:w="4502" w:type="dxa"/>
          </w:tcPr>
          <w:p w14:paraId="79FAC737" w14:textId="54F94E1D" w:rsidR="00040FF1" w:rsidRPr="00DA0641" w:rsidRDefault="00040FF1" w:rsidP="00E7567B">
            <w:pPr>
              <w:spacing w:after="0" w:line="240" w:lineRule="auto"/>
            </w:pPr>
            <w:r w:rsidRPr="00DA0641">
              <w:t xml:space="preserve">Strong loyalty to </w:t>
            </w:r>
            <w:r w:rsidR="00A702C2">
              <w:t xml:space="preserve">an </w:t>
            </w:r>
            <w:r w:rsidRPr="00DA0641">
              <w:t>employer; long average duration of employment</w:t>
            </w:r>
          </w:p>
        </w:tc>
      </w:tr>
      <w:tr w:rsidR="00040FF1" w:rsidRPr="00DA0641" w14:paraId="7B36490C" w14:textId="77777777" w:rsidTr="000000C4">
        <w:tc>
          <w:tcPr>
            <w:tcW w:w="4502" w:type="dxa"/>
          </w:tcPr>
          <w:p w14:paraId="7921CC3D" w14:textId="7ABE569B" w:rsidR="00040FF1" w:rsidRPr="00DA0641" w:rsidRDefault="00040FF1" w:rsidP="00E7567B">
            <w:pPr>
              <w:spacing w:after="0" w:line="240" w:lineRule="auto"/>
            </w:pPr>
            <w:r w:rsidRPr="00DA0641">
              <w:t>Top</w:t>
            </w:r>
            <w:r w:rsidR="00A702C2">
              <w:t>-</w:t>
            </w:r>
            <w:r w:rsidRPr="00DA0641">
              <w:t>level managers are only for strategy</w:t>
            </w:r>
            <w:r w:rsidR="00A702C2">
              <w:t>-</w:t>
            </w:r>
            <w:r w:rsidRPr="00DA0641">
              <w:t>related tasks</w:t>
            </w:r>
          </w:p>
        </w:tc>
        <w:tc>
          <w:tcPr>
            <w:tcW w:w="4502" w:type="dxa"/>
          </w:tcPr>
          <w:p w14:paraId="20A52983" w14:textId="4A7C1DBB" w:rsidR="00040FF1" w:rsidRPr="00DA0641" w:rsidRDefault="00040FF1" w:rsidP="00E7567B">
            <w:pPr>
              <w:spacing w:after="0" w:line="240" w:lineRule="auto"/>
            </w:pPr>
            <w:r w:rsidRPr="00DA0641">
              <w:t>Top</w:t>
            </w:r>
            <w:r w:rsidR="00A702C2">
              <w:t>-</w:t>
            </w:r>
            <w:r w:rsidRPr="00DA0641">
              <w:t>level managers’ involvement in operations in common</w:t>
            </w:r>
          </w:p>
        </w:tc>
      </w:tr>
    </w:tbl>
    <w:p w14:paraId="0E886234" w14:textId="0A8C16B5" w:rsidR="00040FF1" w:rsidRPr="00E87784" w:rsidRDefault="00040FF1" w:rsidP="00040FF1">
      <w:pPr>
        <w:spacing w:line="480" w:lineRule="auto"/>
        <w:rPr>
          <w:rFonts w:cs="Times New Roman"/>
          <w:szCs w:val="24"/>
        </w:rPr>
      </w:pPr>
      <w:r w:rsidRPr="00DA0641">
        <w:rPr>
          <w:rFonts w:cs="Times New Roman"/>
          <w:szCs w:val="24"/>
        </w:rPr>
        <w:t xml:space="preserve">Source: </w:t>
      </w:r>
      <w:r w:rsidRPr="00DA0641">
        <w:rPr>
          <w:rFonts w:cs="Times New Roman"/>
          <w:szCs w:val="24"/>
        </w:rPr>
        <w:fldChar w:fldCharType="begin" w:fldLock="1"/>
      </w:r>
      <w:r w:rsidR="00DA0707">
        <w:rPr>
          <w:rFonts w:cs="Times New Roman"/>
          <w:szCs w:val="24"/>
        </w:rPr>
        <w:instrText>ADDIN CSL_CITATION {"citationItems":[{"id":"ITEM-1","itemData":{"DOI":"10.1007/s11569-007-0005-8","ISBN":"0070293074","ISSN":"00018392","PMID":"121","abstract":"P3-19: Quatro características das culturas nacionais: relação com a autoridade; relação do indivíduo com a sociedade; conceito individual de masculinidade e feminilidade; formas de lidar com conflitos e incertezas; perspectiva de longo prazo.","author":[{"dropping-particle":"","family":"Hofstede","given":"Geert","non-dropping-particle":"","parse-names":false,"suffix":""}],"container-title":"Cultures and Organizations","id":"ITEM-1","issued":{"date-parts":[["1991"]]},"title":"Cultures and Organizations","type":"book"},"uris":["http://www.mendeley.com/documents/?uuid=72caac21-1573-4c99-9d5c-759e850b73d2"]},{"id":"ITEM-2","itemData":{"DOI":"10.2307/2393257","ISSN":"00018392","abstract":"The landmark study of cultural differences across 70 nations,Cultures and Organizationshelps readers look at how theythinkand how they fail to thinkas members of groups.Based on decades of painstaking field research, this new editionfeatures the latest scientific results published in Geert Hofstede'sscholarly workCulture's Consequences, Second Edition. Originalin thought and profoundly important, Cultures and Organizationsoffers vital knowledge and insight on issues that willshape the future of cultures and nations in a globalized world.","author":[{"dropping-particle":"","family":"Triandis","given":"Harry","non-dropping-particle":"","parse-names":false,"suffix":""},{"dropping-particle":"","family":"Hofstede","given":"Geert","non-dropping-particle":"","parse-names":false,"suffix":""}],"container-title":"Administrative Science Quarterly","id":"ITEM-2","issued":{"date-parts":[["1993"]]},"title":"Cultures and Organizations: Software of the Mind.","type":"article-journal"},"uris":["http://www.mendeley.com/documents/?uuid=c68c9b43-180d-486e-8418-d2d9e5b692fb"]}],"mendeley":{"formattedCitation":"(Hofstede, 1991; Triandis and Hofstede, 1993)","plainTextFormattedCitation":"(Hofstede, 1991; Triandis and Hofstede, 1993)","previouslyFormattedCitation":"(Hofstede, 1991; Triandis and Hofstede, 1993)"},"properties":{"noteIndex":0},"schema":"https://github.com/citation-style-language/schema/raw/master/csl-citation.json"}</w:instrText>
      </w:r>
      <w:r w:rsidRPr="00DA0641">
        <w:rPr>
          <w:rFonts w:cs="Times New Roman"/>
          <w:szCs w:val="24"/>
        </w:rPr>
        <w:fldChar w:fldCharType="separate"/>
      </w:r>
      <w:r w:rsidR="009D7E0E" w:rsidRPr="009D7E0E">
        <w:rPr>
          <w:rFonts w:cs="Times New Roman"/>
          <w:noProof/>
          <w:szCs w:val="24"/>
        </w:rPr>
        <w:t>(Hofstede, 1991; Triandis and Hofstede, 1993)</w:t>
      </w:r>
      <w:r w:rsidRPr="00DA0641">
        <w:rPr>
          <w:rFonts w:cs="Times New Roman"/>
          <w:szCs w:val="24"/>
        </w:rPr>
        <w:fldChar w:fldCharType="end"/>
      </w:r>
    </w:p>
    <w:p w14:paraId="2AABBE3A" w14:textId="77777777" w:rsidR="008E4DCD" w:rsidRDefault="008E4DCD" w:rsidP="00040FF1">
      <w:pPr>
        <w:spacing w:line="480" w:lineRule="auto"/>
        <w:rPr>
          <w:rFonts w:cs="Times New Roman"/>
          <w:b/>
          <w:szCs w:val="24"/>
        </w:rPr>
      </w:pPr>
    </w:p>
    <w:p w14:paraId="656DC84B" w14:textId="77777777" w:rsidR="008E4DCD" w:rsidRDefault="008E4DCD" w:rsidP="00040FF1">
      <w:pPr>
        <w:spacing w:line="480" w:lineRule="auto"/>
        <w:rPr>
          <w:rFonts w:cs="Times New Roman"/>
          <w:b/>
          <w:szCs w:val="24"/>
        </w:rPr>
      </w:pPr>
    </w:p>
    <w:p w14:paraId="212C0BC8" w14:textId="4CEE1A24" w:rsidR="00040FF1" w:rsidRPr="00DA0641" w:rsidRDefault="00040FF1" w:rsidP="00040FF1">
      <w:pPr>
        <w:spacing w:line="480" w:lineRule="auto"/>
        <w:rPr>
          <w:rFonts w:cs="Times New Roman"/>
          <w:b/>
          <w:szCs w:val="24"/>
        </w:rPr>
      </w:pPr>
      <w:r w:rsidRPr="00DA0641">
        <w:rPr>
          <w:rFonts w:cs="Times New Roman"/>
          <w:b/>
          <w:szCs w:val="24"/>
        </w:rPr>
        <w:lastRenderedPageBreak/>
        <w:t>Individualism/ collectivism</w:t>
      </w:r>
    </w:p>
    <w:p w14:paraId="31CCB58C" w14:textId="505F2B06" w:rsidR="00040FF1" w:rsidRPr="00DA0641" w:rsidRDefault="00040FF1" w:rsidP="00E259EF">
      <w:r w:rsidRPr="00DA0641">
        <w:t xml:space="preserve">The third dimension, individualism-collectivism, refers to the orientation of people </w:t>
      </w:r>
      <w:r w:rsidR="00E87784" w:rsidRPr="00DA0641">
        <w:t>into</w:t>
      </w:r>
      <w:r w:rsidRPr="00DA0641">
        <w:t xml:space="preserve"> groups. This explores relationships between the individual and the group or collective. Members of </w:t>
      </w:r>
      <w:r w:rsidR="00A702C2">
        <w:t xml:space="preserve">the </w:t>
      </w:r>
      <w:r w:rsidRPr="00DA0641">
        <w:t>collectivist approach would tend to have a greater emotional dependence on their organisations and the organizations would be more likely to assume greater responsibility for its members (Hofstede, 2001). Moreover, collectivists may have collective goals,</w:t>
      </w:r>
      <w:r w:rsidR="00A55C92">
        <w:t xml:space="preserve">  favour</w:t>
      </w:r>
      <w:r w:rsidRPr="00DA0641">
        <w:t xml:space="preserve"> group decisions, possess a sense of harmony, and </w:t>
      </w:r>
      <w:r w:rsidR="00A55C92">
        <w:t xml:space="preserve">have  </w:t>
      </w:r>
      <w:r w:rsidRPr="00DA0641">
        <w:t xml:space="preserve">concern for others in contrast to individual goals. On the other hand, members of the individualist approach expected to remain independent from their organisations as well as all other collective societies within the organisation. </w:t>
      </w:r>
      <w:r w:rsidR="00A55C92">
        <w:t xml:space="preserve"> Ind</w:t>
      </w:r>
      <w:r w:rsidR="00A55C92" w:rsidRPr="00DA0641">
        <w:t>ividualist</w:t>
      </w:r>
      <w:r w:rsidR="00A55C92">
        <w:t>s’</w:t>
      </w:r>
      <w:r w:rsidR="00A55C92" w:rsidRPr="00DA0641">
        <w:t xml:space="preserve"> </w:t>
      </w:r>
      <w:r w:rsidRPr="00DA0641">
        <w:t xml:space="preserve">primary concern </w:t>
      </w:r>
      <w:r w:rsidR="00A55C92">
        <w:t>are</w:t>
      </w:r>
      <w:r w:rsidRPr="00DA0641">
        <w:t xml:space="preserve"> themselves and their immediate families. The nature of individualists may lead to a more competitive type of management, whereas high collectivism may give rise to a more consultative style. Furthermore, in </w:t>
      </w:r>
      <w:r w:rsidR="00A702C2">
        <w:t xml:space="preserve">a </w:t>
      </w:r>
      <w:r w:rsidRPr="00DA0641">
        <w:t xml:space="preserve">collectivist culture, a strong ‘we’ sensemaking/ spirit can be seen  and that spirit is based on the relations within groups </w:t>
      </w:r>
      <w:r w:rsidRPr="00DA0641">
        <w:fldChar w:fldCharType="begin" w:fldLock="1"/>
      </w:r>
      <w:r w:rsidR="00DA0707">
        <w:instrText>ADDIN CSL_CITATION {"citationItems":[{"id":"ITEM-1","itemData":{"DOI":"10.5465/AME.2004.12689661","ISBN":"0803913060, 9780803913066","ISSN":"1079-5545","PMID":"735163","abstract":"In his bestselling book Culture's Consequences, Geert Hofstede proposed four dimensions on which the differences among national cultures can be understood: Individualism, Power Distance, Uncertainty Avoidance and Masculinity. This volume comprises the first in-depth discussion of the masculinity dimension and how it can help us to understand differences among cultures.  The book begins with a general explanation of the masculinity dimension, and discusses how it illuminates broad features of different cultures. The following parts apply the dimension more specifically to gender (and gender identity), sexuality (and sexual behaviour) and religion, probably the most influential variable of all. Hofstede closes the book   \"This important book is based on a monumental study of the sales subsidiaries of a major multinational corporation which operates in 39 countries in the world. Since, in all countries, the respondents do the same work . . . and since the formal organization structure is the same everywhere, the important differences found in work attitudes and values can be ascribed to cultural differences among the countries. The author found four major dimensions for classifying cultures across the world: (i) power distance . . . (ii) uncertainty avoidance . . . (iii) individualism . . . (iv) masculinity. . . . The author also proposes some interesting theories to explain how cultures come to be as they are, which combine climate, economic development and historical process.\" --The Good Book Guide for Business \"One of the most significant comparative organizational studies to date.\" --Industrial and Labor Relations Review \"Important scientific books may be classified according to two types. . . . The second type includes those books which people like to have close at hand and consult for reference. There is little doubt that this book belongs to the second category.\" --Journal of Management Studies \"What the author has done has been to analyze questionnaire results obtained in some 40 different countries, applied to employees of a large multinational American company, and to use the results for extracting dimensions along which to compare these different cultures, and then to evaluate and discuss the resulting groupings. . . . The book is full of interesting and important findings. . . . It should certainly be studied by anyone in the field.\" --New Society \"Hofstede has produced an ingenious, careful, and richly stimulating book that will certainly be u…","author":[{"dropping-particle":"","family":"Hofstede","given":"Geert H","non-dropping-particle":"","parse-names":false,"suffix":""}],"container-title":"Cross-Cultural Research and Methodology series","id":"ITEM-1","issued":{"date-parts":[["1980"]]},"number-of-pages":"475","title":"Culture's Consequences: International Differences in Work-related Values","type":"book"},"uris":["http://www.mendeley.com/documents/?uuid=ded153ad-481c-45df-a0c4-4b40153f3e78"]}],"mendeley":{"formattedCitation":"(Hofstede, 1980)","manualFormatting":"(Hofstede, 1980)","plainTextFormattedCitation":"(Hofstede, 1980)","previouslyFormattedCitation":"(Hofstede, 1980)"},"properties":{"noteIndex":0},"schema":"https://github.com/citation-style-language/schema/raw/master/csl-citation.json"}</w:instrText>
      </w:r>
      <w:r w:rsidRPr="00DA0641">
        <w:fldChar w:fldCharType="separate"/>
      </w:r>
      <w:r w:rsidRPr="00DA0641">
        <w:rPr>
          <w:noProof/>
        </w:rPr>
        <w:t>(Hofstede, 1980)</w:t>
      </w:r>
      <w:r w:rsidRPr="00DA0641">
        <w:fldChar w:fldCharType="end"/>
      </w:r>
      <w:r w:rsidRPr="00DA0641">
        <w:t xml:space="preserve">. Highlighting another interesting point, Hofstede (1980) states, in most collectivist cultures, saying no to one’s request or opinion is very rare as it </w:t>
      </w:r>
      <w:r w:rsidR="00593822" w:rsidRPr="00DA0641">
        <w:t>is</w:t>
      </w:r>
      <w:r w:rsidRPr="00DA0641">
        <w:t xml:space="preserve">  </w:t>
      </w:r>
      <w:r w:rsidR="00A55C92" w:rsidRPr="00DA0641">
        <w:t>confrontatio</w:t>
      </w:r>
      <w:r w:rsidR="00A55C92">
        <w:t>nal</w:t>
      </w:r>
      <w:r w:rsidRPr="00DA0641">
        <w:t>.  Instead</w:t>
      </w:r>
      <w:r w:rsidR="00A702C2">
        <w:t>,</w:t>
      </w:r>
      <w:r w:rsidRPr="00DA0641">
        <w:t xml:space="preserve"> the group members may use more polite ways such </w:t>
      </w:r>
      <w:r w:rsidR="00B83170" w:rsidRPr="00DA0641">
        <w:t>as</w:t>
      </w:r>
      <w:r w:rsidRPr="00DA0641">
        <w:t xml:space="preserve"> ‘you may be right’ or ‘we will think about it’. Similarly, the word ‘yes’ should not necessarily </w:t>
      </w:r>
      <w:r w:rsidR="00593822" w:rsidRPr="00DA0641">
        <w:t>be</w:t>
      </w:r>
      <w:r w:rsidRPr="00DA0641">
        <w:t xml:space="preserve"> </w:t>
      </w:r>
      <w:r w:rsidR="00A55C92">
        <w:t>seen as</w:t>
      </w:r>
      <w:r w:rsidRPr="00DA0641">
        <w:t xml:space="preserve"> approval, but as maintenance of the communication line. Many authors are </w:t>
      </w:r>
      <w:r w:rsidR="00A55C92">
        <w:t>of</w:t>
      </w:r>
      <w:r w:rsidRPr="00DA0641">
        <w:t xml:space="preserve"> the view that collectivism influence</w:t>
      </w:r>
      <w:r w:rsidR="00A702C2">
        <w:t>s</w:t>
      </w:r>
      <w:r w:rsidRPr="00DA0641">
        <w:t xml:space="preserve"> collaboration and therefore is an effective solution for micro-level fragmentation within organisations </w:t>
      </w:r>
      <w:r w:rsidRPr="00DA0641">
        <w:fldChar w:fldCharType="begin" w:fldLock="1"/>
      </w:r>
      <w:r w:rsidR="00B1626B">
        <w:instrText>ADDIN CSL_CITATION {"citationItems":[{"id":"ITEM-1","itemData":{"author":[{"dropping-particle":"","family":"Demchenko","given":"Yuri","non-dropping-particle":"","parse-names":false,"suffix":""},{"dropping-particle":"","family":"Grosso","given":"Paola","non-dropping-particle":"","parse-names":false,"suffix":""},{"dropping-particle":"de","family":"Laat","given":"Cees","non-dropping-particle":"","parse-names":false,"suffix":""},{"dropping-particle":"","family":"Membrey","given":"Peter","non-dropping-particle":"","parse-names":false,"suffix":""}],"container-title":"IEEE international conference on collaboration technologies and systems (CTS)","id":"ITEM-1","issue":"8","issued":{"date-parts":[["2013"]]},"page":"48-55","title":"Addressing big data issues in scientific data infrastructure","type":"article-journal","volume":"5"},"uris":["http://www.mendeley.com/documents/?uuid=b6ea818a-41b7-457e-bea7-feaf87c117b8"]},{"id":"ITEM-2","itemData":{"DOI":"10.1016/j.autcon.2013.09.001","ISBN":"0926-5805","ISSN":"09265805","PMID":"304884140","abstract":"Substantial impacts through BIM implementation may be achieved throughout all stages of the construction process. The paper measures BIM use throughout the project lifecycle, confirming BIM is most often used in the early stages with progressively less use in the latter stages. This research demonstrates via 92 responses from a sample of BIM users that collaboration aspects produce the highest positive impact. The process aspects are more important than the software technology. BIM necessitates investment in software and training however, smaller practices can afford it. Stakeholder financial benefits are ranked concluding that clients benefit most financially from BIM followed by Facilities Managers. Despite this, over 70% do not provide a 3D model and Cobie dataset at the conclusion of a project. Identification of Key Performance Indicators currently being used for BIM is provided and findings indicate a lack of industry expertise and training providing an opportunity for education providers. © 2013 Elsevier B.V. All rights reserved.","author":[{"dropping-particle":"","family":"Sepasgozar","given":"Samad M E","non-dropping-particle":"","parse-names":false,"suffix":""},{"dropping-particle":"","family":"Bernold","given":"Leonhard E","non-dropping-particle":"","parse-names":false,"suffix":""},{"dropping-particle":"","family":"Gha","given":"Amirhosein Ali","non-dropping-particle":"","parse-names":false,"suffix":""},{"dropping-particle":"","family":"Tookey","given":"John","non-dropping-particle":"","parse-names":false,"suffix":""},{"dropping-particle":"","family":"Gha","given":"Amirhosein Ali","non-dropping-particle":"","parse-names":false,"suffix":""},{"dropping-particle":"","family":"Naismith","given":"Nicola","non-dropping-particle":"","parse-names":false,"suffix":""},{"dropping-particle":"","family":"Azhar","given":"Salman","non-dropping-particle":"","parse-names":false,"suffix":""},{"dropping-particle":"","family":"Olia","given":"E","non-dropping-particle":"","parse-names":false,"suffix":""},{"dropping-particle":"","family":"Raahemifar","given":"Kaamran","non-dropping-particle":"","parse-names":false,"suffix":""},{"dropping-particle":"","family":"Kassem","given":"Mohamad","non-dropping-particle":"","parse-names":false,"suffix":""},{"dropping-particle":"","family":"Succar","given":"Bilal","non-dropping-particle":"","parse-names":false,"suffix":""},{"dropping-particle":"","family":"Jung","given":"Youngsoo","non-dropping-particle":"","parse-names":false,"suffix":""},{"dropping-particle":"","family":"Joo","given":"Mihee","non-dropping-particle":"","parse-names":false,"suffix":""},{"dropping-particle":"","family":"Eadie","given":"Robert","non-dropping-particle":"","parse-names":false,"suffix":""},{"dropping-particle":"","family":"Browne","given":"Mike","non-dropping-particle":"","parse-names":false,"suffix":""},{"dropping-particle":"","family":"Odeyinka","given":"Henry","non-dropping-particle":"","parse-names":false,"suffix":""},{"dropping-particle":"","family":"McKeown","given":"Clare","non-dropping-particle":"","parse-names":false,"suffix":""},{"dropping-particle":"","family":"McNiff","given":"Sean","non-dropping-particle":"","parse-names":false,"suffix":""}],"container-title":"Automation in Construction","id":"ITEM-2","issued":{"date-parts":[["2013"]]},"title":"Factors Influencing Construction Technology Adoption","type":"article-journal"},"uris":["http://www.mendeley.com/documents/?uuid=a499c2e2-43bd-40ca-8b2e-06a025e59594"]},{"id":"ITEM-3","itemData":{"abstract":" There is an increasing trend towards design teams comprising individuals from several countries. These cross-cultural collaborations have the potential to produce more innovative and higher quality solutions than may be offered by monocultural work groups. However, a common understanding of cultural values must be attained if a multi-cultural team is to function effectively, as a lack of sympathy to cultural differences can result in the raising of barriers that can inhibit effective teamwork and ultimately result in a confrontational environment. Orchestrated training events have been shown to be very useful in overcoming this problem.  This paper describes such an event, which was driven by the creation of an Anglo-American design team to design a £100M+ pharmaceutical laboratory. The organisation, facilitation, and outcomes of the workshop are discussed in relation to issues of cultural diversity and interdisciplinary working.  This paper will be of interest to clients and project teams planning a cross-cultural collaborative design project and organisations looking to become part of a Joint Venture with overseas partners.","author":[{"dropping-particle":"","family":"Steele","given":"J L","non-dropping-particle":"","parse-names":false,"suffix":""},{"dropping-particle":"","family":"Map","given":"Murray","non-dropping-particle":"","parse-names":false,"suffix":""}],"container-title":"In proceedings of the Chartered Institute of Building Services Engineers (CIBSE) National Conference. September 2000; Dublin.","id":"ITEM-3","issued":{"date-parts":[["1999"]]},"title":"‘Constructing the Team’ – A multi-cultural experience","type":"article-journal"},"uris":["http://www.mendeley.com/documents/?uuid=569fe8c6-71b6-4814-900c-70728e1e8a5b"]}],"mendeley":{"formattedCitation":"(Demchenko &lt;i&gt;et al.&lt;/i&gt;, 2013; Sepasgozar &lt;i&gt;et al.&lt;/i&gt;, 2013; Steele and Map, 1999)","manualFormatting":"(Demchenko et al., 2013; Sepasgozar et al., 2013)","plainTextFormattedCitation":"(Demchenko et al., 2013; Sepasgozar et al., 2013; Steele and Map, 1999)","previouslyFormattedCitation":"(Demchenko &lt;i&gt;et al.&lt;/i&gt;, 2013; Sepasgozar &lt;i&gt;et al.&lt;/i&gt;, 2013; Steele and Map, 1999)"},"properties":{"noteIndex":0},"schema":"https://github.com/citation-style-language/schema/raw/master/csl-citation.json"}</w:instrText>
      </w:r>
      <w:r w:rsidRPr="00DA0641">
        <w:fldChar w:fldCharType="separate"/>
      </w:r>
      <w:r w:rsidR="009D7E0E" w:rsidRPr="009D7E0E">
        <w:rPr>
          <w:noProof/>
        </w:rPr>
        <w:t xml:space="preserve">(Demchenko </w:t>
      </w:r>
      <w:r w:rsidR="009D7E0E" w:rsidRPr="009D7E0E">
        <w:rPr>
          <w:i/>
          <w:noProof/>
        </w:rPr>
        <w:t>et al.</w:t>
      </w:r>
      <w:r w:rsidR="009D7E0E" w:rsidRPr="009D7E0E">
        <w:rPr>
          <w:noProof/>
        </w:rPr>
        <w:t xml:space="preserve">, 2013; Sepasgozar </w:t>
      </w:r>
      <w:r w:rsidR="009D7E0E" w:rsidRPr="009D7E0E">
        <w:rPr>
          <w:i/>
          <w:noProof/>
        </w:rPr>
        <w:t>et al.</w:t>
      </w:r>
      <w:r w:rsidR="009D7E0E" w:rsidRPr="009D7E0E">
        <w:rPr>
          <w:noProof/>
        </w:rPr>
        <w:t>, 2013)</w:t>
      </w:r>
      <w:r w:rsidRPr="00DA0641">
        <w:fldChar w:fldCharType="end"/>
      </w:r>
      <w:r w:rsidRPr="00DA0641">
        <w:t>. Collaboration and teamwork ha</w:t>
      </w:r>
      <w:r w:rsidR="00A702C2">
        <w:t>ve</w:t>
      </w:r>
      <w:r w:rsidRPr="00DA0641">
        <w:t xml:space="preserve"> long been considered to be a p</w:t>
      </w:r>
      <w:r w:rsidR="00A702C2">
        <w:t>rere</w:t>
      </w:r>
      <w:r w:rsidRPr="00DA0641">
        <w:t xml:space="preserve">quisite for </w:t>
      </w:r>
      <w:r w:rsidR="00A702C2">
        <w:t xml:space="preserve">the </w:t>
      </w:r>
      <w:r w:rsidRPr="00DA0641">
        <w:t xml:space="preserve">exploitation of BIM </w:t>
      </w:r>
      <w:r w:rsidRPr="00DA0641">
        <w:fldChar w:fldCharType="begin" w:fldLock="1"/>
      </w:r>
      <w:r w:rsidR="00CD5077">
        <w:instrText>ADDIN CSL_CITATION {"citationItems":[{"id":"ITEM-1","itemData":{"DOI":"10.1108/ECAM-05-2016-0122","ISSN":"09699988","abstract":"© 2017 Emerald Publishing Limited. Purpose - Despite recognition of its importance to Singapore's economy, the construction industry is plagued by poor safety and productivity performance. Improvement efforts by the government and industry have yielded little results. The purpose of this paper is to propose a framework for developing a productivity and safety monitoring system using Building Information Modelling (BIM). Design/m ethodology/approach - The framework, Intelligent Productivity and Safety System (IPASS), takes advantage of mandatory requirements for building plans to be submitted for approval in Singapore in BIM format. IPASS is based on a study comprising interviews and a questionnaire-based survey. It uses BIM to integrate buildable design, prevention and control of hazards, and safety assessment. Findings - The authors illustrate a development of IPASS capable of generating productivity and safety scores for construction projects by analysing BIM model information. Research limitations/implications - The paper demonstrates that BIM can be used to monitor productivity and safety as a project progresses, and help to enhance performance under the two parameters. Practical implications - IPASS enables collaboration among project stakeholders as they can base their work on analysis of productivity and safety performance before projects start, and as they progress. It is suggested that the BIM model submitted to the authorities should be used for the IPASS application. Originality/value - IPASS has rule-checking, hazards identification and quality checking capabilities. It is able to identify hazards and risks with the rule-checking capabilities. IPASS enables practitioners to check mistakes and the rationality of a design. It helps to mitigate risks as there are built-in safety measures/ controls rules to overcome the problems caused by design deficiency, wrong-material-choice, and more.","author":[{"dropping-particle":"","family":"Lin","given":"Evelyn Teo Ai","non-dropping-particle":"","parse-names":false,"suffix":""},{"dropping-particle":"","family":"Ofori","given":"George","non-dropping-particle":"","parse-names":false,"suffix":""},{"dropping-particle":"","family":"Tjandra","given":"Imelda","non-dropping-particle":"","parse-names":false,"suffix":""},{"dropping-particle":"","family":"Kim","given":"Hanjoon","non-dropping-particle":"","parse-names":false,"suffix":""}],"container-title":"Engineering, Construction and Architectural Management","id":"ITEM-1","issue":"6","issued":{"date-parts":[["2017"]]},"page":"1350-1371","title":"Framework for productivity and safety enhancement system using BIM in Singapore","type":"article-journal","volume":"24"},"uris":["http://www.mendeley.com/documents/?uuid=bcaf92c4-8bb2-4850-b950-445059475885"]},{"id":"ITEM-2","itemData":{"DOI":"10.1007/978-3-030-01614-2_5","ISBN":"9783030016135","ISSN":"18684238","abstract":"The construction industry is a project-based industry characterized by heterogeneity, extreme complexity and fragmented supply chain. Its complexity is increased by mutual relationships between different stakeholders involved in the creation, management and efficient exploitation of engineering data. Over the years, productivity and reliability in CI has been struggled by a difficulty in sharing information between construction project participants and in providing accurate information on site, which is a primary cause of poor performances. Therefore, the adoption of enabling tools for managing product data and information flow as well as for better communication and collaboration appears crucial in the CI. This paper describes an approach to achieve significant improvements in managing of construction activities, thanks to the adoption of ICT technologies for the immediate information delivery. In particular, this research paper will describe the developing process of a digital platform that uses augmented reality combined with BIM to provide workers with relevant information in real-time, based on their current position on the construction site. This consists in a 3D model-based integration platform that can integrate and exploit BIM models, in order to provide context-aware “augmented” information in real-time at the right place. The paper describes the main features of the developed tool and focuses on the actual topics of the study which are: (1) the location system using sensory information collected by mobile devices to give location awareness to the application; (2) the integration of 3D BIM model metadata in order to contextualize tasks and instructions and provide building components information. © IFIP International Federation for Information Processing 2018.","author":[{"dropping-particle":"","family":"Schweigkofler","given":"Alice","non-dropping-particle":"","parse-names":false,"suffix":""},{"dropping-particle":"","family":"Monizza","given":"Gabriele Pasetti","non-dropping-particle":"","parse-names":false,"suffix":""},{"dropping-particle":"","family":"Domi","given":"Erdal","non-dropping-particle":"","parse-names":false,"suffix":""},{"dropping-particle":"","family":"Popescu","given":"Andrei","non-dropping-particle":"","parse-names":false,"suffix":""},{"dropping-particle":"","family":"Ratajczak","given":"Julia","non-dropping-particle":"","parse-names":false,"suffix":""},{"dropping-particle":"","family":"Marcher","given":"Carmen","non-dropping-particle":"","parse-names":false,"suffix":""},{"dropping-particle":"","family":"Riedl","given":"Michael","non-dropping-particle":"","parse-names":false,"suffix":""},{"dropping-particle":"","family":"Matt","given":"Dominik","non-dropping-particle":"","parse-names":false,"suffix":""}],"container-title":"IFIP Advances in Information and Communication Technology","id":"ITEM-2","issued":{"date-parts":[["2018"]]},"title":"Development of a digital platform based on the integration of augmented reality and BIM for the management of information in construction processes","type":"paper-conference"},"uris":["http://www.mendeley.com/documents/?uuid=fc9a6128-e001-4f8c-9cc2-e3b836799251"]}],"mendeley":{"formattedCitation":"(Lin &lt;i&gt;et al.&lt;/i&gt;, 2017; Schweigkofler &lt;i&gt;et al.&lt;/i&gt;, 2018)","manualFormatting":"(Lin et al., 2017b; Schweigkofler et al., 2018)","plainTextFormattedCitation":"(Lin et al., 2017; Schweigkofler et al., 2018)","previouslyFormattedCitation":"(Lin &lt;i&gt;et al.&lt;/i&gt;, 2017; Schweigkofler &lt;i&gt;et al.&lt;/i&gt;, 2018)"},"properties":{"noteIndex":0},"schema":"https://github.com/citation-style-language/schema/raw/master/csl-citation.json"}</w:instrText>
      </w:r>
      <w:r w:rsidRPr="00DA0641">
        <w:fldChar w:fldCharType="separate"/>
      </w:r>
      <w:r w:rsidRPr="00DA0641">
        <w:rPr>
          <w:noProof/>
        </w:rPr>
        <w:t xml:space="preserve">(Lin </w:t>
      </w:r>
      <w:r w:rsidRPr="00DA0641">
        <w:rPr>
          <w:i/>
          <w:noProof/>
        </w:rPr>
        <w:t>et al.</w:t>
      </w:r>
      <w:r w:rsidRPr="00DA0641">
        <w:rPr>
          <w:noProof/>
        </w:rPr>
        <w:t xml:space="preserve">, 2017b; Schweigkofler </w:t>
      </w:r>
      <w:r w:rsidRPr="00DA0641">
        <w:rPr>
          <w:i/>
          <w:noProof/>
        </w:rPr>
        <w:t>et al.</w:t>
      </w:r>
      <w:r w:rsidRPr="00DA0641">
        <w:rPr>
          <w:noProof/>
        </w:rPr>
        <w:t>, 2018)</w:t>
      </w:r>
      <w:r w:rsidRPr="00DA0641">
        <w:fldChar w:fldCharType="end"/>
      </w:r>
      <w:r w:rsidRPr="00DA0641">
        <w:t xml:space="preserve">, BDA </w:t>
      </w:r>
      <w:r w:rsidRPr="00DA0641">
        <w:fldChar w:fldCharType="begin" w:fldLock="1"/>
      </w:r>
      <w:r w:rsidR="00D83EF6">
        <w:instrText>ADDIN CSL_CITATION {"citationItems":[{"id":"ITEM-1","itemData":{"author":[{"dropping-particle":"","family":"Mishra","given":"R","non-dropping-particle":"","parse-names":false,"suffix":""},{"dropping-particle":"","family":"Sharma","given":"R","non-dropping-particle":"","parse-names":false,"suffix":""}],"container-title":"International Journal of Computer Science and Mobile Computing","id":"ITEM-1","issue":"6","issued":{"date-parts":[["2015"]]},"page":"27-35","title":"Big data: opportunities and challenges","type":"article-journal","volume":"4"},"uris":["http://www.mendeley.com/documents/?uuid=a75f564d-8840-4903-b7b6-560bacd23c44"]},{"id":"ITEM-2","itemData":{"author":[{"dropping-particle":"","family":"Russom","given":"Philip","non-dropping-particle":"","parse-names":false,"suffix":""}],"id":"ITEM-2","issued":{"date-parts":[["2013"]]},"number-of-pages":"13-23","title":"Managing Big Data","type":"report"},"uris":["http://www.mendeley.com/documents/?uuid=1dd7e208-e01b-4b04-a5b7-a17fb8d0a87b"]},{"id":"ITEM-3","itemData":{"DOI":"10.1016/j.ijinfomgt.2014.10.007","ISBN":"02684012","ISSN":"02684012","PMID":"1655112214","abstract":"Size is the first, and at times, the only dimension that leaps out at the mention of big data. This paper attempts to offer a broader definition of big data that captures its other unique and defining characteristics. The rapid evolution and adoption of big data by industry has leapfrogged the discourse to popular outlets, forcing the academic press to catch up. Academic journals in numerous disciplines, which will benefit from a relevant discussion of big data, have yet to cover the topic. This paper presents a consolidated description of big data by integrating definitions from practitioners and academics. The paper's primary focus is on the analytic methods used for big data. A particular distinguishing feature of this paper is its focus on analytics related to unstructured data, which constitute 95% of big data. This paper highlights the need to develop appropriate and efficient analytical methods to leverage massive volumes of heterogeneous data in unstructured text, audio, and video formats. This paper also reinforces the need to devise new tools for predictive analytics for structured big data. The statistical methods in practice were devised to infer from sample data. The heterogeneity, noise, and the massive size of structured big data calls for developing computationally efficient algorithms that may avoid big data pitfalls, such as spurious correlation.","author":[{"dropping-particle":"","family":"Gandomi","given":"Amir","non-dropping-particle":"","parse-names":false,"suffix":""},{"dropping-particle":"","family":"Haider","given":"Murtaza","non-dropping-particle":"","parse-names":false,"suffix":""}],"container-title":"International Journal of Information Management","id":"ITEM-3","issue":"2","issued":{"date-parts":[["2015"]]},"page":"137-144","title":"Beyond the hype: Big data concepts, methods, and analytics","type":"article-journal","volume":"35"},"uris":["http://www.mendeley.com/documents/?uuid=634573e1-0078-49e8-a4e5-feaaa1295d43"]}],"mendeley":{"formattedCitation":"(Gandomi and Haider, 2015; Mishra and Sharma, 2015; Russom, 2013)","plainTextFormattedCitation":"(Gandomi and Haider, 2015; Mishra and Sharma, 2015; Russom, 2013)","previouslyFormattedCitation":"(Gandomi and Haider, 2015; Mishra and Sharma, 2015; Russom, 2013)"},"properties":{"noteIndex":0},"schema":"https://github.com/citation-style-language/schema/raw/master/csl-citation.json"}</w:instrText>
      </w:r>
      <w:r w:rsidRPr="00DA0641">
        <w:fldChar w:fldCharType="separate"/>
      </w:r>
      <w:r w:rsidR="005D6533" w:rsidRPr="005D6533">
        <w:rPr>
          <w:noProof/>
        </w:rPr>
        <w:t>(Gandomi and Haider, 2015; Mishra and Sharma, 2015; Russom, 2013)</w:t>
      </w:r>
      <w:r w:rsidRPr="00DA0641">
        <w:fldChar w:fldCharType="end"/>
      </w:r>
      <w:r w:rsidRPr="00DA0641">
        <w:t xml:space="preserve"> and </w:t>
      </w:r>
      <w:r w:rsidR="00F349ED">
        <w:t>IOT</w:t>
      </w:r>
      <w:r w:rsidRPr="00DA0641">
        <w:t xml:space="preserve"> </w:t>
      </w:r>
      <w:r w:rsidRPr="00DA0641">
        <w:fldChar w:fldCharType="begin" w:fldLock="1"/>
      </w:r>
      <w:r w:rsidRPr="00DA0641">
        <w:instrText>ADDIN CSL_CITATION {"citationItems":[{"id":"ITEM-1","itemData":{"author":[{"dropping-particle":"","family":"Banafa","given":"Ahmed","non-dropping-particle":"","parse-names":false,"suffix":""}],"container-title":"IEEE- Internet of Things","id":"ITEM-1","issue":"3","issued":{"date-parts":[["2017"]]},"page":"35-43","title":"Major Challenges Facing IoT","type":"article-journal","volume":"2"},"uris":["http://www.mendeley.com/documents/?uuid=e05e5feb-ce04-4e5a-ac59-c39a5e97e949"]}],"mendeley":{"formattedCitation":"(Banafa, 2017)","plainTextFormattedCitation":"(Banafa, 2017)","previouslyFormattedCitation":"(Banafa, 2017)"},"properties":{"noteIndex":0},"schema":"https://github.com/citation-style-language/schema/raw/master/csl-citation.json"}</w:instrText>
      </w:r>
      <w:r w:rsidRPr="00DA0641">
        <w:fldChar w:fldCharType="separate"/>
      </w:r>
      <w:r w:rsidRPr="00DA0641">
        <w:rPr>
          <w:noProof/>
        </w:rPr>
        <w:t>(Banafa, 2017)</w:t>
      </w:r>
      <w:r w:rsidRPr="00DA0641">
        <w:fldChar w:fldCharType="end"/>
      </w:r>
      <w:r w:rsidRPr="00DA0641">
        <w:t xml:space="preserve">, hence collectivism has positive implications </w:t>
      </w:r>
      <w:r w:rsidR="00A55C92">
        <w:t>for</w:t>
      </w:r>
      <w:r w:rsidRPr="00DA0641">
        <w:t xml:space="preserve"> BBI exploitation. However, literature also support</w:t>
      </w:r>
      <w:r w:rsidR="00A702C2">
        <w:t>s</w:t>
      </w:r>
      <w:r w:rsidRPr="00DA0641">
        <w:t xml:space="preserve"> the idea that individual</w:t>
      </w:r>
      <w:r w:rsidR="00A702C2">
        <w:t>-</w:t>
      </w:r>
      <w:r w:rsidRPr="00DA0641">
        <w:t xml:space="preserve">focused cultures encourage </w:t>
      </w:r>
      <w:r w:rsidR="00A702C2">
        <w:t xml:space="preserve">a </w:t>
      </w:r>
      <w:r w:rsidRPr="00DA0641">
        <w:t xml:space="preserve">more competitive type of environment which are designed for agile target achievement, hence it is healthy for organisational competitive advantage </w:t>
      </w:r>
      <w:r w:rsidRPr="00DA0641">
        <w:fldChar w:fldCharType="begin" w:fldLock="1"/>
      </w:r>
      <w:r w:rsidRPr="00DA0641">
        <w:instrText>ADDIN CSL_CITATION {"citationItems":[{"id":"ITEM-1","itemData":{"DOI":"10.1002/smj.4250120912","ISBN":"01432095","ISSN":"0143-2095","abstract":"Cultural values, measured from Western and Eastern perspectives, are factors in economic performance which explain more than half the cross-national variance in economic growth over two periods for samples of 18 and 20 nations. Performance seems facilitated by ‘Confucian dynamism’—stressing thrift, perseverance, and hierarchical relatedness, but not traditions impeding innovation. Cultural ‘individualism’ seems a liability, while the propensity for work in cohesive groups is an asset for economic performance. With business becoming more international, effective strategic management requires accounting for fundamental national differences such as those of culture identified in this study.","author":[{"dropping-particle":"","family":"Franke","given":"Richard H","non-dropping-particle":"","parse-names":false,"suffix":""},{"dropping-particle":"","family":"Hofstede","given":"Geert","non-dropping-particle":"","parse-names":false,"suffix":""},{"dropping-particle":"","family":"Bond","given":"Michael H","non-dropping-particle":"","parse-names":false,"suffix":""}],"container-title":"Strategic management journal","id":"ITEM-1","issue":"Special Issue","issued":{"date-parts":[["1991"]]},"page":"165-173","title":"Cultural roots of economic performance: A research note","type":"article-journal","volume":"12"},"uris":["http://www.mendeley.com/documents/?uuid=db33bccd-8bd9-430c-ba02-4c088f9b3b8b"]}],"mendeley":{"formattedCitation":"(Franke &lt;i&gt;et al.&lt;/i&gt;, 1991)","manualFormatting":"(Franke et al., 1991;","plainTextFormattedCitation":"(Franke et al., 1991)","previouslyFormattedCitation":"(Franke &lt;i&gt;et al.&lt;/i&gt;, 1991)"},"properties":{"noteIndex":0},"schema":"https://github.com/citation-style-language/schema/raw/master/csl-citation.json"}</w:instrText>
      </w:r>
      <w:r w:rsidRPr="00DA0641">
        <w:fldChar w:fldCharType="separate"/>
      </w:r>
      <w:r w:rsidRPr="00DA0641">
        <w:rPr>
          <w:noProof/>
        </w:rPr>
        <w:t xml:space="preserve">(Franke </w:t>
      </w:r>
      <w:r w:rsidRPr="00DA0641">
        <w:rPr>
          <w:i/>
          <w:noProof/>
        </w:rPr>
        <w:t>et al.</w:t>
      </w:r>
      <w:r w:rsidRPr="00DA0641">
        <w:rPr>
          <w:noProof/>
        </w:rPr>
        <w:t>, 1991;</w:t>
      </w:r>
      <w:r w:rsidRPr="00DA0641">
        <w:fldChar w:fldCharType="end"/>
      </w:r>
      <w:r w:rsidRPr="00DA0641">
        <w:t xml:space="preserve"> </w:t>
      </w:r>
      <w:r w:rsidRPr="00DA0641">
        <w:fldChar w:fldCharType="begin" w:fldLock="1"/>
      </w:r>
      <w:r w:rsidR="00D718B2">
        <w:instrText>ADDIN CSL_CITATION {"citationItems":[{"id":"ITEM-1","itemData":{"DOI":"10.1111/j.1740-8784.2006.00050.x","abstract":"Think about organizations that are the leaders in your business or industry sector. What is it that is giving them competitive advantage? Cost? Quality? Technology? Product and process innovation? Customer service? Logistics chain? Talent? Or brand? Yes, each of these may be a key factor that helps organizations differentiate themselves. However, there is a much less obvious and less tangible factor that also can be a determining source of competitive advantage. That factor is organizational culture.","author":[{"dropping-particle":"","family":"Mobley","given":"William H","non-dropping-particle":"","parse-names":false,"suffix":""},{"dropping-particle":"","family":"Wang","given":"Lena","non-dropping-particle":"","parse-names":false,"suffix":""},{"dropping-particle":"","family":"Fang","given":"Kate","non-dropping-particle":"","parse-names":false,"suffix":""}],"container-title":"Harvard Business Review China","id":"ITEM-1","issued":{"date-parts":[["2005"]]},"page":"128-139","title":"Organizational Culture: Measuring and Developing It in Your Organization","type":"article-journal"},"uris":["http://www.mendeley.com/documents/?uuid=acbcdbe2-47ce-40b8-a96f-84b7660bdf26"]}],"mendeley":{"formattedCitation":"(Mobley &lt;i&gt;et al.&lt;/i&gt;, 2005)","manualFormatting":"Mobley et al., 2005b)","plainTextFormattedCitation":"(Mobley et al., 2005)","previouslyFormattedCitation":"(Mobley &lt;i&gt;et al.&lt;/i&gt;, 2005)"},"properties":{"noteIndex":0},"schema":"https://github.com/citation-style-language/schema/raw/master/csl-citation.json"}</w:instrText>
      </w:r>
      <w:r w:rsidRPr="00DA0641">
        <w:fldChar w:fldCharType="separate"/>
      </w:r>
      <w:r w:rsidRPr="00DA0641">
        <w:rPr>
          <w:noProof/>
        </w:rPr>
        <w:t xml:space="preserve">Mobley </w:t>
      </w:r>
      <w:r w:rsidRPr="00DA0641">
        <w:rPr>
          <w:i/>
          <w:noProof/>
        </w:rPr>
        <w:t>et al.</w:t>
      </w:r>
      <w:r w:rsidRPr="00DA0641">
        <w:rPr>
          <w:noProof/>
        </w:rPr>
        <w:t>, 2005b)</w:t>
      </w:r>
      <w:r w:rsidRPr="00DA0641">
        <w:fldChar w:fldCharType="end"/>
      </w:r>
      <w:r w:rsidRPr="00DA0641">
        <w:t xml:space="preserve">. Moreover, knowledge and skill development </w:t>
      </w:r>
      <w:r w:rsidRPr="00DA0641">
        <w:fldChar w:fldCharType="begin" w:fldLock="1"/>
      </w:r>
      <w:r w:rsidR="00A85657">
        <w:instrText>ADDIN CSL_CITATION {"citationItems":[{"id":"ITEM-1","itemData":{"abstract":"The research, which examined four case studies (Bristol, Milton Keynes, Amsterdam and Taipei) found that less than a quarter of UK cities had an smart city action plan. Of those that did, the main focus in the smart city case studies is on open data. There is also little or no evidence of the built environment real estate and construction sectors engaging directly with the smart city agenda.","author":[{"dropping-particle":"","family":"Eriksson","given":"Clare","non-dropping-particle":"","parse-names":false,"suffix":""},{"dropping-particle":"","family":"Cheng","given":"Isabelle","non-dropping-particle":"","parse-names":false,"suffix":""},{"dropping-particle":"","family":"Pitman","given":"Katherine","non-dropping-particle":"","parse-names":false,"suffix":""},{"dropping-particle":"","family":"Dixon","given":"Tim","non-dropping-particle":"","parse-names":false,"suffix":""},{"dropping-particle":"","family":"Wetering","given":"Jorn","non-dropping-particle":"Van De","parse-names":false,"suffix":""},{"dropping-particle":"","family":"Sexton","given":"Martin","non-dropping-particle":"","parse-names":false,"suffix":""},{"dropping-particle":"","family":"Lu","given":"Shu-Ling","non-dropping-particle":"","parse-names":false,"suffix":""},{"dropping-particle":"","family":"Williams","given":"Dan","non-dropping-particle":"","parse-names":false,"suffix":""},{"dropping-particle":"","family":"Ulutas","given":"Dilek","non-dropping-particle":"","parse-names":false,"suffix":""},{"dropping-particle":"","family":"Chen","given":"Duman Xueying","non-dropping-particle":"","parse-names":false,"suffix":""}],"id":"ITEM-1","issue":"March","issued":{"date-parts":[["2017"]]},"title":"Smart Cities, Big Data and the Built Environment: What's Required?","type":"report"},"uris":["http://www.mendeley.com/documents/?uuid=49385f2d-6008-44e5-8288-e9e7f7f85092"]},{"id":"ITEM-2","itemData":{"author":[{"dropping-particle":"","family":"WEF","given":"","non-dropping-particle":"","parse-names":false,"suffix":""}],"id":"ITEM-2","issue":"May","issued":{"date-parts":[["2016"]]},"number-of-pages":"52-53","title":"Shaping the Future of Construction A Breakthrough in Mindset and Technology","type":"report"},"uris":["http://www.mendeley.com/documents/?uuid=cae5e461-ec56-46fb-b09f-d888ad00dd85"]},{"id":"ITEM-3","itemData":{"abstract":"Many had hoped that the launch of the UK Government’s Building Information Modelling (BIM) strategy last year would inform and direct the industry, and set a path towards improved methods of working to deliver the benefits that advocates believe BIM can achieve. Unfortunately, the second NBS National BIM Survey provides a potentially worrying picture of a divided UK construction industry in which real progress has been made but where real areas of inertia remain. The leap in the percentage of those who are both aware of and use BIM is offset by the large portion of the industry that remains unaware. At a time when government is pushing the industry towards this innovative collaborative environment, our research indicates that far from ignoring the drive towards BIM, one in five remain in blissful ignorance of BIM’s existence. The picture is certainly not all bad. Research and anecdotal evidence indicate that some sectors are prepared to invest earlier than others, with constructors (medium- and large-scale) seeing the benefits and investing in the use of BIM. Those across the industry who have adopted BIM in the early stages are using it to strengthen their businesses in a competitive environment. Rather than investing in what might be seen as ‘risky’ new technology, the proponents argue that they are willing to invest not just in technology but in a process that improves certainty and efficiency. The idea that BIM is only for big business is challenged by the growing number of small and medium enterprises (SMEs) that can demonstrate a return on investment. These businesses can be extremely agile. They can use enhanced access to information to extend the range of services offered, as well as producing efficient delivery of these services, thereby providing a welcome boost in difficult economic times. However, there are real concerns regarding the levels of investment required. Those who remain unsure seek to confirm that investment is well researched and well made: they seek evidence that BIM works and represents a good investment. This is the new BIM challenge. And so we come to implementation (‘How do we get started?’) and return on investment (‘How do we ensure that when we invest, we get a return and do not buy into a dead-end technology?’). The answer is simple: the software and data providers have to make it easy to use and share information across tools and services. Expect to see much more activity and advice in both of these areas during 2012. …","author":[{"dropping-particle":"","family":"Waterhouse","given":"Richard","non-dropping-particle":"","parse-names":false,"suffix":""},{"dropping-particle":"","family":"Philp","given":"David","non-dropping-particle":"","parse-names":false,"suffix":""}],"container-title":"National BIM Library","id":"ITEM-3","issued":{"date-parts":[["2016"]]},"number-of-pages":"1-28","title":"National BIM Report","type":"report"},"uris":["http://www.mendeley.com/documents/?uuid=e99b9816-4eb6-445b-b8a1-5597cfe69aa4"]},{"id":"ITEM-4","itemData":{"author":[{"dropping-particle":"","family":"Green","given":"Brian","non-dropping-particle":"","parse-names":false,"suffix":""}],"id":"ITEM-4","issued":{"date-parts":[["2016"]]},"number-of-pages":"4-24","title":"Productivity in Construction : Creating a Framework","type":"report"},"uris":["http://www.mendeley.com/documents/?uuid=8ebaa0de-63a4-4a8b-9cff-c71b984ea143"]}],"mendeley":{"formattedCitation":"(Eriksson &lt;i&gt;et al.&lt;/i&gt;, 2017; Green, 2016; Waterhouse and Philp, 2016; WEF, 2016)","plainTextFormattedCitation":"(Eriksson et al., 2017; Green, 2016; Waterhouse and Philp, 2016; WEF, 2016)","previouslyFormattedCitation":"(Eriksson &lt;i&gt;et al.&lt;/i&gt;, 2017; Green, 2016; Waterhouse and Philp, 2016; WEF, 2016)"},"properties":{"noteIndex":0},"schema":"https://github.com/citation-style-language/schema/raw/master/csl-citation.json"}</w:instrText>
      </w:r>
      <w:r w:rsidRPr="00DA0641">
        <w:fldChar w:fldCharType="separate"/>
      </w:r>
      <w:r w:rsidR="006E2F05" w:rsidRPr="006E2F05">
        <w:rPr>
          <w:noProof/>
        </w:rPr>
        <w:t xml:space="preserve">(Eriksson </w:t>
      </w:r>
      <w:r w:rsidR="006E2F05" w:rsidRPr="006E2F05">
        <w:rPr>
          <w:i/>
          <w:noProof/>
        </w:rPr>
        <w:t>et al.</w:t>
      </w:r>
      <w:r w:rsidR="006E2F05" w:rsidRPr="006E2F05">
        <w:rPr>
          <w:noProof/>
        </w:rPr>
        <w:t>, 2017; Green, 2016; Waterhouse and Philp, 2016; WEF, 2016)</w:t>
      </w:r>
      <w:r w:rsidRPr="00DA0641">
        <w:fldChar w:fldCharType="end"/>
      </w:r>
      <w:r w:rsidRPr="00DA0641">
        <w:t xml:space="preserve"> which is a necessity in every digital technology exploitation can be better fostered by improving individual skill development/ training programmes rather than collective training </w:t>
      </w:r>
      <w:r w:rsidR="00373B6F">
        <w:fldChar w:fldCharType="begin" w:fldLock="1"/>
      </w:r>
      <w:r w:rsidR="00373B6F">
        <w:instrText>ADDIN CSL_CITATION {"citationItems":[{"id":"ITEM-1","itemData":{"ISBN":"9781851120949","ISSN":"14665123","PMID":"10661994","abstract":"The UK construction industry at its best is excellent. Its capability to deliver the most difficult and innovative projects matches that of any other construction industry in the world. Nonetheless, there is deep concern that the industry as a whole is under-achieving. It has low profitability and invests too little in capital, research and development and training. Too many of the industry's clients are dissatisfied with its overall performance. The Task Force's ambition for construction is informed by our experience of radical change and improvement in other industries, and by our experience of delivering improvements in quality and efficiency within our own construction programmes. We have identified five key drivers of change which need to set the agenda for the construction industry at large: committed leadership, a focus on the customer, integrated processes and teams, a quality driven agenda and commitment to people. Our experience tells us that ambitious targets and effective measurement of performance are essential to deliver improvement. Our targets include annual reductions of 10% in construction cost and construction time. We also propose that defects in projects should be reduced by 20% per year. To achieve these targets the industry will need to make radical changes to the processes through which it delivers its projects. Furthermore, it must replace competitive tendering with long term relationships based on clear measurement of performance and sustained improvements in quality and efficiency. The Task force has concluded that the major clients of the construction industry must give leadership by implementing projects which will demonstrate the approach that we have described.","author":[{"dropping-particle":"","family":"Egan","given":"John","non-dropping-particle":"","parse-names":false,"suffix":""}],"container-title":"Structural Engineer","id":"ITEM-1","issued":{"date-parts":[["1998"]]},"number-of-pages":"2-6","publisher-place":"London","title":"Rethinking construction","type":"report"},"uris":["http://www.mendeley.com/documents/?uuid=80070794-49ea-473b-8547-a9a4b488bd83"]}],"mendeley":{"formattedCitation":"(Egan, 1998)","plainTextFormattedCitation":"(Egan, 1998)","previouslyFormattedCitation":"(Egan, 1998)"},"properties":{"noteIndex":0},"schema":"https://github.com/citation-style-language/schema/raw/master/csl-citation.json"}</w:instrText>
      </w:r>
      <w:r w:rsidR="00373B6F">
        <w:fldChar w:fldCharType="separate"/>
      </w:r>
      <w:r w:rsidR="00373B6F" w:rsidRPr="00373B6F">
        <w:rPr>
          <w:noProof/>
        </w:rPr>
        <w:t>(Egan, 1998)</w:t>
      </w:r>
      <w:r w:rsidR="00373B6F">
        <w:fldChar w:fldCharType="end"/>
      </w:r>
      <w:r w:rsidR="00373B6F">
        <w:t>.</w:t>
      </w:r>
    </w:p>
    <w:p w14:paraId="155D970D" w14:textId="5740BD01" w:rsidR="00040FF1" w:rsidRPr="00DA0641" w:rsidRDefault="00040FF1" w:rsidP="00040FF1">
      <w:pPr>
        <w:pStyle w:val="Caption"/>
        <w:keepNext/>
      </w:pPr>
      <w:bookmarkStart w:id="276" w:name="_Toc35347656"/>
      <w:bookmarkStart w:id="277" w:name="_Toc49290856"/>
      <w:bookmarkStart w:id="278" w:name="_Toc73916221"/>
      <w:r w:rsidRPr="00DA0641">
        <w:t xml:space="preserve">Table </w:t>
      </w:r>
      <w:r w:rsidRPr="00DA0641">
        <w:fldChar w:fldCharType="begin"/>
      </w:r>
      <w:r w:rsidRPr="00DA0641">
        <w:instrText xml:space="preserve"> SEQ Table \* ARABIC </w:instrText>
      </w:r>
      <w:r w:rsidRPr="00DA0641">
        <w:fldChar w:fldCharType="separate"/>
      </w:r>
      <w:r w:rsidR="00F70D7D">
        <w:rPr>
          <w:noProof/>
        </w:rPr>
        <w:t>7</w:t>
      </w:r>
      <w:r w:rsidRPr="00DA0641">
        <w:fldChar w:fldCharType="end"/>
      </w:r>
      <w:r w:rsidRPr="00DA0641">
        <w:t>- A comparison between collectivist and individualist</w:t>
      </w:r>
      <w:bookmarkEnd w:id="276"/>
      <w:bookmarkEnd w:id="277"/>
      <w:bookmarkEnd w:id="2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9"/>
        <w:gridCol w:w="4389"/>
      </w:tblGrid>
      <w:tr w:rsidR="00040FF1" w:rsidRPr="00DA0641" w14:paraId="5FDBA3BF" w14:textId="77777777" w:rsidTr="000000C4">
        <w:tc>
          <w:tcPr>
            <w:tcW w:w="4502" w:type="dxa"/>
          </w:tcPr>
          <w:p w14:paraId="4278835F" w14:textId="77777777" w:rsidR="00040FF1" w:rsidRPr="00DA0641" w:rsidRDefault="00040FF1" w:rsidP="00E259EF">
            <w:pPr>
              <w:spacing w:after="0" w:line="480" w:lineRule="auto"/>
              <w:rPr>
                <w:rFonts w:cs="Times New Roman"/>
                <w:b/>
                <w:szCs w:val="24"/>
              </w:rPr>
            </w:pPr>
            <w:r w:rsidRPr="00DA0641">
              <w:rPr>
                <w:rFonts w:cs="Times New Roman"/>
                <w:b/>
                <w:szCs w:val="24"/>
              </w:rPr>
              <w:t>Collectivist</w:t>
            </w:r>
          </w:p>
        </w:tc>
        <w:tc>
          <w:tcPr>
            <w:tcW w:w="4502" w:type="dxa"/>
          </w:tcPr>
          <w:p w14:paraId="2454AF73" w14:textId="77777777" w:rsidR="00040FF1" w:rsidRPr="00DA0641" w:rsidRDefault="00040FF1" w:rsidP="00E259EF">
            <w:pPr>
              <w:spacing w:after="0" w:line="480" w:lineRule="auto"/>
              <w:rPr>
                <w:rFonts w:cs="Times New Roman"/>
                <w:b/>
                <w:szCs w:val="24"/>
              </w:rPr>
            </w:pPr>
            <w:r w:rsidRPr="00DA0641">
              <w:rPr>
                <w:rFonts w:cs="Times New Roman"/>
                <w:b/>
                <w:szCs w:val="24"/>
              </w:rPr>
              <w:t>Individualist</w:t>
            </w:r>
          </w:p>
        </w:tc>
      </w:tr>
      <w:tr w:rsidR="00040FF1" w:rsidRPr="00DA0641" w14:paraId="5D0C9981" w14:textId="77777777" w:rsidTr="000000C4">
        <w:tc>
          <w:tcPr>
            <w:tcW w:w="4502" w:type="dxa"/>
          </w:tcPr>
          <w:p w14:paraId="0825AF7B" w14:textId="55329BB1" w:rsidR="00040FF1" w:rsidRPr="00DA0641" w:rsidRDefault="00040FF1" w:rsidP="00E259EF">
            <w:pPr>
              <w:spacing w:after="0"/>
            </w:pPr>
            <w:r w:rsidRPr="00DA0641">
              <w:t xml:space="preserve">Level of education </w:t>
            </w:r>
            <w:r w:rsidR="00A55C92">
              <w:t>provides</w:t>
            </w:r>
            <w:r w:rsidR="00A55C92" w:rsidRPr="00DA0641">
              <w:t xml:space="preserve"> </w:t>
            </w:r>
            <w:r w:rsidRPr="00DA0641">
              <w:t>access to higher status groups</w:t>
            </w:r>
          </w:p>
        </w:tc>
        <w:tc>
          <w:tcPr>
            <w:tcW w:w="4502" w:type="dxa"/>
          </w:tcPr>
          <w:p w14:paraId="28C9B40A" w14:textId="33F55126" w:rsidR="00040FF1" w:rsidRPr="00DA0641" w:rsidRDefault="00040FF1" w:rsidP="00E259EF">
            <w:pPr>
              <w:spacing w:after="0"/>
            </w:pPr>
            <w:r w:rsidRPr="00DA0641">
              <w:t xml:space="preserve">Level of education </w:t>
            </w:r>
            <w:r w:rsidR="00A55C92" w:rsidRPr="00DA0641">
              <w:t>provi</w:t>
            </w:r>
            <w:r w:rsidR="00A55C92">
              <w:t>des</w:t>
            </w:r>
            <w:r w:rsidR="00A55C92" w:rsidRPr="00DA0641">
              <w:t xml:space="preserve"> </w:t>
            </w:r>
            <w:r w:rsidRPr="00DA0641">
              <w:t>merely self- respect or self-economic value</w:t>
            </w:r>
          </w:p>
        </w:tc>
      </w:tr>
      <w:tr w:rsidR="00040FF1" w:rsidRPr="00DA0641" w14:paraId="431815A3" w14:textId="77777777" w:rsidTr="000000C4">
        <w:tc>
          <w:tcPr>
            <w:tcW w:w="4502" w:type="dxa"/>
          </w:tcPr>
          <w:p w14:paraId="4769DAB5" w14:textId="3E2B68E9" w:rsidR="00040FF1" w:rsidRPr="00DA0641" w:rsidRDefault="00040FF1" w:rsidP="00E259EF">
            <w:pPr>
              <w:spacing w:after="0"/>
            </w:pPr>
            <w:r w:rsidRPr="00DA0641">
              <w:lastRenderedPageBreak/>
              <w:t>The organisation contains a family</w:t>
            </w:r>
            <w:r w:rsidR="00A702C2">
              <w:t>-</w:t>
            </w:r>
            <w:r w:rsidRPr="00DA0641">
              <w:t>like atmosphere; Employer-employee relationship is moral</w:t>
            </w:r>
          </w:p>
        </w:tc>
        <w:tc>
          <w:tcPr>
            <w:tcW w:w="4502" w:type="dxa"/>
          </w:tcPr>
          <w:p w14:paraId="42F81A5C" w14:textId="5E0A8BB1" w:rsidR="00040FF1" w:rsidRPr="00DA0641" w:rsidRDefault="00040FF1" w:rsidP="00E259EF">
            <w:pPr>
              <w:spacing w:after="0"/>
            </w:pPr>
            <w:r w:rsidRPr="00DA0641">
              <w:t>The organisation is  one big business deal/ contract made between employer and employee</w:t>
            </w:r>
          </w:p>
        </w:tc>
      </w:tr>
      <w:tr w:rsidR="00040FF1" w:rsidRPr="00DA0641" w14:paraId="30F88EEC" w14:textId="77777777" w:rsidTr="000000C4">
        <w:tc>
          <w:tcPr>
            <w:tcW w:w="4502" w:type="dxa"/>
          </w:tcPr>
          <w:p w14:paraId="0E02DC5E" w14:textId="32D559D0" w:rsidR="00040FF1" w:rsidRPr="00DA0641" w:rsidRDefault="00040FF1" w:rsidP="00E259EF">
            <w:pPr>
              <w:spacing w:after="0"/>
            </w:pPr>
            <w:r w:rsidRPr="00DA0641">
              <w:t xml:space="preserve">Discrimination at work is not tolerated as inclusivity is appreciated; report </w:t>
            </w:r>
            <w:r w:rsidR="00E259EF" w:rsidRPr="00DA0641">
              <w:t>teamwork</w:t>
            </w:r>
          </w:p>
        </w:tc>
        <w:tc>
          <w:tcPr>
            <w:tcW w:w="4502" w:type="dxa"/>
          </w:tcPr>
          <w:p w14:paraId="1ECCC6EF" w14:textId="4AC7FE46" w:rsidR="00040FF1" w:rsidRPr="00DA0641" w:rsidRDefault="00040FF1" w:rsidP="00E259EF">
            <w:pPr>
              <w:spacing w:after="0"/>
            </w:pPr>
            <w:r w:rsidRPr="00DA0641">
              <w:t xml:space="preserve">Work is reported individually and therefore discrimination </w:t>
            </w:r>
            <w:r w:rsidR="00A55C92">
              <w:t xml:space="preserve">is </w:t>
            </w:r>
            <w:r w:rsidRPr="00DA0641">
              <w:t>bound to happen</w:t>
            </w:r>
          </w:p>
        </w:tc>
      </w:tr>
      <w:tr w:rsidR="00040FF1" w:rsidRPr="00DA0641" w14:paraId="6D3C288C" w14:textId="77777777" w:rsidTr="000000C4">
        <w:tc>
          <w:tcPr>
            <w:tcW w:w="4502" w:type="dxa"/>
          </w:tcPr>
          <w:p w14:paraId="4A8FD43E" w14:textId="77777777" w:rsidR="00040FF1" w:rsidRPr="00DA0641" w:rsidRDefault="00040FF1" w:rsidP="00E259EF">
            <w:pPr>
              <w:spacing w:after="0"/>
            </w:pPr>
            <w:r w:rsidRPr="00DA0641">
              <w:t>Hiring and promotion decisions take</w:t>
            </w:r>
          </w:p>
          <w:p w14:paraId="0ACE2691" w14:textId="77777777" w:rsidR="00040FF1" w:rsidRPr="00DA0641" w:rsidRDefault="00040FF1" w:rsidP="00E259EF">
            <w:pPr>
              <w:spacing w:after="0"/>
            </w:pPr>
            <w:r w:rsidRPr="00DA0641">
              <w:t>employees’ in-group into account</w:t>
            </w:r>
          </w:p>
        </w:tc>
        <w:tc>
          <w:tcPr>
            <w:tcW w:w="4502" w:type="dxa"/>
          </w:tcPr>
          <w:p w14:paraId="21AA4C90" w14:textId="77777777" w:rsidR="00040FF1" w:rsidRPr="00DA0641" w:rsidRDefault="00040FF1" w:rsidP="00E259EF">
            <w:pPr>
              <w:spacing w:after="0"/>
            </w:pPr>
            <w:r w:rsidRPr="00DA0641">
              <w:t>Hiring and promotion decisions are</w:t>
            </w:r>
          </w:p>
          <w:p w14:paraId="1D47F985" w14:textId="77777777" w:rsidR="00040FF1" w:rsidRPr="00DA0641" w:rsidRDefault="00040FF1" w:rsidP="00E259EF">
            <w:pPr>
              <w:spacing w:after="0"/>
            </w:pPr>
            <w:r w:rsidRPr="00DA0641">
              <w:t>based solely on individual skills and rules</w:t>
            </w:r>
          </w:p>
        </w:tc>
      </w:tr>
      <w:tr w:rsidR="00040FF1" w:rsidRPr="00DA0641" w14:paraId="4522657E" w14:textId="77777777" w:rsidTr="000000C4">
        <w:tc>
          <w:tcPr>
            <w:tcW w:w="4502" w:type="dxa"/>
          </w:tcPr>
          <w:p w14:paraId="37EC7CC5" w14:textId="7C49800D" w:rsidR="00040FF1" w:rsidRPr="00DA0641" w:rsidRDefault="00040FF1" w:rsidP="00E259EF">
            <w:pPr>
              <w:spacing w:after="0"/>
            </w:pPr>
            <w:r w:rsidRPr="00DA0641">
              <w:t xml:space="preserve">Overall management is clustered for managing each collective </w:t>
            </w:r>
            <w:r w:rsidR="00E259EF" w:rsidRPr="00DA0641">
              <w:t>group</w:t>
            </w:r>
          </w:p>
        </w:tc>
        <w:tc>
          <w:tcPr>
            <w:tcW w:w="4502" w:type="dxa"/>
          </w:tcPr>
          <w:p w14:paraId="067B596D" w14:textId="77777777" w:rsidR="00040FF1" w:rsidRPr="00DA0641" w:rsidRDefault="00040FF1" w:rsidP="00E259EF">
            <w:pPr>
              <w:spacing w:after="0"/>
            </w:pPr>
            <w:r w:rsidRPr="00DA0641">
              <w:t>Overall management is managing individuals</w:t>
            </w:r>
          </w:p>
        </w:tc>
      </w:tr>
      <w:tr w:rsidR="00040FF1" w:rsidRPr="00DA0641" w14:paraId="3D83EE0C" w14:textId="77777777" w:rsidTr="000000C4">
        <w:tc>
          <w:tcPr>
            <w:tcW w:w="4502" w:type="dxa"/>
          </w:tcPr>
          <w:p w14:paraId="539C63C5" w14:textId="77777777" w:rsidR="00040FF1" w:rsidRPr="00DA0641" w:rsidRDefault="00040FF1" w:rsidP="00E259EF">
            <w:pPr>
              <w:spacing w:after="0"/>
            </w:pPr>
            <w:r w:rsidRPr="00DA0641">
              <w:t>Managers chose duty, expertness, and prestige as life goals</w:t>
            </w:r>
          </w:p>
        </w:tc>
        <w:tc>
          <w:tcPr>
            <w:tcW w:w="4502" w:type="dxa"/>
          </w:tcPr>
          <w:p w14:paraId="31AC63F8" w14:textId="68F681C5" w:rsidR="00040FF1" w:rsidRPr="00DA0641" w:rsidRDefault="00040FF1" w:rsidP="00E259EF">
            <w:pPr>
              <w:spacing w:after="0"/>
            </w:pPr>
            <w:r w:rsidRPr="00DA0641">
              <w:t xml:space="preserve">Managers </w:t>
            </w:r>
            <w:r w:rsidR="00A55C92">
              <w:t>choose</w:t>
            </w:r>
            <w:r w:rsidRPr="00DA0641">
              <w:t xml:space="preserve"> pleasure, affection, and security as life goals</w:t>
            </w:r>
          </w:p>
        </w:tc>
      </w:tr>
    </w:tbl>
    <w:p w14:paraId="09500ABE" w14:textId="7A110266" w:rsidR="00040FF1" w:rsidRPr="00DA0641" w:rsidRDefault="00040FF1" w:rsidP="00040FF1">
      <w:pPr>
        <w:spacing w:line="480" w:lineRule="auto"/>
        <w:rPr>
          <w:rFonts w:cs="Times New Roman"/>
          <w:szCs w:val="24"/>
        </w:rPr>
      </w:pPr>
      <w:r w:rsidRPr="00DA0641">
        <w:rPr>
          <w:rFonts w:cs="Times New Roman"/>
          <w:szCs w:val="24"/>
        </w:rPr>
        <w:t xml:space="preserve">Source: </w:t>
      </w:r>
      <w:r w:rsidRPr="00DA0641">
        <w:rPr>
          <w:rFonts w:cs="Times New Roman"/>
          <w:szCs w:val="24"/>
        </w:rPr>
        <w:fldChar w:fldCharType="begin" w:fldLock="1"/>
      </w:r>
      <w:r w:rsidR="00DA0707">
        <w:rPr>
          <w:rFonts w:cs="Times New Roman"/>
          <w:szCs w:val="24"/>
        </w:rPr>
        <w:instrText>ADDIN CSL_CITATION {"citationItems":[{"id":"ITEM-1","itemData":{"DOI":"10.1007/s11569-007-0005-8","ISBN":"0070293074","ISSN":"00018392","PMID":"121","abstract":"P3-19: Quatro características das culturas nacionais: relação com a autoridade; relação do indivíduo com a sociedade; conceito individual de masculinidade e feminilidade; formas de lidar com conflitos e incertezas; perspectiva de longo prazo.","author":[{"dropping-particle":"","family":"Hofstede","given":"Geert","non-dropping-particle":"","parse-names":false,"suffix":""}],"container-title":"Cultures and Organizations","id":"ITEM-1","issued":{"date-parts":[["1991"]]},"title":"Cultures and Organizations","type":"book"},"uris":["http://www.mendeley.com/documents/?uuid=72caac21-1573-4c99-9d5c-759e850b73d2"]},{"id":"ITEM-2","itemData":{"DOI":"10.2307/2393257","ISSN":"00018392","abstract":"The landmark study of cultural differences across 70 nations,Cultures and Organizationshelps readers look at how theythinkand how they fail to thinkas members of groups.Based on decades of painstaking field research, this new editionfeatures the latest scientific results published in Geert Hofstede'sscholarly workCulture's Consequences, Second Edition. Originalin thought and profoundly important, Cultures and Organizationsoffers vital knowledge and insight on issues that willshape the future of cultures and nations in a globalized world.","author":[{"dropping-particle":"","family":"Triandis","given":"Harry","non-dropping-particle":"","parse-names":false,"suffix":""},{"dropping-particle":"","family":"Hofstede","given":"Geert","non-dropping-particle":"","parse-names":false,"suffix":""}],"container-title":"Administrative Science Quarterly","id":"ITEM-2","issued":{"date-parts":[["1993"]]},"title":"Cultures and Organizations: Software of the Mind.","type":"article-journal"},"uris":["http://www.mendeley.com/documents/?uuid=c68c9b43-180d-486e-8418-d2d9e5b692fb"]}],"mendeley":{"formattedCitation":"(Hofstede, 1991; Triandis and Hofstede, 1993)","plainTextFormattedCitation":"(Hofstede, 1991; Triandis and Hofstede, 1993)","previouslyFormattedCitation":"(Hofstede, 1991; Triandis and Hofstede, 1993)"},"properties":{"noteIndex":0},"schema":"https://github.com/citation-style-language/schema/raw/master/csl-citation.json"}</w:instrText>
      </w:r>
      <w:r w:rsidRPr="00DA0641">
        <w:rPr>
          <w:rFonts w:cs="Times New Roman"/>
          <w:szCs w:val="24"/>
        </w:rPr>
        <w:fldChar w:fldCharType="separate"/>
      </w:r>
      <w:r w:rsidR="009D7E0E" w:rsidRPr="009D7E0E">
        <w:rPr>
          <w:rFonts w:cs="Times New Roman"/>
          <w:noProof/>
          <w:szCs w:val="24"/>
        </w:rPr>
        <w:t>(Hofstede, 1991; Triandis and Hofstede, 1993)</w:t>
      </w:r>
      <w:r w:rsidRPr="00DA0641">
        <w:rPr>
          <w:rFonts w:cs="Times New Roman"/>
          <w:szCs w:val="24"/>
        </w:rPr>
        <w:fldChar w:fldCharType="end"/>
      </w:r>
    </w:p>
    <w:p w14:paraId="09D57EE5" w14:textId="77777777" w:rsidR="00040FF1" w:rsidRPr="00DA0641" w:rsidRDefault="00040FF1" w:rsidP="00040FF1">
      <w:pPr>
        <w:spacing w:line="480" w:lineRule="auto"/>
        <w:rPr>
          <w:rFonts w:cs="Times New Roman"/>
          <w:b/>
          <w:szCs w:val="24"/>
        </w:rPr>
      </w:pPr>
      <w:r w:rsidRPr="00DA0641">
        <w:rPr>
          <w:rFonts w:cs="Times New Roman"/>
          <w:b/>
          <w:szCs w:val="24"/>
        </w:rPr>
        <w:t>Masculinity/ femininity</w:t>
      </w:r>
    </w:p>
    <w:p w14:paraId="5E71BF20" w14:textId="277F0936" w:rsidR="00040FF1" w:rsidRPr="00DA0641" w:rsidRDefault="00040FF1" w:rsidP="00E259EF">
      <w:r w:rsidRPr="00DA0641">
        <w:t xml:space="preserve">The fourth dimension describes achievement-related values </w:t>
      </w:r>
      <w:r w:rsidR="00A702C2">
        <w:t>concerning</w:t>
      </w:r>
      <w:r w:rsidRPr="00DA0641">
        <w:t xml:space="preserve"> the tasks that represent the duality of the sexes, but it is not related to the sex/gender of the worker </w:t>
      </w:r>
      <w:r w:rsidRPr="00DA0641">
        <w:fldChar w:fldCharType="begin" w:fldLock="1"/>
      </w:r>
      <w:r w:rsidR="00DA0707">
        <w:instrText>ADDIN CSL_CITATION {"citationItems":[{"id":"ITEM-1","itemData":{"DOI":"10.1016/S0363-8111(01)00089-3","ISSN":"03638111","abstract":"This paper offers a descriptive analysis of the development of public relations in Taiwan. Taiwan is one of Asia's economic success stories and the practice of public relations can be traced back to the early 1940s. In the last decade, the trend of democratization has been influencing the practice of public relations. This paper explores the societal and cultural context of Taiwanese public relations. Through the use of a survey instrument that measured the models of public relations and Hofstede's dimensions of culture, this paper reports data collected from public relations practitioners (n = 40) about the actual values and practices that describe Taiwanese public relations. © 2001 Elsevier Science Inc. All rights reserved.","author":[{"dropping-particle":"","family":"Wu","given":"Ming Yi","non-dropping-particle":"","parse-names":false,"suffix":""},{"dropping-particle":"","family":"Taylor","given":"Maureen","non-dropping-particle":"","parse-names":false,"suffix":""},{"dropping-particle":"","family":"Chen","given":"Mong Ju","non-dropping-particle":"","parse-names":false,"suffix":""}],"container-title":"Public Relations Review","id":"ITEM-1","issued":{"date-parts":[["2001"]]},"title":"Exploring societal and cultural influences on Taiwanese public relations","type":"article-journal"},"uris":["http://www.mendeley.com/documents/?uuid=0dbcc238-c181-4491-8bad-671872de407b","http://www.mendeley.com/documents/?uuid=2c1755ab-0985-4927-9346-76f2b729c64a"]}],"mendeley":{"formattedCitation":"(Wu &lt;i&gt;et al.&lt;/i&gt;, 2001)","plainTextFormattedCitation":"(Wu et al., 2001)","previouslyFormattedCitation":"(Wu &lt;i&gt;et al.&lt;/i&gt;, 2001)"},"properties":{"noteIndex":0},"schema":"https://github.com/citation-style-language/schema/raw/master/csl-citation.json"}</w:instrText>
      </w:r>
      <w:r w:rsidRPr="00DA0641">
        <w:fldChar w:fldCharType="separate"/>
      </w:r>
      <w:r w:rsidR="009D7E0E" w:rsidRPr="009D7E0E">
        <w:rPr>
          <w:noProof/>
        </w:rPr>
        <w:t xml:space="preserve">(Wu </w:t>
      </w:r>
      <w:r w:rsidR="009D7E0E" w:rsidRPr="009D7E0E">
        <w:rPr>
          <w:i/>
          <w:noProof/>
        </w:rPr>
        <w:t>et al.</w:t>
      </w:r>
      <w:r w:rsidR="009D7E0E" w:rsidRPr="009D7E0E">
        <w:rPr>
          <w:noProof/>
        </w:rPr>
        <w:t>, 2001)</w:t>
      </w:r>
      <w:r w:rsidRPr="00DA0641">
        <w:fldChar w:fldCharType="end"/>
      </w:r>
      <w:r w:rsidRPr="00DA0641">
        <w:t xml:space="preserve">. Hofstede suggests that the masculinity/femininity dimension affects the meaning of work in people’s lives. This dimension concerns the extent to which individuals tend to support male or female favoured goals. High masculinity may give rise to a </w:t>
      </w:r>
      <w:r w:rsidR="00593822" w:rsidRPr="00DA0641">
        <w:t>macho</w:t>
      </w:r>
      <w:r w:rsidRPr="00DA0641">
        <w:t xml:space="preserve"> type of management, whereas high femininity may lead to a more empathetic </w:t>
      </w:r>
      <w:r w:rsidR="00401028" w:rsidRPr="00DA0641">
        <w:t>considera</w:t>
      </w:r>
      <w:r w:rsidR="00401028">
        <w:t>te</w:t>
      </w:r>
      <w:r w:rsidR="00401028" w:rsidRPr="00DA0641">
        <w:t xml:space="preserve"> </w:t>
      </w:r>
      <w:r w:rsidRPr="00DA0641">
        <w:t xml:space="preserve">type of leadership. Masculine culture has a higher emphasis on assertiveness and the acquisition of money and other material things. Feminine cultures stress relationships among people, concern for others, and interest in the quality of </w:t>
      </w:r>
      <w:r w:rsidR="00401028">
        <w:t xml:space="preserve">the </w:t>
      </w:r>
      <w:r w:rsidRPr="00DA0641">
        <w:t xml:space="preserve">work environment. Many of the authors are </w:t>
      </w:r>
      <w:r w:rsidR="00401028">
        <w:t>of</w:t>
      </w:r>
      <w:r w:rsidR="00401028" w:rsidRPr="00DA0641">
        <w:t xml:space="preserve"> </w:t>
      </w:r>
      <w:r w:rsidRPr="00DA0641">
        <w:t xml:space="preserve">the opinion that organisations with a balance of masculine and feminine approaches, </w:t>
      </w:r>
      <w:r w:rsidR="00401028">
        <w:t>get</w:t>
      </w:r>
      <w:r w:rsidRPr="00DA0641">
        <w:t xml:space="preserve"> more of the strengths and less of the downsides of each, as both masculine and feminine approaches have their strengths and limitations </w:t>
      </w:r>
      <w:r w:rsidRPr="00DA0641">
        <w:fldChar w:fldCharType="begin" w:fldLock="1"/>
      </w:r>
      <w:r w:rsidRPr="00DA0641">
        <w:instrText>ADDIN CSL_CITATION {"citationItems":[{"id":"ITEM-1","itemData":{"DOI":"10.1016/S0962-1849(05)80104-0","ISSN":"09621849","abstract":"This review examines and critiques recent research on masculinity ideology and masculine role conflict. First, definitions, models, and instrumentation are addressed, and then research regarding the psychosocial, biomedical, and multicultural correlates of masculinity ideology and masculine role conflict are examined. In addition, use of professional healthcare services by men and professional biases against men are discussed. In reviewing this body of research, three major criticisms are discussed: the use of inappropriate instruments, limited sampling, and research paradigm fixation. Solutions are proposed for particular methodological problems, and recommendations are made for further research. © 1994 American Association of Applied and Preventive Psychology (AAAPP) All rights reserved.","author":[{"dropping-particle":"","family":"Good","given":"Glenn E.","non-dropping-particle":"","parse-names":false,"suffix":""},{"dropping-particle":"","family":"Borst","given":"Tiffany S.","non-dropping-particle":"","parse-names":false,"suffix":""},{"dropping-particle":"","family":"Wallace","given":"David L.","non-dropping-particle":"","parse-names":false,"suffix":""}],"container-title":"Applied and Preventive Psychology","id":"ITEM-1","issued":{"date-parts":[["1994"]]},"title":"Masculinity research: A review and critique","type":"article"},"uris":["http://www.mendeley.com/documents/?uuid=341f9fc2-c806-4fa7-8304-113832388a4c"]}],"mendeley":{"formattedCitation":"(Good &lt;i&gt;et al.&lt;/i&gt;, 1994)","plainTextFormattedCitation":"(Good et al., 1994)","previouslyFormattedCitation":"(Good &lt;i&gt;et al.&lt;/i&gt;, 1994)"},"properties":{"noteIndex":0},"schema":"https://github.com/citation-style-language/schema/raw/master/csl-citation.json"}</w:instrText>
      </w:r>
      <w:r w:rsidRPr="00DA0641">
        <w:fldChar w:fldCharType="separate"/>
      </w:r>
      <w:r w:rsidRPr="00DA0641">
        <w:rPr>
          <w:noProof/>
        </w:rPr>
        <w:t xml:space="preserve">(Good </w:t>
      </w:r>
      <w:r w:rsidRPr="00DA0641">
        <w:rPr>
          <w:i/>
          <w:noProof/>
        </w:rPr>
        <w:t>et al.</w:t>
      </w:r>
      <w:r w:rsidRPr="00DA0641">
        <w:rPr>
          <w:noProof/>
        </w:rPr>
        <w:t>, 1994)</w:t>
      </w:r>
      <w:r w:rsidRPr="00DA0641">
        <w:fldChar w:fldCharType="end"/>
      </w:r>
      <w:r w:rsidRPr="00DA0641">
        <w:t>. On the same view</w:t>
      </w:r>
      <w:r w:rsidR="00A702C2">
        <w:t>,</w:t>
      </w:r>
      <w:r w:rsidRPr="00DA0641">
        <w:t xml:space="preserve"> </w:t>
      </w:r>
      <w:r w:rsidRPr="00DA0641">
        <w:fldChar w:fldCharType="begin" w:fldLock="1"/>
      </w:r>
      <w:r w:rsidRPr="00DA0641">
        <w:instrText>ADDIN CSL_CITATION {"citationItems":[{"id":"ITEM-1","itemData":{"DOI":"10.1108/01140581211221533","ISSN":"20415494","abstract":"Purpose - This study, based on a merger of gender and accounting theories, aims to explore whether and how earnings management is affected by the presence of female directors on the board of directors and on the audit committee. Design/methodology/approach - The study employs both a univariate and multivariate analysis approach to explore the relation between female directors and earnings management in high-technology firms. In the analysis, two contemporary ex-post measures of earnings management, discretionary accruals and nonoperating accruals, as well as two ex-ante measures of earnings management, Big4 auditor and financial leverage are applied. Findings - The paper finds evidence for a negative relation between the presence of female directors and earnings management. The findings indicate that accounting aggressiveness is affected by the proportion of women on the board of directors as well as on the audit committee. Furthermore, the paper find evidences indicating that earnings management is lower when either the CEO or the CFO is a woman. Notably, in firms with a higher female representation in corporate governance and/or in top management, external monitoring by auditors and creditors seems to be weaker, yet earnings quality is higher. Additional analysis suggests that the gender of directors has value implications for analysts and investors; specifically, there is a positive relation between the proportion of female directors and the firm's value. The findings are supported by several gender theories and findings regarding women's motivation and achievement, moral values, social stereotypes and the relation between task performance and self-confidence. Originality/value - This study associates the gender of directors with earnings management by firms. The study contributes to the growing body of literature on earnings management. It should be useful to researchers, regulators, investors, analysts and creditors as well as other players in the capital markets, as it presents a new and important aspect that needs to be accounted for when assessing the quality of firms' accounting information.","author":[{"dropping-particle":"","family":"Gavious","given":"Ilanit","non-dropping-particle":"","parse-names":false,"suffix":""},{"dropping-particle":"","family":"Segev","given":"Einav","non-dropping-particle":"","parse-names":false,"suffix":""},{"dropping-particle":"","family":"Yosef","given":"Rami","non-dropping-particle":"","parse-names":false,"suffix":""}],"container-title":"Pacific Accounting Review","id":"ITEM-1","issued":{"date-parts":[["2012"]]},"title":"Female directors and earnings management in high-technology firms","type":"article-journal"},"uris":["http://www.mendeley.com/documents/?uuid=a529ce6c-eb43-4219-8de0-3f96f5a0cc42"]}],"mendeley":{"formattedCitation":"(Gavious &lt;i&gt;et al.&lt;/i&gt;, 2012)","manualFormatting":"Gavious et al. (2012)","plainTextFormattedCitation":"(Gavious et al., 2012)","previouslyFormattedCitation":"(Gavious &lt;i&gt;et al.&lt;/i&gt;, 2012)"},"properties":{"noteIndex":0},"schema":"https://github.com/citation-style-language/schema/raw/master/csl-citation.json"}</w:instrText>
      </w:r>
      <w:r w:rsidRPr="00DA0641">
        <w:fldChar w:fldCharType="separate"/>
      </w:r>
      <w:r w:rsidRPr="00DA0641">
        <w:rPr>
          <w:noProof/>
        </w:rPr>
        <w:t xml:space="preserve">Gavious </w:t>
      </w:r>
      <w:r w:rsidRPr="00DA0641">
        <w:rPr>
          <w:i/>
          <w:noProof/>
        </w:rPr>
        <w:t>et al.</w:t>
      </w:r>
      <w:r w:rsidRPr="00DA0641">
        <w:rPr>
          <w:noProof/>
        </w:rPr>
        <w:t xml:space="preserve"> (2012)</w:t>
      </w:r>
      <w:r w:rsidRPr="00DA0641">
        <w:fldChar w:fldCharType="end"/>
      </w:r>
      <w:r w:rsidRPr="00DA0641">
        <w:t xml:space="preserve"> state that, in terms of technology, ‘inclusive cultures’ get better results out of technology. The latter authors further emphasise, when an organisation is dominated by either masculine or feminine approaches, there is a risk that the downsides of that approach will emerge. Nevertheless, there is a proportion of authors that claim an organisation must follow one approach between masculinity and femininity as  an organisation culture </w:t>
      </w:r>
      <w:r w:rsidR="00A702C2">
        <w:t xml:space="preserve">that </w:t>
      </w:r>
      <w:r w:rsidRPr="00DA0641">
        <w:t xml:space="preserve">cannot be more task-oriented and more interpersonal at the same time </w:t>
      </w:r>
      <w:r w:rsidRPr="00DA0641">
        <w:fldChar w:fldCharType="begin" w:fldLock="1"/>
      </w:r>
      <w:r w:rsidRPr="00DA0641">
        <w:instrText>ADDIN CSL_CITATION {"citationItems":[{"id":"ITEM-1","itemData":{"DOI":"10.1177/036168438000400105","ISSN":"0361-6843","abstract":"Many societies assign sharply distinguished roles to men and women. Personality differences, as well as physical differences, between men and women are used to justify these different sex roles, and women are seen as more emotionally and interpersonally sensitive than men, while men are said to be more competent, achievement oriented, and assertive than women. A widely held view is that not only do men and women differ but that possession of \"masculine\" characteristics precludes possession of \"feminine\" characteristics. This bipolar conception has led to the definition of masculinity and femininity as opposites. Acceptance of this idea has caused social scientists and laypersons to consider men and women who possess cross-sex personality characteristics as less emotionally healthy and socially adjusted than those with sex-appropriate traits. Previous research by the authors and others, done almost exclusively with college students, has shown, however, that masculinity and femininity do not relate negatively to each other, thus supporting a dualistic rather than a bipolar conception of these two psychological dimensions.Spence and Helmreich present data showing that the dualistic conception holds for a large number of groups, varying widely in age, geographical location, socioeconomic status, and patterns of interest, whose psychological masculinity and femininity were measured with an objective instrument, the Personality Attributes Questionnaire, devised by the authors. Many individuals are shown to be appropriately sex-typed; that is, men tend to be high in masculinity and low in femininity and women the reverse. However, a substantial number of men and women are androgynous—high in both masculine and feminine characteristics—while some are not high in either. Importantly, the authors find that androgynous individuals display more self-esteem, social competence, and achievement orientation than individuals who are strong in either masculinity or femininity or are not strong in either.One of the major contributions of the work is the development of a new, multifaceted measure of achievement motivation (the Work and Family Orientation Questionnaire), which can be used successfully to predict behavior in both males and females and is related to masculinity and femininity in both sexes.In addition to investigating the correlates of masculinity and femininity, the authors attempt to isolate parental factors that contribute to the development of these chara…","author":[{"dropping-particle":"","family":"Helson","given":"Ravenna","non-dropping-particle":"","parse-names":false,"suffix":""}],"container-title":"Psychology of Women Quarterly","id":"ITEM-1","issued":{"date-parts":[["1979"]]},"title":"Masculinity and Femininity: Their Psychological Dimensions, Correlates, and Antecedents","type":"article-journal"},"uris":["http://www.mendeley.com/documents/?uuid=f5efa50f-66ba-498e-9867-1c6d821cb66f"]}],"mendeley":{"formattedCitation":"(Helson, 1979)","plainTextFormattedCitation":"(Helson, 1979)","previouslyFormattedCitation":"(Helson, 1979)"},"properties":{"noteIndex":0},"schema":"https://github.com/citation-style-language/schema/raw/master/csl-citation.json"}</w:instrText>
      </w:r>
      <w:r w:rsidRPr="00DA0641">
        <w:fldChar w:fldCharType="separate"/>
      </w:r>
      <w:r w:rsidRPr="00DA0641">
        <w:rPr>
          <w:noProof/>
        </w:rPr>
        <w:t>(Helson, 1979)</w:t>
      </w:r>
      <w:r w:rsidRPr="00DA0641">
        <w:fldChar w:fldCharType="end"/>
      </w:r>
      <w:r w:rsidRPr="00DA0641">
        <w:t>.</w:t>
      </w:r>
    </w:p>
    <w:p w14:paraId="4CBE27B5" w14:textId="575475D1" w:rsidR="00040FF1" w:rsidRPr="00DA0641" w:rsidRDefault="00040FF1" w:rsidP="00040FF1">
      <w:pPr>
        <w:pStyle w:val="Caption"/>
        <w:keepNext/>
      </w:pPr>
      <w:bookmarkStart w:id="279" w:name="_Toc35347657"/>
      <w:bookmarkStart w:id="280" w:name="_Toc49290857"/>
      <w:bookmarkStart w:id="281" w:name="_Toc73916222"/>
      <w:r w:rsidRPr="00DA0641">
        <w:t xml:space="preserve">Table </w:t>
      </w:r>
      <w:r w:rsidRPr="00DA0641">
        <w:fldChar w:fldCharType="begin"/>
      </w:r>
      <w:r w:rsidRPr="00DA0641">
        <w:instrText xml:space="preserve"> SEQ Table \* ARABIC </w:instrText>
      </w:r>
      <w:r w:rsidRPr="00DA0641">
        <w:fldChar w:fldCharType="separate"/>
      </w:r>
      <w:r w:rsidR="00F70D7D">
        <w:rPr>
          <w:noProof/>
        </w:rPr>
        <w:t>8</w:t>
      </w:r>
      <w:r w:rsidRPr="00DA0641">
        <w:fldChar w:fldCharType="end"/>
      </w:r>
      <w:r w:rsidRPr="00DA0641">
        <w:t>- A comparison between masculinity and Femininity</w:t>
      </w:r>
      <w:bookmarkEnd w:id="279"/>
      <w:bookmarkEnd w:id="280"/>
      <w:bookmarkEnd w:id="2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8"/>
        <w:gridCol w:w="4390"/>
      </w:tblGrid>
      <w:tr w:rsidR="00040FF1" w:rsidRPr="00DA0641" w14:paraId="39E4027B" w14:textId="77777777" w:rsidTr="000000C4">
        <w:tc>
          <w:tcPr>
            <w:tcW w:w="4502" w:type="dxa"/>
          </w:tcPr>
          <w:p w14:paraId="360638F9" w14:textId="77777777" w:rsidR="00040FF1" w:rsidRPr="00DA0641" w:rsidRDefault="00040FF1" w:rsidP="00E259EF">
            <w:pPr>
              <w:spacing w:after="0" w:line="480" w:lineRule="auto"/>
              <w:rPr>
                <w:rFonts w:cs="Times New Roman"/>
                <w:b/>
                <w:szCs w:val="24"/>
              </w:rPr>
            </w:pPr>
            <w:r w:rsidRPr="00DA0641">
              <w:rPr>
                <w:rFonts w:cs="Times New Roman"/>
                <w:b/>
                <w:szCs w:val="24"/>
              </w:rPr>
              <w:t>Masculinity</w:t>
            </w:r>
          </w:p>
        </w:tc>
        <w:tc>
          <w:tcPr>
            <w:tcW w:w="4502" w:type="dxa"/>
          </w:tcPr>
          <w:p w14:paraId="27C489B7" w14:textId="77777777" w:rsidR="00040FF1" w:rsidRPr="00DA0641" w:rsidRDefault="00040FF1" w:rsidP="00E259EF">
            <w:pPr>
              <w:spacing w:after="0" w:line="480" w:lineRule="auto"/>
              <w:rPr>
                <w:rFonts w:cs="Times New Roman"/>
                <w:b/>
                <w:szCs w:val="24"/>
              </w:rPr>
            </w:pPr>
            <w:r w:rsidRPr="00DA0641">
              <w:rPr>
                <w:rFonts w:cs="Times New Roman"/>
                <w:b/>
                <w:szCs w:val="24"/>
              </w:rPr>
              <w:t>Femininity</w:t>
            </w:r>
          </w:p>
        </w:tc>
      </w:tr>
      <w:tr w:rsidR="00040FF1" w:rsidRPr="00DA0641" w14:paraId="47E28C5A" w14:textId="77777777" w:rsidTr="000000C4">
        <w:tc>
          <w:tcPr>
            <w:tcW w:w="4502" w:type="dxa"/>
          </w:tcPr>
          <w:p w14:paraId="7B3FE9B8" w14:textId="77777777" w:rsidR="00040FF1" w:rsidRPr="00DA0641" w:rsidRDefault="00040FF1" w:rsidP="00E259EF">
            <w:pPr>
              <w:spacing w:after="0"/>
            </w:pPr>
            <w:r w:rsidRPr="00DA0641">
              <w:lastRenderedPageBreak/>
              <w:t>Success, material value and progress are key concerns</w:t>
            </w:r>
          </w:p>
        </w:tc>
        <w:tc>
          <w:tcPr>
            <w:tcW w:w="4502" w:type="dxa"/>
          </w:tcPr>
          <w:p w14:paraId="5DF62B28" w14:textId="77777777" w:rsidR="00040FF1" w:rsidRPr="00DA0641" w:rsidRDefault="00040FF1" w:rsidP="00E259EF">
            <w:pPr>
              <w:spacing w:after="0"/>
            </w:pPr>
            <w:r w:rsidRPr="00DA0641">
              <w:t>Caring for others and preservation are key concerns</w:t>
            </w:r>
          </w:p>
        </w:tc>
      </w:tr>
      <w:tr w:rsidR="00040FF1" w:rsidRPr="00DA0641" w14:paraId="1DA0813C" w14:textId="77777777" w:rsidTr="000000C4">
        <w:tc>
          <w:tcPr>
            <w:tcW w:w="4502" w:type="dxa"/>
          </w:tcPr>
          <w:p w14:paraId="592F24F9" w14:textId="77777777" w:rsidR="00040FF1" w:rsidRPr="00DA0641" w:rsidRDefault="00040FF1" w:rsidP="00E259EF">
            <w:pPr>
              <w:spacing w:after="0"/>
            </w:pPr>
            <w:r w:rsidRPr="00DA0641">
              <w:t xml:space="preserve">Business value and the levels of success that the relationships can add are of more concern </w:t>
            </w:r>
          </w:p>
        </w:tc>
        <w:tc>
          <w:tcPr>
            <w:tcW w:w="4502" w:type="dxa"/>
          </w:tcPr>
          <w:p w14:paraId="00AA3ADB" w14:textId="53796B83" w:rsidR="00040FF1" w:rsidRPr="00DA0641" w:rsidRDefault="00040FF1" w:rsidP="00E259EF">
            <w:pPr>
              <w:spacing w:after="0"/>
            </w:pPr>
            <w:r w:rsidRPr="00DA0641">
              <w:t xml:space="preserve">Relationships between each other are highly </w:t>
            </w:r>
            <w:r w:rsidR="00795CD1" w:rsidRPr="00DA0641">
              <w:t>valu</w:t>
            </w:r>
            <w:r w:rsidR="00795CD1">
              <w:t>ed</w:t>
            </w:r>
          </w:p>
        </w:tc>
      </w:tr>
      <w:tr w:rsidR="00040FF1" w:rsidRPr="00DA0641" w14:paraId="0AB447EC" w14:textId="77777777" w:rsidTr="000000C4">
        <w:tc>
          <w:tcPr>
            <w:tcW w:w="4502" w:type="dxa"/>
          </w:tcPr>
          <w:p w14:paraId="318A8B94" w14:textId="66233F2A" w:rsidR="00040FF1" w:rsidRPr="00DA0641" w:rsidRDefault="00040FF1" w:rsidP="00E259EF">
            <w:pPr>
              <w:tabs>
                <w:tab w:val="left" w:pos="2940"/>
              </w:tabs>
              <w:spacing w:after="0"/>
            </w:pPr>
            <w:r w:rsidRPr="00DA0641">
              <w:t xml:space="preserve">Assertive, </w:t>
            </w:r>
            <w:r w:rsidR="000935E3" w:rsidRPr="00DA0641">
              <w:t>ambitious,</w:t>
            </w:r>
            <w:r w:rsidRPr="00DA0641">
              <w:t xml:space="preserve"> and tough</w:t>
            </w:r>
          </w:p>
        </w:tc>
        <w:tc>
          <w:tcPr>
            <w:tcW w:w="4502" w:type="dxa"/>
          </w:tcPr>
          <w:p w14:paraId="2B197543" w14:textId="77777777" w:rsidR="00040FF1" w:rsidRPr="00DA0641" w:rsidRDefault="00040FF1" w:rsidP="00E259EF">
            <w:pPr>
              <w:spacing w:after="0"/>
            </w:pPr>
            <w:r w:rsidRPr="00DA0641">
              <w:t>Everybody is modest</w:t>
            </w:r>
          </w:p>
        </w:tc>
      </w:tr>
      <w:tr w:rsidR="00040FF1" w:rsidRPr="00DA0641" w14:paraId="3FC0CE5B" w14:textId="77777777" w:rsidTr="000000C4">
        <w:tc>
          <w:tcPr>
            <w:tcW w:w="4502" w:type="dxa"/>
          </w:tcPr>
          <w:p w14:paraId="4137E9E3" w14:textId="15E81B42" w:rsidR="00040FF1" w:rsidRPr="00DA0641" w:rsidRDefault="00040FF1" w:rsidP="00E259EF">
            <w:pPr>
              <w:tabs>
                <w:tab w:val="left" w:pos="2940"/>
              </w:tabs>
              <w:spacing w:after="0"/>
            </w:pPr>
            <w:r w:rsidRPr="00DA0641">
              <w:t>Workflows are big and fast</w:t>
            </w:r>
          </w:p>
        </w:tc>
        <w:tc>
          <w:tcPr>
            <w:tcW w:w="4502" w:type="dxa"/>
          </w:tcPr>
          <w:p w14:paraId="19146DB1" w14:textId="1ECA5055" w:rsidR="00040FF1" w:rsidRPr="00DA0641" w:rsidRDefault="00040FF1" w:rsidP="00E259EF">
            <w:pPr>
              <w:spacing w:after="0"/>
            </w:pPr>
            <w:r w:rsidRPr="00DA0641">
              <w:t>Workflows  are small and slow</w:t>
            </w:r>
          </w:p>
        </w:tc>
      </w:tr>
      <w:tr w:rsidR="00040FF1" w:rsidRPr="00DA0641" w14:paraId="050B5587" w14:textId="77777777" w:rsidTr="000000C4">
        <w:tc>
          <w:tcPr>
            <w:tcW w:w="4502" w:type="dxa"/>
          </w:tcPr>
          <w:p w14:paraId="62B95598" w14:textId="71A94D1E" w:rsidR="00040FF1" w:rsidRPr="00DA0641" w:rsidRDefault="00795CD1" w:rsidP="00E259EF">
            <w:pPr>
              <w:tabs>
                <w:tab w:val="left" w:pos="2940"/>
              </w:tabs>
              <w:spacing w:after="0"/>
            </w:pPr>
            <w:r>
              <w:t>Differences</w:t>
            </w:r>
            <w:r w:rsidRPr="00DA0641">
              <w:t xml:space="preserve"> </w:t>
            </w:r>
            <w:r w:rsidR="00040FF1" w:rsidRPr="00DA0641">
              <w:t>between gender roles are more rigid</w:t>
            </w:r>
          </w:p>
        </w:tc>
        <w:tc>
          <w:tcPr>
            <w:tcW w:w="4502" w:type="dxa"/>
          </w:tcPr>
          <w:p w14:paraId="7B158E91" w14:textId="5F3F7308" w:rsidR="00040FF1" w:rsidRPr="00DA0641" w:rsidRDefault="00795CD1" w:rsidP="00E259EF">
            <w:pPr>
              <w:spacing w:after="0"/>
            </w:pPr>
            <w:r w:rsidRPr="00DA0641">
              <w:t>Differen</w:t>
            </w:r>
            <w:r>
              <w:t>ces</w:t>
            </w:r>
            <w:r w:rsidRPr="00DA0641">
              <w:t xml:space="preserve"> </w:t>
            </w:r>
            <w:r w:rsidR="00040FF1" w:rsidRPr="00DA0641">
              <w:t>between gender roles are more fluid</w:t>
            </w:r>
          </w:p>
        </w:tc>
      </w:tr>
    </w:tbl>
    <w:p w14:paraId="1EDCD178" w14:textId="6D5ACA09" w:rsidR="00040FF1" w:rsidRPr="00DA0641" w:rsidRDefault="00040FF1" w:rsidP="00040FF1">
      <w:pPr>
        <w:spacing w:line="480" w:lineRule="auto"/>
        <w:rPr>
          <w:rFonts w:cs="Times New Roman"/>
          <w:szCs w:val="24"/>
        </w:rPr>
      </w:pPr>
      <w:r w:rsidRPr="00DA0641">
        <w:rPr>
          <w:rFonts w:cs="Times New Roman"/>
          <w:szCs w:val="24"/>
        </w:rPr>
        <w:t xml:space="preserve">Source: </w:t>
      </w:r>
      <w:r w:rsidRPr="00DA0641">
        <w:rPr>
          <w:rFonts w:cs="Times New Roman"/>
          <w:szCs w:val="24"/>
        </w:rPr>
        <w:fldChar w:fldCharType="begin" w:fldLock="1"/>
      </w:r>
      <w:r w:rsidR="00DA0707">
        <w:rPr>
          <w:rFonts w:cs="Times New Roman"/>
          <w:szCs w:val="24"/>
        </w:rPr>
        <w:instrText>ADDIN CSL_CITATION {"citationItems":[{"id":"ITEM-1","itemData":{"DOI":"10.1007/s11569-007-0005-8","ISBN":"0070293074","ISSN":"00018392","PMID":"121","abstract":"P3-19: Quatro características das culturas nacionais: relação com a autoridade; relação do indivíduo com a sociedade; conceito individual de masculinidade e feminilidade; formas de lidar com conflitos e incertezas; perspectiva de longo prazo.","author":[{"dropping-particle":"","family":"Hofstede","given":"Geert","non-dropping-particle":"","parse-names":false,"suffix":""}],"container-title":"Cultures and Organizations","id":"ITEM-1","issued":{"date-parts":[["1991"]]},"title":"Cultures and Organizations","type":"book"},"uris":["http://www.mendeley.com/documents/?uuid=72caac21-1573-4c99-9d5c-759e850b73d2"]},{"id":"ITEM-2","itemData":{"DOI":"10.2307/2393257","ISSN":"00018392","abstract":"The landmark study of cultural differences across 70 nations,Cultures and Organizationshelps readers look at how theythinkand how they fail to thinkas members of groups.Based on decades of painstaking field research, this new editionfeatures the latest scientific results published in Geert Hofstede'sscholarly workCulture's Consequences, Second Edition. Originalin thought and profoundly important, Cultures and Organizationsoffers vital knowledge and insight on issues that willshape the future of cultures and nations in a globalized world.","author":[{"dropping-particle":"","family":"Triandis","given":"Harry","non-dropping-particle":"","parse-names":false,"suffix":""},{"dropping-particle":"","family":"Hofstede","given":"Geert","non-dropping-particle":"","parse-names":false,"suffix":""}],"container-title":"Administrative Science Quarterly","id":"ITEM-2","issued":{"date-parts":[["1993"]]},"title":"Cultures and Organizations: Software of the Mind.","type":"article-journal"},"uris":["http://www.mendeley.com/documents/?uuid=c68c9b43-180d-486e-8418-d2d9e5b692fb"]}],"mendeley":{"formattedCitation":"(Hofstede, 1991; Triandis and Hofstede, 1993)","plainTextFormattedCitation":"(Hofstede, 1991; Triandis and Hofstede, 1993)","previouslyFormattedCitation":"(Hofstede, 1991; Triandis and Hofstede, 1993)"},"properties":{"noteIndex":0},"schema":"https://github.com/citation-style-language/schema/raw/master/csl-citation.json"}</w:instrText>
      </w:r>
      <w:r w:rsidRPr="00DA0641">
        <w:rPr>
          <w:rFonts w:cs="Times New Roman"/>
          <w:szCs w:val="24"/>
        </w:rPr>
        <w:fldChar w:fldCharType="separate"/>
      </w:r>
      <w:r w:rsidR="009D7E0E" w:rsidRPr="009D7E0E">
        <w:rPr>
          <w:rFonts w:cs="Times New Roman"/>
          <w:noProof/>
          <w:szCs w:val="24"/>
        </w:rPr>
        <w:t>(Hofstede, 1991; Triandis and Hofstede, 1993)</w:t>
      </w:r>
      <w:r w:rsidRPr="00DA0641">
        <w:rPr>
          <w:rFonts w:cs="Times New Roman"/>
          <w:szCs w:val="24"/>
        </w:rPr>
        <w:fldChar w:fldCharType="end"/>
      </w:r>
    </w:p>
    <w:p w14:paraId="6433E040" w14:textId="31CF7877" w:rsidR="00040FF1" w:rsidRPr="00DA0641" w:rsidRDefault="00040FF1" w:rsidP="00E259EF">
      <w:r w:rsidRPr="00DA0641">
        <w:t xml:space="preserve">Hofstede added another two dimensions;  Long-term/Short-term Orientation, and  indulgence/Restraint as an extended version of his </w:t>
      </w:r>
      <w:r w:rsidR="00E87784" w:rsidRPr="00DA0641">
        <w:t>four-dimensional</w:t>
      </w:r>
      <w:r w:rsidRPr="00DA0641">
        <w:t xml:space="preserve"> culture model. Degrees of </w:t>
      </w:r>
      <w:r w:rsidR="00E87784" w:rsidRPr="00DA0641">
        <w:t>long-term</w:t>
      </w:r>
      <w:r w:rsidRPr="00DA0641">
        <w:t xml:space="preserve"> orientation portray whether decisions are made to benefit present situations or have long term goals and impacts. Finally</w:t>
      </w:r>
      <w:r w:rsidR="00A702C2">
        <w:t>,</w:t>
      </w:r>
      <w:r w:rsidRPr="00DA0641">
        <w:t xml:space="preserve"> indulgences scores relate to whether a </w:t>
      </w:r>
      <w:r w:rsidR="00E87784" w:rsidRPr="00DA0641">
        <w:t xml:space="preserve">member of </w:t>
      </w:r>
      <w:r w:rsidR="00795CD1">
        <w:t xml:space="preserve">a </w:t>
      </w:r>
      <w:r w:rsidR="00E87784" w:rsidRPr="00DA0641">
        <w:t>culture</w:t>
      </w:r>
      <w:r w:rsidRPr="00DA0641">
        <w:t xml:space="preserve"> look</w:t>
      </w:r>
      <w:r w:rsidR="00A702C2">
        <w:t>s</w:t>
      </w:r>
      <w:r w:rsidRPr="00DA0641">
        <w:t xml:space="preserve"> to be instantly rewarded or gratified. However, for this research</w:t>
      </w:r>
      <w:r w:rsidR="00A702C2">
        <w:t>,</w:t>
      </w:r>
      <w:r w:rsidRPr="00DA0641">
        <w:t xml:space="preserve"> these two dimensions are not considered.</w:t>
      </w:r>
    </w:p>
    <w:p w14:paraId="352ED9C8" w14:textId="77777777" w:rsidR="00040FF1" w:rsidRPr="00DA0641" w:rsidRDefault="00040FF1" w:rsidP="00040FF1"/>
    <w:p w14:paraId="6165A206" w14:textId="36E9F23E" w:rsidR="00040FF1" w:rsidRPr="00DA0641" w:rsidRDefault="00040FF1" w:rsidP="00040FF1">
      <w:pPr>
        <w:pStyle w:val="Heading3"/>
      </w:pPr>
      <w:bookmarkStart w:id="282" w:name="_Toc52293324"/>
      <w:bookmarkStart w:id="283" w:name="_Toc54024109"/>
      <w:bookmarkStart w:id="284" w:name="_Toc73917392"/>
      <w:r w:rsidRPr="00DA0641">
        <w:t>Organisation Structure and its impact on the exploitation of BBI for competitive advantage</w:t>
      </w:r>
      <w:r w:rsidR="00380A20" w:rsidRPr="00DA0641">
        <w:t>- Establishing STRUCTURE variables</w:t>
      </w:r>
      <w:bookmarkEnd w:id="282"/>
      <w:bookmarkEnd w:id="283"/>
      <w:bookmarkEnd w:id="284"/>
    </w:p>
    <w:p w14:paraId="1305AE41" w14:textId="77777777" w:rsidR="00040FF1" w:rsidRPr="00DA0641" w:rsidRDefault="00040FF1" w:rsidP="00040FF1"/>
    <w:p w14:paraId="5BFAA092" w14:textId="2D5781C6" w:rsidR="00040FF1" w:rsidRPr="00DA0641" w:rsidRDefault="00040FF1" w:rsidP="00E259EF">
      <w:r w:rsidRPr="00DA0641">
        <w:t xml:space="preserve">Organisational structure plays a key role in the exploitation of digital technology </w:t>
      </w:r>
      <w:r w:rsidRPr="00DA0641">
        <w:fldChar w:fldCharType="begin" w:fldLock="1"/>
      </w:r>
      <w:r w:rsidR="00DA0707">
        <w:instrText>ADDIN CSL_CITATION {"citationItems":[{"id":"ITEM-1","itemData":{"DOI":"10.1108/09699981211277531","ISSN":"09699988","abstract":"Purpose - Building information modelling (BIM) implementation is a major change management task, involving diversity of risk areas. The identification of the challenges and barriers is therefore an imperative precondition of this change process. This paper aims to diagnose UK's construction industry to develop a clear understanding about BIM adoption and to form an imperative step of consolidating collective movements towards wider BIM implementation and to provide strategies and recommendations for the UK construction industry for BIM implementation. Design/methodology/approach - Through comprehensive literature review, the paper initially establishes BIM maturity concept, which paves the way for the analysis via qualitative and quantitative methods: interviews are carried out with high profile organisations in Finland to gauge the best practice before combining the results with the analysis of survey questionnaire amongst the major contractors in the UK. Findings - The results are established in the form of the initial phase of a sound BIM implementation guidance at strategic and operational levels. The findings suggest three structured patterns to systematically tackle technology, process and people issues in BIM implementation. These are organisational culture, education and training, and information management. The outcome is expressed as a roadmap for the implementation of BIM in the UK entailing issues that require consideration for organisations to progress on the BIM maturity ladder. Practical implications - It paves a solid foundation for organisations to make informed decisions in BIM adaptation within the overall organisation structure. Originality/value - This research consolidates collective movements towards wider implementation of BIM in the UK and forms a base for developing a sound BIM strategy and guidance. ? Emerald Group Publishing Limited.","author":[{"dropping-particle":"","family":"Khosrowshahi","given":"Farzad","non-dropping-particle":"","parse-names":false,"suffix":""},{"dropping-particle":"","family":"Arayici","given":"Yusuf","non-dropping-particle":"","parse-names":false,"suffix":""}],"container-title":"Engineering, Construction and Architectural Management","id":"ITEM-1","issued":{"date-parts":[["2012"]]},"title":"Roadmap for implementation of BIM in the UK construction industry","type":"article"},"uris":["http://www.mendeley.com/documents/?uuid=1e1bdad6-5f85-42b0-8113-e679dcd14745"]},{"id":"ITEM-2","itemData":{"DOI":"10.1093/oxfordhb/9780199580583.003.0017","ISBN":"9780191728402","abstract":"E role of information systems in the creation and appropriation of economic value has a long tradition of research, within which falls the literature on the sustainability of IT-dependent competitive advantage. In this article, we formally define the notion of IT-dependent strategic initiative and use it to frame a review of the literature on the sustainability of competitive advantage rooted in information systems use. We offer a framework that articulates both the dynamic approach to IT-dependent strategic advantage currently receiving attention in the literature and the underlying drivers of sustainability. This framework models how and why the characteristics of the IT-dependent strategic initiative enable sustained competitive advantage, and how the determinants of sustainability are developed and strengthened over time. Such explanation facilitates the pre-implementation analysis of planned initiatives by innovators, as well as the post-implementation evaluation of existing initiatives so as to identify the basis of their sustainability. In carrying out this study, we examined the interdisciplinary literature on strategic information systems. Using a structured methodology, we reviewed the titles and abstracts of 648 articles drawn from information systems, strategic management, and marketing literature. We then examined and individually coded a relevant subset of 117 articles. The literature has identified four barriers to erosion of competitive advantage for IT-dependent strategic initiatives and has surfaced the structural determinants of their magnitude. Previous work has also begun to theorize about the process by which these barriers to erosion evolve over time. Our review reveals that significant exploratory research and theoretical development have occurred in this area, but there is a paucity of research providing rigorous tests of theoretical propositions. Our work makes three principal contributions. First, it formalizes the definition of IT-dependent strategic initiative. Second, it organizes the extant interdisciplinary research around an integrative framework that should prove useful to both research and practice. This framework offers an explanation of how and why IT-dependent strategic initiatives contribute to sustained competitive advantage, and explains the process by which they evolve over time. Finally, our review and analysis of the literature offers the basis for future research directions ABSTRACT FROM AUTHOR Copyright of M…","author":[{"dropping-particle":"","family":"Wade","given":"Michael","non-dropping-particle":"","parse-names":false,"suffix":""},{"dropping-particle":"","family":"Piccoli","given":"Gabriele","non-dropping-particle":"","parse-names":false,"suffix":""},{"dropping-particle":"","family":"Ives","given":"Blake","non-dropping-particle":"","parse-names":false,"suffix":""}],"container-title":"The Oxford Handbook of Management Information Systems: Critical Perspectives and New Directions","id":"ITEM-2","issued":{"date-parts":[["2011"]]},"title":"IT-Dependent Strategic Initiatives and Sustained Competitive Advantage: A Review, Synthesis, and an Extension of the Literature","type":"chapter"},"uris":["http://www.mendeley.com/documents/?uuid=2628b6e7-90f7-4b28-8f0d-f9d55b32828f"]},{"id":"ITEM-3","itemData":{"DOI":"10.1016/j.jbusres.2009.06.005","ISSN":"01482963","abstract":"Practices of knowledge management are context-specific and they can influence organizational effectiveness. This study examines the possible mediating role of knowledge management in the relationship between organizational culture, structure, strategy, and organizational effectiveness. A survey was conducted of 301 organizations. The results suggest that knowledge management fully mediates the impact of organizational culture on organizational effectiveness, and partially mediates the impact of organizational structure and strategy on organizational effectiveness. The findings carry theoretical implications for knowledge management literature as they extend the scope of research on knowledge management from examining a set of independent management practices to examining a system-wide mechanism that connects internal resources and competitive advantage. © 2009 Elsevier Inc.","author":[{"dropping-particle":"","family":"Zheng","given":"Wei","non-dropping-particle":"","parse-names":false,"suffix":""},{"dropping-particle":"","family":"Yang","given":"Baiyin","non-dropping-particle":"","parse-names":false,"suffix":""},{"dropping-particle":"","family":"McLean","given":"Gary N.","non-dropping-particle":"","parse-names":false,"suffix":""}],"container-title":"Journal of Business Research","id":"ITEM-3","issued":{"date-parts":[["2010"]]},"title":"Linking organizational culture, structure, strategy, and organizational effectiveness: Mediating role of knowledge management","type":"article-journal"},"uris":["http://www.mendeley.com/documents/?uuid=d36dd6a2-d0d1-4793-8906-09d145e96217"]}],"mendeley":{"formattedCitation":"(Khosrowshahi and Arayici, 2012b; Wade &lt;i&gt;et al.&lt;/i&gt;, 2011; Zheng &lt;i&gt;et al.&lt;/i&gt;, 2010)","plainTextFormattedCitation":"(Khosrowshahi and Arayici, 2012b; Wade et al., 2011; Zheng et al., 2010)","previouslyFormattedCitation":"(Khosrowshahi and Arayici, 2012b; Wade &lt;i&gt;et al.&lt;/i&gt;, 2011; Zheng &lt;i&gt;et al.&lt;/i&gt;, 2010)"},"properties":{"noteIndex":0},"schema":"https://github.com/citation-style-language/schema/raw/master/csl-citation.json"}</w:instrText>
      </w:r>
      <w:r w:rsidRPr="00DA0641">
        <w:fldChar w:fldCharType="separate"/>
      </w:r>
      <w:r w:rsidR="009D7E0E" w:rsidRPr="009D7E0E">
        <w:rPr>
          <w:noProof/>
        </w:rPr>
        <w:t xml:space="preserve">(Khosrowshahi and Arayici, 2012b; Wade </w:t>
      </w:r>
      <w:r w:rsidR="009D7E0E" w:rsidRPr="009D7E0E">
        <w:rPr>
          <w:i/>
          <w:noProof/>
        </w:rPr>
        <w:t>et al.</w:t>
      </w:r>
      <w:r w:rsidR="009D7E0E" w:rsidRPr="009D7E0E">
        <w:rPr>
          <w:noProof/>
        </w:rPr>
        <w:t xml:space="preserve">, 2011; Zheng </w:t>
      </w:r>
      <w:r w:rsidR="009D7E0E" w:rsidRPr="009D7E0E">
        <w:rPr>
          <w:i/>
          <w:noProof/>
        </w:rPr>
        <w:t>et al.</w:t>
      </w:r>
      <w:r w:rsidR="009D7E0E" w:rsidRPr="009D7E0E">
        <w:rPr>
          <w:noProof/>
        </w:rPr>
        <w:t>, 2010)</w:t>
      </w:r>
      <w:r w:rsidRPr="00DA0641">
        <w:fldChar w:fldCharType="end"/>
      </w:r>
      <w:r w:rsidRPr="00DA0641">
        <w:t xml:space="preserve"> because it can facilitate the coordination of all the elements inside the organisation so that the latter can </w:t>
      </w:r>
      <w:r w:rsidR="00F30714" w:rsidRPr="00DA0641">
        <w:t>fulfi</w:t>
      </w:r>
      <w:r w:rsidR="00F30714">
        <w:t>l</w:t>
      </w:r>
      <w:r w:rsidRPr="00DA0641">
        <w:t xml:space="preserve"> its objectives </w:t>
      </w:r>
      <w:r w:rsidR="009536AF" w:rsidRPr="00B66366">
        <w:rPr>
          <w:lang w:eastAsia="en-GB"/>
        </w:rPr>
        <w:fldChar w:fldCharType="begin" w:fldLock="1"/>
      </w:r>
      <w:r w:rsidR="00EC7AE0">
        <w:rPr>
          <w:lang w:eastAsia="en-GB"/>
        </w:rPr>
        <w:instrText>ADDIN CSL_CITATION {"citationItems":[{"id":"ITEM-1","itemData":{"ISBN":"0008-1256","abstract":"Human nature insists on a definition for every concept. The field of strategic management cannot afford to rely on a single definition of strategy, indeed the word has long been used implicitly in different ways even if it has traditionally been defined formally in only one. Explicit recognition of multiple definitions can help practitioners and researchers alike to maneuver through this difficult field. Accordingly, this article presents five definitions of strategy as plan, ploy, pattern, position, and perspective and considers some of their interrelationships.","author":[{"dropping-particle":"","family":"Mintzberg","given":"H","non-dropping-particle":"","parse-names":false,"suffix":""}],"container-title":"California Management Review","id":"ITEM-1","issued":{"date-parts":[["1987"]]},"title":"The Strategy Concept 1: 5 Ps for Strategy","type":"article-journal"},"uris":["http://www.mendeley.com/documents/?uuid=cf67395a-3b53-45f3-9af7-60e96fcb9a05","http://www.mendeley.com/documents/?uuid=a42f183c-4246-4ef6-9d35-9b271107a856"]}],"mendeley":{"formattedCitation":"(Mintzberg, 1987b)","plainTextFormattedCitation":"(Mintzberg, 1987b)","previouslyFormattedCitation":"(Mintzberg, 1987b)"},"properties":{"noteIndex":0},"schema":"https://github.com/citation-style-language/schema/raw/master/csl-citation.json"}</w:instrText>
      </w:r>
      <w:r w:rsidR="009536AF" w:rsidRPr="00B66366">
        <w:rPr>
          <w:lang w:eastAsia="en-GB"/>
        </w:rPr>
        <w:fldChar w:fldCharType="separate"/>
      </w:r>
      <w:r w:rsidR="00C066F5" w:rsidRPr="00C066F5">
        <w:rPr>
          <w:noProof/>
          <w:lang w:eastAsia="en-GB"/>
        </w:rPr>
        <w:t>(Mintzberg, 1987b)</w:t>
      </w:r>
      <w:r w:rsidR="009536AF" w:rsidRPr="00B66366">
        <w:rPr>
          <w:lang w:eastAsia="en-GB"/>
        </w:rPr>
        <w:fldChar w:fldCharType="end"/>
      </w:r>
      <w:r w:rsidR="009536AF">
        <w:rPr>
          <w:lang w:eastAsia="en-GB"/>
        </w:rPr>
        <w:t xml:space="preserve">. </w:t>
      </w:r>
      <w:r w:rsidR="00380A20" w:rsidRPr="00DA0641">
        <w:rPr>
          <w:szCs w:val="24"/>
        </w:rPr>
        <w:t xml:space="preserve">Miller (1985) observes that there is an intrinsic association between strategy formulation and </w:t>
      </w:r>
      <w:r w:rsidR="00141DD3">
        <w:rPr>
          <w:szCs w:val="24"/>
        </w:rPr>
        <w:t xml:space="preserve">the </w:t>
      </w:r>
      <w:r w:rsidR="00380A20" w:rsidRPr="00DA0641">
        <w:rPr>
          <w:szCs w:val="24"/>
        </w:rPr>
        <w:t xml:space="preserve">structure of an organisation and hence </w:t>
      </w:r>
      <w:r w:rsidR="00A702C2">
        <w:rPr>
          <w:szCs w:val="24"/>
        </w:rPr>
        <w:t xml:space="preserve">the </w:t>
      </w:r>
      <w:r w:rsidR="00380A20" w:rsidRPr="00DA0641">
        <w:rPr>
          <w:szCs w:val="24"/>
        </w:rPr>
        <w:t xml:space="preserve">structure is an important factor that impacts the </w:t>
      </w:r>
      <w:r w:rsidR="00E87784" w:rsidRPr="00DA0641">
        <w:rPr>
          <w:szCs w:val="24"/>
        </w:rPr>
        <w:t>strategy</w:t>
      </w:r>
      <w:r w:rsidR="00141DD3">
        <w:rPr>
          <w:szCs w:val="24"/>
        </w:rPr>
        <w:t>,</w:t>
      </w:r>
      <w:r w:rsidR="00380A20" w:rsidRPr="00DA0641">
        <w:rPr>
          <w:szCs w:val="24"/>
        </w:rPr>
        <w:t xml:space="preserve"> </w:t>
      </w:r>
      <w:r w:rsidR="00141DD3">
        <w:rPr>
          <w:szCs w:val="24"/>
        </w:rPr>
        <w:t>because</w:t>
      </w:r>
      <w:r w:rsidR="00380A20" w:rsidRPr="00DA0641">
        <w:rPr>
          <w:szCs w:val="24"/>
        </w:rPr>
        <w:t xml:space="preserve"> the structures facilitate or constrain how the process and relationships work in strategy formulation (Johnson and Scholes, 2002)</w:t>
      </w:r>
      <w:r w:rsidR="00893C64" w:rsidRPr="00DA0641">
        <w:t xml:space="preserve">. </w:t>
      </w:r>
      <w:r w:rsidRPr="00DA0641">
        <w:fldChar w:fldCharType="begin" w:fldLock="1"/>
      </w:r>
      <w:r w:rsidRPr="00DA0641">
        <w:instrText>ADDIN CSL_CITATION {"citationItems":[{"id":"ITEM-1","itemData":{"DOI":"10.1108/02635570210428294","ISSN":"02635577","abstract":"The construction industry is plagued by fragmentation of the functions carried out by the various disciplines involved in a project, particularly between the design and construction teams. Concurrent engineering (CE) is seen as a possible means of overcoming this problem. However, for the use of CE to produce the desired benefits, various issues have to be addressed, one of which is the use of appropriate organisational structures. To this effect, this paper explores organisational structures for the implementation of CE in the construction industry. It does so by first reviewing the main principles of, and issues concerning, CE and organisational structures, and by examining the structures which have been proposed for CE by researchers and those which have been used by manufacturing companies in their implementation of CE. By taking into account the peculiarities of the construction industry, this information is used, in conjunction with the results of case studies of companies within the industry, to suggest suitable types of corporate and project level organisational structures to support CE.","author":[{"dropping-particle":"","family":"Anumba","given":"Chimay J.","non-dropping-particle":"","parse-names":false,"suffix":""},{"dropping-particle":"","family":"Baugh","given":"Catherine","non-dropping-particle":"","parse-names":false,"suffix":""},{"dropping-particle":"","family":"Khalfan","given":"Malik M.A.","non-dropping-particle":"","parse-names":false,"suffix":""}],"container-title":"Industrial Management and Data Systems","id":"ITEM-1","issued":{"date-parts":[["2002"]]},"title":"Organisational structures to support concurrent engineering in construction","type":"article-journal"},"uris":["http://www.mendeley.com/documents/?uuid=f7b3cd36-5912-4236-bc2d-e1713cb73dff"]}],"mendeley":{"formattedCitation":"(Anumba &lt;i&gt;et al.&lt;/i&gt;, 2002)","manualFormatting":"Anumba et al. (2002)","plainTextFormattedCitation":"(Anumba et al., 2002)","previouslyFormattedCitation":"(Anumba &lt;i&gt;et al.&lt;/i&gt;, 2002)"},"properties":{"noteIndex":0},"schema":"https://github.com/citation-style-language/schema/raw/master/csl-citation.json"}</w:instrText>
      </w:r>
      <w:r w:rsidRPr="00DA0641">
        <w:fldChar w:fldCharType="separate"/>
      </w:r>
      <w:r w:rsidRPr="00DA0641">
        <w:rPr>
          <w:noProof/>
        </w:rPr>
        <w:t xml:space="preserve">Anumba </w:t>
      </w:r>
      <w:r w:rsidRPr="00DA0641">
        <w:rPr>
          <w:i/>
          <w:noProof/>
        </w:rPr>
        <w:t>et al.</w:t>
      </w:r>
      <w:r w:rsidRPr="00DA0641">
        <w:rPr>
          <w:noProof/>
        </w:rPr>
        <w:t xml:space="preserve"> (2002)</w:t>
      </w:r>
      <w:r w:rsidRPr="00DA0641">
        <w:fldChar w:fldCharType="end"/>
      </w:r>
      <w:r w:rsidRPr="00DA0641">
        <w:t xml:space="preserve"> emphasise the impact of organisation structure on the competitive advantage of construction through concurrent engineering. The structure of an organisation directly impacts the overall effectiveness and ultimately the success while the number of layers required in any given hierarchy is a product of the organisation’s mission </w:t>
      </w:r>
      <w:r w:rsidRPr="00DA0641">
        <w:fldChar w:fldCharType="begin" w:fldLock="1"/>
      </w:r>
      <w:r w:rsidRPr="00DA0641">
        <w:instrText>ADDIN CSL_CITATION {"citationItems":[{"id":"ITEM-1","itemData":{"abstract":"Elliott Jaques presented a view of the hierarchical organization system that is a permanent feature of our modern industrial society. He looks at the definition of work, management capabilities and the time-horizon maturation curves of such a complex system.","author":[{"dropping-particle":"","family":"Jaques","given":"Elliott","non-dropping-particle":"","parse-names":false,"suffix":""}],"container-title":"Human Resource Planning","id":"ITEM-1","issued":{"date-parts":[["1985"]]},"title":"A Look at the Future of Human Resources Work via Stratified Systems Theory","type":"article-journal"},"uris":["http://www.mendeley.com/documents/?uuid=8ee01ad2-1b50-48a5-a21d-9fee49bb4673"]}],"mendeley":{"formattedCitation":"(Jaques, 1985)","plainTextFormattedCitation":"(Jaques, 1985)","previouslyFormattedCitation":"(Jaques, 1985)"},"properties":{"noteIndex":0},"schema":"https://github.com/citation-style-language/schema/raw/master/csl-citation.json"}</w:instrText>
      </w:r>
      <w:r w:rsidRPr="00DA0641">
        <w:fldChar w:fldCharType="separate"/>
      </w:r>
      <w:r w:rsidRPr="00DA0641">
        <w:rPr>
          <w:noProof/>
        </w:rPr>
        <w:t>(Jaques, 1985)</w:t>
      </w:r>
      <w:r w:rsidRPr="00DA0641">
        <w:fldChar w:fldCharType="end"/>
      </w:r>
      <w:r w:rsidRPr="00DA0641">
        <w:t xml:space="preserve">. </w:t>
      </w:r>
      <w:r w:rsidRPr="00DA0641">
        <w:fldChar w:fldCharType="begin" w:fldLock="1"/>
      </w:r>
      <w:r w:rsidRPr="00DA0641">
        <w:instrText>ADDIN CSL_CITATION {"citationItems":[{"id":"ITEM-1","itemData":{"abstract":"Fussnoten:&lt;br/&gt;aus: Burns and Stalker: The management of innovation. London 1961","author":[{"dropping-particle":"","family":"Burns","given":"Tom","non-dropping-particle":"","parse-names":false,"suffix":""},{"dropping-particle":"","family":"Stalker","given":"G. M.","non-dropping-particle":"","parse-names":false,"suffix":""}],"container-title":"The Management of Innovation","id":"ITEM-1","issued":{"date-parts":[["1961"]]},"title":"Mechanistic and organic systems","type":"chapter"},"uris":["http://www.mendeley.com/documents/?uuid=85ef4cf1-901f-447c-9cf6-fde0ab22d190"]},{"id":"ITEM-2","itemData":{"DOI":"citeulike-article-id:1423577","ISBN":"9781412924993","abstract":"The utility of the notions of “mechanistic” and “organic” management systems resides largely in their being related as dependent variables to the rate of “environmental” change. “Environmental,” in this connection, refers to the technological basis of production and to the market situation. . . . The increasing rate of technological change characteristic of the last generation could plausibly be regarded as a function of fundamental changes in the relationship of production to consumption.","author":[{"dropping-particle":"","family":"Burns","given":"Tom","non-dropping-particle":"","parse-names":false,"suffix":""},{"dropping-particle":"","family":"Stalker","given":"G.M.","non-dropping-particle":"","parse-names":false,"suffix":""}],"container-title":"Theories of Organization","id":"ITEM-2","issued":{"date-parts":[["2009"]]},"title":"Chapter 8 - Burns and Stalker, The Management of Innovation","type":"chapter"},"uris":["http://www.mendeley.com/documents/?uuid=658fb29c-223f-4100-932f-25bdfa904fb2"]}],"mendeley":{"formattedCitation":"(Burns and Stalker, 1961, 2009)","manualFormatting":"Burns and Stalker (1961, 2009)","plainTextFormattedCitation":"(Burns and Stalker, 1961, 2009)","previouslyFormattedCitation":"(Burns and Stalker, 1961, 2009)"},"properties":{"noteIndex":0},"schema":"https://github.com/citation-style-language/schema/raw/master/csl-citation.json"}</w:instrText>
      </w:r>
      <w:r w:rsidRPr="00DA0641">
        <w:fldChar w:fldCharType="separate"/>
      </w:r>
      <w:r w:rsidRPr="00DA0641">
        <w:rPr>
          <w:noProof/>
        </w:rPr>
        <w:t>Burns and Stalker (1961, 2009)</w:t>
      </w:r>
      <w:r w:rsidRPr="00DA0641">
        <w:fldChar w:fldCharType="end"/>
      </w:r>
      <w:r w:rsidRPr="00DA0641">
        <w:t xml:space="preserve"> purport that, for an organisation to achieve maximum performance and compete with </w:t>
      </w:r>
      <w:r w:rsidR="00A702C2">
        <w:t>its</w:t>
      </w:r>
      <w:r w:rsidRPr="00DA0641">
        <w:t xml:space="preserve"> rivals its structure must fit with the dynamism of the environment caused by technology adoption. </w:t>
      </w:r>
      <w:r w:rsidR="00A702C2">
        <w:t>T</w:t>
      </w:r>
      <w:r w:rsidRPr="00DA0641">
        <w:t xml:space="preserve">o exploit digital technology, firms must design structures and systems that facilitate the flow of information so that </w:t>
      </w:r>
      <w:r w:rsidRPr="00DA0641">
        <w:lastRenderedPageBreak/>
        <w:t xml:space="preserve">the organisation can create, accumulate, integrate, and disseminate, and hence manage, this resource effectively </w:t>
      </w:r>
      <w:r w:rsidRPr="00DA0641">
        <w:fldChar w:fldCharType="begin" w:fldLock="1"/>
      </w:r>
      <w:r w:rsidRPr="00DA0641">
        <w:instrText>ADDIN CSL_CITATION {"citationItems":[{"id":"ITEM-1","itemData":{"DOI":"10.1002/smj.4250171110","abstract":"Given assumptions about the characteristics of knowledge and the knowledge requirements of production, the firm is conceptualized as an institution for integrating knowledge. The primary contribution of the paper is in exploring the coordination mechanisms through which firms integrate the specialist knowledge of their members. In contrast to earlier literature, knowledge is viewed as residing within the individual, and the primary role of the organization is knowledge application rather than knowledge creation. The resulting theory has implications for the basis of organizational capability, the principles of organization design (in particular, the analysis of hierarchy and the distribution of decision-making authority), and the determinants of the horizontal and vertical boundaries of the firm. More generally, the knowledge-based approach sheds new light upon current organizational innovations and trends and has far- reaching implications for management practice","author":[{"dropping-particle":"","family":"Grant","given":"Robert M.","non-dropping-particle":"","parse-names":false,"suffix":""}],"container-title":"Strategic Management Journal","id":"ITEM-1","issued":{"date-parts":[["1996"]]},"title":"Toward a knowledge-based theory of the firm","type":"article-journal"},"uris":["http://www.mendeley.com/documents/?uuid=5be15665-2e60-430b-9f4a-f58ddaa5f960"]},{"id":"ITEM-2","itemData":{"DOI":"10.1287/orsc.5.1.14","ISSN":"1047-7039","abstract":"This paper proposes a paradigm for managing the dynamic aspects of organizational knowledge creating processes. Its central theme is that organizational knowledge is created through a continuous dialogue between tacit and explicit knowledge. The nature of this dialogue is examined and four patterns of interaction involving tacit and explicit knowledge are identified. It is argued that while new knowledge is developedb y individuals,o rganizationsp lay a criticalr ole in articulating and amplifying that knowledge. A theoretical framework is developed which provides an analytical perspective on the constituent dimensions of knowledge creation. This framework is then applied in two operational models for facilitating the dynamic creation of appropriate organizationakl nowledge","author":[{"dropping-particle":"","family":"Nonaka","given":"Ikujiro","non-dropping-particle":"","parse-names":false,"suffix":""}],"container-title":"Organization Science","id":"ITEM-2","issued":{"date-parts":[["1994"]]},"title":"A Dynamic Theory of Organizational Knowledge Creation","type":"article-journal"},"uris":["http://www.mendeley.com/documents/?uuid=72590691-0fd0-4bf8-af9c-563133d826f1"]}],"mendeley":{"formattedCitation":"(Grant, 1996; Nonaka, 1994)","plainTextFormattedCitation":"(Grant, 1996; Nonaka, 1994)","previouslyFormattedCitation":"(Grant, 1996; Nonaka, 1994)"},"properties":{"noteIndex":0},"schema":"https://github.com/citation-style-language/schema/raw/master/csl-citation.json"}</w:instrText>
      </w:r>
      <w:r w:rsidRPr="00DA0641">
        <w:fldChar w:fldCharType="separate"/>
      </w:r>
      <w:r w:rsidRPr="00DA0641">
        <w:rPr>
          <w:noProof/>
        </w:rPr>
        <w:t>(Grant, 1996; Nonaka, 1994)</w:t>
      </w:r>
      <w:r w:rsidRPr="00DA0641">
        <w:fldChar w:fldCharType="end"/>
      </w:r>
      <w:r w:rsidRPr="00DA0641">
        <w:t xml:space="preserve">. </w:t>
      </w:r>
    </w:p>
    <w:p w14:paraId="3E38BC72" w14:textId="6E8835DD" w:rsidR="00040FF1" w:rsidRPr="00DA0641" w:rsidRDefault="00040FF1" w:rsidP="00E259EF">
      <w:r w:rsidRPr="00DA0641">
        <w:t xml:space="preserve">Even though there are </w:t>
      </w:r>
      <w:r w:rsidR="00A702C2">
        <w:t xml:space="preserve">a </w:t>
      </w:r>
      <w:r w:rsidRPr="00DA0641">
        <w:t>large number of studies reported analysing how the traditional variables defining the structure of an organization (i.e. formali</w:t>
      </w:r>
      <w:r w:rsidR="00E449B0">
        <w:t>s</w:t>
      </w:r>
      <w:r w:rsidRPr="00DA0641">
        <w:t>ation, complexity, and centrali</w:t>
      </w:r>
      <w:r w:rsidR="00E449B0">
        <w:t>s</w:t>
      </w:r>
      <w:r w:rsidRPr="00DA0641">
        <w:t xml:space="preserve">ation) influence organisational performance, no study has examined the link between </w:t>
      </w:r>
      <w:r w:rsidR="00141DD3">
        <w:t xml:space="preserve">the </w:t>
      </w:r>
      <w:r w:rsidRPr="00DA0641">
        <w:t>aforementioned traditional characteristics of organi</w:t>
      </w:r>
      <w:r w:rsidR="00E449B0">
        <w:t>s</w:t>
      </w:r>
      <w:r w:rsidRPr="00DA0641">
        <w:t>ational structure and competitive advantage in light of BBI exploitation.</w:t>
      </w:r>
      <w:r w:rsidR="00E449B0" w:rsidRPr="00E449B0">
        <w:t xml:space="preserve"> </w:t>
      </w:r>
      <w:r w:rsidR="00E449B0">
        <w:t>T</w:t>
      </w:r>
      <w:r w:rsidR="00E449B0" w:rsidRPr="00DA0641">
        <w:t xml:space="preserve">he key construct variables for organisation </w:t>
      </w:r>
      <w:r w:rsidR="00E449B0">
        <w:t>structure</w:t>
      </w:r>
      <w:r w:rsidR="00E449B0" w:rsidRPr="00DA0641">
        <w:t xml:space="preserve"> </w:t>
      </w:r>
      <w:r w:rsidR="00E449B0">
        <w:t xml:space="preserve">are established in </w:t>
      </w:r>
      <w:r w:rsidR="00A702C2">
        <w:t xml:space="preserve">the </w:t>
      </w:r>
      <w:r w:rsidR="00E449B0">
        <w:t xml:space="preserve">next paragraph after exploring </w:t>
      </w:r>
      <w:r w:rsidR="00A702C2">
        <w:t xml:space="preserve">a </w:t>
      </w:r>
      <w:r w:rsidR="00E449B0">
        <w:t xml:space="preserve">few </w:t>
      </w:r>
      <w:r w:rsidRPr="00DA0641">
        <w:t>renowned</w:t>
      </w:r>
      <w:r w:rsidR="00E449B0">
        <w:t xml:space="preserve"> structure</w:t>
      </w:r>
      <w:r w:rsidRPr="00DA0641">
        <w:t xml:space="preserve"> models</w:t>
      </w:r>
      <w:r w:rsidR="00E449B0">
        <w:t>.</w:t>
      </w:r>
    </w:p>
    <w:p w14:paraId="6573499F" w14:textId="6E0DB377" w:rsidR="005F6E64" w:rsidRDefault="00040FF1" w:rsidP="00E259EF">
      <w:pPr>
        <w:rPr>
          <w:rFonts w:eastAsia="Times New Roman" w:cstheme="minorHAnsi"/>
          <w:color w:val="333333"/>
          <w:szCs w:val="24"/>
          <w:lang w:eastAsia="en-GB"/>
        </w:rPr>
      </w:pPr>
      <w:r w:rsidRPr="00DA0641">
        <w:rPr>
          <w:rFonts w:eastAsia="Times New Roman" w:cstheme="minorHAnsi"/>
          <w:color w:val="333333"/>
          <w:szCs w:val="24"/>
          <w:lang w:eastAsia="en-GB"/>
        </w:rPr>
        <w:t xml:space="preserve">One of the most prominent researchers in the area of </w:t>
      </w:r>
      <w:r w:rsidR="00A702C2">
        <w:rPr>
          <w:rFonts w:eastAsia="Times New Roman" w:cstheme="minorHAnsi"/>
          <w:color w:val="333333"/>
          <w:szCs w:val="24"/>
          <w:lang w:eastAsia="en-GB"/>
        </w:rPr>
        <w:t xml:space="preserve"> </w:t>
      </w:r>
      <w:r w:rsidRPr="00DA0641">
        <w:rPr>
          <w:rFonts w:eastAsia="Times New Roman" w:cstheme="minorHAnsi"/>
          <w:color w:val="333333"/>
          <w:szCs w:val="24"/>
          <w:lang w:eastAsia="en-GB"/>
        </w:rPr>
        <w:t xml:space="preserve">bureaucratic structure is the German sociologist Max  Weber </w:t>
      </w:r>
      <w:r w:rsidRPr="00DA0641">
        <w:rPr>
          <w:rFonts w:eastAsia="Times New Roman" w:cstheme="minorHAnsi"/>
          <w:color w:val="333333"/>
          <w:szCs w:val="24"/>
          <w:lang w:eastAsia="en-GB"/>
        </w:rPr>
        <w:fldChar w:fldCharType="begin" w:fldLock="1"/>
      </w:r>
      <w:r w:rsidRPr="00DA0641">
        <w:rPr>
          <w:rFonts w:eastAsia="Times New Roman" w:cstheme="minorHAnsi"/>
          <w:color w:val="333333"/>
          <w:szCs w:val="24"/>
          <w:lang w:eastAsia="en-GB"/>
        </w:rPr>
        <w:instrText>ADDIN CSL_CITATION {"citationItems":[{"id":"ITEM-1","itemData":{"DOI":"10.2307/2181723","ISBN":"0684836408","PMID":"387","abstract":"The fullest general statement of Max Weber's sociological theory to appear in any of his writings, \"The Theory of Social and Economic Organization\" is an introduction to Weber's ambitious comparitive study of the sociological and institutional foundations of the modern economic and social order. In this work originally published in German in 1920, Weber discusses the analytical methods of sociology and, at the same time, presents a devastating critique of prevailing sociological theory and of its universalist, determinist underpinnings. None of Weber's other writings offers the reader such a grasp of his theories; none displays so clearly his erudition, the scope of his interests, and his analytical powers.","author":[{"dropping-particle":"","family":"Weber","given":"Max","non-dropping-particle":"","parse-names":false,"suffix":""}],"container-title":"AM Henderson and Talcott Parsons (New York, 1947)","id":"ITEM-1","issued":{"date-parts":[["1947"]]},"title":"The Theory of Social and Economic Organization, translated by A. M. Henderson and Talcott Parsons","type":"article-journal"},"uris":["http://www.mendeley.com/documents/?uuid=557e2b0c-5ea6-4b18-875d-10df0713943c"]}],"mendeley":{"formattedCitation":"(Weber, 1947)","plainTextFormattedCitation":"(Weber, 1947)","previouslyFormattedCitation":"(Weber, 1947)"},"properties":{"noteIndex":0},"schema":"https://github.com/citation-style-language/schema/raw/master/csl-citation.json"}</w:instrText>
      </w:r>
      <w:r w:rsidRPr="00DA0641">
        <w:rPr>
          <w:rFonts w:eastAsia="Times New Roman" w:cstheme="minorHAnsi"/>
          <w:color w:val="333333"/>
          <w:szCs w:val="24"/>
          <w:lang w:eastAsia="en-GB"/>
        </w:rPr>
        <w:fldChar w:fldCharType="separate"/>
      </w:r>
      <w:r w:rsidRPr="00DA0641">
        <w:rPr>
          <w:rFonts w:eastAsia="Times New Roman" w:cstheme="minorHAnsi"/>
          <w:noProof/>
          <w:color w:val="333333"/>
          <w:szCs w:val="24"/>
          <w:lang w:eastAsia="en-GB"/>
        </w:rPr>
        <w:t>(Weber, 1947)</w:t>
      </w:r>
      <w:r w:rsidRPr="00DA0641">
        <w:rPr>
          <w:rFonts w:eastAsia="Times New Roman" w:cstheme="minorHAnsi"/>
          <w:color w:val="333333"/>
          <w:szCs w:val="24"/>
          <w:lang w:eastAsia="en-GB"/>
        </w:rPr>
        <w:fldChar w:fldCharType="end"/>
      </w:r>
      <w:r w:rsidRPr="00DA0641">
        <w:rPr>
          <w:rFonts w:eastAsia="Times New Roman" w:cstheme="minorHAnsi"/>
          <w:color w:val="333333"/>
          <w:szCs w:val="24"/>
          <w:lang w:eastAsia="en-GB"/>
        </w:rPr>
        <w:t xml:space="preserve"> who specified four characteristics of bureaucratic structure. Second, </w:t>
      </w:r>
      <w:r w:rsidR="00C040A7">
        <w:rPr>
          <w:rFonts w:eastAsia="Times New Roman" w:cstheme="minorHAnsi"/>
          <w:color w:val="333333"/>
          <w:szCs w:val="24"/>
          <w:lang w:eastAsia="en-GB"/>
        </w:rPr>
        <w:t xml:space="preserve">Mintzberg’s </w:t>
      </w:r>
      <w:r w:rsidRPr="00DA0641">
        <w:rPr>
          <w:rFonts w:eastAsia="Times New Roman" w:cstheme="minorHAnsi"/>
          <w:color w:val="333333"/>
          <w:szCs w:val="24"/>
          <w:lang w:eastAsia="en-GB"/>
        </w:rPr>
        <w:t>structure of five configurations describe</w:t>
      </w:r>
      <w:r w:rsidR="00A702C2">
        <w:rPr>
          <w:rFonts w:eastAsia="Times New Roman" w:cstheme="minorHAnsi"/>
          <w:color w:val="333333"/>
          <w:szCs w:val="24"/>
          <w:lang w:eastAsia="en-GB"/>
        </w:rPr>
        <w:t>s</w:t>
      </w:r>
      <w:r w:rsidRPr="00DA0641">
        <w:rPr>
          <w:rFonts w:eastAsia="Times New Roman" w:cstheme="minorHAnsi"/>
          <w:color w:val="333333"/>
          <w:szCs w:val="24"/>
          <w:lang w:eastAsia="en-GB"/>
        </w:rPr>
        <w:t xml:space="preserve"> organi</w:t>
      </w:r>
      <w:r w:rsidR="00A702C2">
        <w:rPr>
          <w:rFonts w:eastAsia="Times New Roman" w:cstheme="minorHAnsi"/>
          <w:color w:val="333333"/>
          <w:szCs w:val="24"/>
          <w:lang w:eastAsia="en-GB"/>
        </w:rPr>
        <w:t>s</w:t>
      </w:r>
      <w:r w:rsidRPr="00DA0641">
        <w:rPr>
          <w:rFonts w:eastAsia="Times New Roman" w:cstheme="minorHAnsi"/>
          <w:color w:val="333333"/>
          <w:szCs w:val="24"/>
          <w:lang w:eastAsia="en-GB"/>
        </w:rPr>
        <w:t xml:space="preserve">ation structure as simple structure, machine bureaucracy, professional </w:t>
      </w:r>
      <w:r w:rsidR="00E449B0" w:rsidRPr="00DA0641">
        <w:rPr>
          <w:rFonts w:eastAsia="Times New Roman" w:cstheme="minorHAnsi"/>
          <w:color w:val="333333"/>
          <w:szCs w:val="24"/>
          <w:lang w:eastAsia="en-GB"/>
        </w:rPr>
        <w:t>bureaucracy,</w:t>
      </w:r>
      <w:r w:rsidRPr="00DA0641">
        <w:rPr>
          <w:rFonts w:eastAsia="Times New Roman" w:cstheme="minorHAnsi"/>
          <w:color w:val="333333"/>
          <w:szCs w:val="24"/>
          <w:lang w:eastAsia="en-GB"/>
        </w:rPr>
        <w:t xml:space="preserve"> and adhocracy</w:t>
      </w:r>
      <w:r w:rsidR="00C040A7">
        <w:rPr>
          <w:rFonts w:eastAsia="Times New Roman" w:cstheme="minorHAnsi"/>
          <w:color w:val="333333"/>
          <w:szCs w:val="24"/>
          <w:lang w:eastAsia="en-GB"/>
        </w:rPr>
        <w:t xml:space="preserve"> </w:t>
      </w:r>
      <w:r w:rsidR="00C040A7">
        <w:rPr>
          <w:rFonts w:eastAsia="Times New Roman" w:cstheme="minorHAnsi"/>
          <w:color w:val="333333"/>
          <w:szCs w:val="24"/>
          <w:lang w:eastAsia="en-GB"/>
        </w:rPr>
        <w:fldChar w:fldCharType="begin" w:fldLock="1"/>
      </w:r>
      <w:r w:rsidR="00262C60">
        <w:rPr>
          <w:rFonts w:eastAsia="Times New Roman" w:cstheme="minorHAnsi"/>
          <w:color w:val="333333"/>
          <w:szCs w:val="24"/>
          <w:lang w:eastAsia="en-GB"/>
        </w:rPr>
        <w:instrText>ADDIN CSL_CITATION {"citationItems":[{"id":"ITEM-1","itemData":{"DOI":"10.2307/2524475","ISSN":"00197939","abstract":"Hoofdstuk 1: de baan van de manager Het onderscheid tussen een toevallige groep mensen en een formele organisatie is de aanwezigheid van een autoriteits- en beheerssysteem, in de persoon van een of meerdere managers, dat het geheel samenbindt. Onduidelijk is echter wat manager in de praktijk nu allemaal doen. Folklore Feit 1. De manager is een reflectieve, systematische planner De manager werkt volgens hap snap, korte klussen, gericht op handelen 2. De effectieve manager heeft geen normale verplichtingen Managers doen heel vaak gewoon werk (werken vaak mee met ondergeschikten) 3. Een (senior)manager heeft behoefte aan geaggregeerde informatie Managers hebben een voorkeur voor het gesproken woord: telefoon en afspraken/vergaderingen a. Mondelinge info zit in de hoofden van mensen, er zit maar weinig belangrijke info in officiële archieven b. Dit maakt delegeren moeilijk: een manager moet alle kennis mondeling overdragen 4. Management wordt steeds meer een wetenschap en een professie Het 'programma' volgens welke managers werken (tijdsplanning, informatieverwerking, besluitvorming) blijft diep in hun gedachten verborgen. Mintzberg gaat terug naar een basisbeschrijving van het werk van een manager. Omschrijving van een manager: iedereen aan het hoofd van een (deel van een) organisatie, met formele autoriteit. Mintzberg onderscheidt tien rollen: Interpersoonlijke rollen: 1. Boegbeeldfunctie: ceremonieel leiderschap 2. Leider: aannemen, opleiden en ontslaan van personeel; motiveren, verzoenen van persoonlijke en organisatiedoelen 3. Verbindingspersoon: contacten onderhouden met collega's binnen en buiten de organisatie Informationele rollen: 4. Monitor: doorlopend scannen van de omgeving op informatie 5. Verspreider: informatie doorgeven aan ondergeschikten die er wat mee kunnen doen 6. Woordvoerder: informatie over de organisatie verspreiden daarbuiten, belangen verdedigen bij invloedsgroepen Besluitvormende rollen: 7. Ondernemer: initiatieven ontwikkelen voor doorlopende aanpassing en verbetering van de organisatie 8. Omgaan met verstoringen: zelfde als ondernemer, maar dan niet uit eigen initiatief, maar reagerend op gebeurtenissen van buiten 9. Toewijzen van middelen: een van de belangrijkste middelen is de tijd van de baas zelf 10. Onderhandelaar: ook wel eens een van de kerntaken van een manager genoemd De geïntegreerde baan (job): Al deze rollen vormen een integraal geheel, ze kunnen niet uit elkaar worden gehaald. Het probleem bij het verdelen van ta…","author":[{"dropping-particle":"","family":"Lundberg","given":"Craig C.","non-dropping-particle":"","parse-names":false,"suffix":""},{"dropping-particle":"","family":"Mintzberg","given":"Henry","non-dropping-particle":"","parse-names":false,"suffix":""}],"container-title":"Industrial and Labor Relations Review","id":"ITEM-1","issued":{"date-parts":[["1991"]]},"title":"Mintzberg on Management: Inside Our Strange World of Organizations.","type":"article-journal"},"uris":["http://www.mendeley.com/documents/?uuid=7ca19e06-64ef-4190-a2e4-82ebfd54f6d2"]}],"mendeley":{"formattedCitation":"(Lundberg and Mintzberg, 1991)","plainTextFormattedCitation":"(Lundberg and Mintzberg, 1991)","previouslyFormattedCitation":"(Lundberg and Mintzberg, 1991)"},"properties":{"noteIndex":0},"schema":"https://github.com/citation-style-language/schema/raw/master/csl-citation.json"}</w:instrText>
      </w:r>
      <w:r w:rsidR="00C040A7">
        <w:rPr>
          <w:rFonts w:eastAsia="Times New Roman" w:cstheme="minorHAnsi"/>
          <w:color w:val="333333"/>
          <w:szCs w:val="24"/>
          <w:lang w:eastAsia="en-GB"/>
        </w:rPr>
        <w:fldChar w:fldCharType="separate"/>
      </w:r>
      <w:r w:rsidR="00C040A7" w:rsidRPr="00C040A7">
        <w:rPr>
          <w:rFonts w:eastAsia="Times New Roman" w:cstheme="minorHAnsi"/>
          <w:noProof/>
          <w:color w:val="333333"/>
          <w:szCs w:val="24"/>
          <w:lang w:eastAsia="en-GB"/>
        </w:rPr>
        <w:t>(Lundberg and Mintzberg, 1991)</w:t>
      </w:r>
      <w:r w:rsidR="00C040A7">
        <w:rPr>
          <w:rFonts w:eastAsia="Times New Roman" w:cstheme="minorHAnsi"/>
          <w:color w:val="333333"/>
          <w:szCs w:val="24"/>
          <w:lang w:eastAsia="en-GB"/>
        </w:rPr>
        <w:fldChar w:fldCharType="end"/>
      </w:r>
      <w:r w:rsidRPr="00DA0641">
        <w:rPr>
          <w:rFonts w:eastAsia="Times New Roman" w:cstheme="minorHAnsi"/>
          <w:color w:val="333333"/>
          <w:szCs w:val="24"/>
          <w:lang w:eastAsia="en-GB"/>
        </w:rPr>
        <w:t>. Other recent models include the chart structures (hierarchical, matrix, horizontal/flat, network, divisional line organisation, team-based), hypertext model</w:t>
      </w:r>
      <w:r w:rsidR="00C040A7">
        <w:rPr>
          <w:rFonts w:eastAsia="Times New Roman" w:cstheme="minorHAnsi"/>
          <w:color w:val="333333"/>
          <w:szCs w:val="24"/>
          <w:lang w:eastAsia="en-GB"/>
        </w:rPr>
        <w:t xml:space="preserve"> </w:t>
      </w:r>
      <w:r w:rsidR="00C040A7">
        <w:rPr>
          <w:rFonts w:eastAsia="Times New Roman" w:cstheme="minorHAnsi"/>
          <w:color w:val="333333"/>
          <w:szCs w:val="24"/>
          <w:lang w:eastAsia="en-GB"/>
        </w:rPr>
        <w:fldChar w:fldCharType="begin" w:fldLock="1"/>
      </w:r>
      <w:r w:rsidR="00C040A7">
        <w:rPr>
          <w:rFonts w:eastAsia="Times New Roman" w:cstheme="minorHAnsi"/>
          <w:color w:val="333333"/>
          <w:szCs w:val="24"/>
          <w:lang w:eastAsia="en-GB"/>
        </w:rPr>
        <w:instrText>ADDIN CSL_CITATION {"citationItems":[{"id":"ITEM-1","itemData":{"DOI":"10.1016/S0969-4765(04)00066-9","ISBN":"9780195092691","ISSN":"00940496","PMID":"25358848","abstract":"Chapter 1. This chapter of \"The Knowledge-Creating Company: How Japanese Companies Create the Dynamics of Innovation,\" by Ikujiro Nonaka and Hirotaka Takeuchi, argues that the success of Japanese companies is due to their skills and expertise at \"organizational knowledge creation.\" This refers to the capability of a company as a whole to create new knowledge, disseminate it throughout the company, and embody it in products, services, and systems. What is unique about the way Japanese companies bring about continuous innovation is the linkage between knowledge from the outside and the inside. Knowledge that is accumulated from the outside is shared widely within the organization, stored as part of the company's knowledge base, and utilized to create new technologies and products. This dual internal and external activity fuels continuous innovation, which in turn leads to competitive advantage. Another key to understanding the success of Japanese companies is the distinction between two kinds of human knowledge: explicit knowledge and tacit knowledge. Western managers tend to view knowledge as explicit, meaning it can be expressed in words and numbers. However, the Japanese approach to knowledge tends to be primarily tacit--something not easily visible and expressible. Even more importantly, Japanese companies create new knowledge by converting tacit knowledge into explicit knowledge. The authors explore three key characteristics of knowledge creation that relate to how tacit knowledge can be made explicit: (1) express the inexpressible; (2) disseminate knowledge, from personal to organizational knowledge; and (3) new knowledge is born in the midst of ambiguity and redundancy. Another distinctive feature of Japanese companies is the fact that no one department or group has the exclusive responsibility for creating new knowledge.","author":[{"dropping-particle":"","family":"Nonaka","given":"Ikujiro","non-dropping-particle":"","parse-names":false,"suffix":""},{"dropping-particle":"","family":"Takeuchi","given":"Hirotaka","non-dropping-particle":"","parse-names":false,"suffix":""}],"container-title":"Knowledge-Creating Company","id":"ITEM-1","issued":{"date-parts":[["1995"]]},"title":"Knowledge-Creating Company","type":"article-journal"},"uris":["http://www.mendeley.com/documents/?uuid=741689fc-6ced-4f6b-8707-2cb7f8c7d3cd"]}],"mendeley":{"formattedCitation":"(Nonaka and Takeuchi, 1995)","plainTextFormattedCitation":"(Nonaka and Takeuchi, 1995)","previouslyFormattedCitation":"(Nonaka and Takeuchi, 1995)"},"properties":{"noteIndex":0},"schema":"https://github.com/citation-style-language/schema/raw/master/csl-citation.json"}</w:instrText>
      </w:r>
      <w:r w:rsidR="00C040A7">
        <w:rPr>
          <w:rFonts w:eastAsia="Times New Roman" w:cstheme="minorHAnsi"/>
          <w:color w:val="333333"/>
          <w:szCs w:val="24"/>
          <w:lang w:eastAsia="en-GB"/>
        </w:rPr>
        <w:fldChar w:fldCharType="separate"/>
      </w:r>
      <w:r w:rsidR="00C040A7" w:rsidRPr="00C040A7">
        <w:rPr>
          <w:rFonts w:eastAsia="Times New Roman" w:cstheme="minorHAnsi"/>
          <w:noProof/>
          <w:color w:val="333333"/>
          <w:szCs w:val="24"/>
          <w:lang w:eastAsia="en-GB"/>
        </w:rPr>
        <w:t>(Nonaka and Takeuchi, 1995)</w:t>
      </w:r>
      <w:r w:rsidR="00C040A7">
        <w:rPr>
          <w:rFonts w:eastAsia="Times New Roman" w:cstheme="minorHAnsi"/>
          <w:color w:val="333333"/>
          <w:szCs w:val="24"/>
          <w:lang w:eastAsia="en-GB"/>
        </w:rPr>
        <w:fldChar w:fldCharType="end"/>
      </w:r>
      <w:r w:rsidR="00C040A7">
        <w:rPr>
          <w:rFonts w:eastAsia="Times New Roman" w:cstheme="minorHAnsi"/>
          <w:color w:val="333333"/>
          <w:szCs w:val="24"/>
          <w:lang w:eastAsia="en-GB"/>
        </w:rPr>
        <w:t>,</w:t>
      </w:r>
      <w:r w:rsidR="00262C60">
        <w:rPr>
          <w:rFonts w:eastAsia="Times New Roman" w:cstheme="minorHAnsi"/>
          <w:color w:val="333333"/>
          <w:szCs w:val="24"/>
          <w:lang w:eastAsia="en-GB"/>
        </w:rPr>
        <w:t xml:space="preserve"> and </w:t>
      </w:r>
      <w:r w:rsidRPr="00DA0641">
        <w:rPr>
          <w:rFonts w:eastAsia="Times New Roman" w:cstheme="minorHAnsi"/>
          <w:color w:val="333333"/>
          <w:szCs w:val="24"/>
          <w:lang w:eastAsia="en-GB"/>
        </w:rPr>
        <w:t>the federated structures</w:t>
      </w:r>
      <w:r w:rsidR="00262C60">
        <w:rPr>
          <w:rFonts w:eastAsia="Times New Roman" w:cstheme="minorHAnsi"/>
          <w:color w:val="333333"/>
          <w:szCs w:val="24"/>
          <w:lang w:eastAsia="en-GB"/>
        </w:rPr>
        <w:t xml:space="preserve"> </w:t>
      </w:r>
      <w:r w:rsidR="00262C60">
        <w:rPr>
          <w:rFonts w:eastAsia="Times New Roman" w:cstheme="minorHAnsi"/>
          <w:color w:val="333333"/>
          <w:szCs w:val="24"/>
          <w:lang w:eastAsia="en-GB"/>
        </w:rPr>
        <w:fldChar w:fldCharType="begin" w:fldLock="1"/>
      </w:r>
      <w:r w:rsidR="00262C60">
        <w:rPr>
          <w:rFonts w:eastAsia="Times New Roman" w:cstheme="minorHAnsi"/>
          <w:color w:val="333333"/>
          <w:szCs w:val="24"/>
          <w:lang w:eastAsia="en-GB"/>
        </w:rPr>
        <w:instrText>ADDIN CSL_CITATION {"citationItems":[{"id":"ITEM-1","itemData":{"ISSN":"01708406","abstract":"This article focuses on the book \"The Age of Unreason,\" by Charles Handy. The book explores the effects of a rapidly changing world on organizations and the way people structure work and working relations. It talks about changes in the organization, that largely come from technological developments, especially those in the field of information technology. Changes also come from demographic developments such as increasing average age and the smaller proportion of youth, in the societies, and from the replacement of labor intensive industries by knowledge-based enterprises. One of the most significant and pervasive discontinuous changes is the way of acknowledgement of the work. Handy observes the gradual development of the federal organization, a variety of separate groups allied under a common flag, thus, combining autonomy and cooperation.","author":[{"dropping-particle":"","family":"Handy","given":"Charles B.","non-dropping-particle":"","parse-names":false,"suffix":""}],"container-title":"Organization Studies (Walter de Gruyter GmbH &amp; Co. KG.)","id":"ITEM-1","issued":{"date-parts":[["1992"]]},"title":"The Age of Unreason.","type":"article-journal"},"uris":["http://www.mendeley.com/documents/?uuid=d360bec5-eb81-4a2a-b335-a473571fdfcd"]}],"mendeley":{"formattedCitation":"(Handy, 1992)","plainTextFormattedCitation":"(Handy, 1992)","previouslyFormattedCitation":"(Handy, 1992)"},"properties":{"noteIndex":0},"schema":"https://github.com/citation-style-language/schema/raw/master/csl-citation.json"}</w:instrText>
      </w:r>
      <w:r w:rsidR="00262C60">
        <w:rPr>
          <w:rFonts w:eastAsia="Times New Roman" w:cstheme="minorHAnsi"/>
          <w:color w:val="333333"/>
          <w:szCs w:val="24"/>
          <w:lang w:eastAsia="en-GB"/>
        </w:rPr>
        <w:fldChar w:fldCharType="separate"/>
      </w:r>
      <w:r w:rsidR="00262C60" w:rsidRPr="00262C60">
        <w:rPr>
          <w:rFonts w:eastAsia="Times New Roman" w:cstheme="minorHAnsi"/>
          <w:noProof/>
          <w:color w:val="333333"/>
          <w:szCs w:val="24"/>
          <w:lang w:eastAsia="en-GB"/>
        </w:rPr>
        <w:t>(Handy, 1992)</w:t>
      </w:r>
      <w:r w:rsidR="00262C60">
        <w:rPr>
          <w:rFonts w:eastAsia="Times New Roman" w:cstheme="minorHAnsi"/>
          <w:color w:val="333333"/>
          <w:szCs w:val="24"/>
          <w:lang w:eastAsia="en-GB"/>
        </w:rPr>
        <w:fldChar w:fldCharType="end"/>
      </w:r>
      <w:r w:rsidRPr="00DA0641">
        <w:rPr>
          <w:rFonts w:eastAsia="Times New Roman" w:cstheme="minorHAnsi"/>
          <w:color w:val="333333"/>
          <w:szCs w:val="24"/>
          <w:lang w:eastAsia="en-GB"/>
        </w:rPr>
        <w:t xml:space="preserve">. </w:t>
      </w:r>
      <w:r w:rsidR="005F6E64">
        <w:rPr>
          <w:rFonts w:eastAsia="Times New Roman" w:cstheme="minorHAnsi"/>
          <w:color w:val="333333"/>
          <w:szCs w:val="24"/>
          <w:lang w:eastAsia="en-GB"/>
        </w:rPr>
        <w:t>In addition to the above forms</w:t>
      </w:r>
      <w:r w:rsidRPr="00DA0641">
        <w:rPr>
          <w:rFonts w:eastAsia="Times New Roman" w:cstheme="minorHAnsi"/>
          <w:color w:val="333333"/>
          <w:szCs w:val="24"/>
          <w:lang w:eastAsia="en-GB"/>
        </w:rPr>
        <w:t xml:space="preserve"> </w:t>
      </w:r>
      <w:r w:rsidR="005F6E64">
        <w:rPr>
          <w:rFonts w:eastAsia="Times New Roman" w:cstheme="minorHAnsi"/>
          <w:color w:val="333333"/>
          <w:szCs w:val="24"/>
          <w:lang w:eastAsia="en-GB"/>
        </w:rPr>
        <w:t>‘</w:t>
      </w:r>
      <w:r w:rsidRPr="00DA0641">
        <w:rPr>
          <w:rFonts w:eastAsia="Times New Roman" w:cstheme="minorHAnsi"/>
          <w:color w:val="333333"/>
          <w:szCs w:val="24"/>
          <w:lang w:eastAsia="en-GB"/>
        </w:rPr>
        <w:t>hybrid</w:t>
      </w:r>
      <w:r w:rsidR="005F6E64">
        <w:rPr>
          <w:rFonts w:eastAsia="Times New Roman" w:cstheme="minorHAnsi"/>
          <w:color w:val="333333"/>
          <w:szCs w:val="24"/>
          <w:lang w:eastAsia="en-GB"/>
        </w:rPr>
        <w:t>’</w:t>
      </w:r>
      <w:r w:rsidRPr="00DA0641">
        <w:rPr>
          <w:rFonts w:eastAsia="Times New Roman" w:cstheme="minorHAnsi"/>
          <w:color w:val="333333"/>
          <w:szCs w:val="24"/>
          <w:lang w:eastAsia="en-GB"/>
        </w:rPr>
        <w:t xml:space="preserve"> forms</w:t>
      </w:r>
      <w:r w:rsidR="005F6E64">
        <w:rPr>
          <w:rFonts w:eastAsia="Times New Roman" w:cstheme="minorHAnsi"/>
          <w:color w:val="333333"/>
          <w:szCs w:val="24"/>
          <w:lang w:eastAsia="en-GB"/>
        </w:rPr>
        <w:t xml:space="preserve"> can also be seen</w:t>
      </w:r>
      <w:r w:rsidR="00262C60">
        <w:rPr>
          <w:rFonts w:eastAsia="Times New Roman" w:cstheme="minorHAnsi"/>
          <w:color w:val="333333"/>
          <w:szCs w:val="24"/>
          <w:lang w:eastAsia="en-GB"/>
        </w:rPr>
        <w:t xml:space="preserve"> </w:t>
      </w:r>
      <w:r w:rsidR="00262C60">
        <w:rPr>
          <w:rFonts w:eastAsia="Times New Roman" w:cstheme="minorHAnsi"/>
          <w:color w:val="333333"/>
          <w:szCs w:val="24"/>
          <w:lang w:eastAsia="en-GB"/>
        </w:rPr>
        <w:fldChar w:fldCharType="begin" w:fldLock="1"/>
      </w:r>
      <w:r w:rsidR="00262C60">
        <w:rPr>
          <w:rFonts w:eastAsia="Times New Roman" w:cstheme="minorHAnsi"/>
          <w:color w:val="333333"/>
          <w:szCs w:val="24"/>
          <w:lang w:eastAsia="en-GB"/>
        </w:rPr>
        <w:instrText>ADDIN CSL_CITATION {"citationItems":[{"id":"ITEM-1","itemData":{"DOI":"10.1057/palgrave.kmrp.8500090","ISSN":"14778246","abstract":"Knowledge management has emerged as an important field for practice and research in information systems. This field is building on theoretical foundations from information economics, strategic management, organizational culture, organizational behavior, organizational structure, artificial intelligence, quality management, and organizational performance measurement. These theories are being used as foundations for new concepts that provide a rationale for managing knowledge, define the process of managing knowledge, and enable us to evaluate the results of this process. Based on articles published between 1995 and 2005, new concepts are emerging, including knowledge economy, knowledge alliance, knowledge culture, knowledge organization, knowledge infrastructure, and knowledge equity. An analysis of the theoretical foundations of knowledge management reveals a healthy arena with a strong foundation and clear directions for future work. © 2006 Operational Research Society Ltd. All rights reserved.","author":[{"dropping-particle":"","family":"Baskerville","given":"Richard","non-dropping-particle":"","parse-names":false,"suffix":""},{"dropping-particle":"","family":"Dulipovici","given":"Alina","non-dropping-particle":"","parse-names":false,"suffix":""}],"container-title":"Knowledge Management Research and Practice","id":"ITEM-1","issued":{"date-parts":[["2006"]]},"title":"The theoretical foundations of knowledge management","type":"article-journal"},"uris":["http://www.mendeley.com/documents/?uuid=5cf8dabb-ffcf-46f2-b896-0fa0481851cb"]}],"mendeley":{"formattedCitation":"(Baskerville and Dulipovici, 2006)","plainTextFormattedCitation":"(Baskerville and Dulipovici, 2006)","previouslyFormattedCitation":"(Baskerville and Dulipovici, 2006)"},"properties":{"noteIndex":0},"schema":"https://github.com/citation-style-language/schema/raw/master/csl-citation.json"}</w:instrText>
      </w:r>
      <w:r w:rsidR="00262C60">
        <w:rPr>
          <w:rFonts w:eastAsia="Times New Roman" w:cstheme="minorHAnsi"/>
          <w:color w:val="333333"/>
          <w:szCs w:val="24"/>
          <w:lang w:eastAsia="en-GB"/>
        </w:rPr>
        <w:fldChar w:fldCharType="separate"/>
      </w:r>
      <w:r w:rsidR="00262C60" w:rsidRPr="00262C60">
        <w:rPr>
          <w:rFonts w:eastAsia="Times New Roman" w:cstheme="minorHAnsi"/>
          <w:noProof/>
          <w:color w:val="333333"/>
          <w:szCs w:val="24"/>
          <w:lang w:eastAsia="en-GB"/>
        </w:rPr>
        <w:t>(Baskerville and Dulipovici, 2006)</w:t>
      </w:r>
      <w:r w:rsidR="00262C60">
        <w:rPr>
          <w:rFonts w:eastAsia="Times New Roman" w:cstheme="minorHAnsi"/>
          <w:color w:val="333333"/>
          <w:szCs w:val="24"/>
          <w:lang w:eastAsia="en-GB"/>
        </w:rPr>
        <w:fldChar w:fldCharType="end"/>
      </w:r>
      <w:r w:rsidRPr="00DA0641">
        <w:rPr>
          <w:rFonts w:eastAsia="Times New Roman" w:cstheme="minorHAnsi"/>
          <w:color w:val="333333"/>
          <w:szCs w:val="24"/>
          <w:lang w:eastAsia="en-GB"/>
        </w:rPr>
        <w:t xml:space="preserve">. </w:t>
      </w:r>
      <w:r w:rsidR="005F6E64">
        <w:rPr>
          <w:rFonts w:eastAsia="Times New Roman" w:cstheme="minorHAnsi"/>
          <w:color w:val="333333"/>
          <w:szCs w:val="24"/>
          <w:lang w:eastAsia="en-GB"/>
        </w:rPr>
        <w:t>These</w:t>
      </w:r>
      <w:r w:rsidRPr="00DA0641">
        <w:rPr>
          <w:rFonts w:eastAsia="Times New Roman" w:cstheme="minorHAnsi"/>
          <w:color w:val="333333"/>
          <w:szCs w:val="24"/>
          <w:lang w:eastAsia="en-GB"/>
        </w:rPr>
        <w:t xml:space="preserve"> hybrid forms</w:t>
      </w:r>
      <w:r w:rsidR="005F6E64">
        <w:rPr>
          <w:rFonts w:eastAsia="Times New Roman" w:cstheme="minorHAnsi"/>
          <w:color w:val="333333"/>
          <w:szCs w:val="24"/>
          <w:lang w:eastAsia="en-GB"/>
        </w:rPr>
        <w:t xml:space="preserve"> </w:t>
      </w:r>
      <w:r w:rsidR="00432E9C">
        <w:rPr>
          <w:rFonts w:eastAsia="Times New Roman" w:cstheme="minorHAnsi"/>
          <w:color w:val="333333"/>
          <w:szCs w:val="24"/>
          <w:lang w:eastAsia="en-GB"/>
        </w:rPr>
        <w:t>imply</w:t>
      </w:r>
      <w:r w:rsidR="005F6E64">
        <w:rPr>
          <w:rFonts w:eastAsia="Times New Roman" w:cstheme="minorHAnsi"/>
          <w:color w:val="333333"/>
          <w:szCs w:val="24"/>
          <w:lang w:eastAsia="en-GB"/>
        </w:rPr>
        <w:t xml:space="preserve"> that the </w:t>
      </w:r>
      <w:r w:rsidRPr="00DA0641">
        <w:rPr>
          <w:rFonts w:eastAsia="Times New Roman" w:cstheme="minorHAnsi"/>
          <w:color w:val="333333"/>
          <w:szCs w:val="24"/>
          <w:lang w:eastAsia="en-GB"/>
        </w:rPr>
        <w:t>organi</w:t>
      </w:r>
      <w:r w:rsidR="005F6E64">
        <w:rPr>
          <w:rFonts w:eastAsia="Times New Roman" w:cstheme="minorHAnsi"/>
          <w:color w:val="333333"/>
          <w:szCs w:val="24"/>
          <w:lang w:eastAsia="en-GB"/>
        </w:rPr>
        <w:t>sations try</w:t>
      </w:r>
      <w:r w:rsidRPr="00DA0641">
        <w:rPr>
          <w:rFonts w:eastAsia="Times New Roman" w:cstheme="minorHAnsi"/>
          <w:color w:val="333333"/>
          <w:szCs w:val="24"/>
          <w:lang w:eastAsia="en-GB"/>
        </w:rPr>
        <w:t xml:space="preserve"> to reconcile the basic formal characteristics of traditional structures, such as functional or divisional forms</w:t>
      </w:r>
      <w:r w:rsidR="00262C60">
        <w:rPr>
          <w:rFonts w:eastAsia="Times New Roman" w:cstheme="minorHAnsi"/>
          <w:color w:val="333333"/>
          <w:szCs w:val="24"/>
          <w:lang w:eastAsia="en-GB"/>
        </w:rPr>
        <w:t xml:space="preserve"> </w:t>
      </w:r>
      <w:r w:rsidR="00262C60">
        <w:rPr>
          <w:rFonts w:eastAsia="Times New Roman" w:cstheme="minorHAnsi"/>
          <w:color w:val="333333"/>
          <w:szCs w:val="24"/>
          <w:lang w:eastAsia="en-GB"/>
        </w:rPr>
        <w:fldChar w:fldCharType="begin" w:fldLock="1"/>
      </w:r>
      <w:r w:rsidR="00262C60">
        <w:rPr>
          <w:rFonts w:eastAsia="Times New Roman" w:cstheme="minorHAnsi"/>
          <w:color w:val="333333"/>
          <w:szCs w:val="24"/>
          <w:lang w:eastAsia="en-GB"/>
        </w:rPr>
        <w:instrText>ADDIN CSL_CITATION {"citationItems":[{"id":"ITEM-1","itemData":{"DOI":"10.2307/2524475","ISSN":"00197939","abstract":"Hoofdstuk 1: de baan van de manager Het onderscheid tussen een toevallige groep mensen en een formele organisatie is de aanwezigheid van een autoriteits- en beheerssysteem, in de persoon van een of meerdere managers, dat het geheel samenbindt. Onduidelijk is echter wat manager in de praktijk nu allemaal doen. Folklore Feit 1. De manager is een reflectieve, systematische planner De manager werkt volgens hap snap, korte klussen, gericht op handelen 2. De effectieve manager heeft geen normale verplichtingen Managers doen heel vaak gewoon werk (werken vaak mee met ondergeschikten) 3. Een (senior)manager heeft behoefte aan geaggregeerde informatie Managers hebben een voorkeur voor het gesproken woord: telefoon en afspraken/vergaderingen a. Mondelinge info zit in de hoofden van mensen, er zit maar weinig belangrijke info in officiële archieven b. Dit maakt delegeren moeilijk: een manager moet alle kennis mondeling overdragen 4. Management wordt steeds meer een wetenschap en een professie Het 'programma' volgens welke managers werken (tijdsplanning, informatieverwerking, besluitvorming) blijft diep in hun gedachten verborgen. Mintzberg gaat terug naar een basisbeschrijving van het werk van een manager. Omschrijving van een manager: iedereen aan het hoofd van een (deel van een) organisatie, met formele autoriteit. Mintzberg onderscheidt tien rollen: Interpersoonlijke rollen: 1. Boegbeeldfunctie: ceremonieel leiderschap 2. Leider: aannemen, opleiden en ontslaan van personeel; motiveren, verzoenen van persoonlijke en organisatiedoelen 3. Verbindingspersoon: contacten onderhouden met collega's binnen en buiten de organisatie Informationele rollen: 4. Monitor: doorlopend scannen van de omgeving op informatie 5. Verspreider: informatie doorgeven aan ondergeschikten die er wat mee kunnen doen 6. Woordvoerder: informatie over de organisatie verspreiden daarbuiten, belangen verdedigen bij invloedsgroepen Besluitvormende rollen: 7. Ondernemer: initiatieven ontwikkelen voor doorlopende aanpassing en verbetering van de organisatie 8. Omgaan met verstoringen: zelfde als ondernemer, maar dan niet uit eigen initiatief, maar reagerend op gebeurtenissen van buiten 9. Toewijzen van middelen: een van de belangrijkste middelen is de tijd van de baas zelf 10. Onderhandelaar: ook wel eens een van de kerntaken van een manager genoemd De geïntegreerde baan (job): Al deze rollen vormen een integraal geheel, ze kunnen niet uit elkaar worden gehaald. Het probleem bij het verdelen van ta…","author":[{"dropping-particle":"","family":"Lundberg","given":"Craig C.","non-dropping-particle":"","parse-names":false,"suffix":""},{"dropping-particle":"","family":"Mintzberg","given":"Henry","non-dropping-particle":"","parse-names":false,"suffix":""}],"container-title":"Industrial and Labor Relations Review","id":"ITEM-1","issued":{"date-parts":[["1991"]]},"title":"Mintzberg on Management: Inside Our Strange World of Organizations.","type":"article-journal"},"uris":["http://www.mendeley.com/documents/?uuid=7ca19e06-64ef-4190-a2e4-82ebfd54f6d2"]}],"mendeley":{"formattedCitation":"(Lundberg and Mintzberg, 1991)","plainTextFormattedCitation":"(Lundberg and Mintzberg, 1991)","previouslyFormattedCitation":"(Lundberg and Mintzberg, 1991)"},"properties":{"noteIndex":0},"schema":"https://github.com/citation-style-language/schema/raw/master/csl-citation.json"}</w:instrText>
      </w:r>
      <w:r w:rsidR="00262C60">
        <w:rPr>
          <w:rFonts w:eastAsia="Times New Roman" w:cstheme="minorHAnsi"/>
          <w:color w:val="333333"/>
          <w:szCs w:val="24"/>
          <w:lang w:eastAsia="en-GB"/>
        </w:rPr>
        <w:fldChar w:fldCharType="separate"/>
      </w:r>
      <w:r w:rsidR="00262C60" w:rsidRPr="00262C60">
        <w:rPr>
          <w:rFonts w:eastAsia="Times New Roman" w:cstheme="minorHAnsi"/>
          <w:noProof/>
          <w:color w:val="333333"/>
          <w:szCs w:val="24"/>
          <w:lang w:eastAsia="en-GB"/>
        </w:rPr>
        <w:t>(Lundberg and Mintzberg, 1991)</w:t>
      </w:r>
      <w:r w:rsidR="00262C60">
        <w:rPr>
          <w:rFonts w:eastAsia="Times New Roman" w:cstheme="minorHAnsi"/>
          <w:color w:val="333333"/>
          <w:szCs w:val="24"/>
          <w:lang w:eastAsia="en-GB"/>
        </w:rPr>
        <w:fldChar w:fldCharType="end"/>
      </w:r>
      <w:r w:rsidR="00262C60">
        <w:rPr>
          <w:rFonts w:eastAsia="Times New Roman" w:cstheme="minorHAnsi"/>
          <w:color w:val="333333"/>
          <w:szCs w:val="24"/>
          <w:lang w:eastAsia="en-GB"/>
        </w:rPr>
        <w:t xml:space="preserve"> </w:t>
      </w:r>
      <w:r w:rsidRPr="00DA0641">
        <w:rPr>
          <w:rFonts w:eastAsia="Times New Roman" w:cstheme="minorHAnsi"/>
          <w:color w:val="333333"/>
          <w:szCs w:val="24"/>
          <w:lang w:eastAsia="en-GB"/>
        </w:rPr>
        <w:t>with other characteristics that are closer to adhocratic, flexible structures</w:t>
      </w:r>
      <w:r w:rsidR="005F6E64">
        <w:rPr>
          <w:rFonts w:eastAsia="Times New Roman" w:cstheme="minorHAnsi"/>
          <w:color w:val="333333"/>
          <w:szCs w:val="24"/>
          <w:lang w:eastAsia="en-GB"/>
        </w:rPr>
        <w:t>.</w:t>
      </w:r>
    </w:p>
    <w:p w14:paraId="3EB02B4B" w14:textId="04D30F90" w:rsidR="00040FF1" w:rsidRPr="00DA0641" w:rsidRDefault="00040FF1" w:rsidP="00E259EF">
      <w:pPr>
        <w:rPr>
          <w:rFonts w:eastAsia="Times New Roman" w:cstheme="minorHAnsi"/>
          <w:color w:val="333333"/>
          <w:szCs w:val="24"/>
          <w:lang w:eastAsia="en-GB"/>
        </w:rPr>
      </w:pPr>
      <w:r w:rsidRPr="00DA0641">
        <w:rPr>
          <w:rFonts w:eastAsia="Times New Roman" w:cstheme="minorHAnsi"/>
          <w:color w:val="333333"/>
          <w:szCs w:val="24"/>
          <w:lang w:eastAsia="en-GB"/>
        </w:rPr>
        <w:t>On large scales</w:t>
      </w:r>
      <w:r w:rsidR="005F6E64">
        <w:rPr>
          <w:rFonts w:eastAsia="Times New Roman" w:cstheme="minorHAnsi"/>
          <w:color w:val="333333"/>
          <w:szCs w:val="24"/>
          <w:lang w:eastAsia="en-GB"/>
        </w:rPr>
        <w:t>,</w:t>
      </w:r>
      <w:r w:rsidRPr="00DA0641">
        <w:rPr>
          <w:rFonts w:eastAsia="Times New Roman" w:cstheme="minorHAnsi"/>
          <w:color w:val="333333"/>
          <w:szCs w:val="24"/>
          <w:lang w:eastAsia="en-GB"/>
        </w:rPr>
        <w:t xml:space="preserve"> discussions </w:t>
      </w:r>
      <w:r w:rsidR="005F6E64">
        <w:rPr>
          <w:rFonts w:eastAsia="Times New Roman" w:cstheme="minorHAnsi"/>
          <w:color w:val="333333"/>
          <w:szCs w:val="24"/>
          <w:lang w:eastAsia="en-GB"/>
        </w:rPr>
        <w:t xml:space="preserve">emerging from </w:t>
      </w:r>
      <w:r w:rsidR="00A702C2">
        <w:rPr>
          <w:rFonts w:eastAsia="Times New Roman" w:cstheme="minorHAnsi"/>
          <w:color w:val="333333"/>
          <w:szCs w:val="24"/>
          <w:lang w:eastAsia="en-GB"/>
        </w:rPr>
        <w:t xml:space="preserve">the </w:t>
      </w:r>
      <w:r w:rsidR="005F6E64">
        <w:rPr>
          <w:rFonts w:eastAsia="Times New Roman" w:cstheme="minorHAnsi"/>
          <w:color w:val="333333"/>
          <w:szCs w:val="24"/>
          <w:lang w:eastAsia="en-GB"/>
        </w:rPr>
        <w:t xml:space="preserve">literature </w:t>
      </w:r>
      <w:r w:rsidRPr="00DA0641">
        <w:rPr>
          <w:rFonts w:eastAsia="Times New Roman" w:cstheme="minorHAnsi"/>
          <w:color w:val="333333"/>
          <w:szCs w:val="24"/>
          <w:lang w:eastAsia="en-GB"/>
        </w:rPr>
        <w:t xml:space="preserve">suggest, organisational structures are multi-dimensional and heterogeneous which need a strategic positioning to understand the correct route. Hence, in this research, the researcher adopts </w:t>
      </w:r>
      <w:r w:rsidRPr="00DA0641">
        <w:rPr>
          <w:rFonts w:eastAsia="Times New Roman" w:cstheme="minorHAnsi"/>
          <w:color w:val="333333"/>
          <w:szCs w:val="24"/>
          <w:lang w:eastAsia="en-GB"/>
        </w:rPr>
        <w:fldChar w:fldCharType="begin" w:fldLock="1"/>
      </w:r>
      <w:r w:rsidR="00D718B2">
        <w:rPr>
          <w:rFonts w:eastAsia="Times New Roman" w:cstheme="minorHAnsi"/>
          <w:color w:val="333333"/>
          <w:szCs w:val="24"/>
          <w:lang w:eastAsia="en-GB"/>
        </w:rPr>
        <w:instrText>ADDIN CSL_CITATION {"citationItems":[{"id":"ITEM-1","itemData":{"DOI":"10.1146/annurev.soc.25.1.597","ISSN":"0360-0572","abstract":"Three ideas—a complex division of labor, an organic structure, and a high-risk strategy—provoke consistent findings relative to organizational innovation. Of these three ideas, the complexity of the division of labor is most important because it taps the organizational learning, problem-solving, and creativity capacities of the organization. The importance of a complex division of labor has been underappreciated because of the various ways in which it has been measured, which in turn reflect the macroinstitutional arrangements of the educational system within a society. These ideas can be extended to the study of interorganizational relationships and the theories of organizational change. Integrating these theories would provide a general organizational theory of evolution within the context of knowledge societies.","author":[{"dropping-particle":"","family":"Hage","given":"J. T.","non-dropping-particle":"","parse-names":false,"suffix":""}],"container-title":"Annual Review of Sociology","id":"ITEM-1","issued":{"date-parts":[["1999"]]},"title":"Organizational Innovation and Organizational Change","type":"article-journal"},"uris":["http://www.mendeley.com/documents/?uuid=57d8ecf8-2fe9-4110-8bf4-8083633cea7f"]}],"mendeley":{"formattedCitation":"(Hage, 1999)","manualFormatting":"Hage's (1999)","plainTextFormattedCitation":"(Hage, 1999)","previouslyFormattedCitation":"(Hage, 1999)"},"properties":{"noteIndex":0},"schema":"https://github.com/citation-style-language/schema/raw/master/csl-citation.json"}</w:instrText>
      </w:r>
      <w:r w:rsidRPr="00DA0641">
        <w:rPr>
          <w:rFonts w:eastAsia="Times New Roman" w:cstheme="minorHAnsi"/>
          <w:color w:val="333333"/>
          <w:szCs w:val="24"/>
          <w:lang w:eastAsia="en-GB"/>
        </w:rPr>
        <w:fldChar w:fldCharType="separate"/>
      </w:r>
      <w:r w:rsidRPr="00DA0641">
        <w:rPr>
          <w:rFonts w:eastAsia="Times New Roman" w:cstheme="minorHAnsi"/>
          <w:noProof/>
          <w:color w:val="333333"/>
          <w:szCs w:val="24"/>
          <w:lang w:eastAsia="en-GB"/>
        </w:rPr>
        <w:t>Hage's (1999)</w:t>
      </w:r>
      <w:r w:rsidRPr="00DA0641">
        <w:rPr>
          <w:rFonts w:eastAsia="Times New Roman" w:cstheme="minorHAnsi"/>
          <w:color w:val="333333"/>
          <w:szCs w:val="24"/>
          <w:lang w:eastAsia="en-GB"/>
        </w:rPr>
        <w:fldChar w:fldCharType="end"/>
      </w:r>
      <w:r w:rsidRPr="00DA0641">
        <w:rPr>
          <w:rFonts w:eastAsia="Times New Roman" w:cstheme="minorHAnsi"/>
          <w:color w:val="333333"/>
          <w:szCs w:val="24"/>
          <w:lang w:eastAsia="en-GB"/>
        </w:rPr>
        <w:t xml:space="preserve"> four</w:t>
      </w:r>
      <w:r w:rsidR="00A702C2">
        <w:rPr>
          <w:rFonts w:eastAsia="Times New Roman" w:cstheme="minorHAnsi"/>
          <w:color w:val="333333"/>
          <w:szCs w:val="24"/>
          <w:lang w:eastAsia="en-GB"/>
        </w:rPr>
        <w:t>-</w:t>
      </w:r>
      <w:r w:rsidRPr="00DA0641">
        <w:rPr>
          <w:rFonts w:eastAsia="Times New Roman" w:cstheme="minorHAnsi"/>
          <w:color w:val="333333"/>
          <w:szCs w:val="24"/>
          <w:lang w:eastAsia="en-GB"/>
        </w:rPr>
        <w:t xml:space="preserve">dimensional organisation structure model as it simplifies the different complex dimensions into four </w:t>
      </w:r>
      <w:r w:rsidRPr="00DA0641">
        <w:rPr>
          <w:rFonts w:eastAsia="Times New Roman" w:cstheme="minorHAnsi"/>
          <w:color w:val="333333"/>
          <w:szCs w:val="24"/>
          <w:lang w:eastAsia="en-GB"/>
        </w:rPr>
        <w:fldChar w:fldCharType="begin" w:fldLock="1"/>
      </w:r>
      <w:r w:rsidRPr="00DA0641">
        <w:rPr>
          <w:rFonts w:eastAsia="Times New Roman" w:cstheme="minorHAnsi"/>
          <w:color w:val="333333"/>
          <w:szCs w:val="24"/>
          <w:lang w:eastAsia="en-GB"/>
        </w:rPr>
        <w:instrText>ADDIN CSL_CITATION {"citationItems":[{"id":"ITEM-1","itemData":{"DOI":"10.2307/2092683","ISSN":"00031224","abstract":"This paper investigates the relationships between organizational interdependence, specifically the number of joint programs, and internal organizational behavior, for health and welfare organizations. A model of organizational interdependence produces five hypotheses about organizations, which are tested with data for sixteen social welfare and health organizations located in a midwestern metropolis in 1967. It was found that organizations with many joint programs tend to be more complex, more innovative, have more active internal communications channels, and somewhat more decentralized decision-making structures. No relationship was found between number of joint programs and degree of formalization. It is posited that, with increase in division of labor, organizations become more complex and more innovative; the need for resources to support such innovations promotes interdependent relations with organizations, and the greater integration of the organizations in a community structure.","author":[{"dropping-particle":"","family":"Aiken","given":"Michael","non-dropping-particle":"","parse-names":false,"suffix":""},{"dropping-particle":"","family":"Hage","given":"Jerald","non-dropping-particle":"","parse-names":false,"suffix":""}],"container-title":"American Sociological Review","id":"ITEM-1","issued":{"date-parts":[["1968"]]},"title":"Organizational Interdependence and Intra-Organizational Structure","type":"article-journal"},"uris":["http://www.mendeley.com/documents/?uuid=442cf451-b4b5-4433-9010-e66ae6fc59b0"]},{"id":"ITEM-2","itemData":{"DOI":"10.1177/0038038582016004006","ISSN":"00380385","abstract":"This paper investigates the extent to which characteristics of the organic model of organization are correlated with innovation rates in a sample of 110 American factories. The more organic rather than mechanical the socio-technical structure of the organization, the higher the innovation rate. However, the organic design rules work best in a small-scale, high technology niche. This result transcends Burns and Stalker by suggesting that there is more than one best way to organize for innovation. Some of the problems of organizing for innovation in large-scale, high technology environments are explored at the conclusion of the paper.","author":[{"dropping-particle":"","family":"Hull","given":"Frank","non-dropping-particle":"","parse-names":false,"suffix":""},{"dropping-particle":"","family":"Hage","given":"Jerald","non-dropping-particle":"","parse-names":false,"suffix":""}],"container-title":"Sociology","id":"ITEM-2","issued":{"date-parts":[["1982"]]},"title":"Organizing for innovation: Beyond burns and stalker's organic type","type":"article-journal"},"uris":["http://www.mendeley.com/documents/?uuid=7d5d2125-d6de-4665-b281-b6a400e9947c"]}],"mendeley":{"formattedCitation":"(Aiken and Hage, 1968; Hull and Hage, 1982)","plainTextFormattedCitation":"(Aiken and Hage, 1968; Hull and Hage, 1982)","previouslyFormattedCitation":"(Aiken and Hage, 1968; Hull and Hage, 1982)"},"properties":{"noteIndex":0},"schema":"https://github.com/citation-style-language/schema/raw/master/csl-citation.json"}</w:instrText>
      </w:r>
      <w:r w:rsidRPr="00DA0641">
        <w:rPr>
          <w:rFonts w:eastAsia="Times New Roman" w:cstheme="minorHAnsi"/>
          <w:color w:val="333333"/>
          <w:szCs w:val="24"/>
          <w:lang w:eastAsia="en-GB"/>
        </w:rPr>
        <w:fldChar w:fldCharType="separate"/>
      </w:r>
      <w:r w:rsidRPr="00DA0641">
        <w:rPr>
          <w:rFonts w:eastAsia="Times New Roman" w:cstheme="minorHAnsi"/>
          <w:noProof/>
          <w:color w:val="333333"/>
          <w:szCs w:val="24"/>
          <w:lang w:eastAsia="en-GB"/>
        </w:rPr>
        <w:t>(Aiken and Hage, 1968; Hull and Hage, 1982)</w:t>
      </w:r>
      <w:r w:rsidRPr="00DA0641">
        <w:rPr>
          <w:rFonts w:eastAsia="Times New Roman" w:cstheme="minorHAnsi"/>
          <w:color w:val="333333"/>
          <w:szCs w:val="24"/>
          <w:lang w:eastAsia="en-GB"/>
        </w:rPr>
        <w:fldChar w:fldCharType="end"/>
      </w:r>
      <w:r w:rsidRPr="00DA0641">
        <w:rPr>
          <w:rFonts w:eastAsia="Times New Roman" w:cstheme="minorHAnsi"/>
          <w:color w:val="333333"/>
          <w:szCs w:val="24"/>
          <w:lang w:eastAsia="en-GB"/>
        </w:rPr>
        <w:t>. Hence the construct variables for organisation structure are established for further investigation (</w:t>
      </w:r>
      <w:r w:rsidRPr="00DA0641">
        <w:rPr>
          <w:rFonts w:eastAsia="Times New Roman" w:cstheme="minorHAnsi"/>
          <w:color w:val="333333"/>
          <w:szCs w:val="24"/>
          <w:lang w:eastAsia="en-GB"/>
        </w:rPr>
        <w:fldChar w:fldCharType="begin"/>
      </w:r>
      <w:r w:rsidRPr="00DA0641">
        <w:rPr>
          <w:rFonts w:eastAsia="Times New Roman" w:cstheme="minorHAnsi"/>
          <w:color w:val="333333"/>
          <w:szCs w:val="24"/>
          <w:lang w:eastAsia="en-GB"/>
        </w:rPr>
        <w:instrText xml:space="preserve"> REF _Ref20346025 \h </w:instrText>
      </w:r>
      <w:r w:rsidR="00E259EF">
        <w:rPr>
          <w:rFonts w:eastAsia="Times New Roman" w:cstheme="minorHAnsi"/>
          <w:color w:val="333333"/>
          <w:szCs w:val="24"/>
          <w:lang w:eastAsia="en-GB"/>
        </w:rPr>
        <w:instrText xml:space="preserve"> \* MERGEFORMAT </w:instrText>
      </w:r>
      <w:r w:rsidRPr="00DA0641">
        <w:rPr>
          <w:rFonts w:eastAsia="Times New Roman" w:cstheme="minorHAnsi"/>
          <w:color w:val="333333"/>
          <w:szCs w:val="24"/>
          <w:lang w:eastAsia="en-GB"/>
        </w:rPr>
      </w:r>
      <w:r w:rsidRPr="00DA0641">
        <w:rPr>
          <w:rFonts w:eastAsia="Times New Roman" w:cstheme="minorHAnsi"/>
          <w:color w:val="333333"/>
          <w:szCs w:val="24"/>
          <w:lang w:eastAsia="en-GB"/>
        </w:rPr>
        <w:fldChar w:fldCharType="separate"/>
      </w:r>
      <w:r w:rsidR="00F70D7D" w:rsidRPr="00DA0641">
        <w:t xml:space="preserve">Table </w:t>
      </w:r>
      <w:r w:rsidR="00F70D7D">
        <w:rPr>
          <w:noProof/>
        </w:rPr>
        <w:t>9</w:t>
      </w:r>
      <w:r w:rsidRPr="00DA0641">
        <w:rPr>
          <w:rFonts w:eastAsia="Times New Roman" w:cstheme="minorHAnsi"/>
          <w:color w:val="333333"/>
          <w:szCs w:val="24"/>
          <w:lang w:eastAsia="en-GB"/>
        </w:rPr>
        <w:fldChar w:fldCharType="end"/>
      </w:r>
      <w:r w:rsidRPr="00DA0641">
        <w:rPr>
          <w:rFonts w:eastAsia="Times New Roman" w:cstheme="minorHAnsi"/>
          <w:color w:val="333333"/>
          <w:szCs w:val="24"/>
          <w:lang w:eastAsia="en-GB"/>
        </w:rPr>
        <w:t>).</w:t>
      </w:r>
    </w:p>
    <w:p w14:paraId="0779AA53" w14:textId="22995BE9" w:rsidR="00040FF1" w:rsidRPr="00DA0641" w:rsidRDefault="00040FF1" w:rsidP="00040FF1">
      <w:pPr>
        <w:pStyle w:val="Caption"/>
        <w:keepNext/>
      </w:pPr>
      <w:bookmarkStart w:id="285" w:name="_Ref20346025"/>
      <w:bookmarkStart w:id="286" w:name="_Toc35347659"/>
      <w:bookmarkStart w:id="287" w:name="_Toc49290858"/>
      <w:bookmarkStart w:id="288" w:name="_Toc73916223"/>
      <w:r w:rsidRPr="00DA0641">
        <w:t xml:space="preserve">Table </w:t>
      </w:r>
      <w:r w:rsidRPr="00DA0641">
        <w:fldChar w:fldCharType="begin"/>
      </w:r>
      <w:r w:rsidRPr="00DA0641">
        <w:instrText xml:space="preserve"> SEQ Table \* ARABIC </w:instrText>
      </w:r>
      <w:r w:rsidRPr="00DA0641">
        <w:fldChar w:fldCharType="separate"/>
      </w:r>
      <w:r w:rsidR="00F70D7D">
        <w:rPr>
          <w:noProof/>
        </w:rPr>
        <w:t>9</w:t>
      </w:r>
      <w:r w:rsidRPr="00DA0641">
        <w:fldChar w:fldCharType="end"/>
      </w:r>
      <w:bookmarkEnd w:id="285"/>
      <w:r w:rsidRPr="00DA0641">
        <w:t>- Construct variables for organisation Structure</w:t>
      </w:r>
      <w:bookmarkEnd w:id="286"/>
      <w:bookmarkEnd w:id="287"/>
      <w:bookmarkEnd w:id="2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8"/>
        <w:gridCol w:w="6300"/>
      </w:tblGrid>
      <w:tr w:rsidR="00040FF1" w:rsidRPr="00DA0641" w14:paraId="2823CA33" w14:textId="77777777" w:rsidTr="005F6E64">
        <w:tc>
          <w:tcPr>
            <w:tcW w:w="2518" w:type="dxa"/>
          </w:tcPr>
          <w:p w14:paraId="6187EFF7" w14:textId="77777777" w:rsidR="00040FF1" w:rsidRPr="00DA0641" w:rsidRDefault="00040FF1" w:rsidP="00E259EF">
            <w:pPr>
              <w:spacing w:after="0"/>
              <w:jc w:val="center"/>
              <w:rPr>
                <w:b/>
              </w:rPr>
            </w:pPr>
            <w:r w:rsidRPr="00DA0641">
              <w:rPr>
                <w:b/>
              </w:rPr>
              <w:t>Construct variables for organisation Structure</w:t>
            </w:r>
          </w:p>
        </w:tc>
        <w:tc>
          <w:tcPr>
            <w:tcW w:w="6486" w:type="dxa"/>
          </w:tcPr>
          <w:p w14:paraId="370DD150" w14:textId="77777777" w:rsidR="00040FF1" w:rsidRPr="00DA0641" w:rsidRDefault="00040FF1" w:rsidP="00E259EF">
            <w:pPr>
              <w:spacing w:after="0"/>
              <w:jc w:val="center"/>
              <w:rPr>
                <w:b/>
              </w:rPr>
            </w:pPr>
            <w:r w:rsidRPr="00DA0641">
              <w:rPr>
                <w:b/>
              </w:rPr>
              <w:t>The statements used to describe the construct</w:t>
            </w:r>
          </w:p>
        </w:tc>
      </w:tr>
      <w:tr w:rsidR="00040FF1" w:rsidRPr="00DA0641" w14:paraId="705BD825" w14:textId="77777777" w:rsidTr="005F6E64">
        <w:tc>
          <w:tcPr>
            <w:tcW w:w="2518" w:type="dxa"/>
          </w:tcPr>
          <w:p w14:paraId="0010BBBB" w14:textId="77777777" w:rsidR="00040FF1" w:rsidRPr="00DA0641" w:rsidRDefault="00040FF1" w:rsidP="00E259EF">
            <w:pPr>
              <w:spacing w:after="0"/>
            </w:pPr>
            <w:r w:rsidRPr="00DA0641">
              <w:t>Centralisation</w:t>
            </w:r>
          </w:p>
        </w:tc>
        <w:tc>
          <w:tcPr>
            <w:tcW w:w="6486" w:type="dxa"/>
          </w:tcPr>
          <w:p w14:paraId="1CFEA710" w14:textId="77777777" w:rsidR="00040FF1" w:rsidRPr="00DA0641" w:rsidRDefault="00040FF1" w:rsidP="00E259EF">
            <w:pPr>
              <w:spacing w:after="0"/>
            </w:pPr>
            <w:r w:rsidRPr="00DA0641">
              <w:t>The impact of centralised decision making, authority and flow of communication at the top management without employees’ participation on achieving the best possible use</w:t>
            </w:r>
          </w:p>
        </w:tc>
      </w:tr>
      <w:tr w:rsidR="00040FF1" w:rsidRPr="00DA0641" w14:paraId="4A610EC0" w14:textId="77777777" w:rsidTr="005F6E64">
        <w:tc>
          <w:tcPr>
            <w:tcW w:w="2518" w:type="dxa"/>
          </w:tcPr>
          <w:p w14:paraId="0E7FE7EC" w14:textId="77777777" w:rsidR="00040FF1" w:rsidRPr="00DA0641" w:rsidRDefault="00040FF1" w:rsidP="00E259EF">
            <w:pPr>
              <w:spacing w:after="0"/>
            </w:pPr>
            <w:r w:rsidRPr="00DA0641">
              <w:t>Formalisation</w:t>
            </w:r>
          </w:p>
        </w:tc>
        <w:tc>
          <w:tcPr>
            <w:tcW w:w="6486" w:type="dxa"/>
          </w:tcPr>
          <w:p w14:paraId="5BF1128A" w14:textId="77777777" w:rsidR="00040FF1" w:rsidRPr="00DA0641" w:rsidRDefault="00040FF1" w:rsidP="00E259EF">
            <w:pPr>
              <w:spacing w:after="0"/>
            </w:pPr>
            <w:r w:rsidRPr="00DA0641">
              <w:t>The impact of having highly formal rules and procedures on achieving the best possible use</w:t>
            </w:r>
          </w:p>
        </w:tc>
      </w:tr>
      <w:tr w:rsidR="00040FF1" w:rsidRPr="00DA0641" w14:paraId="0E86A4BF" w14:textId="77777777" w:rsidTr="005F6E64">
        <w:tc>
          <w:tcPr>
            <w:tcW w:w="2518" w:type="dxa"/>
          </w:tcPr>
          <w:p w14:paraId="087FB4B2" w14:textId="77777777" w:rsidR="00040FF1" w:rsidRPr="00DA0641" w:rsidRDefault="00040FF1" w:rsidP="00E259EF">
            <w:pPr>
              <w:spacing w:after="0"/>
            </w:pPr>
            <w:r w:rsidRPr="00DA0641">
              <w:lastRenderedPageBreak/>
              <w:t>Stratification</w:t>
            </w:r>
          </w:p>
        </w:tc>
        <w:tc>
          <w:tcPr>
            <w:tcW w:w="6486" w:type="dxa"/>
          </w:tcPr>
          <w:p w14:paraId="2643B515" w14:textId="56F96C1B" w:rsidR="00040FF1" w:rsidRPr="00DA0641" w:rsidRDefault="00040FF1" w:rsidP="00E259EF">
            <w:pPr>
              <w:spacing w:after="0"/>
            </w:pPr>
            <w:r w:rsidRPr="00DA0641">
              <w:t xml:space="preserve">The impact of having </w:t>
            </w:r>
            <w:r w:rsidR="00A702C2">
              <w:t xml:space="preserve">a </w:t>
            </w:r>
            <w:r w:rsidRPr="00DA0641">
              <w:t>substantial number of stat</w:t>
            </w:r>
            <w:r w:rsidR="00A702C2">
              <w:t>e</w:t>
            </w:r>
            <w:r w:rsidRPr="00DA0641">
              <w:t>s, layers, levels of professional roles on achieving the best possible use</w:t>
            </w:r>
          </w:p>
        </w:tc>
      </w:tr>
      <w:tr w:rsidR="00040FF1" w:rsidRPr="00DA0641" w14:paraId="63C8D2EB" w14:textId="77777777" w:rsidTr="005F6E64">
        <w:tc>
          <w:tcPr>
            <w:tcW w:w="2518" w:type="dxa"/>
          </w:tcPr>
          <w:p w14:paraId="5E6AFD1D" w14:textId="77777777" w:rsidR="00040FF1" w:rsidRPr="00DA0641" w:rsidRDefault="00040FF1" w:rsidP="00E259EF">
            <w:pPr>
              <w:spacing w:after="0"/>
            </w:pPr>
            <w:r w:rsidRPr="00DA0641">
              <w:t>Complexity</w:t>
            </w:r>
          </w:p>
        </w:tc>
        <w:tc>
          <w:tcPr>
            <w:tcW w:w="6486" w:type="dxa"/>
          </w:tcPr>
          <w:p w14:paraId="497D378C" w14:textId="4E497313" w:rsidR="00040FF1" w:rsidRPr="00DA0641" w:rsidRDefault="00040FF1" w:rsidP="00E259EF">
            <w:pPr>
              <w:spacing w:after="0"/>
            </w:pPr>
            <w:r w:rsidRPr="00DA0641">
              <w:t xml:space="preserve">The impact of having </w:t>
            </w:r>
            <w:r w:rsidR="00A702C2">
              <w:t xml:space="preserve">a </w:t>
            </w:r>
            <w:r w:rsidRPr="00DA0641">
              <w:t>substantial number of specialised job roles, divisions/ units on achieving the best possible use</w:t>
            </w:r>
          </w:p>
        </w:tc>
      </w:tr>
    </w:tbl>
    <w:p w14:paraId="2A507224" w14:textId="77777777" w:rsidR="00040FF1" w:rsidRPr="00DA0641" w:rsidRDefault="00040FF1" w:rsidP="00040FF1">
      <w:pPr>
        <w:spacing w:before="300" w:after="300" w:line="240" w:lineRule="auto"/>
        <w:rPr>
          <w:rFonts w:eastAsia="Times New Roman" w:cstheme="minorHAnsi"/>
          <w:color w:val="333333"/>
          <w:szCs w:val="24"/>
          <w:lang w:eastAsia="en-GB"/>
        </w:rPr>
      </w:pPr>
    </w:p>
    <w:p w14:paraId="6B3790B7" w14:textId="77777777" w:rsidR="00040FF1" w:rsidRPr="00DA0641" w:rsidRDefault="00040FF1" w:rsidP="00040FF1">
      <w:pPr>
        <w:spacing w:before="300" w:after="300" w:line="240" w:lineRule="auto"/>
        <w:rPr>
          <w:rFonts w:eastAsia="Times New Roman" w:cstheme="minorHAnsi"/>
          <w:b/>
          <w:color w:val="333333"/>
          <w:szCs w:val="24"/>
          <w:lang w:eastAsia="en-GB"/>
        </w:rPr>
      </w:pPr>
      <w:r w:rsidRPr="00DA0641">
        <w:rPr>
          <w:rFonts w:eastAsia="Times New Roman" w:cstheme="minorHAnsi"/>
          <w:b/>
          <w:color w:val="333333"/>
          <w:szCs w:val="24"/>
          <w:lang w:eastAsia="en-GB"/>
        </w:rPr>
        <w:t>Centralisation</w:t>
      </w:r>
    </w:p>
    <w:p w14:paraId="4DB79AD1" w14:textId="4EC0E84D" w:rsidR="00040FF1" w:rsidRPr="00DA0641" w:rsidRDefault="00040FF1" w:rsidP="00E259EF">
      <w:r w:rsidRPr="00DA0641">
        <w:rPr>
          <w:lang w:eastAsia="en-GB"/>
        </w:rPr>
        <w:t>Centralization is described as “the extent to which decision making power is concentrated at the top levels of the organisation” (</w:t>
      </w:r>
      <w:r w:rsidRPr="00DA0641">
        <w:rPr>
          <w:lang w:eastAsia="en-GB"/>
        </w:rPr>
        <w:fldChar w:fldCharType="begin" w:fldLock="1"/>
      </w:r>
      <w:r w:rsidRPr="00DA0641">
        <w:rPr>
          <w:lang w:eastAsia="en-GB"/>
        </w:rPr>
        <w:instrText>ADDIN CSL_CITATION {"citationItems":[{"id":"ITEM-1","itemData":{"ISSN":"0047-2778","abstract":"Centralization and formalization represent two key aspects of organizational structure whose effect on corporate entrepreneurship is explored in this study. Hypotheses linking these two constructs with entrepreneurial behavior are formulated. The effect of company size on entrepreneurial behavior is also considered. Findings are reported from a survey of export manufacturing firms from Malta. The results show that increased centralization limits entrepreneurial behavior. They also indicate that entrepreneurial behavior may be higher under conditions of increased formality. The implications of the findings for management actions are discussed.","author":[{"dropping-particle":"","family":"Caruana","given":"Albert","non-dropping-particle":"","parse-names":false,"suffix":""},{"dropping-particle":"","family":"Morris","given":"Michael H.","non-dropping-particle":"","parse-names":false,"suffix":""},{"dropping-particle":"","family":"Vella","given":"Anthony J.","non-dropping-particle":"","parse-names":false,"suffix":""}],"container-title":"Journal of Small Business Management","id":"ITEM-1","issued":{"date-parts":[["1998"]]},"title":"The effect of centralization and formalization on entrepreneurship in export firms","type":"article-journal"},"uris":["http://www.mendeley.com/documents/?uuid=545a1968-b2b4-487a-8371-f81e24119ec1"]}],"mendeley":{"formattedCitation":"(Caruana &lt;i&gt;et al.&lt;/i&gt;, 1998)","manualFormatting":"Caruana et al., 1998","plainTextFormattedCitation":"(Caruana et al., 1998)","previouslyFormattedCitation":"(Caruana &lt;i&gt;et al.&lt;/i&gt;, 1998)"},"properties":{"noteIndex":0},"schema":"https://github.com/citation-style-language/schema/raw/master/csl-citation.json"}</w:instrText>
      </w:r>
      <w:r w:rsidRPr="00DA0641">
        <w:rPr>
          <w:lang w:eastAsia="en-GB"/>
        </w:rPr>
        <w:fldChar w:fldCharType="separate"/>
      </w:r>
      <w:r w:rsidRPr="00DA0641">
        <w:rPr>
          <w:noProof/>
          <w:lang w:eastAsia="en-GB"/>
        </w:rPr>
        <w:t xml:space="preserve">Caruana </w:t>
      </w:r>
      <w:r w:rsidRPr="00DA0641">
        <w:rPr>
          <w:i/>
          <w:noProof/>
          <w:lang w:eastAsia="en-GB"/>
        </w:rPr>
        <w:t>et al.</w:t>
      </w:r>
      <w:r w:rsidRPr="00DA0641">
        <w:rPr>
          <w:noProof/>
          <w:lang w:eastAsia="en-GB"/>
        </w:rPr>
        <w:t>, 1998</w:t>
      </w:r>
      <w:r w:rsidRPr="00DA0641">
        <w:rPr>
          <w:lang w:eastAsia="en-GB"/>
        </w:rPr>
        <w:fldChar w:fldCharType="end"/>
      </w:r>
      <w:r w:rsidRPr="00DA0641">
        <w:rPr>
          <w:lang w:eastAsia="en-GB"/>
        </w:rPr>
        <w:t>, p. 18). In oppos</w:t>
      </w:r>
      <w:r w:rsidR="00A702C2">
        <w:rPr>
          <w:lang w:eastAsia="en-GB"/>
        </w:rPr>
        <w:t>ition</w:t>
      </w:r>
      <w:r w:rsidRPr="00DA0641">
        <w:rPr>
          <w:lang w:eastAsia="en-GB"/>
        </w:rPr>
        <w:t xml:space="preserve"> to centralisation, decentralization is the distribution of authority and decision-making units throughout an organization</w:t>
      </w:r>
      <w:r w:rsidR="00262C60">
        <w:rPr>
          <w:lang w:eastAsia="en-GB"/>
        </w:rPr>
        <w:t xml:space="preserve"> </w:t>
      </w:r>
      <w:r w:rsidR="00262C60">
        <w:rPr>
          <w:lang w:eastAsia="en-GB"/>
        </w:rPr>
        <w:fldChar w:fldCharType="begin" w:fldLock="1"/>
      </w:r>
      <w:r w:rsidR="00404845">
        <w:rPr>
          <w:lang w:eastAsia="en-GB"/>
        </w:rPr>
        <w:instrText>ADDIN CSL_CITATION {"citationItems":[{"id":"ITEM-1","itemData":{"author":[{"dropping-particle":"","family":"Bloisi","given":"W","non-dropping-particle":"","parse-names":false,"suffix":""},{"dropping-particle":"","family":"Cook","given":"C W","non-dropping-particle":"","parse-names":false,"suffix":""},{"dropping-particle":"","family":"Hunsaker","given":"P L","non-dropping-particle":"","parse-names":false,"suffix":""}],"id":"ITEM-1","issued":{"date-parts":[["2007"]]},"publisher":"McGraw-Hill Education","publisher-place":"Maidenhead","title":"Management &amp; organizational Behaviour","type":"book"},"uris":["http://www.mendeley.com/documents/?uuid=389be026-5bea-4048-aa1a-e57918a1bf07"]}],"mendeley":{"formattedCitation":"(Bloisi &lt;i&gt;et al.&lt;/i&gt;, 2007)","plainTextFormattedCitation":"(Bloisi et al., 2007)","previouslyFormattedCitation":"(Bloisi &lt;i&gt;et al.&lt;/i&gt;, 2007)"},"properties":{"noteIndex":0},"schema":"https://github.com/citation-style-language/schema/raw/master/csl-citation.json"}</w:instrText>
      </w:r>
      <w:r w:rsidR="00262C60">
        <w:rPr>
          <w:lang w:eastAsia="en-GB"/>
        </w:rPr>
        <w:fldChar w:fldCharType="separate"/>
      </w:r>
      <w:r w:rsidR="00262C60" w:rsidRPr="00262C60">
        <w:rPr>
          <w:noProof/>
          <w:lang w:eastAsia="en-GB"/>
        </w:rPr>
        <w:t xml:space="preserve">(Bloisi </w:t>
      </w:r>
      <w:r w:rsidR="00262C60" w:rsidRPr="00262C60">
        <w:rPr>
          <w:i/>
          <w:noProof/>
          <w:lang w:eastAsia="en-GB"/>
        </w:rPr>
        <w:t>et al.</w:t>
      </w:r>
      <w:r w:rsidR="00262C60" w:rsidRPr="00262C60">
        <w:rPr>
          <w:noProof/>
          <w:lang w:eastAsia="en-GB"/>
        </w:rPr>
        <w:t>, 2007)</w:t>
      </w:r>
      <w:r w:rsidR="00262C60">
        <w:rPr>
          <w:lang w:eastAsia="en-GB"/>
        </w:rPr>
        <w:fldChar w:fldCharType="end"/>
      </w:r>
      <w:r w:rsidR="00262C60">
        <w:rPr>
          <w:lang w:eastAsia="en-GB"/>
        </w:rPr>
        <w:t xml:space="preserve">. </w:t>
      </w:r>
      <w:r w:rsidRPr="00DA0641">
        <w:t xml:space="preserve">Hence, centralisation encourages hierarchical organisational structures by focusing decision making at the top while decentralisation encourages sharing the responsibility with lower-level individuals </w:t>
      </w:r>
      <w:r w:rsidRPr="00DA0641">
        <w:fldChar w:fldCharType="begin" w:fldLock="1"/>
      </w:r>
      <w:r w:rsidRPr="00DA0641">
        <w:instrText>ADDIN CSL_CITATION {"citationItems":[{"id":"ITEM-1","itemData":{"DOI":"10.1016/j.indmarman.2006.02.010","ISSN":"00198501","abstract":"Drawing on the control literature in marketing and management, this paper addresses the direct and moderating effects of control mechanisms on the formation and implementation of customer orientation. The key focus of this paper is to examine how two of the most widely studied control mechanisms - centralization and formalization - affect customer orientation formation and implementation differently. We hypothesize that centralization will reduce the effect of the formation and implementation of customer orientation. In contrast, we expect formalization to negatively influence the formation of customer orientation but bolster the impact of customer orientation on firm performance. Furthermore, we hypothesize a three-way interaction among customer orientation, centralization, and formalization on firm performance. Using top management team (e.g. CEO) data from leading firms in the industrial production sector, our results support the universal negative role of centralization on customer orientation formation and implementation. For formalization, our results did not support a negative effect on the development of customer orientation, but supported a positive effect on the implementation of customer orientation. Finally, customer orientation was found to have a positive effect on firm performance when a decentralized organization was coupled with formalization. © 2006 Elsevier Inc. All rights reserved.","author":[{"dropping-particle":"","family":"Auh","given":"Seigyoung","non-dropping-particle":"","parse-names":false,"suffix":""},{"dropping-particle":"","family":"Menguc","given":"Bulent","non-dropping-particle":"","parse-names":false,"suffix":""}],"container-title":"Industrial Marketing Management","id":"ITEM-1","issued":{"date-parts":[["2007"]]},"title":"Performance implications of the direct and moderating effects of centralization and formalization on customer orientation","type":"article-journal"},"uris":["http://www.mendeley.com/documents/?uuid=5b4c4278-8e6d-43d8-832b-af0af45e9580"]}],"mendeley":{"formattedCitation":"(Auh and Menguc, 2007)","plainTextFormattedCitation":"(Auh and Menguc, 2007)","previouslyFormattedCitation":"(Auh and Menguc, 2007)"},"properties":{"noteIndex":0},"schema":"https://github.com/citation-style-language/schema/raw/master/csl-citation.json"}</w:instrText>
      </w:r>
      <w:r w:rsidRPr="00DA0641">
        <w:fldChar w:fldCharType="separate"/>
      </w:r>
      <w:r w:rsidRPr="00DA0641">
        <w:rPr>
          <w:noProof/>
        </w:rPr>
        <w:t>(Auh and Menguc, 2007)</w:t>
      </w:r>
      <w:r w:rsidRPr="00DA0641">
        <w:fldChar w:fldCharType="end"/>
      </w:r>
      <w:r w:rsidRPr="00DA0641">
        <w:t>.</w:t>
      </w:r>
    </w:p>
    <w:p w14:paraId="1F0DBC8C" w14:textId="4E98F158" w:rsidR="00040FF1" w:rsidRPr="005F6E64" w:rsidRDefault="00040FF1" w:rsidP="00E259EF">
      <w:r w:rsidRPr="00DA0641">
        <w:t xml:space="preserve">Even though the idea of ‘where power is coming from’ has bi-polar attributes by nature, some authors discuss this issue as one dimension </w:t>
      </w:r>
      <w:r w:rsidRPr="00DA0641">
        <w:rPr>
          <w:lang w:eastAsia="en-GB"/>
        </w:rPr>
        <w:t xml:space="preserve">and the extent to which the power is placed on the top of the organisation determines how bureaucratic an organization is </w:t>
      </w:r>
      <w:r w:rsidRPr="00DA0641">
        <w:t>(</w:t>
      </w:r>
      <w:r w:rsidRPr="00DA0641">
        <w:rPr>
          <w:lang w:eastAsia="en-GB"/>
        </w:rPr>
        <w:fldChar w:fldCharType="begin" w:fldLock="1"/>
      </w:r>
      <w:r w:rsidRPr="00DA0641">
        <w:rPr>
          <w:lang w:eastAsia="en-GB"/>
        </w:rPr>
        <w:instrText>ADDIN CSL_CITATION {"citationItems":[{"id":"ITEM-1","itemData":{"DOI":"10.2307/2391262","ISSN":"00018392","abstract":"Five primary dimensions of organization structure were defined and operationalized; (1) specialization, (2) standardization, (3) formalization, (4) centralization, (5) configuration. From comparative data on these dimensions, in fifty-two different work organizations in England, scales were constructed to measure sixty-four component variables. This made it possible to construct a profile characteristic of the structure of an organization and to compare it directly with that of other organizations. Principal-components analysis was used to help in the interpretation of intercorrelations among the scales. The resulting factors suggested four basic dimensions of structure, conceptualized as structuring of activities, concentration of authority, line control of workflow, and size of supportive component. This multifactor result was considered to demonstrate that the concept of the bureaucratic type is no longer useful.","author":[{"dropping-particle":"","family":"Pugh","given":"D. S.","non-dropping-particle":"","parse-names":false,"suffix":""},{"dropping-particle":"","family":"Hickson","given":"D. J.","non-dropping-particle":"","parse-names":false,"suffix":""},{"dropping-particle":"","family":"Hinings","given":"C. R.","non-dropping-particle":"","parse-names":false,"suffix":""},{"dropping-particle":"","family":"Turner","given":"C.","non-dropping-particle":"","parse-names":false,"suffix":""}],"container-title":"Administrative Science Quarterly","id":"ITEM-1","issued":{"date-parts":[["1968"]]},"title":"Dimensions of Organization Structure","type":"article-journal"},"uris":["http://www.mendeley.com/documents/?uuid=c2b2a5fd-4b97-42a9-aa5e-8172a0c9064a"]}],"mendeley":{"formattedCitation":"(Pugh &lt;i&gt;et al.&lt;/i&gt;, 1968)","manualFormatting":"Pugh et al., 1968, p. 76)","plainTextFormattedCitation":"(Pugh et al., 1968)","previouslyFormattedCitation":"(Pugh &lt;i&gt;et al.&lt;/i&gt;, 1968)"},"properties":{"noteIndex":0},"schema":"https://github.com/citation-style-language/schema/raw/master/csl-citation.json"}</w:instrText>
      </w:r>
      <w:r w:rsidRPr="00DA0641">
        <w:rPr>
          <w:lang w:eastAsia="en-GB"/>
        </w:rPr>
        <w:fldChar w:fldCharType="separate"/>
      </w:r>
      <w:r w:rsidRPr="00DA0641">
        <w:rPr>
          <w:noProof/>
          <w:lang w:eastAsia="en-GB"/>
        </w:rPr>
        <w:t xml:space="preserve">Pugh </w:t>
      </w:r>
      <w:r w:rsidRPr="00DA0641">
        <w:rPr>
          <w:i/>
          <w:noProof/>
          <w:lang w:eastAsia="en-GB"/>
        </w:rPr>
        <w:t>et al.</w:t>
      </w:r>
      <w:r w:rsidRPr="00DA0641">
        <w:rPr>
          <w:noProof/>
          <w:lang w:eastAsia="en-GB"/>
        </w:rPr>
        <w:t>, 1968, p. 76)</w:t>
      </w:r>
      <w:r w:rsidRPr="00DA0641">
        <w:rPr>
          <w:lang w:eastAsia="en-GB"/>
        </w:rPr>
        <w:fldChar w:fldCharType="end"/>
      </w:r>
      <w:r w:rsidRPr="00DA0641">
        <w:rPr>
          <w:lang w:eastAsia="en-GB"/>
        </w:rPr>
        <w:t xml:space="preserve">. </w:t>
      </w:r>
      <w:r w:rsidR="00A702C2">
        <w:rPr>
          <w:lang w:eastAsia="en-GB"/>
        </w:rPr>
        <w:t>N</w:t>
      </w:r>
      <w:r w:rsidRPr="00DA0641">
        <w:rPr>
          <w:lang w:eastAsia="en-GB"/>
        </w:rPr>
        <w:t xml:space="preserve">umerous attempts have </w:t>
      </w:r>
      <w:r w:rsidR="008E715B">
        <w:rPr>
          <w:lang w:eastAsia="en-GB"/>
        </w:rPr>
        <w:t>been made</w:t>
      </w:r>
      <w:r w:rsidRPr="00DA0641">
        <w:rPr>
          <w:lang w:eastAsia="en-GB"/>
        </w:rPr>
        <w:t xml:space="preserve"> to find the effect of centralisation on the organisational performance</w:t>
      </w:r>
      <w:r w:rsidR="008E715B">
        <w:rPr>
          <w:lang w:eastAsia="en-GB"/>
        </w:rPr>
        <w:t xml:space="preserve"> which</w:t>
      </w:r>
      <w:r w:rsidRPr="00DA0641">
        <w:rPr>
          <w:lang w:eastAsia="en-GB"/>
        </w:rPr>
        <w:t xml:space="preserve"> </w:t>
      </w:r>
      <w:r w:rsidR="008E715B">
        <w:rPr>
          <w:lang w:eastAsia="en-GB"/>
        </w:rPr>
        <w:t>concluded</w:t>
      </w:r>
      <w:r w:rsidR="008E715B" w:rsidRPr="00DA0641">
        <w:rPr>
          <w:lang w:eastAsia="en-GB"/>
        </w:rPr>
        <w:t xml:space="preserve"> </w:t>
      </w:r>
      <w:r w:rsidRPr="00DA0641">
        <w:rPr>
          <w:lang w:eastAsia="en-GB"/>
        </w:rPr>
        <w:t xml:space="preserve">with completely different implications. Findings of </w:t>
      </w:r>
      <w:r w:rsidRPr="00DA0641">
        <w:rPr>
          <w:lang w:eastAsia="en-GB"/>
        </w:rPr>
        <w:fldChar w:fldCharType="begin" w:fldLock="1"/>
      </w:r>
      <w:r w:rsidRPr="00DA0641">
        <w:rPr>
          <w:lang w:eastAsia="en-GB"/>
        </w:rPr>
        <w:instrText>ADDIN CSL_CITATION {"citationItems":[{"id":"ITEM-1","itemData":{"ISSN":"00014273","abstract":"Patterns of employees' participation in a number of specific decisions were studied in 101 Oregon nursing homes. The inquiry concerned whether such patterns vary according to the contextual properties of facility size, skill level, and profit-making orientation. Although interaction effects varied, main-effect results were strong.","author":[{"dropping-particle":"","family":"Connor","given":"P. E.","non-dropping-particle":"","parse-names":false,"suffix":""}],"container-title":"Academy of Management journal. Academy of Management","id":"ITEM-1","issued":{"date-parts":[["1992"]]},"title":"Decision-making participation patterns: the role of organizational context.","type":"article-journal"},"uris":["http://www.mendeley.com/documents/?uuid=c1afe6b9-af2e-4253-9ff4-bfcd8f0363f9"]}],"mendeley":{"formattedCitation":"(Connor, 1992)","manualFormatting":"Connor (1992)","plainTextFormattedCitation":"(Connor, 1992)","previouslyFormattedCitation":"(Connor, 1992)"},"properties":{"noteIndex":0},"schema":"https://github.com/citation-style-language/schema/raw/master/csl-citation.json"}</w:instrText>
      </w:r>
      <w:r w:rsidRPr="00DA0641">
        <w:rPr>
          <w:lang w:eastAsia="en-GB"/>
        </w:rPr>
        <w:fldChar w:fldCharType="separate"/>
      </w:r>
      <w:r w:rsidRPr="00DA0641">
        <w:rPr>
          <w:noProof/>
          <w:lang w:eastAsia="en-GB"/>
        </w:rPr>
        <w:t>Connor (1992)</w:t>
      </w:r>
      <w:r w:rsidRPr="00DA0641">
        <w:rPr>
          <w:lang w:eastAsia="en-GB"/>
        </w:rPr>
        <w:fldChar w:fldCharType="end"/>
      </w:r>
      <w:r w:rsidRPr="00DA0641">
        <w:rPr>
          <w:lang w:eastAsia="en-GB"/>
        </w:rPr>
        <w:t xml:space="preserve"> suggest that </w:t>
      </w:r>
      <w:r w:rsidR="00A702C2">
        <w:rPr>
          <w:lang w:eastAsia="en-GB"/>
        </w:rPr>
        <w:t xml:space="preserve">the </w:t>
      </w:r>
      <w:r w:rsidRPr="00DA0641">
        <w:rPr>
          <w:lang w:eastAsia="en-GB"/>
        </w:rPr>
        <w:t xml:space="preserve">high specialisation of personnel in organisations caused by the size of the organisation (especially being large) makes the structure less centralised and therefore it improves performance. Supporting the same argument, several researchers </w:t>
      </w:r>
      <w:r w:rsidRPr="00DA0641">
        <w:rPr>
          <w:lang w:eastAsia="en-GB"/>
        </w:rPr>
        <w:fldChar w:fldCharType="begin" w:fldLock="1"/>
      </w:r>
      <w:r w:rsidRPr="00DA0641">
        <w:rPr>
          <w:lang w:eastAsia="en-GB"/>
        </w:rPr>
        <w:instrText>ADDIN CSL_CITATION {"citationItems":[{"id":"ITEM-1","itemData":{"DOI":"10.1287/orsc.1050.0172","ISSN":"10477039","abstract":"School districts have made several attempts at decentralizing. However, decentralization in school districts can mean so many different things that the term has nearly lost its meaning. This paper reports a study of three large urban school districts that, over almost 30 years, adopted nearly identical approaches to decentralizing, granting control to principals and expanding freedom of choice for families. In all three cases, the goal of improving student achievement was achieved, although with a very small sample. These three districts are compared to the three largest public districts in North America. The comparisons reveal that the three decentralized districts attained a high level of principal control over school budgets, staffing, schedule, and teaching methods.","author":[{"dropping-particle":"","family":"Ouchi","given":"William G.","non-dropping-particle":"","parse-names":false,"suffix":""}],"container-title":"Organization Science","id":"ITEM-1","issued":{"date-parts":[["2006"]]},"title":"Power to the principals: Decentralization in three large school districts","type":"article-journal"},"uris":["http://www.mendeley.com/documents/?uuid=951ad41a-8478-4099-a8f8-86e67d902293"]},{"id":"ITEM-2","itemData":{"DOI":"10.1016/j.jbusres.2009.03.015","ISSN":"01482963","abstract":"Based on the theory of organizational design and on the theory of knowledge, this paper analyzes how the traditional variables which define a firm's organizational structure (formalization, complexity, and centralization) influence knowledge performance (the degree to which a firm generates knowledge internally and uses it to reach a competitive advantage). The paper tests three hypotheses using a sample of 164 large Spanish firms. The results show that organizational complexity and centralization exert a positive and a negative influence, respectively, on knowledge performance, which confirms the two hypotheses related to these variables. However, the analysis reveals no empirical evidence to confirm the hypothesis according to which formalization and knowledge performance have a positive relationship. © 2009 Elsevier Inc. All rights reserved.","author":[{"dropping-particle":"","family":"Pertusa-Ortega","given":"Eva M.","non-dropping-particle":"","parse-names":false,"suffix":""},{"dropping-particle":"","family":"Zaragoza-Sáez","given":"Patrocinio","non-dropping-particle":"","parse-names":false,"suffix":""},{"dropping-particle":"","family":"Claver-Cortés","given":"Enrique","non-dropping-particle":"","parse-names":false,"suffix":""}],"container-title":"Journal of Business Research","id":"ITEM-2","issued":{"date-parts":[["2010"]]},"title":"Can formalization, complexity, and centralization influence knowledge performance?","type":"article-journal"},"uris":["http://www.mendeley.com/documents/?uuid=c15cdace-9500-48f7-b9f8-59ef00468bb3"]}],"mendeley":{"formattedCitation":"(Ouchi, 2006; Pertusa-Ortega &lt;i&gt;et al.&lt;/i&gt;, 2010)","plainTextFormattedCitation":"(Ouchi, 2006; Pertusa-Ortega et al., 2010)","previouslyFormattedCitation":"(Ouchi, 2006; Pertusa-Ortega &lt;i&gt;et al.&lt;/i&gt;, 2010)"},"properties":{"noteIndex":0},"schema":"https://github.com/citation-style-language/schema/raw/master/csl-citation.json"}</w:instrText>
      </w:r>
      <w:r w:rsidRPr="00DA0641">
        <w:rPr>
          <w:lang w:eastAsia="en-GB"/>
        </w:rPr>
        <w:fldChar w:fldCharType="separate"/>
      </w:r>
      <w:r w:rsidRPr="00DA0641">
        <w:rPr>
          <w:noProof/>
          <w:lang w:eastAsia="en-GB"/>
        </w:rPr>
        <w:t xml:space="preserve">(Ouchi, 2006; Pertusa-Ortega </w:t>
      </w:r>
      <w:r w:rsidRPr="00DA0641">
        <w:rPr>
          <w:i/>
          <w:noProof/>
          <w:lang w:eastAsia="en-GB"/>
        </w:rPr>
        <w:t>et al.</w:t>
      </w:r>
      <w:r w:rsidRPr="00DA0641">
        <w:rPr>
          <w:noProof/>
          <w:lang w:eastAsia="en-GB"/>
        </w:rPr>
        <w:t>, 2010)</w:t>
      </w:r>
      <w:r w:rsidRPr="00DA0641">
        <w:rPr>
          <w:lang w:eastAsia="en-GB"/>
        </w:rPr>
        <w:fldChar w:fldCharType="end"/>
      </w:r>
      <w:r w:rsidRPr="00DA0641">
        <w:rPr>
          <w:lang w:eastAsia="en-GB"/>
        </w:rPr>
        <w:t xml:space="preserve"> have indicated the positive effect of the involvement of more members of an organisation (from different levels) in organisational decision-making processes, as  </w:t>
      </w:r>
      <w:r w:rsidR="00A702C2">
        <w:rPr>
          <w:lang w:eastAsia="en-GB"/>
        </w:rPr>
        <w:t xml:space="preserve">a </w:t>
      </w:r>
      <w:r w:rsidRPr="00DA0641">
        <w:rPr>
          <w:lang w:eastAsia="en-GB"/>
        </w:rPr>
        <w:t xml:space="preserve">variety of ideas and opinions </w:t>
      </w:r>
      <w:r w:rsidR="008E715B">
        <w:rPr>
          <w:lang w:eastAsia="en-GB"/>
        </w:rPr>
        <w:t xml:space="preserve">emerge </w:t>
      </w:r>
      <w:r w:rsidRPr="00DA0641">
        <w:rPr>
          <w:lang w:eastAsia="en-GB"/>
        </w:rPr>
        <w:t xml:space="preserve">that </w:t>
      </w:r>
      <w:r w:rsidR="008E715B">
        <w:rPr>
          <w:lang w:eastAsia="en-GB"/>
        </w:rPr>
        <w:t>help</w:t>
      </w:r>
      <w:r w:rsidRPr="00DA0641">
        <w:rPr>
          <w:lang w:eastAsia="en-GB"/>
        </w:rPr>
        <w:t xml:space="preserve"> in problem solving in various areas including ‘technology’. </w:t>
      </w:r>
      <w:r w:rsidRPr="00DA0641">
        <w:fldChar w:fldCharType="begin" w:fldLock="1"/>
      </w:r>
      <w:r w:rsidRPr="00DA0641">
        <w:instrText>ADDIN CSL_CITATION {"citationItems":[{"id":"ITEM-1","itemData":{"DOI":"10.1016/j.indmarman.2006.02.010","ISSN":"00198501","abstract":"Drawing on the control literature in marketing and management, this paper addresses the direct and moderating effects of control mechanisms on the formation and implementation of customer orientation. The key focus of this paper is to examine how two of the most widely studied control mechanisms - centralization and formalization - affect customer orientation formation and implementation differently. We hypothesize that centralization will reduce the effect of the formation and implementation of customer orientation. In contrast, we expect formalization to negatively influence the formation of customer orientation but bolster the impact of customer orientation on firm performance. Furthermore, we hypothesize a three-way interaction among customer orientation, centralization, and formalization on firm performance. Using top management team (e.g. CEO) data from leading firms in the industrial production sector, our results support the universal negative role of centralization on customer orientation formation and implementation. For formalization, our results did not support a negative effect on the development of customer orientation, but supported a positive effect on the implementation of customer orientation. Finally, customer orientation was found to have a positive effect on firm performance when a decentralized organization was coupled with formalization. © 2006 Elsevier Inc. All rights reserved.","author":[{"dropping-particle":"","family":"Auh","given":"Seigyoung","non-dropping-particle":"","parse-names":false,"suffix":""},{"dropping-particle":"","family":"Menguc","given":"Bulent","non-dropping-particle":"","parse-names":false,"suffix":""}],"container-title":"Industrial Marketing Management","id":"ITEM-1","issued":{"date-parts":[["2007"]]},"title":"Performance implications of the direct and moderating effects of centralization and formalization on customer orientation","type":"article-journal"},"uris":["http://www.mendeley.com/documents/?uuid=5b4c4278-8e6d-43d8-832b-af0af45e9580"]}],"mendeley":{"formattedCitation":"(Auh and Menguc, 2007)","manualFormatting":"Auh and Menguc (2007)","plainTextFormattedCitation":"(Auh and Menguc, 2007)","previouslyFormattedCitation":"(Auh and Menguc, 2007)"},"properties":{"noteIndex":0},"schema":"https://github.com/citation-style-language/schema/raw/master/csl-citation.json"}</w:instrText>
      </w:r>
      <w:r w:rsidRPr="00DA0641">
        <w:fldChar w:fldCharType="separate"/>
      </w:r>
      <w:r w:rsidRPr="00DA0641">
        <w:rPr>
          <w:noProof/>
        </w:rPr>
        <w:t>Auh and Menguc (2007)</w:t>
      </w:r>
      <w:r w:rsidRPr="00DA0641">
        <w:fldChar w:fldCharType="end"/>
      </w:r>
      <w:r w:rsidRPr="00DA0641">
        <w:t xml:space="preserve"> emphasise </w:t>
      </w:r>
      <w:r w:rsidRPr="00DA0641">
        <w:rPr>
          <w:lang w:eastAsia="en-GB"/>
        </w:rPr>
        <w:t xml:space="preserve">the need for decentralisation by highlighting the negative impact of centralisation for organisational technology exploitation, as in centralised structures, management tends to overlook the diverse cognitive resources of human capital, and therefore, diverse and creative ideas are more likely to be excluded from decision-making processes. These employees who are excluded from decision-making may think about their inability to influence their work environments and, consequently, become reluctant to come up with creative ideas and become less innovative and less active </w:t>
      </w:r>
      <w:r w:rsidRPr="00DA0641">
        <w:rPr>
          <w:lang w:eastAsia="en-GB"/>
        </w:rPr>
        <w:fldChar w:fldCharType="begin" w:fldLock="1"/>
      </w:r>
      <w:r w:rsidRPr="00DA0641">
        <w:rPr>
          <w:lang w:eastAsia="en-GB"/>
        </w:rPr>
        <w:instrText>ADDIN CSL_CITATION {"citationItems":[{"id":"ITEM-1","itemData":{"DOI":"10.1108/CDI-12-2016-0234","ISSN":"13620436","abstract":"Purpose - The purpose of this paper is to investigate the mediating role\nof innovative behavior on the relationships between organizational\nstructure, such as centralization, formalization, integration, and\norganizational innovation performance.\nDesign/methodology/approach - The authors collected data from 140\nfunctional managers of manufacturing organizations in the Republic of\nKorea. The authors used structural equation modeling procedure to\nevaluate the validity of proposed hypotheses.\nFindings - The results suggest that innovative behavior mediates the\nlinks among centralization, formalization, and organizational innovation\nperformance. However, the findings indicate that innovative behavior\ndoes not mediate the relationship between integration and organizational\ninnovation performance.\nOriginality/value - This work is the first to examine the mediating role\nof innovative behavior on the associations among centralization,\nintegration, and organizational innovation performance.","author":[{"dropping-particle":"","family":"Dedahanov","given":"Alisher Tohirovich","non-dropping-particle":"","parse-names":false,"suffix":""},{"dropping-particle":"","family":"Rhee","given":"Changjoon","non-dropping-particle":"","parse-names":false,"suffix":""},{"dropping-particle":"","family":"Yoon","given":"Junghyun","non-dropping-particle":"","parse-names":false,"suffix":""}],"container-title":"Career Development International","id":"ITEM-1","issued":{"date-parts":[["2017"]]},"title":"Organizational structure and innovation performance: Is employee innovative behavior a missing link?","type":"article-journal"},"uris":["http://www.mendeley.com/documents/?uuid=67dd45cb-62fe-4509-99ed-38add7a38ff9"]}],"mendeley":{"formattedCitation":"(Dedahanov &lt;i&gt;et al.&lt;/i&gt;, 2017)","plainTextFormattedCitation":"(Dedahanov et al., 2017)","previouslyFormattedCitation":"(Dedahanov &lt;i&gt;et al.&lt;/i&gt;, 2017)"},"properties":{"noteIndex":0},"schema":"https://github.com/citation-style-language/schema/raw/master/csl-citation.json"}</w:instrText>
      </w:r>
      <w:r w:rsidRPr="00DA0641">
        <w:rPr>
          <w:lang w:eastAsia="en-GB"/>
        </w:rPr>
        <w:fldChar w:fldCharType="separate"/>
      </w:r>
      <w:r w:rsidRPr="00DA0641">
        <w:rPr>
          <w:noProof/>
          <w:lang w:eastAsia="en-GB"/>
        </w:rPr>
        <w:t xml:space="preserve">(Dedahanov </w:t>
      </w:r>
      <w:r w:rsidRPr="00DA0641">
        <w:rPr>
          <w:i/>
          <w:noProof/>
          <w:lang w:eastAsia="en-GB"/>
        </w:rPr>
        <w:t>et al.</w:t>
      </w:r>
      <w:r w:rsidRPr="00DA0641">
        <w:rPr>
          <w:noProof/>
          <w:lang w:eastAsia="en-GB"/>
        </w:rPr>
        <w:t>, 2017)</w:t>
      </w:r>
      <w:r w:rsidRPr="00DA0641">
        <w:rPr>
          <w:lang w:eastAsia="en-GB"/>
        </w:rPr>
        <w:fldChar w:fldCharType="end"/>
      </w:r>
      <w:r w:rsidRPr="00DA0641">
        <w:rPr>
          <w:lang w:eastAsia="en-GB"/>
        </w:rPr>
        <w:t>. Furthermore, centralisation reduces the quantity and dilute</w:t>
      </w:r>
      <w:r w:rsidR="00A702C2">
        <w:rPr>
          <w:lang w:eastAsia="en-GB"/>
        </w:rPr>
        <w:t>s</w:t>
      </w:r>
      <w:r w:rsidRPr="00DA0641">
        <w:rPr>
          <w:lang w:eastAsia="en-GB"/>
        </w:rPr>
        <w:t xml:space="preserve"> the quality of knowledge and ideas retrieved for problem</w:t>
      </w:r>
      <w:r w:rsidR="00A702C2">
        <w:rPr>
          <w:lang w:eastAsia="en-GB"/>
        </w:rPr>
        <w:t>-</w:t>
      </w:r>
      <w:r w:rsidRPr="00DA0641">
        <w:rPr>
          <w:lang w:eastAsia="en-GB"/>
        </w:rPr>
        <w:t xml:space="preserve">solving in radical innovations </w:t>
      </w:r>
      <w:r w:rsidRPr="00DA0641">
        <w:rPr>
          <w:lang w:eastAsia="en-GB"/>
        </w:rPr>
        <w:fldChar w:fldCharType="begin" w:fldLock="1"/>
      </w:r>
      <w:r w:rsidRPr="00DA0641">
        <w:rPr>
          <w:lang w:eastAsia="en-GB"/>
        </w:rPr>
        <w:instrText>ADDIN CSL_CITATION {"citationItems":[{"id":"ITEM-1","itemData":{"DOI":"10.2307/2393064","ISSN":"00018392","abstract":"Reviews the book \"Implementing Routine and Radical Innovations,\" by Walter R. Nord and Sharon Tucker.","author":[{"dropping-particle":"","family":"Kimberly","given":"John R.","non-dropping-particle":"","parse-names":false,"suffix":""},{"dropping-particle":"","family":"Nord","given":"Walter R.","non-dropping-particle":"","parse-names":false,"suffix":""},{"dropping-particle":"","family":"Tucker","given":"Sharon","non-dropping-particle":"","parse-names":false,"suffix":""}],"container-title":"Administrative Science Quarterly","id":"ITEM-1","issued":{"date-parts":[["1988"]]},"title":"Implementating Routine and Radical Innovations.","type":"article-journal"},"uris":["http://www.mendeley.com/documents/?uuid=17592402-d9c6-4fd2-8ede-8bbe88722b66"]}],"mendeley":{"formattedCitation":"(Kimberly &lt;i&gt;et al.&lt;/i&gt;, 1988)","plainTextFormattedCitation":"(Kimberly et al., 1988)","previouslyFormattedCitation":"(Kimberly &lt;i&gt;et al.&lt;/i&gt;, 1988)"},"properties":{"noteIndex":0},"schema":"https://github.com/citation-style-language/schema/raw/master/csl-citation.json"}</w:instrText>
      </w:r>
      <w:r w:rsidRPr="00DA0641">
        <w:rPr>
          <w:lang w:eastAsia="en-GB"/>
        </w:rPr>
        <w:fldChar w:fldCharType="separate"/>
      </w:r>
      <w:r w:rsidRPr="00DA0641">
        <w:rPr>
          <w:noProof/>
          <w:lang w:eastAsia="en-GB"/>
        </w:rPr>
        <w:t xml:space="preserve">(Kimberly </w:t>
      </w:r>
      <w:r w:rsidRPr="00DA0641">
        <w:rPr>
          <w:i/>
          <w:noProof/>
          <w:lang w:eastAsia="en-GB"/>
        </w:rPr>
        <w:t>et al.</w:t>
      </w:r>
      <w:r w:rsidRPr="00DA0641">
        <w:rPr>
          <w:noProof/>
          <w:lang w:eastAsia="en-GB"/>
        </w:rPr>
        <w:t>, 1988)</w:t>
      </w:r>
      <w:r w:rsidRPr="00DA0641">
        <w:rPr>
          <w:lang w:eastAsia="en-GB"/>
        </w:rPr>
        <w:fldChar w:fldCharType="end"/>
      </w:r>
      <w:r w:rsidRPr="00DA0641">
        <w:rPr>
          <w:lang w:eastAsia="en-GB"/>
        </w:rPr>
        <w:t xml:space="preserve">. Such knowledge, ideas, </w:t>
      </w:r>
      <w:r w:rsidR="008E715B">
        <w:rPr>
          <w:lang w:eastAsia="en-GB"/>
        </w:rPr>
        <w:t xml:space="preserve">and </w:t>
      </w:r>
      <w:r w:rsidRPr="00DA0641">
        <w:rPr>
          <w:lang w:eastAsia="en-GB"/>
        </w:rPr>
        <w:t xml:space="preserve">creativity are </w:t>
      </w:r>
      <w:r w:rsidR="008E715B">
        <w:rPr>
          <w:lang w:eastAsia="en-GB"/>
        </w:rPr>
        <w:t>prerequisites</w:t>
      </w:r>
      <w:r w:rsidR="008E715B" w:rsidRPr="00DA0641">
        <w:rPr>
          <w:lang w:eastAsia="en-GB"/>
        </w:rPr>
        <w:t xml:space="preserve"> </w:t>
      </w:r>
      <w:r w:rsidRPr="00DA0641">
        <w:rPr>
          <w:lang w:eastAsia="en-GB"/>
        </w:rPr>
        <w:t xml:space="preserve">for BIM implementation </w:t>
      </w:r>
      <w:r w:rsidRPr="00DA0641">
        <w:rPr>
          <w:lang w:eastAsia="en-GB"/>
        </w:rPr>
        <w:fldChar w:fldCharType="begin" w:fldLock="1"/>
      </w:r>
      <w:r w:rsidRPr="00DA0641">
        <w:rPr>
          <w:lang w:eastAsia="en-GB"/>
        </w:rPr>
        <w:instrText>ADDIN CSL_CITATION {"citationItems":[{"id":"ITEM-1","itemData":{"DOI":"10.1016/j.autcon.2010.09.002","ISSN":"09265805","abstract":"Building Information Modelling (BIM) is one of the important areas in current Virtual Reality (VR) research. VR research considers not only the technological development, a very important part of the research also concerns the application of the technologies and their adoption by the practices. This paper firstly presents an analysis of the current state of BIM in the Architecture, Engineering and Construction (AEC) industry and a re-assessment of its role and potential contribution in the near future. The paper analyses the readiness of the industry with respect to the (1) product, (2) processes and (3) people, to position BIM adoption in terms of current status and expectations across disciplines. The findings indicate that there were both technical and non-technical issues that need consideration. The evidence also suggests that there are varying levels of adoption and therefore the need for a specific tool to facilitate BIM adoption. The study revealed that even the market leaders who are early technology adopters in the Australian industry in many cases have varying degrees of practical experiential knowledge of BIM and hence at times different understandings and different levels of confidence regarding the future diffusion of BIM technology throughout the industry. There have been numerous factors affecting BIM adoption, which can be grouped into two main areas: technical tool functional requirements and needs, and non-technical strategic issues. There are varying levels of adoption and understanding within countries - from discipline to discipline and client to client. There are also varying levels of adoption from country to country and although many researchers and practitioners espouse collaborative working environments there are still challenges to be met in many parts of the world, particularly, in relation to a fully integrated collaborative multidisciplinary mode of operation. The challenges for the research community lie not only in addressing the technical solutions or addressing human centred issues but it is also in creating the enabling environment of a decision framework, which integrates both the technical and non-technical challenges. The need for guidance on where to start, what tools are available and how to work through the legal, procurement and cultural challenges was evidenced in the exploratory study. Therefore the Collaborative BIM Decision Framework has been initiated to facilitate the BIM adoption in the AEC industry, bas…","author":[{"dropping-particle":"","family":"Gu","given":"Ning","non-dropping-particle":"","parse-names":false,"suffix":""},{"dropping-particle":"","family":"London","given":"Kerry","non-dropping-particle":"","parse-names":false,"suffix":""}],"container-title":"Automation in Construction","id":"ITEM-1","issued":{"date-parts":[["2010"]]},"title":"Understanding and facilitating BIM adoption in the AEC industry","type":"article-journal"},"uris":["http://www.mendeley.com/documents/?uuid=e1d45ea3-39ac-4077-995e-c8fc781058fa"]}],"mendeley":{"formattedCitation":"(Gu and London, 2010)","plainTextFormattedCitation":"(Gu and London, 2010)","previouslyFormattedCitation":"(Gu and London, 2010)"},"properties":{"noteIndex":0},"schema":"https://github.com/citation-style-language/schema/raw/master/csl-citation.json"}</w:instrText>
      </w:r>
      <w:r w:rsidRPr="00DA0641">
        <w:rPr>
          <w:lang w:eastAsia="en-GB"/>
        </w:rPr>
        <w:fldChar w:fldCharType="separate"/>
      </w:r>
      <w:r w:rsidRPr="00DA0641">
        <w:rPr>
          <w:noProof/>
          <w:lang w:eastAsia="en-GB"/>
        </w:rPr>
        <w:t>(Gu and London, 2010)</w:t>
      </w:r>
      <w:r w:rsidRPr="00DA0641">
        <w:rPr>
          <w:lang w:eastAsia="en-GB"/>
        </w:rPr>
        <w:fldChar w:fldCharType="end"/>
      </w:r>
      <w:r w:rsidRPr="00DA0641">
        <w:rPr>
          <w:lang w:eastAsia="en-GB"/>
        </w:rPr>
        <w:t xml:space="preserve">. In </w:t>
      </w:r>
      <w:r w:rsidR="00A702C2">
        <w:rPr>
          <w:lang w:eastAsia="en-GB"/>
        </w:rPr>
        <w:t xml:space="preserve">a </w:t>
      </w:r>
      <w:r w:rsidRPr="00DA0641">
        <w:rPr>
          <w:lang w:eastAsia="en-GB"/>
        </w:rPr>
        <w:t xml:space="preserve">similar view, </w:t>
      </w:r>
      <w:r w:rsidRPr="00DA0641">
        <w:rPr>
          <w:lang w:eastAsia="en-GB"/>
        </w:rPr>
        <w:fldChar w:fldCharType="begin" w:fldLock="1"/>
      </w:r>
      <w:r w:rsidR="00DA0707">
        <w:rPr>
          <w:lang w:eastAsia="en-GB"/>
        </w:rPr>
        <w:instrText>ADDIN CSL_CITATION {"citationItems":[{"id":"ITEM-1","itemData":{"DOI":"10.1016/j.ijinfomgt.2006.11.001","ISSN":"02684012","abstract":"The main purpose of this study is to examine the effects of organizational climate and structure on knowledge management from the social interaction perspective. Regression analysis was used to test the hypotheses in a sample of 146 cases. The findings suggest that innovative and cooperative climate is positively related to social interaction; that when the organizational structure is less formalized, more decentralized and integrated, social interaction is more favorable; and that social interaction is positively related to knowledge management. These empirical evidences support the process-oriented view and indicate that social interaction plays the mediating role between organizational climate, organizational structure, and knowledge management. © 2006 Elsevier Ltd. All rights reserved.","author":[{"dropping-particle":"","family":"Chen","given":"Chung Jen","non-dropping-particle":"","parse-names":false,"suffix":""},{"dropping-particle":"","family":"Huang","given":"Jing Wen","non-dropping-particle":"","parse-names":false,"suffix":""}],"container-title":"International Journal of Information Management","id":"ITEM-1","issued":{"date-parts":[["2007"]]},"title":"How organizational climate and structure affect knowledge management-The social interaction perspective","type":"article-journal"},"uris":["http://www.mendeley.com/documents/?uuid=48245503-9f5b-4df7-8fad-7dd80c705c77"]},{"id":"ITEM-2","itemData":{"DOI":"10.1108/01437721011088548","ISSN":"01437720","abstract":"The purpose of this paper is to investigate the effects of organizational climate and structure on knowledge management and firm innovativeness from the social capital and social network perspectives. The empirical study employed a questionnaire approach. The sample for this study was drawn from the population of the top 5,000 Taiwanese firms listed in the yearbook published by the China Credit Information Service Incorporation. Regression analysis was used to test the hypotheses in a sample of 146 Taiwanese firms. The findings suggest that knowledge management is positively related to firm innovativeness. In addition, the effect of knowledge management on innovativeness is positively moderated by supportive climate and decentralized, integrated, and less formalized structure. The study also examines the effects of organizational climate and structure on knowledge management and the results indicate that innovative and supportive climate are positively related to knowledge management. When the organizational structure is less formalized, more decentralized and integrated, knowledge management is more enhanced. Firms need to be aware of the critical role of organizational structure and climate in the transition process of knowledge management to innovative products or services. This study contributes to the literature by investigating the relationships among organizational contexts of climate and structure, knowledge management, and firm innovativeness from the social capital and social network perspectives.","author":[{"dropping-particle":"","family":"Chen","given":"Chung Jen","non-dropping-particle":"","parse-names":false,"suffix":""},{"dropping-particle":"","family":"Huang","given":"Jing Wen","non-dropping-particle":"","parse-names":false,"suffix":""},{"dropping-particle":"","family":"Hsiao","given":"Yung Chang","non-dropping-particle":"","parse-names":false,"suffix":""}],"container-title":"International Journal of Manpower","id":"ITEM-2","issued":{"date-parts":[["2010"]]},"title":"Knowledge management and innovativeness: The role of organizational climate and structure","type":"article-journal"},"uris":["http://www.mendeley.com/documents/?uuid=9425fb48-324c-45b7-bba6-78433f382cf1"]}],"mendeley":{"formattedCitation":"(Chen &lt;i&gt;et al.&lt;/i&gt;, 2010; Chen and Huang, 2007)","manualFormatting":"Chen et al., (2010) and Chen and Huang (2007)","plainTextFormattedCitation":"(Chen et al., 2010; Chen and Huang, 2007)","previouslyFormattedCitation":"(Chen &lt;i&gt;et al.&lt;/i&gt;, 2010; Chen and Huang, 2007)"},"properties":{"noteIndex":0},"schema":"https://github.com/citation-style-language/schema/raw/master/csl-citation.json"}</w:instrText>
      </w:r>
      <w:r w:rsidRPr="00DA0641">
        <w:rPr>
          <w:lang w:eastAsia="en-GB"/>
        </w:rPr>
        <w:fldChar w:fldCharType="separate"/>
      </w:r>
      <w:r w:rsidRPr="00DA0641">
        <w:rPr>
          <w:noProof/>
          <w:lang w:eastAsia="en-GB"/>
        </w:rPr>
        <w:t xml:space="preserve">Chen </w:t>
      </w:r>
      <w:r w:rsidRPr="00DA0641">
        <w:rPr>
          <w:i/>
          <w:noProof/>
          <w:lang w:eastAsia="en-GB"/>
        </w:rPr>
        <w:t>et al.</w:t>
      </w:r>
      <w:r w:rsidRPr="00DA0641">
        <w:rPr>
          <w:noProof/>
          <w:lang w:eastAsia="en-GB"/>
        </w:rPr>
        <w:t xml:space="preserve">, (2010) and Chen and Huang </w:t>
      </w:r>
      <w:r w:rsidRPr="00DA0641">
        <w:rPr>
          <w:noProof/>
          <w:lang w:eastAsia="en-GB"/>
        </w:rPr>
        <w:lastRenderedPageBreak/>
        <w:t>(2007)</w:t>
      </w:r>
      <w:r w:rsidRPr="00DA0641">
        <w:rPr>
          <w:lang w:eastAsia="en-GB"/>
        </w:rPr>
        <w:fldChar w:fldCharType="end"/>
      </w:r>
      <w:r w:rsidRPr="00DA0641">
        <w:rPr>
          <w:lang w:eastAsia="en-GB"/>
        </w:rPr>
        <w:t xml:space="preserve"> suggest that lower-level employees have limited autonomy in highly centralised organisations and therefore  technology adoption</w:t>
      </w:r>
      <w:r w:rsidR="008E715B">
        <w:rPr>
          <w:lang w:eastAsia="en-GB"/>
        </w:rPr>
        <w:t xml:space="preserve"> is adversely affected,</w:t>
      </w:r>
      <w:r w:rsidRPr="00DA0641">
        <w:rPr>
          <w:lang w:eastAsia="en-GB"/>
        </w:rPr>
        <w:t xml:space="preserve"> because technology in its </w:t>
      </w:r>
      <w:r w:rsidR="008E715B">
        <w:rPr>
          <w:lang w:eastAsia="en-GB"/>
        </w:rPr>
        <w:t xml:space="preserve">very </w:t>
      </w:r>
      <w:r w:rsidRPr="00DA0641">
        <w:rPr>
          <w:lang w:eastAsia="en-GB"/>
        </w:rPr>
        <w:t>structure  is a continuously evolving innovation that seeks creativity.</w:t>
      </w:r>
      <w:r w:rsidRPr="00DA0641">
        <w:t xml:space="preserve"> Hence, </w:t>
      </w:r>
      <w:r w:rsidRPr="00DA0641">
        <w:rPr>
          <w:lang w:eastAsia="en-GB"/>
        </w:rPr>
        <w:t xml:space="preserve">decentralized structures provide more flexibility to exchange ideas within organisations </w:t>
      </w:r>
      <w:r w:rsidRPr="00DA0641">
        <w:rPr>
          <w:lang w:eastAsia="en-GB"/>
        </w:rPr>
        <w:fldChar w:fldCharType="begin" w:fldLock="1"/>
      </w:r>
      <w:r w:rsidRPr="00DA0641">
        <w:rPr>
          <w:lang w:eastAsia="en-GB"/>
        </w:rPr>
        <w:instrText>ADDIN CSL_CITATION {"citationItems":[{"id":"ITEM-1","itemData":{"DOI":"10.1111/j.1540-5885.2010.00771.x","ISSN":"07376782","abstract":"This research on studies that have empirically examined the construct innovation provides a meta-analysis of the marketing, management, and new product literatures. The study extends previous meta-analytic works by drawing on 70 independent samples from 64 studies (published from 1970 to 2006) with a total sample size of 12,921. The overall objective is to propose a synthesized model that includes technological turbulence, market turbulence, customer orientation, competitor orientation, organizational structure, innovation, and new product performance. Six baseline hypotheses were developed and tested. The goal is not only to derive empirical generalizations from these literatures but also to investigate sources of inconsistencies in the findings. Four substantive and two methodological artifacts were tested to determine whether they moderate model relationships (i.e., whether the effect sizes differ for any of the six baseline hypotheses). The potential moderators were project versus program level of analysis, the nature of change required by the innovation, service versus product, country of the data's origin, continuous versus categorical measurement, and the number of scales used. From a theoretical perspective, the results corroborated the resource-based view framework regarding the determinants and the performance outcome of innovation. New product performance (the performance outcome) is a direct consequence of innovation, and this effect is stronger when the data are collected from Western countries. This relationship holds regardless of whether the level of analysis is the new product program versus project or whether the innovation is a product or a service, a robust result relevant to researchers and managers alike. As for the determinants of innovation, the results were as follows. While market turbulence is overall not a direct antecedent to innovation, technological turbulence is overall positively related (especially when market discontinuities are considered or when the data are collected from Asian countries). Customer orientation encourages new product innovation overall, but especially at the program (as opposed to project) level in Western countries. The effect of competitor orientation is also positive. The results for either orientation construct or either turbulence construct held whether the level of analysis was project versus program or whether services versus products were examined. However, the relationship of mechanistic org…","author":[{"dropping-particle":"","family":"Calantone","given":"Roger J.","non-dropping-particle":"","parse-names":false,"suffix":""},{"dropping-particle":"","family":"Harmancioglu","given":"Nukhet","non-dropping-particle":"","parse-names":false,"suffix":""},{"dropping-particle":"","family":"Droge","given":"Cornelia","non-dropping-particle":"","parse-names":false,"suffix":""}],"container-title":"Journal of Product Innovation Management","id":"ITEM-1","issued":{"date-parts":[["2010"]]},"title":"Inconclusive innovation \"returns\" A meta-analysis of research on innovation in new product development","type":"paper-conference"},"uris":["http://www.mendeley.com/documents/?uuid=7c26a961-53f4-434d-b20b-e45260124c56"]}],"mendeley":{"formattedCitation":"(Calantone &lt;i&gt;et al.&lt;/i&gt;, 2010)","plainTextFormattedCitation":"(Calantone et al., 2010)","previouslyFormattedCitation":"(Calantone &lt;i&gt;et al.&lt;/i&gt;, 2010)"},"properties":{"noteIndex":0},"schema":"https://github.com/citation-style-language/schema/raw/master/csl-citation.json"}</w:instrText>
      </w:r>
      <w:r w:rsidRPr="00DA0641">
        <w:rPr>
          <w:lang w:eastAsia="en-GB"/>
        </w:rPr>
        <w:fldChar w:fldCharType="separate"/>
      </w:r>
      <w:r w:rsidRPr="00DA0641">
        <w:rPr>
          <w:noProof/>
          <w:lang w:eastAsia="en-GB"/>
        </w:rPr>
        <w:t xml:space="preserve">(Calantone </w:t>
      </w:r>
      <w:r w:rsidRPr="00DA0641">
        <w:rPr>
          <w:i/>
          <w:noProof/>
          <w:lang w:eastAsia="en-GB"/>
        </w:rPr>
        <w:t>et al.</w:t>
      </w:r>
      <w:r w:rsidRPr="00DA0641">
        <w:rPr>
          <w:noProof/>
          <w:lang w:eastAsia="en-GB"/>
        </w:rPr>
        <w:t>, 2010)</w:t>
      </w:r>
      <w:r w:rsidRPr="00DA0641">
        <w:rPr>
          <w:lang w:eastAsia="en-GB"/>
        </w:rPr>
        <w:fldChar w:fldCharType="end"/>
      </w:r>
      <w:r w:rsidRPr="00DA0641">
        <w:rPr>
          <w:lang w:eastAsia="en-GB"/>
        </w:rPr>
        <w:t xml:space="preserve"> allowing individuals to express their opinions during the innovation process which helps in technology adoptions. </w:t>
      </w:r>
      <w:r w:rsidRPr="00DA0641">
        <w:fldChar w:fldCharType="begin" w:fldLock="1"/>
      </w:r>
      <w:r w:rsidRPr="00DA0641">
        <w:instrText>ADDIN CSL_CITATION {"citationItems":[{"id":"ITEM-1","itemData":{"DOI":"10.1111/j.1467-9310.1986.tb01169.x","ISSN":"14679310","abstract":"By linking creativity enhancement constructs to motivation theory, this paper theorizes how research managers, by virtue of their relationship with research personnel, may engage in behaviour which stimulates creative effort. Proposed is that the stimulation of creativity results from a basic scientist experiencing self-actualization needs. Self-actualization becomes prepotent in part as a result of the research manager's effort to satisfy lower level and higher level needs of scientists. Research managers may help satisfy such needs by virtue of their linking pin function, by engaging in goal setting and task definition, and by acquiring needed resources. The specific needs of basic scientists are specified based on the characteristics of basic scientists; two are predominant:— 1. The scientist is a professional, exhibiting many of the characteristics of professionals. 2. The scientist is a creative individual who, when sufficiently motivated produces novel ideas, combines old ideas in a novel way, or applies knowledge of one field to another. By satisfying the particular needs aroused by professional norms and creative ability, the research manager hence may help satisfy the needs of basic scientists. Appropriate managerial behaviours are linked to creativity enhancement in a model depicting the mechanisms whereby scientists are so motivated. Hypotheses are proposed as a basis for future research in testing the model.","author":[{"dropping-particle":"","family":"Lovelace","given":"R. F.","non-dropping-particle":"","parse-names":false,"suffix":""}],"container-title":"R&amp;D Management","id":"ITEM-1","issued":{"date-parts":[["1986"]]},"title":"Stimulating creativity through managerial intervention","type":"article-journal"},"uris":["http://www.mendeley.com/documents/?uuid=c56e6982-d366-4550-8232-b3c039a3ef2d"]}],"mendeley":{"formattedCitation":"(Lovelace, 1986)","manualFormatting":"Lovelace (1986)","plainTextFormattedCitation":"(Lovelace, 1986)","previouslyFormattedCitation":"(Lovelace, 1986)"},"properties":{"noteIndex":0},"schema":"https://github.com/citation-style-language/schema/raw/master/csl-citation.json"}</w:instrText>
      </w:r>
      <w:r w:rsidRPr="00DA0641">
        <w:fldChar w:fldCharType="separate"/>
      </w:r>
      <w:r w:rsidRPr="00DA0641">
        <w:rPr>
          <w:noProof/>
        </w:rPr>
        <w:t>Lovelace (1986)</w:t>
      </w:r>
      <w:r w:rsidRPr="00DA0641">
        <w:fldChar w:fldCharType="end"/>
      </w:r>
      <w:r w:rsidRPr="00DA0641">
        <w:t xml:space="preserve"> concludes that ‘an organic matrix and decentralised structure will provide the ‘creative individual with  sufficient</w:t>
      </w:r>
      <w:r w:rsidR="008E715B">
        <w:t xml:space="preserve"> freedom</w:t>
      </w:r>
      <w:r w:rsidRPr="00DA0641">
        <w:t xml:space="preserve"> to be creative’. Since, creativity, free motion of thinking and communication </w:t>
      </w:r>
      <w:r w:rsidRPr="00DA0641">
        <w:fldChar w:fldCharType="begin" w:fldLock="1"/>
      </w:r>
      <w:r w:rsidRPr="00DA0641">
        <w:instrText>ADDIN CSL_CITATION {"citationItems":[{"id":"ITEM-1","itemData":{"DOI":"10.4135/9781473914964.n9","abstract":"Creativity and innovation in any organization are vital to its successful performance. The authors review the rapidly growing body of research in this area with particular attention to the period 2002 to 2013, inclusive. Conceiving of both creativity and innovation as being integral parts of essentially the same process, we propose a new, integrative definition. We note that research into creativity has typically examined the stage of idea generation, whereas innovation studies have commonly also included the latter phase of idea implementation. The authors discuss several seminal theories of creativity and innovation and then apply a comprehensive levels-of-analysis framework to review extant research into individual, team, organizational, and multilevel innovation. Key measurement characteristics of the reviewed studies are then noted. In conclusion, we propose a guiding framework for future research comprising 11 major themes and 60 specific questions for future studies.","author":[{"dropping-particle":"","family":"Ones","given":"Deniz","non-dropping-particle":"","parse-names":false,"suffix":""},{"dropping-particle":"","family":"Anderson","given":"Neil","non-dropping-particle":"","parse-names":false,"suffix":""},{"dropping-particle":"","family":"Sinangil","given":"Handan","non-dropping-particle":"","parse-names":false,"suffix":""},{"dropping-particle":"","family":"Viswesvaran","given":"Chockalingam","non-dropping-particle":"","parse-names":false,"suffix":""},{"dropping-particle":"","family":"Anderson","given":"Neil","non-dropping-particle":"","parse-names":false,"suffix":""},{"dropping-particle":"","family":"Potočnik","given":"Kristina","non-dropping-particle":"","parse-names":false,"suffix":""},{"dropping-particle":"","family":"Bledow","given":"Ronald","non-dropping-particle":"","parse-names":false,"suffix":""},{"dropping-particle":"","family":"Hülsheger","given":"Ute R.","non-dropping-particle":"","parse-names":false,"suffix":""},{"dropping-particle":"","family":"Rosing","given":"Kathrin","non-dropping-particle":"","parse-names":false,"suffix":""}],"container-title":"The SAGE Handbook of Industrial, Work and Organizational Psychology","id":"ITEM-1","issued":{"date-parts":[["2017"]]},"title":"Innovation and Creativity in Organizations","type":"chapter"},"uris":["http://www.mendeley.com/documents/?uuid=2b0bdc97-d848-4634-8adb-fdc07eaf8d4d"]}],"mendeley":{"formattedCitation":"(Ones &lt;i&gt;et al.&lt;/i&gt;, 2017)","plainTextFormattedCitation":"(Ones et al., 2017)","previouslyFormattedCitation":"(Ones &lt;i&gt;et al.&lt;/i&gt;, 2017)"},"properties":{"noteIndex":0},"schema":"https://github.com/citation-style-language/schema/raw/master/csl-citation.json"}</w:instrText>
      </w:r>
      <w:r w:rsidRPr="00DA0641">
        <w:fldChar w:fldCharType="separate"/>
      </w:r>
      <w:r w:rsidRPr="00DA0641">
        <w:rPr>
          <w:noProof/>
        </w:rPr>
        <w:t xml:space="preserve">(Ones </w:t>
      </w:r>
      <w:r w:rsidRPr="00DA0641">
        <w:rPr>
          <w:i/>
          <w:noProof/>
        </w:rPr>
        <w:t>et al.</w:t>
      </w:r>
      <w:r w:rsidRPr="00DA0641">
        <w:rPr>
          <w:noProof/>
        </w:rPr>
        <w:t>, 2017)</w:t>
      </w:r>
      <w:r w:rsidRPr="00DA0641">
        <w:fldChar w:fldCharType="end"/>
      </w:r>
      <w:r w:rsidRPr="00DA0641">
        <w:t xml:space="preserve">  are treated as </w:t>
      </w:r>
      <w:r w:rsidR="008E715B">
        <w:t>prerequisites</w:t>
      </w:r>
      <w:r w:rsidRPr="00DA0641">
        <w:t xml:space="preserve"> of innovation implementation and exploitation </w:t>
      </w:r>
      <w:r w:rsidR="00DF6235" w:rsidRPr="00DA0641">
        <w:t>proce</w:t>
      </w:r>
      <w:r w:rsidR="00DF6235">
        <w:t>sses</w:t>
      </w:r>
      <w:r w:rsidRPr="00DA0641">
        <w:t xml:space="preserve">, such </w:t>
      </w:r>
      <w:r w:rsidR="00DF6235">
        <w:t xml:space="preserve">a </w:t>
      </w:r>
      <w:r w:rsidRPr="00DA0641">
        <w:t xml:space="preserve">structure is in favour of technology exploitation </w:t>
      </w:r>
      <w:r w:rsidRPr="00DA0641">
        <w:fldChar w:fldCharType="begin" w:fldLock="1"/>
      </w:r>
      <w:r w:rsidRPr="00DA0641">
        <w:instrText>ADDIN CSL_CITATION {"citationItems":[{"id":"ITEM-1","itemData":{"DOI":"10.1016/j.im.2012.05.002","ISSN":"03787206","abstract":"Adoption of IT in organizations is influenced by a wide range of factors in technology, organization, environment, and individuals. Researchers have identified several factors that either facilitate or hinder innovation adoption. Studies have produced inconsistent and contradictory outcomes. We performed a meta-analysis of ten organizational factors to determine their relative impact and strength. We aggregated their findings to determine the magnitude and direction of the relationship between organizational factors and IT innovation adoption. We found organizational readiness to be the most significant attribute and also found a moderately significant relationship between IT adoption and IS department size. Our study found weak significance of IS infrastructure, top management support, IT expertise, resources, and organizational size on IT adoption of technology while formalization, centralization, and product champion were found to be insignificant attributes. We also examined stage of innovation, type of innovation, type of organization, and size of organization as moderator conditions affecting the relationship between the organizational variables and IT adoption. © 2012 Elsevier B.V.","author":[{"dropping-particle":"","family":"Hameed","given":"Mumtaz Abdul","non-dropping-particle":"","parse-names":false,"suffix":""},{"dropping-particle":"","family":"Counsell","given":"Steve","non-dropping-particle":"","parse-names":false,"suffix":""},{"dropping-particle":"","family":"Swift","given":"Stephen","non-dropping-particle":"","parse-names":false,"suffix":""}],"container-title":"Information and Management","id":"ITEM-1","issued":{"date-parts":[["2012"]]},"title":"A meta-analysis of relationships between organizational characteristics and IT innovation adoption in organizations","type":"article-journal"},"uris":["http://www.mendeley.com/documents/?uuid=9ab8dd58-d4ba-4b86-9769-71cd648fa56f"]}],"mendeley":{"formattedCitation":"(Hameed &lt;i&gt;et al.&lt;/i&gt;, 2012)","plainTextFormattedCitation":"(Hameed et al., 2012)","previouslyFormattedCitation":"(Hameed &lt;i&gt;et al.&lt;/i&gt;, 2012)"},"properties":{"noteIndex":0},"schema":"https://github.com/citation-style-language/schema/raw/master/csl-citation.json"}</w:instrText>
      </w:r>
      <w:r w:rsidRPr="00DA0641">
        <w:fldChar w:fldCharType="separate"/>
      </w:r>
      <w:r w:rsidRPr="00DA0641">
        <w:rPr>
          <w:noProof/>
        </w:rPr>
        <w:t xml:space="preserve">(Hameed </w:t>
      </w:r>
      <w:r w:rsidRPr="00DA0641">
        <w:rPr>
          <w:i/>
          <w:noProof/>
        </w:rPr>
        <w:t>et al.</w:t>
      </w:r>
      <w:r w:rsidRPr="00DA0641">
        <w:rPr>
          <w:noProof/>
        </w:rPr>
        <w:t>, 2012)</w:t>
      </w:r>
      <w:r w:rsidRPr="00DA0641">
        <w:fldChar w:fldCharType="end"/>
      </w:r>
      <w:r w:rsidRPr="00DA0641">
        <w:t xml:space="preserve">. </w:t>
      </w:r>
      <w:r w:rsidRPr="00DA0641">
        <w:rPr>
          <w:lang w:eastAsia="en-GB"/>
        </w:rPr>
        <w:t xml:space="preserve">However, </w:t>
      </w:r>
      <w:r w:rsidRPr="00DA0641">
        <w:rPr>
          <w:lang w:eastAsia="en-GB"/>
        </w:rPr>
        <w:fldChar w:fldCharType="begin" w:fldLock="1"/>
      </w:r>
      <w:r w:rsidRPr="00DA0641">
        <w:rPr>
          <w:lang w:eastAsia="en-GB"/>
        </w:rPr>
        <w:instrText>ADDIN CSL_CITATION {"citationItems":[{"id":"ITEM-1","itemData":{"abstract":"Pundits have been forecasting the demise of the hierarchical corporation for decades. We denigrate those authoritarian structures as controlling, territorial, bureaucratic, and slow--and we celebrate \"alternatives\" that are flatter, more democratic, and networked. But renowned organizational behavior expert Harold J. Leavitt argues that such alternative structures have not proven viable--or even desirable--and that despite its human failings, hierarchy remains the foundational shape of every large human organization. Why? Because it works. Top Down neither defends nor attacks the much-maligned hierarchy. Rather, this counterintuitive book convincingly shows that even the \"flattest\" of today's organizations are really just hierarchies in disguise--and to improve the ways hierarchies function, we must first acknowledge their inevitability. Exploring both the benefits and shortcomings of top-down structures, Leavitt shows how leaders can reshape hierarchies to incorporate the human values and motivations that enable employees to thrive. He then offers middle managers suggestions about how best to negotiate the way through those authoritarian mazes, while maintaining their personal integrity and even finding satisfaction in their work. Top Down is a refreshing, \"get real\" examination of the true state of today's workplace--and an important step toward creating organizations that are efficient and productive, but also egalitarian and humane. Harold J. Leavitt is Kilpatrick Professor of Organizational Behavior Emeritus at the Graduate School of Business, Stanford University. [ABSTRACT FROM AUTHOR] Copyright of Harvard Business School Press Books is the property of Harvard Business School Publication Corp. and its content may not be copied or emailed to multiple sites or posted to a listserv without the copyright holder's express written permission. However, users may print, download, or email articles for individual use. This abstract may be abridged. No warranty is given about the accuracy of the copy. Users should refer to the original published version of the material for the full abstract. (Copyright applies to all Abstracts.)","author":[{"dropping-particle":"","family":"Leavitt","given":"Harold J","non-dropping-particle":"","parse-names":false,"suffix":""}],"container-title":"Harvard Business School Press Books","id":"ITEM-1","issued":{"date-parts":[["2004"]]},"title":"Top Down: Why Hierarchies Are Here to Stay and How to Manage Them More Effectively ","type":"chapter"},"uris":["http://www.mendeley.com/documents/?uuid=cc475005-9a2c-47a6-9605-52f20e724e78"]}],"mendeley":{"formattedCitation":"(Leavitt, 2004)","manualFormatting":"Leavitt, (2004, p. 40)","plainTextFormattedCitation":"(Leavitt, 2004)","previouslyFormattedCitation":"(Leavitt, 2004)"},"properties":{"noteIndex":0},"schema":"https://github.com/citation-style-language/schema/raw/master/csl-citation.json"}</w:instrText>
      </w:r>
      <w:r w:rsidRPr="00DA0641">
        <w:rPr>
          <w:lang w:eastAsia="en-GB"/>
        </w:rPr>
        <w:fldChar w:fldCharType="separate"/>
      </w:r>
      <w:r w:rsidRPr="00DA0641">
        <w:rPr>
          <w:noProof/>
          <w:lang w:eastAsia="en-GB"/>
        </w:rPr>
        <w:t>Leavitt, (2004, p. 40)</w:t>
      </w:r>
      <w:r w:rsidRPr="00DA0641">
        <w:rPr>
          <w:lang w:eastAsia="en-GB"/>
        </w:rPr>
        <w:fldChar w:fldCharType="end"/>
      </w:r>
      <w:r w:rsidRPr="00DA0641">
        <w:rPr>
          <w:lang w:eastAsia="en-GB"/>
        </w:rPr>
        <w:t xml:space="preserve"> argues that hierarchical structures that promote centralisation enable the big and complicated tasks to be performed effectively than</w:t>
      </w:r>
      <w:r w:rsidR="00DF6235">
        <w:rPr>
          <w:lang w:eastAsia="en-GB"/>
        </w:rPr>
        <w:t xml:space="preserve"> when</w:t>
      </w:r>
      <w:r w:rsidRPr="00DA0641">
        <w:rPr>
          <w:lang w:eastAsia="en-GB"/>
        </w:rPr>
        <w:t xml:space="preserve"> they are managed by different units (i.e. in a flat structure through decentralisation. </w:t>
      </w:r>
    </w:p>
    <w:p w14:paraId="6D070C51" w14:textId="77777777" w:rsidR="00040FF1" w:rsidRPr="00DA0641" w:rsidRDefault="00040FF1" w:rsidP="00040FF1">
      <w:pPr>
        <w:spacing w:before="300" w:after="300" w:line="480" w:lineRule="auto"/>
        <w:rPr>
          <w:rFonts w:eastAsia="Times New Roman" w:cstheme="minorHAnsi"/>
          <w:color w:val="333333"/>
          <w:szCs w:val="24"/>
          <w:lang w:eastAsia="en-GB"/>
        </w:rPr>
      </w:pPr>
      <w:r w:rsidRPr="00DA0641">
        <w:rPr>
          <w:rFonts w:eastAsia="Times New Roman" w:cstheme="minorHAnsi"/>
          <w:b/>
          <w:color w:val="333333"/>
          <w:szCs w:val="24"/>
          <w:lang w:eastAsia="en-GB"/>
        </w:rPr>
        <w:t>Formalisation</w:t>
      </w:r>
    </w:p>
    <w:p w14:paraId="427067E0" w14:textId="41106FCC" w:rsidR="00040FF1" w:rsidRPr="00DA0641" w:rsidRDefault="00040FF1" w:rsidP="00E259EF">
      <w:pPr>
        <w:rPr>
          <w:lang w:eastAsia="en-GB"/>
        </w:rPr>
      </w:pPr>
      <w:r w:rsidRPr="00DA0641">
        <w:rPr>
          <w:lang w:eastAsia="en-GB"/>
        </w:rPr>
        <w:t xml:space="preserve">Formalisation refers to “the degree to which rules define roles, authority relations, communications, norms, sanctions, and procedures” </w:t>
      </w:r>
      <w:r w:rsidRPr="00DA0641">
        <w:rPr>
          <w:lang w:eastAsia="en-GB"/>
        </w:rPr>
        <w:fldChar w:fldCharType="begin" w:fldLock="1"/>
      </w:r>
      <w:r w:rsidRPr="00DA0641">
        <w:rPr>
          <w:lang w:eastAsia="en-GB"/>
        </w:rPr>
        <w:instrText>ADDIN CSL_CITATION {"citationItems":[{"id":"ITEM-1","itemData":{"DOI":"10.2307/2092683","ISSN":"00031224","abstract":"This paper investigates the relationships between organizational interdependence, specifically the number of joint programs, and internal organizational behavior, for health and welfare organizations. A model of organizational interdependence produces five hypotheses about organizations, which are tested with data for sixteen social welfare and health organizations located in a midwestern metropolis in 1967. It was found that organizations with many joint programs tend to be more complex, more innovative, have more active internal communications channels, and somewhat more decentralized decision-making structures. No relationship was found between number of joint programs and degree of formalization. It is posited that, with increase in division of labor, organizations become more complex and more innovative; the need for resources to support such innovations promotes interdependent relations with organizations, and the greater integration of the organizations in a community structure.","author":[{"dropping-particle":"","family":"Aiken","given":"Michael","non-dropping-particle":"","parse-names":false,"suffix":""},{"dropping-particle":"","family":"Hage","given":"Jerald","non-dropping-particle":"","parse-names":false,"suffix":""}],"container-title":"American Sociological Review","id":"ITEM-1","issued":{"date-parts":[["1968"]]},"title":"Organizational Interdependence and Intra-Organizational Structure","type":"article-journal"},"uris":["http://www.mendeley.com/documents/?uuid=442cf451-b4b5-4433-9010-e66ae6fc59b0"]}],"mendeley":{"formattedCitation":"(Aiken and Hage, 1968)","plainTextFormattedCitation":"(Aiken and Hage, 1968)","previouslyFormattedCitation":"(Aiken and Hage, 1968)"},"properties":{"noteIndex":0},"schema":"https://github.com/citation-style-language/schema/raw/master/csl-citation.json"}</w:instrText>
      </w:r>
      <w:r w:rsidRPr="00DA0641">
        <w:rPr>
          <w:lang w:eastAsia="en-GB"/>
        </w:rPr>
        <w:fldChar w:fldCharType="separate"/>
      </w:r>
      <w:r w:rsidRPr="00DA0641">
        <w:rPr>
          <w:noProof/>
          <w:lang w:eastAsia="en-GB"/>
        </w:rPr>
        <w:t>(Aiken and Hage, 1968)</w:t>
      </w:r>
      <w:r w:rsidRPr="00DA0641">
        <w:rPr>
          <w:lang w:eastAsia="en-GB"/>
        </w:rPr>
        <w:fldChar w:fldCharType="end"/>
      </w:r>
      <w:r w:rsidRPr="00DA0641">
        <w:rPr>
          <w:lang w:eastAsia="en-GB"/>
        </w:rPr>
        <w:t>.</w:t>
      </w:r>
      <w:r w:rsidRPr="00DA0641">
        <w:t xml:space="preserve"> </w:t>
      </w:r>
      <w:r w:rsidRPr="00DA0641">
        <w:rPr>
          <w:lang w:eastAsia="en-GB"/>
        </w:rPr>
        <w:t xml:space="preserve">Organisations with low formalisation are categorised </w:t>
      </w:r>
      <w:r w:rsidR="000442AC">
        <w:rPr>
          <w:lang w:eastAsia="en-GB"/>
        </w:rPr>
        <w:t>as</w:t>
      </w:r>
      <w:r w:rsidRPr="00DA0641">
        <w:rPr>
          <w:lang w:eastAsia="en-GB"/>
        </w:rPr>
        <w:t xml:space="preserve"> organic organisational structures, whereas those with high formalisation are categorised as mechanistic organizational structures </w:t>
      </w:r>
      <w:r w:rsidRPr="00DA0641">
        <w:rPr>
          <w:lang w:eastAsia="en-GB"/>
        </w:rPr>
        <w:fldChar w:fldCharType="begin" w:fldLock="1"/>
      </w:r>
      <w:r w:rsidRPr="00DA0641">
        <w:rPr>
          <w:lang w:eastAsia="en-GB"/>
        </w:rPr>
        <w:instrText>ADDIN CSL_CITATION {"citationItems":[{"id":"ITEM-1","itemData":{"DOI":"10.2307/256240","ISSN":"00014273","abstract":"Regression analyses of field study data from 27 nursing subunits supported the hypothesis that a simple measure of fit between technology and structure is better predictor of quality of care than either technology or structure alone, or the two together. The results of this study were thus consistent with the growing body of congruency literature, and they suggest that a simple measure of structure may be quite useful in such research.","author":[{"dropping-particle":"","family":"Alexander","given":"J. W.","non-dropping-particle":"","parse-names":false,"suffix":""},{"dropping-particle":"","family":"Randolph","given":"W. A.","non-dropping-particle":"","parse-names":false,"suffix":""}],"container-title":"Academy of Management journal. Academy of Management","id":"ITEM-1","issued":{"date-parts":[["1985"]]},"title":"The fit between technology and structure as a predictor of performance in nursing subunits.","type":"article-journal"},"uris":["http://www.mendeley.com/documents/?uuid=b9d0fb24-e124-4a41-9e9f-bdcfcca28f2b"]}],"mendeley":{"formattedCitation":"(Alexander and Randolph, 1985)","plainTextFormattedCitation":"(Alexander and Randolph, 1985)","previouslyFormattedCitation":"(Alexander and Randolph, 1985)"},"properties":{"noteIndex":0},"schema":"https://github.com/citation-style-language/schema/raw/master/csl-citation.json"}</w:instrText>
      </w:r>
      <w:r w:rsidRPr="00DA0641">
        <w:rPr>
          <w:lang w:eastAsia="en-GB"/>
        </w:rPr>
        <w:fldChar w:fldCharType="separate"/>
      </w:r>
      <w:r w:rsidRPr="00DA0641">
        <w:rPr>
          <w:noProof/>
          <w:lang w:eastAsia="en-GB"/>
        </w:rPr>
        <w:t>(Alexander and Randolph, 1985)</w:t>
      </w:r>
      <w:r w:rsidRPr="00DA0641">
        <w:rPr>
          <w:lang w:eastAsia="en-GB"/>
        </w:rPr>
        <w:fldChar w:fldCharType="end"/>
      </w:r>
      <w:r w:rsidRPr="00DA0641">
        <w:rPr>
          <w:lang w:eastAsia="en-GB"/>
        </w:rPr>
        <w:t xml:space="preserve">. </w:t>
      </w:r>
      <w:r w:rsidRPr="00DA0641">
        <w:rPr>
          <w:lang w:eastAsia="en-GB"/>
        </w:rPr>
        <w:fldChar w:fldCharType="begin" w:fldLock="1"/>
      </w:r>
      <w:r w:rsidRPr="00DA0641">
        <w:rPr>
          <w:lang w:eastAsia="en-GB"/>
        </w:rPr>
        <w:instrText>ADDIN CSL_CITATION {"citationItems":[{"id":"ITEM-1","itemData":{"DOI":"10.5465/amr.1977.4409154","ISSN":"0363-7425","abstract":"Innovation (the initation, adoption and implementation of new ideas or activity in an organizational setting) is reviewed in terms of organization context, strucutrem and member attitudes. A series of propositions and three predictive models are derived and presented as directions for future research and theory construction.","author":[{"dropping-particle":"","family":"Pierce","given":"J. L.","non-dropping-particle":"","parse-names":false,"suffix":""},{"dropping-particle":"","family":"Delbecq","given":"A. L.","non-dropping-particle":"","parse-names":false,"suffix":""}],"container-title":"Academy of Management Review","id":"ITEM-1","issued":{"date-parts":[["1977"]]},"title":"Organization Structure, Individual Attitudes and Innovation.","type":"article-journal"},"uris":["http://www.mendeley.com/documents/?uuid=8bbdc040-f812-48ea-a9bf-7e0c13de6033"]}],"mendeley":{"formattedCitation":"(Pierce and Delbecq, 1977)","manualFormatting":"Pierce and Delbecq (1977)","plainTextFormattedCitation":"(Pierce and Delbecq, 1977)","previouslyFormattedCitation":"(Pierce and Delbecq, 1977)"},"properties":{"noteIndex":0},"schema":"https://github.com/citation-style-language/schema/raw/master/csl-citation.json"}</w:instrText>
      </w:r>
      <w:r w:rsidRPr="00DA0641">
        <w:rPr>
          <w:lang w:eastAsia="en-GB"/>
        </w:rPr>
        <w:fldChar w:fldCharType="separate"/>
      </w:r>
      <w:r w:rsidRPr="00DA0641">
        <w:rPr>
          <w:noProof/>
          <w:lang w:eastAsia="en-GB"/>
        </w:rPr>
        <w:t>Pierce and Delbecq (1977)</w:t>
      </w:r>
      <w:r w:rsidRPr="00DA0641">
        <w:rPr>
          <w:lang w:eastAsia="en-GB"/>
        </w:rPr>
        <w:fldChar w:fldCharType="end"/>
      </w:r>
      <w:r w:rsidRPr="00DA0641">
        <w:rPr>
          <w:lang w:eastAsia="en-GB"/>
        </w:rPr>
        <w:t xml:space="preserve"> emphasise the positive influence lower</w:t>
      </w:r>
      <w:r w:rsidR="00A702C2">
        <w:rPr>
          <w:lang w:eastAsia="en-GB"/>
        </w:rPr>
        <w:t>-</w:t>
      </w:r>
      <w:r w:rsidRPr="00DA0641">
        <w:rPr>
          <w:lang w:eastAsia="en-GB"/>
        </w:rPr>
        <w:t xml:space="preserve">level formalisation has on innovation adoption and implementation, as highly formalised managements specify work routines rather than permitting individuals to decide how things are done </w:t>
      </w:r>
      <w:r w:rsidRPr="00DA0641">
        <w:rPr>
          <w:lang w:eastAsia="en-GB"/>
        </w:rPr>
        <w:fldChar w:fldCharType="begin" w:fldLock="1"/>
      </w:r>
      <w:r w:rsidR="00DA0707">
        <w:rPr>
          <w:lang w:eastAsia="en-GB"/>
        </w:rPr>
        <w:instrText>ADDIN CSL_CITATION {"citationItems":[{"id":"ITEM-1","itemData":{"DOI":"10.1057/palgrave.jibs.8490252","ISSN":"0047-2506","abstract":"Public health is an important component of veterinary medicine. In the last 10 years, there has been growing recognition of the need to increase the number of veterinarians trained in public health. The Center for Food Security and Public Health (CFSPH) at Iowa State University (ISU), College of Veterinary Medicine, received a grant from the Centers for Disease Control and Prevention (CDC) to support veterinarians working at CFSPH while pursuing the Master of Public Health degree. CFSPH and ISU administrators worked with the University of Iowa (UI) College of Public Health to establish three cooperative programs for veterinarians to earn the MPH degree. This article describes how these programs were developed and how they operate. (1) Between 2002 and 2005, CFSPH used funds provided by the CDC to support 15 veterinarians as they worked for CFSPH and toward the MPH degree. As the program grew, distance-education methods such as the Internet, Polycom videoconferencing, and the Iowa Communications Network (ICN) were incorporated. (2) A concurrent DVM/MPH degree is now offered; students can complete both degrees in four years. As of January 2008, three students have received their DVM and MPH degrees and 16 students are enrolled in the program. (3) In June 2007, the UI and ISU launched a distance MPH program for veterinarians working in private practice, industry, and government. Eight veterinarians are participating in the program, which includes two two-week, in-person summer sessions, with the remainder of the coursework taken at a distance via the Internet.","author":[{"dropping-particle":"","family":"Agarwal","given":"Sanjeev","non-dropping-particle":"","parse-names":false,"suffix":""}],"container-title":"Journal of International Business Studies","id":"ITEM-1","issued":{"date-parts":[["1993"]]},"title":"Influence of Formalization on Role Stress, Organizational Commitment, and Work Alienation of Salespersons: A Cross-National Comparative Study","type":"article-journal"},"uris":["http://www.mendeley.com/documents/?uuid=b35119e1-10f9-438e-a033-8a2bbc441d72"]}],"mendeley":{"formattedCitation":"(Agarwal, 1993)","plainTextFormattedCitation":"(Agarwal, 1993)","previouslyFormattedCitation":"(Agarwal, 1993)"},"properties":{"noteIndex":0},"schema":"https://github.com/citation-style-language/schema/raw/master/csl-citation.json"}</w:instrText>
      </w:r>
      <w:r w:rsidRPr="00DA0641">
        <w:rPr>
          <w:lang w:eastAsia="en-GB"/>
        </w:rPr>
        <w:fldChar w:fldCharType="separate"/>
      </w:r>
      <w:r w:rsidR="009D7E0E" w:rsidRPr="009D7E0E">
        <w:rPr>
          <w:noProof/>
          <w:lang w:eastAsia="en-GB"/>
        </w:rPr>
        <w:t>(Agarwal, 1993)</w:t>
      </w:r>
      <w:r w:rsidRPr="00DA0641">
        <w:rPr>
          <w:lang w:eastAsia="en-GB"/>
        </w:rPr>
        <w:fldChar w:fldCharType="end"/>
      </w:r>
      <w:r w:rsidRPr="00DA0641">
        <w:rPr>
          <w:lang w:eastAsia="en-GB"/>
        </w:rPr>
        <w:t xml:space="preserve">. Moreover, excessive rules and regulations restrict individuals </w:t>
      </w:r>
      <w:r w:rsidR="00A702C2">
        <w:rPr>
          <w:lang w:eastAsia="en-GB"/>
        </w:rPr>
        <w:t xml:space="preserve">from </w:t>
      </w:r>
      <w:r w:rsidRPr="00DA0641">
        <w:rPr>
          <w:lang w:eastAsia="en-GB"/>
        </w:rPr>
        <w:t xml:space="preserve">being part of </w:t>
      </w:r>
      <w:r w:rsidR="00A702C2">
        <w:rPr>
          <w:lang w:eastAsia="en-GB"/>
        </w:rPr>
        <w:t xml:space="preserve">a </w:t>
      </w:r>
      <w:r w:rsidRPr="00DA0641">
        <w:rPr>
          <w:lang w:eastAsia="en-GB"/>
        </w:rPr>
        <w:t xml:space="preserve">team as the opportunities for integration and communication are limited; therefore less collaboration limits the creation and sharing of new knowledge </w:t>
      </w:r>
      <w:r w:rsidRPr="00DA0641">
        <w:rPr>
          <w:lang w:eastAsia="en-GB"/>
        </w:rPr>
        <w:fldChar w:fldCharType="begin" w:fldLock="1"/>
      </w:r>
      <w:r w:rsidRPr="00DA0641">
        <w:rPr>
          <w:lang w:eastAsia="en-GB"/>
        </w:rPr>
        <w:instrText>ADDIN CSL_CITATION {"citationItems":[{"id":"ITEM-1","itemData":{"DOI":"10.1016/j.jbusres.2009.03.015","ISSN":"01482963","abstract":"Based on the theory of organizational design and on the theory of knowledge, this paper analyzes how the traditional variables which define a firm's organizational structure (formalization, complexity, and centralization) influence knowledge performance (the degree to which a firm generates knowledge internally and uses it to reach a competitive advantage). The paper tests three hypotheses using a sample of 164 large Spanish firms. The results show that organizational complexity and centralization exert a positive and a negative influence, respectively, on knowledge performance, which confirms the two hypotheses related to these variables. However, the analysis reveals no empirical evidence to confirm the hypothesis according to which formalization and knowledge performance have a positive relationship. © 2009 Elsevier Inc. All rights reserved.","author":[{"dropping-particle":"","family":"Pertusa-Ortega","given":"Eva M.","non-dropping-particle":"","parse-names":false,"suffix":""},{"dropping-particle":"","family":"Zaragoza-Sáez","given":"Patrocinio","non-dropping-particle":"","parse-names":false,"suffix":""},{"dropping-particle":"","family":"Claver-Cortés","given":"Enrique","non-dropping-particle":"","parse-names":false,"suffix":""}],"container-title":"Journal of Business Research","id":"ITEM-1","issued":{"date-parts":[["2010"]]},"title":"Can formalization, complexity, and centralization influence knowledge performance?","type":"article-journal"},"uris":["http://www.mendeley.com/documents/?uuid=c15cdace-9500-48f7-b9f8-59ef00468bb3"]}],"mendeley":{"formattedCitation":"(Pertusa-Ortega &lt;i&gt;et al.&lt;/i&gt;, 2010)","plainTextFormattedCitation":"(Pertusa-Ortega et al., 2010)","previouslyFormattedCitation":"(Pertusa-Ortega &lt;i&gt;et al.&lt;/i&gt;, 2010)"},"properties":{"noteIndex":0},"schema":"https://github.com/citation-style-language/schema/raw/master/csl-citation.json"}</w:instrText>
      </w:r>
      <w:r w:rsidRPr="00DA0641">
        <w:rPr>
          <w:lang w:eastAsia="en-GB"/>
        </w:rPr>
        <w:fldChar w:fldCharType="separate"/>
      </w:r>
      <w:r w:rsidRPr="00DA0641">
        <w:rPr>
          <w:noProof/>
          <w:lang w:eastAsia="en-GB"/>
        </w:rPr>
        <w:t xml:space="preserve">(Pertusa-Ortega </w:t>
      </w:r>
      <w:r w:rsidRPr="00DA0641">
        <w:rPr>
          <w:i/>
          <w:noProof/>
          <w:lang w:eastAsia="en-GB"/>
        </w:rPr>
        <w:t>et al.</w:t>
      </w:r>
      <w:r w:rsidRPr="00DA0641">
        <w:rPr>
          <w:noProof/>
          <w:lang w:eastAsia="en-GB"/>
        </w:rPr>
        <w:t>, 2010)</w:t>
      </w:r>
      <w:r w:rsidRPr="00DA0641">
        <w:rPr>
          <w:lang w:eastAsia="en-GB"/>
        </w:rPr>
        <w:fldChar w:fldCharType="end"/>
      </w:r>
      <w:r w:rsidRPr="00DA0641">
        <w:rPr>
          <w:lang w:eastAsia="en-GB"/>
        </w:rPr>
        <w:t>. A similar perspective has</w:t>
      </w:r>
      <w:r w:rsidR="000442AC">
        <w:rPr>
          <w:lang w:eastAsia="en-GB"/>
        </w:rPr>
        <w:t xml:space="preserve"> been</w:t>
      </w:r>
      <w:r w:rsidRPr="00DA0641">
        <w:rPr>
          <w:lang w:eastAsia="en-GB"/>
        </w:rPr>
        <w:t xml:space="preserve"> drawn by </w:t>
      </w:r>
      <w:r w:rsidRPr="00DA0641">
        <w:rPr>
          <w:lang w:eastAsia="en-GB"/>
        </w:rPr>
        <w:fldChar w:fldCharType="begin" w:fldLock="1"/>
      </w:r>
      <w:r w:rsidR="00DA0707">
        <w:rPr>
          <w:lang w:eastAsia="en-GB"/>
        </w:rPr>
        <w:instrText>ADDIN CSL_CITATION {"citationItems":[{"id":"ITEM-1","itemData":{"DOI":"10.1016/j.im.2013.07.002","ISSN":"03787206","abstract":"Business process orientation (BPO) supports business process management by reorienting employees' focus from functional performance to customer value adding. While it is generally believed that BPO improves various aspects of organizational performance, there has been a lack of empirical evidence. The results of this study showed that BPO significantly influences organizational innovation performance and identified the underlying mechanism for the effect. Interestingly, it is found that a process view is not sufficient to enhance organizational innovation performance. Cross-functional integration may also need to be carefully managed for innovation. These findings improve the current understanding of BPO and offer managerial suggestions for enhancing innovation. © 2013 Elsevier B.V. All rights reserved.","author":[{"dropping-particle":"","family":"Tang","given":"Jing","non-dropping-particle":"","parse-names":false,"suffix":""},{"dropping-particle":"","family":"Pee","given":"L. G.","non-dropping-particle":"","parse-names":false,"suffix":""},{"dropping-particle":"","family":"Iijima","given":"Junichi","non-dropping-particle":"","parse-names":false,"suffix":""}],"container-title":"Information and Management","id":"ITEM-1","issued":{"date-parts":[["2013"]]},"title":"Investigating the effects of business process orientation on organizational innovation performance","type":"article-journal"},"uris":["http://www.mendeley.com/documents/?uuid=ca494c54-4806-428a-af8e-2527fede32a8"]}],"mendeley":{"formattedCitation":"(Tang &lt;i&gt;et al.&lt;/i&gt;, 2013)","manualFormatting":"Tang et al. (2013)","plainTextFormattedCitation":"(Tang et al., 2013)","previouslyFormattedCitation":"(Tang &lt;i&gt;et al.&lt;/i&gt;, 2013)"},"properties":{"noteIndex":0},"schema":"https://github.com/citation-style-language/schema/raw/master/csl-citation.json"}</w:instrText>
      </w:r>
      <w:r w:rsidRPr="00DA0641">
        <w:rPr>
          <w:lang w:eastAsia="en-GB"/>
        </w:rPr>
        <w:fldChar w:fldCharType="separate"/>
      </w:r>
      <w:r w:rsidRPr="00DA0641">
        <w:rPr>
          <w:noProof/>
          <w:lang w:eastAsia="en-GB"/>
        </w:rPr>
        <w:t xml:space="preserve">Tang </w:t>
      </w:r>
      <w:r w:rsidRPr="00DA0641">
        <w:rPr>
          <w:i/>
          <w:noProof/>
          <w:lang w:eastAsia="en-GB"/>
        </w:rPr>
        <w:t>et al.</w:t>
      </w:r>
      <w:r w:rsidRPr="00DA0641">
        <w:rPr>
          <w:noProof/>
          <w:lang w:eastAsia="en-GB"/>
        </w:rPr>
        <w:t xml:space="preserve"> (2013)</w:t>
      </w:r>
      <w:r w:rsidRPr="00DA0641">
        <w:rPr>
          <w:lang w:eastAsia="en-GB"/>
        </w:rPr>
        <w:fldChar w:fldCharType="end"/>
      </w:r>
      <w:r w:rsidRPr="00DA0641">
        <w:rPr>
          <w:lang w:eastAsia="en-GB"/>
        </w:rPr>
        <w:t xml:space="preserve">  bringing attention to the </w:t>
      </w:r>
      <w:r w:rsidR="000442AC">
        <w:rPr>
          <w:lang w:eastAsia="en-GB"/>
        </w:rPr>
        <w:t xml:space="preserve">fact that </w:t>
      </w:r>
      <w:r w:rsidRPr="00DA0641">
        <w:rPr>
          <w:lang w:eastAsia="en-GB"/>
        </w:rPr>
        <w:t xml:space="preserve">excessive rules and regulations grounded </w:t>
      </w:r>
      <w:r w:rsidR="000442AC">
        <w:rPr>
          <w:lang w:eastAsia="en-GB"/>
        </w:rPr>
        <w:t>in</w:t>
      </w:r>
      <w:r w:rsidRPr="00DA0641">
        <w:rPr>
          <w:lang w:eastAsia="en-GB"/>
        </w:rPr>
        <w:t xml:space="preserve"> </w:t>
      </w:r>
      <w:r w:rsidR="00A702C2">
        <w:rPr>
          <w:lang w:eastAsia="en-GB"/>
        </w:rPr>
        <w:t xml:space="preserve">a </w:t>
      </w:r>
      <w:r w:rsidRPr="00DA0641">
        <w:rPr>
          <w:lang w:eastAsia="en-GB"/>
        </w:rPr>
        <w:t>higher</w:t>
      </w:r>
      <w:r w:rsidR="00A702C2">
        <w:rPr>
          <w:lang w:eastAsia="en-GB"/>
        </w:rPr>
        <w:t xml:space="preserve"> </w:t>
      </w:r>
      <w:r w:rsidRPr="00DA0641">
        <w:rPr>
          <w:lang w:eastAsia="en-GB"/>
        </w:rPr>
        <w:t xml:space="preserve">level of formalisation </w:t>
      </w:r>
      <w:r w:rsidR="000442AC">
        <w:rPr>
          <w:lang w:eastAsia="en-GB"/>
        </w:rPr>
        <w:t>hinder</w:t>
      </w:r>
      <w:r w:rsidRPr="00DA0641">
        <w:rPr>
          <w:lang w:eastAsia="en-GB"/>
        </w:rPr>
        <w:t xml:space="preserve"> innovation behaviour essential for firms in digitalisation. </w:t>
      </w:r>
      <w:r w:rsidR="000442AC">
        <w:rPr>
          <w:lang w:eastAsia="en-GB"/>
        </w:rPr>
        <w:t>Hindrances</w:t>
      </w:r>
      <w:r w:rsidRPr="00DA0641">
        <w:rPr>
          <w:lang w:eastAsia="en-GB"/>
        </w:rPr>
        <w:t xml:space="preserve"> include work</w:t>
      </w:r>
      <w:r w:rsidR="00A702C2">
        <w:rPr>
          <w:lang w:eastAsia="en-GB"/>
        </w:rPr>
        <w:t>-</w:t>
      </w:r>
      <w:r w:rsidRPr="00DA0641">
        <w:rPr>
          <w:lang w:eastAsia="en-GB"/>
        </w:rPr>
        <w:t xml:space="preserve">related stress </w:t>
      </w:r>
      <w:r w:rsidRPr="00DA0641">
        <w:rPr>
          <w:lang w:eastAsia="en-GB"/>
        </w:rPr>
        <w:fldChar w:fldCharType="begin" w:fldLock="1"/>
      </w:r>
      <w:r w:rsidRPr="00DA0641">
        <w:rPr>
          <w:lang w:eastAsia="en-GB"/>
        </w:rPr>
        <w:instrText>ADDIN CSL_CITATION {"citationItems":[{"id":"ITEM-1","itemData":{"abstract":"Organizations rely on formalization to coordinate the efforts of employees; however, this practice has been found to have a negative influence on role stress, organizational commitment, and work alienation of salespersons. Though the negative influence of formalization in the United States has been known for some time, we still cannot predict if similar relationships would/should be observed in other countries because the rationale developed to explain these relationships in the United States did not consider the cultural factors that influence them. With such knowledge, it would become possible to anticipate the nature of the relationships in different cultural environments. Such an approach to developing cross-national models has been often suggested but seldom implemented. By emphasizing the role of culture, this study generates practical guidelines for both practitioners and theorists.","author":[{"dropping-particle":"","family":"Journal","given":"Sanjeev","non-dropping-particle":"","parse-names":false,"suffix":""},{"dropping-particle":"","family":"Studies","given":"International Business","non-dropping-particle":"","parse-names":false,"suffix":""},{"dropping-particle":"","family":"Quarter","given":"Fourth","non-dropping-particle":"","parse-names":false,"suffix":""},{"dropping-particle":"","family":"Global","given":"Inform","non-dropping-particle":"","parse-names":false,"suffix":""}],"container-title":"Journal of International Business Studies","id":"ITEM-1","issued":{"date-parts":[["1993"]]},"title":"Influence of formalization on role stress , organizational commitment , and wor ...","type":"article-journal"},"uris":["http://www.mendeley.com/documents/?uuid=0cd9e822-2692-4d46-be45-b89b6e9ff4ba"]},{"id":"ITEM-2","itemData":{"DOI":"10.1057/palgrave.jibs.8490260","ISSN":"0047-2506","abstract":"Role theory espouses, and extensive empirical research has found, that role stress can have deleterious effects on work outcomes of sales personnel. The findings of these investigations, however, are predicated on U.S.-based samples of salespeople. Whether similar results would be obtained with samples of salespersons in other countries has not yet been determined. This paper reports the results of a study that examined the impact of role stress on performance, job satisfaction, and organizational commitment of industrial salespeople from the United States, Japan, and Korea. Tests of cross-national hypotheses indicate general consistency in the findings across the three countries.","author":[{"dropping-particle":"","family":"Dubinsky","given":"Alan J.","non-dropping-particle":"","parse-names":false,"suffix":""},{"dropping-particle":"","family":"Michaels","given":"Ronald E.","non-dropping-particle":"","parse-names":false,"suffix":""},{"dropping-particle":"","family":"Kotabe","given":"Masaaki","non-dropping-particle":"","parse-names":false,"suffix":""},{"dropping-particle":"","family":"Lim","given":"Chae Un","non-dropping-particle":"","parse-names":false,"suffix":""},{"dropping-particle":"","family":"Moon","given":"Hee-cheol","non-dropping-particle":"","parse-names":false,"suffix":""}],"container-title":"Journal of International Business Studies","id":"ITEM-2","issued":{"date-parts":[["1992"]]},"title":"Influence of Role Stress on Industrial Salespeople's Work Outcomes in the United States, Japan and Korea","type":"article-journal"},"uris":["http://www.mendeley.com/documents/?uuid=768038a5-a637-4d92-a7b9-d7d1c6b09198"]},{"id":"ITEM-3","itemData":{"DOI":"10.1108/03090569610123799","ISSN":"0309-0566","abstract":"This paper states that researchers in marketing have called for investigations concerning personal selling and sales management in the international arena. Examines the influence of organizational formalization on work alienation through role stress and organizational commitment in industrial salesforces in the USA, Japan and Korea. From surveys of salesforces selling electronic products and components, the study reveals inter-country differences and highlights the importance of conducting cross-national studies on salesforce issues.","author":[{"dropping-particle":"","family":"Michaels","given":"Ronald E.","non-dropping-particle":"","parse-names":false,"suffix":""},{"dropping-particle":"","family":"Dubinsky","given":"Alan J.","non-dropping-particle":"","parse-names":false,"suffix":""},{"dropping-particle":"","family":"Kotabe","given":"Masaaki","non-dropping-particle":"","parse-names":false,"suffix":""},{"dropping-particle":"","family":"Un Lim","given":"Chae","non-dropping-particle":"","parse-names":false,"suffix":""}],"container-title":"European Journal of Marketing","id":"ITEM-3","issued":{"date-parts":[["1996"]]},"title":"The effects of organizational formalization on organizational commitment and work alienation in US, Japanese and Korean industrial salesforces","type":"article-journal"},"uris":["http://www.mendeley.com/documents/?uuid=0e0fa257-9fc1-437e-9c4f-7d5bc661f9f4"]}],"mendeley":{"formattedCitation":"(Dubinsky &lt;i&gt;et al.&lt;/i&gt;, 1992; Journal &lt;i&gt;et al.&lt;/i&gt;, 1993; Michaels &lt;i&gt;et al.&lt;/i&gt;, 1996)","plainTextFormattedCitation":"(Dubinsky et al., 1992; Journal et al., 1993; Michaels et al., 1996)","previouslyFormattedCitation":"(Dubinsky &lt;i&gt;et al.&lt;/i&gt;, 1992; Journal &lt;i&gt;et al.&lt;/i&gt;, 1993; Michaels &lt;i&gt;et al.&lt;/i&gt;, 1996)"},"properties":{"noteIndex":0},"schema":"https://github.com/citation-style-language/schema/raw/master/csl-citation.json"}</w:instrText>
      </w:r>
      <w:r w:rsidRPr="00DA0641">
        <w:rPr>
          <w:lang w:eastAsia="en-GB"/>
        </w:rPr>
        <w:fldChar w:fldCharType="separate"/>
      </w:r>
      <w:r w:rsidRPr="00DA0641">
        <w:rPr>
          <w:noProof/>
          <w:lang w:eastAsia="en-GB"/>
        </w:rPr>
        <w:t xml:space="preserve">(Dubinsky </w:t>
      </w:r>
      <w:r w:rsidRPr="00DA0641">
        <w:rPr>
          <w:i/>
          <w:noProof/>
          <w:lang w:eastAsia="en-GB"/>
        </w:rPr>
        <w:t>et al.</w:t>
      </w:r>
      <w:r w:rsidRPr="00DA0641">
        <w:rPr>
          <w:noProof/>
          <w:lang w:eastAsia="en-GB"/>
        </w:rPr>
        <w:t xml:space="preserve">, 1992; Journal </w:t>
      </w:r>
      <w:r w:rsidRPr="00DA0641">
        <w:rPr>
          <w:i/>
          <w:noProof/>
          <w:lang w:eastAsia="en-GB"/>
        </w:rPr>
        <w:t>et al.</w:t>
      </w:r>
      <w:r w:rsidRPr="00DA0641">
        <w:rPr>
          <w:noProof/>
          <w:lang w:eastAsia="en-GB"/>
        </w:rPr>
        <w:t xml:space="preserve">, 1993; Michaels </w:t>
      </w:r>
      <w:r w:rsidRPr="00DA0641">
        <w:rPr>
          <w:i/>
          <w:noProof/>
          <w:lang w:eastAsia="en-GB"/>
        </w:rPr>
        <w:t>et al.</w:t>
      </w:r>
      <w:r w:rsidRPr="00DA0641">
        <w:rPr>
          <w:noProof/>
          <w:lang w:eastAsia="en-GB"/>
        </w:rPr>
        <w:t>, 1996)</w:t>
      </w:r>
      <w:r w:rsidRPr="00DA0641">
        <w:rPr>
          <w:lang w:eastAsia="en-GB"/>
        </w:rPr>
        <w:fldChar w:fldCharType="end"/>
      </w:r>
      <w:r w:rsidRPr="00DA0641">
        <w:rPr>
          <w:lang w:eastAsia="en-GB"/>
        </w:rPr>
        <w:t xml:space="preserve">. Creating innovative and creative behaviours in an organisation is an enabler for creating new uses out of existing ones- which is a dimension in exploitation </w:t>
      </w:r>
      <w:r w:rsidRPr="00DA0641">
        <w:rPr>
          <w:lang w:eastAsia="en-GB"/>
        </w:rPr>
        <w:fldChar w:fldCharType="begin" w:fldLock="1"/>
      </w:r>
      <w:r w:rsidRPr="00DA0641">
        <w:rPr>
          <w:lang w:eastAsia="en-GB"/>
        </w:rPr>
        <w:instrText>ADDIN CSL_CITATION {"citationItems":[{"id":"ITEM-1","itemData":{"DOI":"10.5465/AMR.2002.6587995","ISSN":"03637425","abstract":"Researchers have used the absorptive capacity construct to explain various organizational phenomena. In this article we review the literature to identify key dimensions of absorptive capacity and offer a reconceptualization of this construct. Building upon the dynamic capabilities view of the firm, we distinguish between a firm's potential and realized capacity. We then advance a model outlining the conditions when the firm's potential and realized capacities can differentially influence the creation and sustenance of its competitive advantage.","author":[{"dropping-particle":"","family":"Zahra","given":"Shaker A.","non-dropping-particle":"","parse-names":false,"suffix":""},{"dropping-particle":"","family":"George","given":"Gerard","non-dropping-particle":"","parse-names":false,"suffix":""}],"container-title":"Academy of Management Review","id":"ITEM-1","issued":{"date-parts":[["2002"]]},"title":"Absorptive capacity: A review, reconceptualization, and extension","type":"article"},"uris":["http://www.mendeley.com/documents/?uuid=706f2082-5ff0-495a-a841-5e2e062d7352"]}],"mendeley":{"formattedCitation":"(Zahra and George, 2002)","plainTextFormattedCitation":"(Zahra and George, 2002)","previouslyFormattedCitation":"(Zahra and George, 2002)"},"properties":{"noteIndex":0},"schema":"https://github.com/citation-style-language/schema/raw/master/csl-citation.json"}</w:instrText>
      </w:r>
      <w:r w:rsidRPr="00DA0641">
        <w:rPr>
          <w:lang w:eastAsia="en-GB"/>
        </w:rPr>
        <w:fldChar w:fldCharType="separate"/>
      </w:r>
      <w:r w:rsidRPr="00DA0641">
        <w:rPr>
          <w:noProof/>
          <w:lang w:eastAsia="en-GB"/>
        </w:rPr>
        <w:t>(Zahra and George, 2002)</w:t>
      </w:r>
      <w:r w:rsidRPr="00DA0641">
        <w:rPr>
          <w:lang w:eastAsia="en-GB"/>
        </w:rPr>
        <w:fldChar w:fldCharType="end"/>
      </w:r>
      <w:r w:rsidRPr="00DA0641">
        <w:rPr>
          <w:lang w:eastAsia="en-GB"/>
        </w:rPr>
        <w:t xml:space="preserve"> Having highly structured routines and systems impedes the development of this innovative and creative behaviour </w:t>
      </w:r>
      <w:r w:rsidRPr="00DA0641">
        <w:rPr>
          <w:lang w:eastAsia="en-GB"/>
        </w:rPr>
        <w:fldChar w:fldCharType="begin" w:fldLock="1"/>
      </w:r>
      <w:r w:rsidR="00DA0707">
        <w:rPr>
          <w:lang w:eastAsia="en-GB"/>
        </w:rPr>
        <w:instrText>ADDIN CSL_CITATION {"citationItems":[{"id":"ITEM-1","itemData":{"DOI":"10.1108/01437721011088548","ISSN":"01437720","abstract":"The purpose of this paper is to investigate the effects of organizational climate and structure on knowledge management and firm innovativeness from the social capital and social network perspectives. The empirical study employed a questionnaire approach. The sample for this study was drawn from the population of the top 5,000 Taiwanese firms listed in the yearbook published by the China Credit Information Service Incorporation. Regression analysis was used to test the hypotheses in a sample of 146 Taiwanese firms. The findings suggest that knowledge management is positively related to firm innovativeness. In addition, the effect of knowledge management on innovativeness is positively moderated by supportive climate and decentralized, integrated, and less formalized structure. The study also examines the effects of organizational climate and structure on knowledge management and the results indicate that innovative and supportive climate are positively related to knowledge management. When the organizational structure is less formalized, more decentralized and integrated, knowledge management is more enhanced. Firms need to be aware of the critical role of organizational structure and climate in the transition process of knowledge management to innovative products or services. This study contributes to the literature by investigating the relationships among organizational contexts of climate and structure, knowledge management, and firm innovativeness from the social capital and social network perspectives.","author":[{"dropping-particle":"","family":"Chen","given":"Chung Jen","non-dropping-particle":"","parse-names":false,"suffix":""},{"dropping-particle":"","family":"Huang","given":"Jing Wen","non-dropping-particle":"","parse-names":false,"suffix":""},{"dropping-particle":"","family":"Hsiao","given":"Yung Chang","non-dropping-particle":"","parse-names":false,"suffix":""}],"container-title":"International Journal of Manpower","id":"ITEM-1","issued":{"date-parts":[["2010"]]},"title":"Knowledge management and innovativeness: The role of organizational climate and structure","type":"article-journal"},"uris":["http://www.mendeley.com/documents/?uuid=9425fb48-324c-45b7-bba6-78433f382cf1"]}],"mendeley":{"formattedCitation":"(Chen &lt;i&gt;et al.&lt;/i&gt;, 2010)","manualFormatting":"(Chen et al., 2010)","plainTextFormattedCitation":"(Chen et al., 2010)","previouslyFormattedCitation":"(Chen &lt;i&gt;et al.&lt;/i&gt;, 2010)"},"properties":{"noteIndex":0},"schema":"https://github.com/citation-style-language/schema/raw/master/csl-citation.json"}</w:instrText>
      </w:r>
      <w:r w:rsidRPr="00DA0641">
        <w:rPr>
          <w:lang w:eastAsia="en-GB"/>
        </w:rPr>
        <w:fldChar w:fldCharType="separate"/>
      </w:r>
      <w:r w:rsidRPr="00DA0641">
        <w:rPr>
          <w:noProof/>
          <w:lang w:eastAsia="en-GB"/>
        </w:rPr>
        <w:t xml:space="preserve">(Chen </w:t>
      </w:r>
      <w:r w:rsidRPr="00DA0641">
        <w:rPr>
          <w:i/>
          <w:noProof/>
          <w:lang w:eastAsia="en-GB"/>
        </w:rPr>
        <w:t>et al.</w:t>
      </w:r>
      <w:r w:rsidRPr="00DA0641">
        <w:rPr>
          <w:noProof/>
          <w:lang w:eastAsia="en-GB"/>
        </w:rPr>
        <w:t>, 2010)</w:t>
      </w:r>
      <w:r w:rsidRPr="00DA0641">
        <w:rPr>
          <w:lang w:eastAsia="en-GB"/>
        </w:rPr>
        <w:fldChar w:fldCharType="end"/>
      </w:r>
      <w:r w:rsidRPr="00DA0641">
        <w:rPr>
          <w:lang w:eastAsia="en-GB"/>
        </w:rPr>
        <w:t xml:space="preserve"> as it prevents individuals from seeking several sources of information and </w:t>
      </w:r>
      <w:r w:rsidR="000442AC">
        <w:rPr>
          <w:lang w:eastAsia="en-GB"/>
        </w:rPr>
        <w:t>engaging</w:t>
      </w:r>
      <w:r w:rsidRPr="00DA0641">
        <w:rPr>
          <w:lang w:eastAsia="en-GB"/>
        </w:rPr>
        <w:t xml:space="preserve"> in more sense-making approaches to their jobs rather than following </w:t>
      </w:r>
      <w:r w:rsidR="00A702C2">
        <w:rPr>
          <w:lang w:eastAsia="en-GB"/>
        </w:rPr>
        <w:t xml:space="preserve">a </w:t>
      </w:r>
      <w:r w:rsidRPr="00DA0641">
        <w:rPr>
          <w:lang w:eastAsia="en-GB"/>
        </w:rPr>
        <w:t xml:space="preserve">pre-defined set of actions </w:t>
      </w:r>
      <w:r w:rsidRPr="00DA0641">
        <w:rPr>
          <w:lang w:eastAsia="en-GB"/>
        </w:rPr>
        <w:fldChar w:fldCharType="begin" w:fldLock="1"/>
      </w:r>
      <w:r w:rsidRPr="00DA0641">
        <w:rPr>
          <w:lang w:eastAsia="en-GB"/>
        </w:rPr>
        <w:instrText>ADDIN CSL_CITATION {"citationItems":[{"id":"ITEM-1","itemData":{"DOI":"10.1016/j.jm.2003.07.001","ISSN":"01492063","abstract":"Using surveys and interview data this research examines teams' engagement in creative processes. Results of cluster analysis indicated that the more creative teams were those that perceived that their tasks required high levels of creativity, were working on jobs with high task interdependence, were high on shared goals, valued participative problem-solving, and had a climate supportive of creativity. In addition, members of the more creative teams spent more time socializing with each other and had moderate amounts of organizational tenure. Implications for management are discussed. © 2004 Elsevier Inc. All rights reserved.","author":[{"dropping-particle":"","family":"Gilson","given":"Lucy L.","non-dropping-particle":"","parse-names":false,"suffix":""},{"dropping-particle":"","family":"Shalley","given":"Christina E.","non-dropping-particle":"","parse-names":false,"suffix":""}],"container-title":"Journal of Management","id":"ITEM-1","issued":{"date-parts":[["2004"]]},"title":"A little creativity goes a long way: An examination of teams' engagement in creative processes","type":"article-journal"},"uris":["http://www.mendeley.com/documents/?uuid=b0e056cb-f9fc-425c-b6aa-be4fd0d5aef4"]}],"mendeley":{"formattedCitation":"(Gilson and Shalley, 2004)","plainTextFormattedCitation":"(Gilson and Shalley, 2004)","previouslyFormattedCitation":"(Gilson and Shalley, 2004)"},"properties":{"noteIndex":0},"schema":"https://github.com/citation-style-language/schema/raw/master/csl-citation.json"}</w:instrText>
      </w:r>
      <w:r w:rsidRPr="00DA0641">
        <w:rPr>
          <w:lang w:eastAsia="en-GB"/>
        </w:rPr>
        <w:fldChar w:fldCharType="separate"/>
      </w:r>
      <w:r w:rsidRPr="00DA0641">
        <w:rPr>
          <w:noProof/>
          <w:lang w:eastAsia="en-GB"/>
        </w:rPr>
        <w:t>(Gilson and Shalley, 2004)</w:t>
      </w:r>
      <w:r w:rsidRPr="00DA0641">
        <w:rPr>
          <w:lang w:eastAsia="en-GB"/>
        </w:rPr>
        <w:fldChar w:fldCharType="end"/>
      </w:r>
      <w:r w:rsidRPr="00DA0641">
        <w:rPr>
          <w:lang w:eastAsia="en-GB"/>
        </w:rPr>
        <w:t xml:space="preserve">. Further,  a low focus on work rules </w:t>
      </w:r>
      <w:r w:rsidR="000442AC">
        <w:rPr>
          <w:lang w:eastAsia="en-GB"/>
        </w:rPr>
        <w:t>allows</w:t>
      </w:r>
      <w:r w:rsidRPr="00DA0641">
        <w:rPr>
          <w:lang w:eastAsia="en-GB"/>
        </w:rPr>
        <w:t xml:space="preserve"> more room </w:t>
      </w:r>
      <w:r w:rsidR="000442AC">
        <w:rPr>
          <w:lang w:eastAsia="en-GB"/>
        </w:rPr>
        <w:t>to</w:t>
      </w:r>
      <w:r w:rsidRPr="00DA0641">
        <w:rPr>
          <w:lang w:eastAsia="en-GB"/>
        </w:rPr>
        <w:t xml:space="preserve"> focus on stimulating creative behaviours and idea generation with openness </w:t>
      </w:r>
      <w:r w:rsidRPr="00DA0641">
        <w:rPr>
          <w:lang w:eastAsia="en-GB"/>
        </w:rPr>
        <w:fldChar w:fldCharType="begin" w:fldLock="1"/>
      </w:r>
      <w:r w:rsidRPr="00DA0641">
        <w:rPr>
          <w:lang w:eastAsia="en-GB"/>
        </w:rPr>
        <w:instrText>ADDIN CSL_CITATION {"citationItems":[{"id":"ITEM-1","itemData":{"DOI":"10.5465/256406","ISSN":"0001-4273","abstract":"A meta-analysis of the relationships between organizational innovation and 13 of its potential determinants resulted in statistically significant associations for specialization, functional differentiation, professionalism, centralization, managerial attitude toward change, technical knowledge resources, administrative intensity, slack resources, and external and internal communication. Results suggest that the relations between the determinants and innovation are stable, casting doubt on previous assertions of their instability. Moderator analyses indicated that the type of organization adopting innovations and their scope are more effective moderators of the focal relationships than the type of innovation and the stage of adoption. Several theories of innovation are examined in terms of the aggregated data. [ABSTRACT FROM AUTHOR]","author":[{"dropping-particle":"","family":"Damanpour","given":"Fariborz","non-dropping-particle":"","parse-names":false,"suffix":""}],"container-title":"Academy of Management Journal","id":"ITEM-1","issued":{"date-parts":[["1991"]]},"title":"Organizational Innovation: A Meta-Analysis Of Effects Of Determinants and Moderators","type":"article-journal"},"uris":["http://www.mendeley.com/documents/?uuid=019922a0-6445-4ca6-b9c5-ee4dec28fe24"]}],"mendeley":{"formattedCitation":"(Damanpour, 1991)","plainTextFormattedCitation":"(Damanpour, 1991)","previouslyFormattedCitation":"(Damanpour, 1991)"},"properties":{"noteIndex":0},"schema":"https://github.com/citation-style-language/schema/raw/master/csl-citation.json"}</w:instrText>
      </w:r>
      <w:r w:rsidRPr="00DA0641">
        <w:rPr>
          <w:lang w:eastAsia="en-GB"/>
        </w:rPr>
        <w:fldChar w:fldCharType="separate"/>
      </w:r>
      <w:r w:rsidRPr="00DA0641">
        <w:rPr>
          <w:noProof/>
          <w:lang w:eastAsia="en-GB"/>
        </w:rPr>
        <w:t>(Damanpour, 1991)</w:t>
      </w:r>
      <w:r w:rsidRPr="00DA0641">
        <w:rPr>
          <w:lang w:eastAsia="en-GB"/>
        </w:rPr>
        <w:fldChar w:fldCharType="end"/>
      </w:r>
      <w:r w:rsidRPr="00DA0641">
        <w:rPr>
          <w:lang w:eastAsia="en-GB"/>
        </w:rPr>
        <w:t xml:space="preserve">. A </w:t>
      </w:r>
      <w:r w:rsidRPr="00DA0641">
        <w:rPr>
          <w:lang w:eastAsia="en-GB"/>
        </w:rPr>
        <w:lastRenderedPageBreak/>
        <w:t>p</w:t>
      </w:r>
      <w:r w:rsidR="00A702C2">
        <w:rPr>
          <w:lang w:eastAsia="en-GB"/>
        </w:rPr>
        <w:t>rere</w:t>
      </w:r>
      <w:r w:rsidRPr="00DA0641">
        <w:rPr>
          <w:lang w:eastAsia="en-GB"/>
        </w:rPr>
        <w:t>quisite common for BIM, BDA</w:t>
      </w:r>
      <w:r w:rsidR="00A702C2">
        <w:rPr>
          <w:lang w:eastAsia="en-GB"/>
        </w:rPr>
        <w:t>,</w:t>
      </w:r>
      <w:r w:rsidRPr="00DA0641">
        <w:rPr>
          <w:lang w:eastAsia="en-GB"/>
        </w:rPr>
        <w:t xml:space="preserve"> and </w:t>
      </w:r>
      <w:r w:rsidR="00F349ED">
        <w:rPr>
          <w:lang w:eastAsia="en-GB"/>
        </w:rPr>
        <w:t>IoT</w:t>
      </w:r>
      <w:r w:rsidRPr="00DA0641">
        <w:rPr>
          <w:lang w:eastAsia="en-GB"/>
        </w:rPr>
        <w:t xml:space="preserve"> exploitation is the trial and error behaviour- this behaviour is not encouraged by highly formalised systems </w:t>
      </w:r>
      <w:r w:rsidRPr="00DA0641">
        <w:rPr>
          <w:lang w:eastAsia="en-GB"/>
        </w:rPr>
        <w:fldChar w:fldCharType="begin" w:fldLock="1"/>
      </w:r>
      <w:r w:rsidRPr="00DA0641">
        <w:rPr>
          <w:lang w:eastAsia="en-GB"/>
        </w:rPr>
        <w:instrText>ADDIN CSL_CITATION {"citationItems":[{"id":"ITEM-1","itemData":{"DOI":"10.1142/s1363919603000830","ISSN":"1363-9196","abstract":"This review examines 43 recent papers about factors behind success and failure of innovative projects. Nine out of the 43 papers report a larger number of possible causes for success or failure and provide some rank ordering. Analyzing these rankings we find that the nine studies have a significant degree of similarity among the ten highest-ranking success factors; however, there is little similarity among lower ranking factors. The various studies remain either inconsistent or inconclusive with respect to factors such as strength of competition, R&amp;D intensity, the degree to which a project is \"innovative\" or \"technologically advanced\" and top management support. Agreement exists, however, about the positive impact on innovative success of factors such as firm culture, experience with innovation, the multidisciplinary character of the R&amp;D team and explicit recognition of the collective character of the innovation process or the advantages of the matrix organization.","author":[{"dropping-particle":"","family":"Panne","given":"Gerben","non-dropping-particle":"van der","parse-names":false,"suffix":""},{"dropping-particle":"","family":"Beers","given":"Cees","non-dropping-particle":"van","parse-names":false,"suffix":""},{"dropping-particle":"","family":"Kleinknecht","given":"Alfred","non-dropping-particle":"","parse-names":false,"suffix":""}],"container-title":"International Journal of Innovation Management","id":"ITEM-1","issued":{"date-parts":[["2003"]]},"title":"Success and Failure of Innovation: A Literature Review","type":"article-journal"},"uris":["http://www.mendeley.com/documents/?uuid=f30a69f7-3115-4c40-be15-a625e12c18c2"]}],"mendeley":{"formattedCitation":"(van der Panne &lt;i&gt;et al.&lt;/i&gt;, 2003)","plainTextFormattedCitation":"(van der Panne et al., 2003)","previouslyFormattedCitation":"(van der Panne &lt;i&gt;et al.&lt;/i&gt;, 2003)"},"properties":{"noteIndex":0},"schema":"https://github.com/citation-style-language/schema/raw/master/csl-citation.json"}</w:instrText>
      </w:r>
      <w:r w:rsidRPr="00DA0641">
        <w:rPr>
          <w:lang w:eastAsia="en-GB"/>
        </w:rPr>
        <w:fldChar w:fldCharType="separate"/>
      </w:r>
      <w:r w:rsidRPr="00DA0641">
        <w:rPr>
          <w:noProof/>
          <w:lang w:eastAsia="en-GB"/>
        </w:rPr>
        <w:t xml:space="preserve">(van der Panne </w:t>
      </w:r>
      <w:r w:rsidRPr="00DA0641">
        <w:rPr>
          <w:i/>
          <w:noProof/>
          <w:lang w:eastAsia="en-GB"/>
        </w:rPr>
        <w:t>et al.</w:t>
      </w:r>
      <w:r w:rsidRPr="00DA0641">
        <w:rPr>
          <w:noProof/>
          <w:lang w:eastAsia="en-GB"/>
        </w:rPr>
        <w:t>, 2003)</w:t>
      </w:r>
      <w:r w:rsidRPr="00DA0641">
        <w:rPr>
          <w:lang w:eastAsia="en-GB"/>
        </w:rPr>
        <w:fldChar w:fldCharType="end"/>
      </w:r>
      <w:r w:rsidRPr="00DA0641">
        <w:rPr>
          <w:lang w:eastAsia="en-GB"/>
        </w:rPr>
        <w:t>.</w:t>
      </w:r>
    </w:p>
    <w:p w14:paraId="60D8023B" w14:textId="19A59516" w:rsidR="00040FF1" w:rsidRPr="005F6E64" w:rsidRDefault="00040FF1" w:rsidP="00E259EF">
      <w:pPr>
        <w:rPr>
          <w:lang w:eastAsia="en-GB"/>
        </w:rPr>
      </w:pPr>
      <w:r w:rsidRPr="00DA0641">
        <w:rPr>
          <w:lang w:eastAsia="en-GB"/>
        </w:rPr>
        <w:t xml:space="preserve">The literature has also reported positive implications of </w:t>
      </w:r>
      <w:r w:rsidR="00432E9C" w:rsidRPr="00DA0641">
        <w:rPr>
          <w:lang w:eastAsia="en-GB"/>
        </w:rPr>
        <w:t>high-level</w:t>
      </w:r>
      <w:r w:rsidRPr="00DA0641">
        <w:rPr>
          <w:lang w:eastAsia="en-GB"/>
        </w:rPr>
        <w:t xml:space="preserve"> formalisation in organisations. For example, having highly formal rules mitigates the workplace ambiguity while giving them confidence and conformity </w:t>
      </w:r>
      <w:r w:rsidR="006512B6">
        <w:rPr>
          <w:lang w:eastAsia="en-GB"/>
        </w:rPr>
        <w:t>in</w:t>
      </w:r>
      <w:r w:rsidRPr="00DA0641">
        <w:rPr>
          <w:lang w:eastAsia="en-GB"/>
        </w:rPr>
        <w:t xml:space="preserve"> their job roles and responsibilities </w:t>
      </w:r>
      <w:r w:rsidRPr="00DA0641">
        <w:rPr>
          <w:lang w:eastAsia="en-GB"/>
        </w:rPr>
        <w:fldChar w:fldCharType="begin" w:fldLock="1"/>
      </w:r>
      <w:r w:rsidRPr="00DA0641">
        <w:rPr>
          <w:lang w:eastAsia="en-GB"/>
        </w:rPr>
        <w:instrText>ADDIN CSL_CITATION {"citationItems":[{"id":"ITEM-1","itemData":{"DOI":"10.1509/jmkg.64.2.35.18001","ISSN":"00222429","abstract":"It is widely held that a customer-oriented firm is more likely to deliver exceptional service quality and create satisfied customers. However, little research has addressed the question of how the orientation can be disseminated among employees throughout the firm. This dissemination is especially important in service firms in which frontline, customer contact employees are responsible for translating a customer-oriented strategy into quality service. The authors propose a structural model that explains how service firms can disseminate their customer-oriented strategy by aligning the strategy with specific management- and employee-initiated control mechanisms (i.e., formalization empowerment, behavior-based employee evaluation, and work group socialization) that lead to increased commitment and shared values on the part of customer contact employees. The findings indicate that there are three \"corridors of influence\" between customer-oriented strategy and shared employee values. The dominant corridor, which focuses on dual (management- and employee-initiated) control, emphasizes the importance of work group socialization and organizational commitment in the dissemination of customer-oriented strategy. A secondary corridor focuses on two management-initiated control mechanisms: formalization and behavior-based evaluation. The final corridor, which focuses on the empowerment of customer contact employees, has a more limited impact than originally hypothesized. The authors discuss implications for the implementation of customer-oriented strategy and the management of customer contact employees, along with several directions for further research.","author":[{"dropping-particle":"","family":"Hartline","given":"Michael D.","non-dropping-particle":"","parse-names":false,"suffix":""},{"dropping-particle":"","family":"Maxham","given":"James G.","non-dropping-particle":"","parse-names":false,"suffix":""},{"dropping-particle":"","family":"McKee","given":"Daryl O.","non-dropping-particle":"","parse-names":false,"suffix":""}],"container-title":"Journal of Marketing","id":"ITEM-1","issued":{"date-parts":[["2000"]]},"title":"Corridors of influence in the dissemination of customer-oriented strategy to customer contact service employees","type":"article-journal"},"uris":["http://www.mendeley.com/documents/?uuid=30003c12-c35a-4e6d-b59a-40d12351c6b0"]},{"id":"ITEM-2","itemData":{"DOI":"10.1287/mnsc.1060.0576","ISSN":"00251909","abstract":"Research on exploration and exploitation is burgeoning, yet our understanding of the antecedents and consequences of both activities remains rather unclear. We advance the growing body of literature by focusing on the apparent differences of exploration and exploitation and examining implications for using formal (i.e., centralization and formalization) and informal (i.e., connectedness) coordination mechanisms. This study further examines how environmental aspects (i.e., dynamism and competitiveness) moderate the effectiveness of exploratory and exploitative innovation. Results indicate that centralization negatively affects exploratory innovation, whereas formalization positively influences exploitative innovation. Interestingly, connectedness within units appears to be an important antecedent of both exploratory and exploitative innovation. Furthermore, our findings reveal that pursuing exploratory innovation is more effective in dynamic environments, whereas pursuing exploitative innovation is more beneficial to a unit's financial performance in more competitive environments. Through this richer explanation and empirical assessment, we contribute to a greater clarity and better understanding of how ambidextrous organizations coordinate the development of exploratory and exploitative innovation in organizational units and successfully respond to multiple environmental conditions. © 2006 INFORMS.","author":[{"dropping-particle":"","family":"Jansen","given":"Justin J.P.","non-dropping-particle":"","parse-names":false,"suffix":""},{"dropping-particle":"","family":"Bosch","given":"Frans A.J.","non-dropping-particle":"Van Den","parse-names":false,"suffix":""},{"dropping-particle":"","family":"Volberda","given":"Henk W.","non-dropping-particle":"","parse-names":false,"suffix":""}],"container-title":"Management Science","id":"ITEM-2","issued":{"date-parts":[["2006"]]},"title":"Exploratory innovation, exploitative innovation, and performance: Effects of organizational antecedents and environmental moderators","type":"article-journal"},"uris":["http://www.mendeley.com/documents/?uuid=5963dcdd-b2ea-4c19-a934-e443d4464790"]}],"mendeley":{"formattedCitation":"(Hartline &lt;i&gt;et al.&lt;/i&gt;, 2000; Jansen &lt;i&gt;et al.&lt;/i&gt;, 2006)","manualFormatting":"(Hartline et al., 2000) ","plainTextFormattedCitation":"(Hartline et al., 2000; Jansen et al., 2006)","previouslyFormattedCitation":"(Hartline &lt;i&gt;et al.&lt;/i&gt;, 2000; Jansen &lt;i&gt;et al.&lt;/i&gt;, 2006)"},"properties":{"noteIndex":0},"schema":"https://github.com/citation-style-language/schema/raw/master/csl-citation.json"}</w:instrText>
      </w:r>
      <w:r w:rsidRPr="00DA0641">
        <w:rPr>
          <w:lang w:eastAsia="en-GB"/>
        </w:rPr>
        <w:fldChar w:fldCharType="separate"/>
      </w:r>
      <w:r w:rsidRPr="00DA0641">
        <w:rPr>
          <w:noProof/>
          <w:lang w:eastAsia="en-GB"/>
        </w:rPr>
        <w:t xml:space="preserve">(Hartline </w:t>
      </w:r>
      <w:r w:rsidRPr="00DA0641">
        <w:rPr>
          <w:i/>
          <w:noProof/>
          <w:lang w:eastAsia="en-GB"/>
        </w:rPr>
        <w:t>et al.</w:t>
      </w:r>
      <w:r w:rsidRPr="00DA0641">
        <w:rPr>
          <w:noProof/>
          <w:lang w:eastAsia="en-GB"/>
        </w:rPr>
        <w:t xml:space="preserve">, 2000) </w:t>
      </w:r>
      <w:r w:rsidRPr="00DA0641">
        <w:rPr>
          <w:lang w:eastAsia="en-GB"/>
        </w:rPr>
        <w:fldChar w:fldCharType="end"/>
      </w:r>
      <w:r w:rsidRPr="00DA0641">
        <w:rPr>
          <w:lang w:eastAsia="en-GB"/>
        </w:rPr>
        <w:fldChar w:fldCharType="begin" w:fldLock="1"/>
      </w:r>
      <w:r w:rsidRPr="00DA0641">
        <w:rPr>
          <w:lang w:eastAsia="en-GB"/>
        </w:rPr>
        <w:instrText>ADDIN CSL_CITATION {"citationItems":[{"id":"ITEM-1","itemData":{"DOI":"10.1287/mnsc.1060.0576","ISSN":"00251909","abstract":"Research on exploration and exploitation is burgeoning, yet our understanding of the antecedents and consequences of both activities remains rather unclear. We advance the growing body of literature by focusing on the apparent differences of exploration and exploitation and examining implications for using formal (i.e., centralization and formalization) and informal (i.e., connectedness) coordination mechanisms. This study further examines how environmental aspects (i.e., dynamism and competitiveness) moderate the effectiveness of exploratory and exploitative innovation. Results indicate that centralization negatively affects exploratory innovation, whereas formalization positively influences exploitative innovation. Interestingly, connectedness within units appears to be an important antecedent of both exploratory and exploitative innovation. Furthermore, our findings reveal that pursuing exploratory innovation is more effective in dynamic environments, whereas pursuing exploitative innovation is more beneficial to a unit's financial performance in more competitive environments. Through this richer explanation and empirical assessment, we contribute to a greater clarity and better understanding of how ambidextrous organizations coordinate the development of exploratory and exploitative innovation in organizational units and successfully respond to multiple environmental conditions. © 2006 INFORMS.","author":[{"dropping-particle":"","family":"Jansen","given":"Justin J.P.","non-dropping-particle":"","parse-names":false,"suffix":""},{"dropping-particle":"","family":"Bosch","given":"Frans A.J.","non-dropping-particle":"Van Den","parse-names":false,"suffix":""},{"dropping-particle":"","family":"Volberda","given":"Henk W.","non-dropping-particle":"","parse-names":false,"suffix":""}],"container-title":"Management Science","id":"ITEM-1","issued":{"date-parts":[["2006"]]},"title":"Exploratory innovation, exploitative innovation, and performance: Effects of organizational antecedents and environmental moderators","type":"article-journal"},"uris":["http://www.mendeley.com/documents/?uuid=5963dcdd-b2ea-4c19-a934-e443d4464790"]}],"mendeley":{"formattedCitation":"(Jansen &lt;i&gt;et al.&lt;/i&gt;, 2006)","manualFormatting":"Jansen et al. (2006)","plainTextFormattedCitation":"(Jansen et al., 2006)","previouslyFormattedCitation":"(Jansen &lt;i&gt;et al.&lt;/i&gt;, 2006)"},"properties":{"noteIndex":0},"schema":"https://github.com/citation-style-language/schema/raw/master/csl-citation.json"}</w:instrText>
      </w:r>
      <w:r w:rsidRPr="00DA0641">
        <w:rPr>
          <w:lang w:eastAsia="en-GB"/>
        </w:rPr>
        <w:fldChar w:fldCharType="separate"/>
      </w:r>
      <w:r w:rsidRPr="00DA0641">
        <w:rPr>
          <w:noProof/>
          <w:lang w:eastAsia="en-GB"/>
        </w:rPr>
        <w:t xml:space="preserve">Jansen </w:t>
      </w:r>
      <w:r w:rsidRPr="00DA0641">
        <w:rPr>
          <w:i/>
          <w:noProof/>
          <w:lang w:eastAsia="en-GB"/>
        </w:rPr>
        <w:t>et al.</w:t>
      </w:r>
      <w:r w:rsidRPr="00DA0641">
        <w:rPr>
          <w:noProof/>
          <w:lang w:eastAsia="en-GB"/>
        </w:rPr>
        <w:t xml:space="preserve"> (2006)</w:t>
      </w:r>
      <w:r w:rsidRPr="00DA0641">
        <w:rPr>
          <w:lang w:eastAsia="en-GB"/>
        </w:rPr>
        <w:fldChar w:fldCharType="end"/>
      </w:r>
      <w:r w:rsidR="006512B6">
        <w:rPr>
          <w:lang w:eastAsia="en-GB"/>
        </w:rPr>
        <w:t xml:space="preserve"> see</w:t>
      </w:r>
      <w:r w:rsidRPr="00DA0641">
        <w:rPr>
          <w:lang w:eastAsia="en-GB"/>
        </w:rPr>
        <w:t xml:space="preserve"> a clear difference between variation-seeking behaviour and structured </w:t>
      </w:r>
      <w:r w:rsidR="006512B6" w:rsidRPr="00DA0641">
        <w:rPr>
          <w:lang w:eastAsia="en-GB"/>
        </w:rPr>
        <w:t>behaviou</w:t>
      </w:r>
      <w:r w:rsidR="006512B6">
        <w:rPr>
          <w:lang w:eastAsia="en-GB"/>
        </w:rPr>
        <w:t>r</w:t>
      </w:r>
      <w:r w:rsidR="006512B6" w:rsidRPr="00DA0641">
        <w:rPr>
          <w:lang w:eastAsia="en-GB"/>
        </w:rPr>
        <w:t xml:space="preserve"> </w:t>
      </w:r>
      <w:r w:rsidRPr="00DA0641">
        <w:rPr>
          <w:lang w:eastAsia="en-GB"/>
        </w:rPr>
        <w:t>and rejects the idea that formalisation impede</w:t>
      </w:r>
      <w:r w:rsidR="00A702C2">
        <w:rPr>
          <w:lang w:eastAsia="en-GB"/>
        </w:rPr>
        <w:t>s</w:t>
      </w:r>
      <w:r w:rsidRPr="00DA0641">
        <w:rPr>
          <w:lang w:eastAsia="en-GB"/>
        </w:rPr>
        <w:t xml:space="preserve"> variation-seeking behaviours, instead he mentions that knowing your limits and scopes makes it easier to go bey</w:t>
      </w:r>
      <w:r w:rsidR="00A438B0">
        <w:rPr>
          <w:lang w:eastAsia="en-GB"/>
        </w:rPr>
        <w:t>o</w:t>
      </w:r>
      <w:r w:rsidRPr="00DA0641">
        <w:rPr>
          <w:lang w:eastAsia="en-GB"/>
        </w:rPr>
        <w:t xml:space="preserve">nd the limits. </w:t>
      </w:r>
      <w:r w:rsidRPr="00DA0641">
        <w:rPr>
          <w:lang w:eastAsia="en-GB"/>
        </w:rPr>
        <w:fldChar w:fldCharType="begin" w:fldLock="1"/>
      </w:r>
      <w:r w:rsidRPr="00DA0641">
        <w:rPr>
          <w:lang w:eastAsia="en-GB"/>
        </w:rPr>
        <w:instrText>ADDIN CSL_CITATION {"citationItems":[{"id":"ITEM-1","itemData":{"DOI":"10.5465/AMJ.2009.43670902","ISSN":"00014273","abstract":"Following the process-based definition of absorptive capacity, this article identifies technological and market knowledge as two critical components of prior knowledge in the organizational learning processes of absorptive capacity. Data from a multi-informant survey conducted in 175 industrial firms show that exploratory, transformative, and exploitative learning have complementary effects on innovation and performance. The results emphasize the multidimensional nature of absorptive capacity, and they help to explain interfirm discrepancies in profiting from external knowledge. Moreover, the findings underscore the importance of dynamic capabilities in contexts characterized by high degrees of technological and market turbulence. [ABSTRACT FROM AUTHOR] Copyright of Academy of Management Journal is the property of Academy of Management and its content may not be copied or emailed to multiple sites or posted to a listserv without the copyright holder's express written permission. However, users may print, download, or email articles for individual use. This abstract may be abridged. No warranty is given about the accuracy of the copy. Users should refer to the original published version of the material for the full abstract. (Copyright applies to all Abstracts.)","author":[{"dropping-particle":"","family":"Lichtenthaler","given":"Ulrich","non-dropping-particle":"","parse-names":false,"suffix":""}],"container-title":"Academy of Management Journal","id":"ITEM-1","issued":{"date-parts":[["2009"]]},"title":"Absorptive capacity, environmental turbulence, and the complementarity of organizational learning processes","type":"article-journal"},"uris":["http://www.mendeley.com/documents/?uuid=ca344611-04c3-4f75-871e-1253a4f36e94"]}],"mendeley":{"formattedCitation":"(Lichtenthaler, 2009)","plainTextFormattedCitation":"(Lichtenthaler, 2009)","previouslyFormattedCitation":"(Lichtenthaler, 2009)"},"properties":{"noteIndex":0},"schema":"https://github.com/citation-style-language/schema/raw/master/csl-citation.json"}</w:instrText>
      </w:r>
      <w:r w:rsidRPr="00DA0641">
        <w:rPr>
          <w:lang w:eastAsia="en-GB"/>
        </w:rPr>
        <w:fldChar w:fldCharType="separate"/>
      </w:r>
      <w:r w:rsidRPr="00DA0641">
        <w:rPr>
          <w:noProof/>
          <w:lang w:eastAsia="en-GB"/>
        </w:rPr>
        <w:t>(Lichtenthaler, 2009)</w:t>
      </w:r>
      <w:r w:rsidRPr="00DA0641">
        <w:rPr>
          <w:lang w:eastAsia="en-GB"/>
        </w:rPr>
        <w:fldChar w:fldCharType="end"/>
      </w:r>
      <w:r w:rsidRPr="00DA0641">
        <w:rPr>
          <w:lang w:eastAsia="en-GB"/>
        </w:rPr>
        <w:t>.</w:t>
      </w:r>
    </w:p>
    <w:p w14:paraId="59DA8439" w14:textId="77777777" w:rsidR="00040FF1" w:rsidRPr="00DA0641" w:rsidRDefault="00040FF1" w:rsidP="004C3E5F">
      <w:pPr>
        <w:spacing w:before="300" w:after="300"/>
        <w:rPr>
          <w:rFonts w:eastAsia="Times New Roman" w:cstheme="minorHAnsi"/>
          <w:b/>
          <w:color w:val="333333"/>
          <w:szCs w:val="24"/>
          <w:lang w:eastAsia="en-GB"/>
        </w:rPr>
      </w:pPr>
      <w:r w:rsidRPr="00DA0641">
        <w:rPr>
          <w:rFonts w:eastAsia="Times New Roman" w:cstheme="minorHAnsi"/>
          <w:b/>
          <w:color w:val="333333"/>
          <w:szCs w:val="24"/>
          <w:lang w:eastAsia="en-GB"/>
        </w:rPr>
        <w:t>Stratification</w:t>
      </w:r>
    </w:p>
    <w:p w14:paraId="2F0F630A" w14:textId="2D70AF6C" w:rsidR="00040FF1" w:rsidRPr="00DA0641" w:rsidRDefault="00040FF1" w:rsidP="004C3E5F">
      <w:pPr>
        <w:rPr>
          <w:lang w:eastAsia="en-GB"/>
        </w:rPr>
      </w:pPr>
      <w:r w:rsidRPr="00DA0641">
        <w:rPr>
          <w:lang w:eastAsia="en-GB"/>
        </w:rPr>
        <w:t xml:space="preserve">Stratification refers to the difference in </w:t>
      </w:r>
      <w:r w:rsidR="005F6E64" w:rsidRPr="00DA0641">
        <w:rPr>
          <w:lang w:eastAsia="en-GB"/>
        </w:rPr>
        <w:t>high- and low-level</w:t>
      </w:r>
      <w:r w:rsidRPr="00DA0641">
        <w:rPr>
          <w:lang w:eastAsia="en-GB"/>
        </w:rPr>
        <w:t xml:space="preserve"> status within an organisation’s hierarchy. These differences impl</w:t>
      </w:r>
      <w:r w:rsidR="00A702C2">
        <w:rPr>
          <w:lang w:eastAsia="en-GB"/>
        </w:rPr>
        <w:t>y</w:t>
      </w:r>
      <w:r w:rsidRPr="00DA0641">
        <w:rPr>
          <w:lang w:eastAsia="en-GB"/>
        </w:rPr>
        <w:t xml:space="preserve"> salary, prestige, level of control, etc. </w:t>
      </w:r>
      <w:r w:rsidRPr="00DA0641">
        <w:rPr>
          <w:b/>
          <w:lang w:eastAsia="en-GB"/>
        </w:rPr>
        <w:fldChar w:fldCharType="begin" w:fldLock="1"/>
      </w:r>
      <w:r w:rsidRPr="00DA0641">
        <w:rPr>
          <w:b/>
          <w:lang w:eastAsia="en-GB"/>
        </w:rPr>
        <w:instrText>ADDIN CSL_CITATION {"citationItems":[{"id":"ITEM-1","itemData":{"DOI":"10.4135/9781452229249","abstract":"Written by one of the foremost scholars in the field, this volume presents a comprehensive, in-depth analysis of the theories, evidence and methodological issues of contingency theory - one of the major theoretical lenses used to view organizations. It includes both an appreciation of the coherency of contingency theory overall and a frank recognition of some of the deficiencies in contingency theory research. The coherent underlying model provides the platform from which to make good some of the deficiencies through a series of improvements in theory and method that chart the course for future research.","author":[{"dropping-particle":"","family":"Donaldson","given":"Lex","non-dropping-particle":"","parse-names":false,"suffix":""}],"container-title":"The Contingency Theory of Organizations","id":"ITEM-1","issued":{"date-parts":[["2014"]]},"title":"The Contingency Theory of Organizations","type":"book"},"uris":["http://www.mendeley.com/documents/?uuid=d9849faa-f05c-4c17-8c3a-a76df1dca294"]}],"mendeley":{"formattedCitation":"(Donaldson, 2014)","plainTextFormattedCitation":"(Donaldson, 2014)","previouslyFormattedCitation":"(Donaldson, 2014)"},"properties":{"noteIndex":0},"schema":"https://github.com/citation-style-language/schema/raw/master/csl-citation.json"}</w:instrText>
      </w:r>
      <w:r w:rsidRPr="00DA0641">
        <w:rPr>
          <w:b/>
          <w:lang w:eastAsia="en-GB"/>
        </w:rPr>
        <w:fldChar w:fldCharType="separate"/>
      </w:r>
      <w:r w:rsidRPr="00DA0641">
        <w:rPr>
          <w:noProof/>
          <w:lang w:eastAsia="en-GB"/>
        </w:rPr>
        <w:t>(Donaldson, 2014)</w:t>
      </w:r>
      <w:r w:rsidRPr="00DA0641">
        <w:rPr>
          <w:b/>
          <w:lang w:eastAsia="en-GB"/>
        </w:rPr>
        <w:fldChar w:fldCharType="end"/>
      </w:r>
      <w:r w:rsidRPr="00DA0641">
        <w:rPr>
          <w:b/>
          <w:lang w:eastAsia="en-GB"/>
        </w:rPr>
        <w:t xml:space="preserve">. </w:t>
      </w:r>
      <w:r w:rsidRPr="00DA0641">
        <w:rPr>
          <w:lang w:eastAsia="en-GB"/>
        </w:rPr>
        <w:t xml:space="preserve">Stratification is also an indication of who </w:t>
      </w:r>
      <w:r w:rsidR="00A702C2">
        <w:rPr>
          <w:lang w:eastAsia="en-GB"/>
        </w:rPr>
        <w:t>is</w:t>
      </w:r>
      <w:r w:rsidRPr="00DA0641">
        <w:rPr>
          <w:lang w:eastAsia="en-GB"/>
        </w:rPr>
        <w:t xml:space="preserve"> in the top tier and who </w:t>
      </w:r>
      <w:r w:rsidR="00A702C2">
        <w:rPr>
          <w:lang w:eastAsia="en-GB"/>
        </w:rPr>
        <w:t>is</w:t>
      </w:r>
      <w:r w:rsidRPr="00DA0641">
        <w:rPr>
          <w:lang w:eastAsia="en-GB"/>
        </w:rPr>
        <w:t xml:space="preserve"> in the low tier of an organisation’s hierarchy</w:t>
      </w:r>
      <w:r w:rsidRPr="00DA0641">
        <w:rPr>
          <w:b/>
          <w:lang w:eastAsia="en-GB"/>
        </w:rPr>
        <w:t xml:space="preserve"> </w:t>
      </w:r>
      <w:r w:rsidRPr="00DA0641">
        <w:rPr>
          <w:lang w:eastAsia="en-GB"/>
        </w:rPr>
        <w:fldChar w:fldCharType="begin" w:fldLock="1"/>
      </w:r>
      <w:r w:rsidRPr="00DA0641">
        <w:rPr>
          <w:lang w:eastAsia="en-GB"/>
        </w:rPr>
        <w:instrText>ADDIN CSL_CITATION {"citationItems":[{"id":"ITEM-1","itemData":{"ISBN":"0262530090","abstract":"Investigates the changing strategy and structure of the large industrial enterprise in the United States.","author":[{"dropping-particle":"","family":"Chandler","given":"Alfred Dupont","non-dropping-particle":"","parse-names":false,"suffix":""}],"container-title":"Chapters in the history of the industrial enterprise","id":"ITEM-1","issued":{"date-parts":[["1962"]]},"number-of-pages":"463","title":"Strategy and Structure","type":"book","volume":"4"},"uris":["http://www.mendeley.com/documents/?uuid=a2008079-72e1-4f6b-a837-eb2da267dec9"]}],"mendeley":{"formattedCitation":"(Chandler, 1962)","plainTextFormattedCitation":"(Chandler, 1962)","previouslyFormattedCitation":"(Chandler, 1962)"},"properties":{"noteIndex":0},"schema":"https://github.com/citation-style-language/schema/raw/master/csl-citation.json"}</w:instrText>
      </w:r>
      <w:r w:rsidRPr="00DA0641">
        <w:rPr>
          <w:lang w:eastAsia="en-GB"/>
        </w:rPr>
        <w:fldChar w:fldCharType="separate"/>
      </w:r>
      <w:r w:rsidRPr="00DA0641">
        <w:rPr>
          <w:noProof/>
          <w:lang w:eastAsia="en-GB"/>
        </w:rPr>
        <w:t>(Chandler, 1962)</w:t>
      </w:r>
      <w:r w:rsidRPr="00DA0641">
        <w:rPr>
          <w:lang w:eastAsia="en-GB"/>
        </w:rPr>
        <w:fldChar w:fldCharType="end"/>
      </w:r>
      <w:r w:rsidRPr="00DA0641">
        <w:rPr>
          <w:lang w:eastAsia="en-GB"/>
        </w:rPr>
        <w:t xml:space="preserve">. </w:t>
      </w:r>
    </w:p>
    <w:p w14:paraId="7C57326C" w14:textId="7F23E8BD" w:rsidR="00040FF1" w:rsidRPr="00DA0641" w:rsidRDefault="00040FF1" w:rsidP="00E259EF">
      <w:pPr>
        <w:rPr>
          <w:lang w:eastAsia="en-GB"/>
        </w:rPr>
      </w:pPr>
      <w:r w:rsidRPr="00DA0641">
        <w:rPr>
          <w:lang w:eastAsia="en-GB"/>
        </w:rPr>
        <w:t xml:space="preserve">According to </w:t>
      </w:r>
      <w:r w:rsidRPr="00DA0641">
        <w:rPr>
          <w:lang w:eastAsia="en-GB"/>
        </w:rPr>
        <w:fldChar w:fldCharType="begin" w:fldLock="1"/>
      </w:r>
      <w:r w:rsidR="00DA0707">
        <w:rPr>
          <w:lang w:eastAsia="en-GB"/>
        </w:rPr>
        <w:instrText>ADDIN CSL_CITATION {"citationItems":[{"id":"ITEM-1","itemData":{"abstract":"There is an increasing acceptance that the economic and producing power of a modern organisation relies more on its intellectual and service capability than in its hard assets, such as land, plant and equipment. Effective knowledge management (KM) is seen as offering market leverage and competitive advantage to organisations. This paper addresses knowledge management issues in SMEs, with particular reference to the construction industry. It presents the major factors that influence effective knowledge management practices in SMEs and puts forward a framework for addressing KM issues in construction SMEs. Lessons to be learned for the construction industry are also presented. The paper highlights the importance of structure, culture, commitment and motivation as important variables in the effective management of organisational knowledge. It concludes that effective knowledge management in construction SMEs is not just about the supply side (data and communication systems) but also involves the demand side (business goals, strategy and people issues).","author":[{"dropping-particle":"","family":"Egbu","given":"Charles","non-dropping-particle":"","parse-names":false,"suffix":""}],"container-title":"Association of Researchers in Construction Management","id":"ITEM-1","issued":{"date-parts":[["2000"]]},"title":"Knowledge Management in Construction Smes: Coping With the Issues of Structure, Culture, Commitment and Motivation","type":"article-journal"},"uris":["http://www.mendeley.com/documents/?uuid=e9f42931-0510-4255-b3b9-52c0f4845d34"]}],"mendeley":{"formattedCitation":"(Egbu, 2000)","manualFormatting":"Egbu (2000)","plainTextFormattedCitation":"(Egbu, 2000)","previouslyFormattedCitation":"(Egbu, 2000)"},"properties":{"noteIndex":0},"schema":"https://github.com/citation-style-language/schema/raw/master/csl-citation.json"}</w:instrText>
      </w:r>
      <w:r w:rsidRPr="00DA0641">
        <w:rPr>
          <w:lang w:eastAsia="en-GB"/>
        </w:rPr>
        <w:fldChar w:fldCharType="separate"/>
      </w:r>
      <w:r w:rsidRPr="00DA0641">
        <w:rPr>
          <w:noProof/>
          <w:lang w:eastAsia="en-GB"/>
        </w:rPr>
        <w:t>Egbu (2000)</w:t>
      </w:r>
      <w:r w:rsidRPr="00DA0641">
        <w:rPr>
          <w:lang w:eastAsia="en-GB"/>
        </w:rPr>
        <w:fldChar w:fldCharType="end"/>
      </w:r>
      <w:r w:rsidRPr="00DA0641">
        <w:rPr>
          <w:lang w:eastAsia="en-GB"/>
        </w:rPr>
        <w:t xml:space="preserve">, the excessive amount of preoccupation required to maintain status and </w:t>
      </w:r>
      <w:r w:rsidR="00E649B1">
        <w:rPr>
          <w:lang w:eastAsia="en-GB"/>
        </w:rPr>
        <w:t xml:space="preserve">the </w:t>
      </w:r>
      <w:r w:rsidRPr="00DA0641">
        <w:rPr>
          <w:lang w:eastAsia="en-GB"/>
        </w:rPr>
        <w:t xml:space="preserve">lack of freedom for creative thinking in high stratification </w:t>
      </w:r>
      <w:r w:rsidR="00E649B1">
        <w:rPr>
          <w:lang w:eastAsia="en-GB"/>
        </w:rPr>
        <w:t xml:space="preserve">organisations </w:t>
      </w:r>
      <w:r w:rsidRPr="00DA0641">
        <w:rPr>
          <w:lang w:eastAsia="en-GB"/>
        </w:rPr>
        <w:t xml:space="preserve">hinders innovation. </w:t>
      </w:r>
      <w:r w:rsidR="00E649B1">
        <w:rPr>
          <w:lang w:eastAsia="en-GB"/>
        </w:rPr>
        <w:t>The greater</w:t>
      </w:r>
      <w:r w:rsidR="00E649B1" w:rsidRPr="00DA0641">
        <w:rPr>
          <w:lang w:eastAsia="en-GB"/>
        </w:rPr>
        <w:t xml:space="preserve"> </w:t>
      </w:r>
      <w:r w:rsidRPr="00DA0641">
        <w:rPr>
          <w:lang w:eastAsia="en-GB"/>
        </w:rPr>
        <w:t xml:space="preserve">the disparity in the rewards/ opportunities between top and bottom status levels, the more limited mobility between them </w:t>
      </w:r>
      <w:r w:rsidRPr="00DA0641">
        <w:rPr>
          <w:lang w:eastAsia="en-GB"/>
        </w:rPr>
        <w:fldChar w:fldCharType="begin" w:fldLock="1"/>
      </w:r>
      <w:r w:rsidRPr="00DA0641">
        <w:rPr>
          <w:lang w:eastAsia="en-GB"/>
        </w:rPr>
        <w:instrText>ADDIN CSL_CITATION {"citationItems":[{"id":"ITEM-1","itemData":{"DOI":"10.1016/j.jbusres.2009.03.015","ISSN":"01482963","abstract":"Based on the theory of organizational design and on the theory of knowledge, this paper analyzes how the traditional variables which define a firm's organizational structure (formalization, complexity, and centralization) influence knowledge performance (the degree to which a firm generates knowledge internally and uses it to reach a competitive advantage). The paper tests three hypotheses using a sample of 164 large Spanish firms. The results show that organizational complexity and centralization exert a positive and a negative influence, respectively, on knowledge performance, which confirms the two hypotheses related to these variables. However, the analysis reveals no empirical evidence to confirm the hypothesis according to which formalization and knowledge performance have a positive relationship. © 2009 Elsevier Inc. All rights reserved.","author":[{"dropping-particle":"","family":"Pertusa-Ortega","given":"Eva M.","non-dropping-particle":"","parse-names":false,"suffix":""},{"dropping-particle":"","family":"Zaragoza-Sáez","given":"Patrocinio","non-dropping-particle":"","parse-names":false,"suffix":""},{"dropping-particle":"","family":"Claver-Cortés","given":"Enrique","non-dropping-particle":"","parse-names":false,"suffix":""}],"container-title":"Journal of Business Research","id":"ITEM-1","issued":{"date-parts":[["2010"]]},"title":"Can formalization, complexity, and centralization influence knowledge performance?","type":"article-journal"},"uris":["http://www.mendeley.com/documents/?uuid=c15cdace-9500-48f7-b9f8-59ef00468bb3"]}],"mendeley":{"formattedCitation":"(Pertusa-Ortega &lt;i&gt;et al.&lt;/i&gt;, 2010)","plainTextFormattedCitation":"(Pertusa-Ortega et al., 2010)","previouslyFormattedCitation":"(Pertusa-Ortega &lt;i&gt;et al.&lt;/i&gt;, 2010)"},"properties":{"noteIndex":0},"schema":"https://github.com/citation-style-language/schema/raw/master/csl-citation.json"}</w:instrText>
      </w:r>
      <w:r w:rsidRPr="00DA0641">
        <w:rPr>
          <w:lang w:eastAsia="en-GB"/>
        </w:rPr>
        <w:fldChar w:fldCharType="separate"/>
      </w:r>
      <w:r w:rsidRPr="00DA0641">
        <w:rPr>
          <w:noProof/>
          <w:lang w:eastAsia="en-GB"/>
        </w:rPr>
        <w:t xml:space="preserve">(Pertusa-Ortega </w:t>
      </w:r>
      <w:r w:rsidRPr="00DA0641">
        <w:rPr>
          <w:i/>
          <w:noProof/>
          <w:lang w:eastAsia="en-GB"/>
        </w:rPr>
        <w:t>et al.</w:t>
      </w:r>
      <w:r w:rsidRPr="00DA0641">
        <w:rPr>
          <w:noProof/>
          <w:lang w:eastAsia="en-GB"/>
        </w:rPr>
        <w:t>, 2010)</w:t>
      </w:r>
      <w:r w:rsidRPr="00DA0641">
        <w:rPr>
          <w:lang w:eastAsia="en-GB"/>
        </w:rPr>
        <w:fldChar w:fldCharType="end"/>
      </w:r>
      <w:r w:rsidRPr="00DA0641">
        <w:rPr>
          <w:lang w:eastAsia="en-GB"/>
        </w:rPr>
        <w:t xml:space="preserve">. This limited mobility results in not only limited communication </w:t>
      </w:r>
      <w:r w:rsidRPr="00DA0641">
        <w:rPr>
          <w:lang w:eastAsia="en-GB"/>
        </w:rPr>
        <w:fldChar w:fldCharType="begin" w:fldLock="1"/>
      </w:r>
      <w:r w:rsidR="00DA0707">
        <w:rPr>
          <w:lang w:eastAsia="en-GB"/>
        </w:rPr>
        <w:instrText>ADDIN CSL_CITATION {"citationItems":[{"id":"ITEM-1","itemData":{"abstract":"There is evidence that information technology already has significant impact on communication, organisational structures, management and functioning of most organisations. Information Communication Technology (ICT) results in changes to lines of command and authority, and may influence the centralisation or decentralisation of decision making and control systems. New technology, it is argued, typically results in a flatter organisational pyramid and with fewer levels of management required. In the case of new office technology it allows the potential for staff at clerical/operator level to carry out a wider range of functions and to check their own work. The result is a change in the traditional supervisory function and a demand for fewer supervisors. In this paper, a critical review of available literature is presented, which relates to the impact of information technology in facilitating communication and collaboration on communication behaviour in public sector organisations. This is in order to identify deficiencies in the area of study as well as to draw some lessons for future research. The focus is primarily on the effect of information technology in facilitating communication and collaboration in Libyan public sector organisations. Key issues associated with definitions of culture, organisational culture, communication behaviours, information technology, collaboration are presented and discussed. In addition, a critical review and synthesis of related studies on the effect of information technology on communication behaviour of individuals in organisations are addressed. In conclusion, the paper argues that the impact of information technology to facilitate communication and collaboration in communication behaviour in organisational settings is complex. The implications of these complex issues to research strategy and design are also documented together with recommendations for researchers.","author":[{"dropping-particle":"","family":"Bezweek","given":"S","non-dropping-particle":"","parse-names":false,"suffix":""},{"dropping-particle":"","family":"Egbu","given":"C","non-dropping-particle":"","parse-names":false,"suffix":""}],"container-title":"CIB World Congress 2010","id":"ITEM-1","issued":{"date-parts":[["2012"]]},"title":"Impact of Information Technology in Facilitating Communication and Collaboration in Libyan Public Sector Organisations","type":"article-journal"},"uris":["http://www.mendeley.com/documents/?uuid=9f7079e1-1deb-4053-be5c-5b877bdb7527"]},{"id":"ITEM-2","itemData":{"abstract":"A critical review of available literature is presented, which relates to the impact of culture on communication behaviour in public and private organisations. This is in order to identify deficiencies in the area of study as well as to draw some lessons for future research. The focus is primarily on the effect of culture values on communication in Libyan public and private organisations. Key issues associated with definitions of culture, communication behaviours and organisational culture are considered and discussed. In addition, a critical review and synthesis of related studies on the effect of local Libyan cultural values on the communication behaviour of individuals in organisations are addressed. In conclusion, the paper argues that the role of culture in communication behaviour in organisational settings is complex. The paper also points to the fact that Libyan culture reflects ?high power distance?, ?masculinity? and uncertainty avoidance. The implications of these complex issues to research strategy and design are also documented together with recommendations for researchers.\\n\\nKeywords: Culture, Libyan local culture, Communication behaviour, public and private organisations","author":[{"dropping-particle":"","family":"Bezweek","given":"S A","non-dropping-particle":"","parse-names":false,"suffix":""},{"dropping-particle":"","family":"Egbu","given":"C O","non-dropping-particle":"","parse-names":false,"suffix":""}],"container-title":"Proceeding International Built Human Environment Research Week, 9th International Post Graduate Research Conference,","id":"ITEM-2","issued":{"date-parts":[["2009"]]},"title":"The role of culture on communication behaviour in public/private organisation: a review of literature","type":"paper-conference"},"uris":["http://www.mendeley.com/documents/?uuid=aec2abf8-6d43-448d-b479-b39afbdcb434"]}],"mendeley":{"formattedCitation":"(Bezweek and Egbu, 2009, 2012)","manualFormatting":"(Bezweek and Egbu, 2009)","plainTextFormattedCitation":"(Bezweek and Egbu, 2009, 2012)","previouslyFormattedCitation":"(Bezweek and Egbu, 2009, 2012)"},"properties":{"noteIndex":0},"schema":"https://github.com/citation-style-language/schema/raw/master/csl-citation.json"}</w:instrText>
      </w:r>
      <w:r w:rsidRPr="00DA0641">
        <w:rPr>
          <w:lang w:eastAsia="en-GB"/>
        </w:rPr>
        <w:fldChar w:fldCharType="separate"/>
      </w:r>
      <w:r w:rsidRPr="00DA0641">
        <w:rPr>
          <w:noProof/>
          <w:lang w:eastAsia="en-GB"/>
        </w:rPr>
        <w:t>(Bezweek and Egbu, 2009)</w:t>
      </w:r>
      <w:r w:rsidRPr="00DA0641">
        <w:rPr>
          <w:lang w:eastAsia="en-GB"/>
        </w:rPr>
        <w:fldChar w:fldCharType="end"/>
      </w:r>
      <w:r w:rsidRPr="00DA0641">
        <w:rPr>
          <w:lang w:eastAsia="en-GB"/>
        </w:rPr>
        <w:t xml:space="preserve"> but also higher time consumption for information to pass through many levels </w:t>
      </w:r>
      <w:r w:rsidRPr="00DA0641">
        <w:rPr>
          <w:lang w:eastAsia="en-GB"/>
        </w:rPr>
        <w:fldChar w:fldCharType="begin" w:fldLock="1"/>
      </w:r>
      <w:r w:rsidR="00DA0707">
        <w:rPr>
          <w:lang w:eastAsia="en-GB"/>
        </w:rPr>
        <w:instrText>ADDIN CSL_CITATION {"citationItems":[{"id":"ITEM-1","itemData":{"abstract":"There is evidence that information technology already has significant impact on communication, organisational structures, management and functioning of most organisations. Information Communication Technology (ICT) results in changes to lines of command and authority, and may influence the centralisation or decentralisation of decision making and control systems. New technology, it is argued, typically results in a flatter organisational pyramid and with fewer levels of management required. In the case of new office technology it allows the potential for staff at clerical/operator level to carry out a wider range of functions and to check their own work. The result is a change in the traditional supervisory function and a demand for fewer supervisors. In this paper, a critical review of available literature is presented, which relates to the impact of information technology in facilitating communication and collaboration on communication behaviour in public sector organisations. This is in order to identify deficiencies in the area of study as well as to draw some lessons for future research. The focus is primarily on the effect of information technology in facilitating communication and collaboration in Libyan public sector organisations. Key issues associated with definitions of culture, organisational culture, communication behaviours, information technology, collaboration are presented and discussed. In addition, a critical review and synthesis of related studies on the effect of information technology on communication behaviour of individuals in organisations are addressed. In conclusion, the paper argues that the impact of information technology to facilitate communication and collaboration in communication behaviour in organisational settings is complex. The implications of these complex issues to research strategy and design are also documented together with recommendations for researchers.","author":[{"dropping-particle":"","family":"Bezweek","given":"S","non-dropping-particle":"","parse-names":false,"suffix":""},{"dropping-particle":"","family":"Egbu","given":"C","non-dropping-particle":"","parse-names":false,"suffix":""}],"container-title":"CIB World Congress 2010","id":"ITEM-1","issued":{"date-parts":[["2012"]]},"title":"Impact of Information Technology in Facilitating Communication and Collaboration in Libyan Public Sector Organisations","type":"article-journal"},"uris":["http://www.mendeley.com/documents/?uuid=9f7079e1-1deb-4053-be5c-5b877bdb7527"]},{"id":"ITEM-2","itemData":{"abstract":"A critical review of available literature is presented, which relates to the impact of culture on communication behaviour in public and private organisations. This is in order to identify deficiencies in the area of study as well as to draw some lessons for future research. The focus is primarily on the effect of culture values on communication in Libyan public and private organisations. Key issues associated with definitions of culture, communication behaviours and organisational culture are considered and discussed. In addition, a critical review and synthesis of related studies on the effect of local Libyan cultural values on the communication behaviour of individuals in organisations are addressed. In conclusion, the paper argues that the role of culture in communication behaviour in organisational settings is complex. The paper also points to the fact that Libyan culture reflects ?high power distance?, ?masculinity? and uncertainty avoidance. The implications of these complex issues to research strategy and design are also documented together with recommendations for researchers.\\n\\nKeywords: Culture, Libyan local culture, Communication behaviour, public and private organisations","author":[{"dropping-particle":"","family":"Bezweek","given":"S A","non-dropping-particle":"","parse-names":false,"suffix":""},{"dropping-particle":"","family":"Egbu","given":"C O","non-dropping-particle":"","parse-names":false,"suffix":""}],"container-title":"Proceeding International Built Human Environment Research Week, 9th International Post Graduate Research Conference,","id":"ITEM-2","issued":{"date-parts":[["2009"]]},"title":"The role of culture on communication behaviour in public/private organisation: a review of literature","type":"paper-conference"},"uris":["http://www.mendeley.com/documents/?uuid=aec2abf8-6d43-448d-b479-b39afbdcb434"]}],"mendeley":{"formattedCitation":"(Bezweek and Egbu, 2009, 2012)","manualFormatting":"(Bezweek and Egbu, 2012)","plainTextFormattedCitation":"(Bezweek and Egbu, 2009, 2012)","previouslyFormattedCitation":"(Bezweek and Egbu, 2009, 2012)"},"properties":{"noteIndex":0},"schema":"https://github.com/citation-style-language/schema/raw/master/csl-citation.json"}</w:instrText>
      </w:r>
      <w:r w:rsidRPr="00DA0641">
        <w:rPr>
          <w:lang w:eastAsia="en-GB"/>
        </w:rPr>
        <w:fldChar w:fldCharType="separate"/>
      </w:r>
      <w:r w:rsidRPr="00DA0641">
        <w:rPr>
          <w:noProof/>
          <w:lang w:eastAsia="en-GB"/>
        </w:rPr>
        <w:t>(Bezweek and Egbu, 2012)</w:t>
      </w:r>
      <w:r w:rsidRPr="00DA0641">
        <w:rPr>
          <w:lang w:eastAsia="en-GB"/>
        </w:rPr>
        <w:fldChar w:fldCharType="end"/>
      </w:r>
      <w:r w:rsidRPr="00DA0641">
        <w:rPr>
          <w:lang w:eastAsia="en-GB"/>
        </w:rPr>
        <w:t xml:space="preserve"> and hence hinders organisation performance as it give</w:t>
      </w:r>
      <w:r w:rsidR="00A702C2">
        <w:rPr>
          <w:lang w:eastAsia="en-GB"/>
        </w:rPr>
        <w:t>s</w:t>
      </w:r>
      <w:r w:rsidRPr="00DA0641">
        <w:rPr>
          <w:lang w:eastAsia="en-GB"/>
        </w:rPr>
        <w:t xml:space="preserve"> rise to certain problems such as delays and distortion of information. Highly stratified organisations tend to apply highly formalised rules and hence restrict innovative behaviour (</w:t>
      </w:r>
      <w:r w:rsidRPr="00DA0641">
        <w:rPr>
          <w:lang w:eastAsia="en-GB"/>
        </w:rPr>
        <w:fldChar w:fldCharType="begin" w:fldLock="1"/>
      </w:r>
      <w:r w:rsidR="00DA0707">
        <w:rPr>
          <w:lang w:eastAsia="en-GB"/>
        </w:rPr>
        <w:instrText>ADDIN CSL_CITATION {"citationItems":[{"id":"ITEM-1","itemData":{"DOI":"10.1016/j.im.2013.07.002","ISSN":"03787206","abstract":"Business process orientation (BPO) supports business process management by reorienting employees' focus from functional performance to customer value adding. While it is generally believed that BPO improves various aspects of organizational performance, there has been a lack of empirical evidence. The results of this study showed that BPO significantly influences organizational innovation performance and identified the underlying mechanism for the effect. Interestingly, it is found that a process view is not sufficient to enhance organizational innovation performance. Cross-functional integration may also need to be carefully managed for innovation. These findings improve the current understanding of BPO and offer managerial suggestions for enhancing innovation. © 2013 Elsevier B.V. All rights reserved.","author":[{"dropping-particle":"","family":"Tang","given":"Jing","non-dropping-particle":"","parse-names":false,"suffix":""},{"dropping-particle":"","family":"Pee","given":"L. G.","non-dropping-particle":"","parse-names":false,"suffix":""},{"dropping-particle":"","family":"Iijima","given":"Junichi","non-dropping-particle":"","parse-names":false,"suffix":""}],"container-title":"Information and Management","id":"ITEM-1","issued":{"date-parts":[["2013"]]},"title":"Investigating the effects of business process orientation on organizational innovation performance","type":"article-journal"},"uris":["http://www.mendeley.com/documents/?uuid=ca494c54-4806-428a-af8e-2527fede32a8"]}],"mendeley":{"formattedCitation":"(Tang &lt;i&gt;et al.&lt;/i&gt;, 2013)","manualFormatting":"Tang et al., 2013)","plainTextFormattedCitation":"(Tang et al., 2013)","previouslyFormattedCitation":"(Tang &lt;i&gt;et al.&lt;/i&gt;, 2013)"},"properties":{"noteIndex":0},"schema":"https://github.com/citation-style-language/schema/raw/master/csl-citation.json"}</w:instrText>
      </w:r>
      <w:r w:rsidRPr="00DA0641">
        <w:rPr>
          <w:lang w:eastAsia="en-GB"/>
        </w:rPr>
        <w:fldChar w:fldCharType="separate"/>
      </w:r>
      <w:r w:rsidRPr="00DA0641">
        <w:rPr>
          <w:noProof/>
          <w:lang w:eastAsia="en-GB"/>
        </w:rPr>
        <w:t xml:space="preserve">Tang </w:t>
      </w:r>
      <w:r w:rsidRPr="00DA0641">
        <w:rPr>
          <w:i/>
          <w:noProof/>
          <w:lang w:eastAsia="en-GB"/>
        </w:rPr>
        <w:t>et al.</w:t>
      </w:r>
      <w:r w:rsidRPr="00DA0641">
        <w:rPr>
          <w:noProof/>
          <w:lang w:eastAsia="en-GB"/>
        </w:rPr>
        <w:t>, 2013)</w:t>
      </w:r>
      <w:r w:rsidRPr="00DA0641">
        <w:rPr>
          <w:lang w:eastAsia="en-GB"/>
        </w:rPr>
        <w:fldChar w:fldCharType="end"/>
      </w:r>
      <w:r w:rsidRPr="00DA0641">
        <w:rPr>
          <w:lang w:eastAsia="en-GB"/>
        </w:rPr>
        <w:t xml:space="preserve">. On a similar view, </w:t>
      </w:r>
      <w:r w:rsidRPr="00DA0641">
        <w:rPr>
          <w:lang w:eastAsia="en-GB"/>
        </w:rPr>
        <w:fldChar w:fldCharType="begin" w:fldLock="1"/>
      </w:r>
      <w:r w:rsidR="00DA0707">
        <w:rPr>
          <w:lang w:eastAsia="en-GB"/>
        </w:rPr>
        <w:instrText>ADDIN CSL_CITATION {"citationItems":[{"id":"ITEM-1","itemData":{"abstract":"Discusses innovation in orgs. Perf is something indivs can mould e.g. by going beyond job desc.BUT perf in admin and managerial roles requires empowerment. Indivs must have ability and resources to get something done and change job desc, amenging rules etc.Guest - Defines progressive companies on the basis of their reputations as innovators of HRM","author":[{"dropping-particle":"","family":"Kanter","given":"Rosabeth M","non-dropping-particle":"","parse-names":false,"suffix":""}],"container-title":"New York Simon Schuster Inc","id":"ITEM-1","issued":{"date-parts":[["1983"]]},"title":"The Change Masters - Innovation and Entrepreneurship in the American Corporation","type":"book"},"uris":["http://www.mendeley.com/documents/?uuid=743bc3fe-5b7a-4229-bc33-724b60a253fa"]}],"mendeley":{"formattedCitation":"(Kanter, 1983)","manualFormatting":"Kanter (1983)","plainTextFormattedCitation":"(Kanter, 1983)","previouslyFormattedCitation":"(Kanter, 1983)"},"properties":{"noteIndex":0},"schema":"https://github.com/citation-style-language/schema/raw/master/csl-citation.json"}</w:instrText>
      </w:r>
      <w:r w:rsidRPr="00DA0641">
        <w:rPr>
          <w:lang w:eastAsia="en-GB"/>
        </w:rPr>
        <w:fldChar w:fldCharType="separate"/>
      </w:r>
      <w:r w:rsidRPr="00DA0641">
        <w:rPr>
          <w:noProof/>
          <w:lang w:eastAsia="en-GB"/>
        </w:rPr>
        <w:t>Kanter (1983)</w:t>
      </w:r>
      <w:r w:rsidRPr="00DA0641">
        <w:rPr>
          <w:lang w:eastAsia="en-GB"/>
        </w:rPr>
        <w:fldChar w:fldCharType="end"/>
      </w:r>
      <w:r w:rsidRPr="00DA0641">
        <w:rPr>
          <w:lang w:eastAsia="en-GB"/>
        </w:rPr>
        <w:t>, highlights how ‘elevator mentality’ adversely impact</w:t>
      </w:r>
      <w:r w:rsidR="00A702C2">
        <w:rPr>
          <w:lang w:eastAsia="en-GB"/>
        </w:rPr>
        <w:t>s</w:t>
      </w:r>
      <w:r w:rsidRPr="00DA0641">
        <w:rPr>
          <w:lang w:eastAsia="en-GB"/>
        </w:rPr>
        <w:t xml:space="preserve"> on innovation capability in organisations as they are formed by </w:t>
      </w:r>
      <w:r w:rsidR="00A702C2">
        <w:rPr>
          <w:lang w:eastAsia="en-GB"/>
        </w:rPr>
        <w:t xml:space="preserve">a </w:t>
      </w:r>
      <w:r w:rsidRPr="00DA0641">
        <w:rPr>
          <w:lang w:eastAsia="en-GB"/>
        </w:rPr>
        <w:t xml:space="preserve">highly stratified structure that reflects </w:t>
      </w:r>
      <w:r w:rsidR="00A702C2">
        <w:rPr>
          <w:lang w:eastAsia="en-GB"/>
        </w:rPr>
        <w:t xml:space="preserve">the </w:t>
      </w:r>
      <w:r w:rsidRPr="00DA0641">
        <w:rPr>
          <w:lang w:eastAsia="en-GB"/>
        </w:rPr>
        <w:t xml:space="preserve">large </w:t>
      </w:r>
      <w:r w:rsidR="00E649B1" w:rsidRPr="00DA0641">
        <w:rPr>
          <w:lang w:eastAsia="en-GB"/>
        </w:rPr>
        <w:t>differen</w:t>
      </w:r>
      <w:r w:rsidR="00E649B1">
        <w:rPr>
          <w:lang w:eastAsia="en-GB"/>
        </w:rPr>
        <w:t>ces</w:t>
      </w:r>
      <w:r w:rsidR="00E649B1" w:rsidRPr="00DA0641">
        <w:rPr>
          <w:lang w:eastAsia="en-GB"/>
        </w:rPr>
        <w:t xml:space="preserve"> </w:t>
      </w:r>
      <w:r w:rsidRPr="00DA0641">
        <w:rPr>
          <w:lang w:eastAsia="en-GB"/>
        </w:rPr>
        <w:t>between upper and lower management levels.</w:t>
      </w:r>
    </w:p>
    <w:p w14:paraId="3A2B4396" w14:textId="77777777" w:rsidR="00950A89" w:rsidRDefault="00040FF1" w:rsidP="000348A8">
      <w:pPr>
        <w:spacing w:before="300" w:after="300"/>
        <w:rPr>
          <w:lang w:eastAsia="en-GB"/>
        </w:rPr>
      </w:pPr>
      <w:r w:rsidRPr="00DA0641">
        <w:rPr>
          <w:lang w:eastAsia="en-GB"/>
        </w:rPr>
        <w:t xml:space="preserve">Having a neutral perspective, </w:t>
      </w:r>
      <w:r w:rsidRPr="00DA0641">
        <w:rPr>
          <w:lang w:eastAsia="en-GB"/>
        </w:rPr>
        <w:fldChar w:fldCharType="begin" w:fldLock="1"/>
      </w:r>
      <w:r w:rsidR="007D6B68">
        <w:rPr>
          <w:lang w:eastAsia="en-GB"/>
        </w:rPr>
        <w:instrText>ADDIN CSL_CITATION {"citationItems":[{"id":"ITEM-1","itemData":{"DOI":"10.1111/j.1467-6486.1974.tb00693.x","ISSN":"14676486","abstract":"AULA4","author":[{"dropping-particle":"","family":"Child","given":"John","non-dropping-particle":"","parse-names":false,"suffix":""}],"container-title":"Journal of Management Studies","id":"ITEM-1","issued":{"date-parts":[["1974"]]},"title":"Managerial and Organisational Factors Associated with Company Performance Part I","type":"article-journal"},"uris":["http://www.mendeley.com/documents/?uuid=a3084d82-a02d-4ac0-8e2c-dfaff4f39989"]},{"id":"ITEM-2","itemData":{"DOI":"10.1111/j.1467-6486.1975.tb00884.x","ISSN":"14676486","abstract":"In Part I of this paper we examined the possibility that certain managerial and organizational characteristics were associated with company performance under a wide range of operating conditions. Part II now turns to an alternative theory of performance which has attracted more attention in recent years. This is contingency theory, which enable a company to cope better with its particular operating conditions. In other words, the factors associated with high performance are expected to vary along with differences in a company's context-especially with differences in its environment, size and technology.","author":[{"dropping-particle":"","family":"Child","given":"John","non-dropping-particle":"","parse-names":false,"suffix":""}],"container-title":"Journal of Management Studies","id":"ITEM-2","issued":{"date-parts":[["1975"]]},"title":"Managerial and Organisational Factors Associated with Company Performance- Part II. A Contingency Analysis","type":"article-journal"},"uris":["http://www.mendeley.com/documents/?uuid=1b619bc9-82a6-4941-b9fc-1e39a28c0238"]}],"mendeley":{"formattedCitation":"(Child, 1974, 1975)","manualFormatting":"Child (1974, 1975)","plainTextFormattedCitation":"(Child, 1974, 1975)","previouslyFormattedCitation":"(Child, 1974, 1975)"},"properties":{"noteIndex":0},"schema":"https://github.com/citation-style-language/schema/raw/master/csl-citation.json"}</w:instrText>
      </w:r>
      <w:r w:rsidRPr="00DA0641">
        <w:rPr>
          <w:lang w:eastAsia="en-GB"/>
        </w:rPr>
        <w:fldChar w:fldCharType="separate"/>
      </w:r>
      <w:r w:rsidRPr="00DA0641">
        <w:rPr>
          <w:noProof/>
          <w:lang w:eastAsia="en-GB"/>
        </w:rPr>
        <w:t>Child (1974, 1975)</w:t>
      </w:r>
      <w:r w:rsidRPr="00DA0641">
        <w:rPr>
          <w:lang w:eastAsia="en-GB"/>
        </w:rPr>
        <w:fldChar w:fldCharType="end"/>
      </w:r>
      <w:r w:rsidRPr="00DA0641">
        <w:rPr>
          <w:lang w:eastAsia="en-GB"/>
        </w:rPr>
        <w:t xml:space="preserve"> highlights the balanced association </w:t>
      </w:r>
      <w:r w:rsidR="00E649B1">
        <w:rPr>
          <w:lang w:eastAsia="en-GB"/>
        </w:rPr>
        <w:t>a</w:t>
      </w:r>
      <w:r w:rsidRPr="00DA0641">
        <w:rPr>
          <w:lang w:eastAsia="en-GB"/>
        </w:rPr>
        <w:t xml:space="preserve"> top-down-dictate has on organisational performance. Further, </w:t>
      </w:r>
      <w:r w:rsidRPr="00DA0641">
        <w:rPr>
          <w:lang w:eastAsia="en-GB"/>
        </w:rPr>
        <w:fldChar w:fldCharType="begin" w:fldLock="1"/>
      </w:r>
      <w:r w:rsidRPr="00DA0641">
        <w:rPr>
          <w:lang w:eastAsia="en-GB"/>
        </w:rPr>
        <w:instrText>ADDIN CSL_CITATION {"citationItems":[{"id":"ITEM-1","itemData":{"DOI":"10.1108/CDI-12-2016-0234","ISSN":"13620436","abstract":"Purpose - The purpose of this paper is to investigate the mediating role\nof innovative behavior on the relationships between organizational\nstructure, such as centralization, formalization, integration, and\norganizational innovation performance.\nDesign/methodology/approach - The authors collected data from 140\nfunctional managers of manufacturing organizations in the Republic of\nKorea. The authors used structural equation modeling procedure to\nevaluate the validity of proposed hypotheses.\nFindings - The results suggest that innovative behavior mediates the\nlinks among centralization, formalization, and organizational innovation\nperformance. However, the findings indicate that innovative behavior\ndoes not mediate the relationship between integration and organizational\ninnovation performance.\nOriginality/value - This work is the first to examine the mediating role\nof innovative behavior on the associations among centralization,\nintegration, and organizational innovation performance.","author":[{"dropping-particle":"","family":"Dedahanov","given":"Alisher Tohirovich","non-dropping-particle":"","parse-names":false,"suffix":""},{"dropping-particle":"","family":"Rhee","given":"Changjoon","non-dropping-particle":"","parse-names":false,"suffix":""},{"dropping-particle":"","family":"Yoon","given":"Junghyun","non-dropping-particle":"","parse-names":false,"suffix":""}],"container-title":"Career Development International","id":"ITEM-1","issued":{"date-parts":[["2017"]]},"title":"Organizational structure and innovation performance: Is employee innovative behavior a missing link?","type":"article-journal"},"uris":["http://www.mendeley.com/documents/?uuid=67dd45cb-62fe-4509-99ed-38add7a38ff9"]}],"mendeley":{"formattedCitation":"(Dedahanov &lt;i&gt;et al.&lt;/i&gt;, 2017)","manualFormatting":"Dedahanov et al. (2017)","plainTextFormattedCitation":"(Dedahanov et al., 2017)","previouslyFormattedCitation":"(Dedahanov &lt;i&gt;et al.&lt;/i&gt;, 2017)"},"properties":{"noteIndex":0},"schema":"https://github.com/citation-style-language/schema/raw/master/csl-citation.json"}</w:instrText>
      </w:r>
      <w:r w:rsidRPr="00DA0641">
        <w:rPr>
          <w:lang w:eastAsia="en-GB"/>
        </w:rPr>
        <w:fldChar w:fldCharType="separate"/>
      </w:r>
      <w:r w:rsidRPr="00DA0641">
        <w:rPr>
          <w:noProof/>
          <w:lang w:eastAsia="en-GB"/>
        </w:rPr>
        <w:t xml:space="preserve">Dedahanov </w:t>
      </w:r>
      <w:r w:rsidRPr="00DA0641">
        <w:rPr>
          <w:i/>
          <w:noProof/>
          <w:lang w:eastAsia="en-GB"/>
        </w:rPr>
        <w:t>et al.</w:t>
      </w:r>
      <w:r w:rsidRPr="00DA0641">
        <w:rPr>
          <w:noProof/>
          <w:lang w:eastAsia="en-GB"/>
        </w:rPr>
        <w:t xml:space="preserve"> (2017)</w:t>
      </w:r>
      <w:r w:rsidRPr="00DA0641">
        <w:rPr>
          <w:lang w:eastAsia="en-GB"/>
        </w:rPr>
        <w:fldChar w:fldCharType="end"/>
      </w:r>
      <w:r w:rsidRPr="00DA0641">
        <w:rPr>
          <w:lang w:eastAsia="en-GB"/>
        </w:rPr>
        <w:t xml:space="preserve"> emphasise the importance of dividing the organisation structure into different strata to make </w:t>
      </w:r>
      <w:r w:rsidR="00E649B1">
        <w:rPr>
          <w:lang w:eastAsia="en-GB"/>
        </w:rPr>
        <w:t xml:space="preserve">task delegation </w:t>
      </w:r>
      <w:r w:rsidR="00A702C2">
        <w:rPr>
          <w:lang w:eastAsia="en-GB"/>
        </w:rPr>
        <w:t xml:space="preserve"> </w:t>
      </w:r>
      <w:r w:rsidR="00E649B1">
        <w:rPr>
          <w:lang w:eastAsia="en-GB"/>
        </w:rPr>
        <w:t>easier.</w:t>
      </w:r>
      <w:r w:rsidR="00E649B1" w:rsidRPr="00835F33" w:rsidDel="00E649B1">
        <w:rPr>
          <w:lang w:eastAsia="en-GB"/>
        </w:rPr>
        <w:t xml:space="preserve"> </w:t>
      </w:r>
    </w:p>
    <w:p w14:paraId="4043E1E3" w14:textId="77777777" w:rsidR="008E4DCD" w:rsidRDefault="008E4DCD" w:rsidP="00E649B1">
      <w:pPr>
        <w:spacing w:before="300" w:after="300" w:line="480" w:lineRule="auto"/>
        <w:rPr>
          <w:rFonts w:eastAsia="Times New Roman" w:cstheme="minorHAnsi"/>
          <w:b/>
          <w:color w:val="333333"/>
          <w:szCs w:val="24"/>
          <w:lang w:eastAsia="en-GB"/>
        </w:rPr>
      </w:pPr>
    </w:p>
    <w:p w14:paraId="26FF78A4" w14:textId="77777777" w:rsidR="008E4DCD" w:rsidRDefault="008E4DCD" w:rsidP="00E649B1">
      <w:pPr>
        <w:spacing w:before="300" w:after="300" w:line="480" w:lineRule="auto"/>
        <w:rPr>
          <w:rFonts w:eastAsia="Times New Roman" w:cstheme="minorHAnsi"/>
          <w:b/>
          <w:color w:val="333333"/>
          <w:szCs w:val="24"/>
          <w:lang w:eastAsia="en-GB"/>
        </w:rPr>
      </w:pPr>
    </w:p>
    <w:p w14:paraId="37B90DA5" w14:textId="0BD289DC" w:rsidR="00040FF1" w:rsidRPr="00DA0641" w:rsidRDefault="00040FF1" w:rsidP="00E649B1">
      <w:pPr>
        <w:spacing w:before="300" w:after="300" w:line="480" w:lineRule="auto"/>
        <w:rPr>
          <w:rFonts w:eastAsia="Times New Roman" w:cstheme="minorHAnsi"/>
          <w:b/>
          <w:color w:val="333333"/>
          <w:szCs w:val="24"/>
          <w:lang w:eastAsia="en-GB"/>
        </w:rPr>
      </w:pPr>
      <w:r w:rsidRPr="00DA0641">
        <w:rPr>
          <w:rFonts w:eastAsia="Times New Roman" w:cstheme="minorHAnsi"/>
          <w:b/>
          <w:color w:val="333333"/>
          <w:szCs w:val="24"/>
          <w:lang w:eastAsia="en-GB"/>
        </w:rPr>
        <w:lastRenderedPageBreak/>
        <w:t>Complexity</w:t>
      </w:r>
    </w:p>
    <w:p w14:paraId="1C091788" w14:textId="29FF86DA" w:rsidR="00040FF1" w:rsidRPr="005F6E64" w:rsidRDefault="00040FF1" w:rsidP="00E259EF">
      <w:pPr>
        <w:rPr>
          <w:rFonts w:eastAsia="Times New Roman" w:cstheme="minorHAnsi"/>
          <w:color w:val="333333"/>
          <w:lang w:eastAsia="en-GB"/>
        </w:rPr>
      </w:pPr>
      <w:r w:rsidRPr="00DA0641">
        <w:rPr>
          <w:lang w:eastAsia="en-GB"/>
        </w:rPr>
        <w:t xml:space="preserve">Complexity refers to the amount of occupational specialisation and task differentiation within an organisation </w:t>
      </w:r>
      <w:r w:rsidRPr="00DA0641">
        <w:rPr>
          <w:lang w:eastAsia="en-GB"/>
        </w:rPr>
        <w:fldChar w:fldCharType="begin" w:fldLock="1"/>
      </w:r>
      <w:r w:rsidR="00DA0707">
        <w:rPr>
          <w:lang w:eastAsia="en-GB"/>
        </w:rPr>
        <w:instrText>ADDIN CSL_CITATION {"citationItems":[{"id":"ITEM-1","itemData":{"abstract":"There is an increasing acceptance that the economic and producing power of a modern organisation relies more on its intellectual and service capability than in its hard assets, such as land, plant and equipment. Effective knowledge management (KM) is seen as offering market leverage and competitive advantage to organisations. This paper addresses knowledge management issues in SMEs, with particular reference to the construction industry. It presents the major factors that influence effective knowledge management practices in SMEs and puts forward a framework for addressing KM issues in construction SMEs. Lessons to be learned for the construction industry are also presented. The paper highlights the importance of structure, culture, commitment and motivation as important variables in the effective management of organisational knowledge. It concludes that effective knowledge management in construction SMEs is not just about the supply side (data and communication systems) but also involves the demand side (business goals, strategy and people issues).","author":[{"dropping-particle":"","family":"Egbu","given":"Charles","non-dropping-particle":"","parse-names":false,"suffix":""}],"container-title":"Association of Researchers in Construction Management","id":"ITEM-1","issued":{"date-parts":[["2000"]]},"title":"Knowledge Management in Construction Smes: Coping With the Issues of Structure, Culture, Commitment and Motivation","type":"article-journal"},"uris":["http://www.mendeley.com/documents/?uuid=e9f42931-0510-4255-b3b9-52c0f4845d34"]}],"mendeley":{"formattedCitation":"(Egbu, 2000)","manualFormatting":"(Egbu, 2000)","plainTextFormattedCitation":"(Egbu, 2000)","previouslyFormattedCitation":"(Egbu, 2000)"},"properties":{"noteIndex":0},"schema":"https://github.com/citation-style-language/schema/raw/master/csl-citation.json"}</w:instrText>
      </w:r>
      <w:r w:rsidRPr="00DA0641">
        <w:rPr>
          <w:lang w:eastAsia="en-GB"/>
        </w:rPr>
        <w:fldChar w:fldCharType="separate"/>
      </w:r>
      <w:r w:rsidRPr="00DA0641">
        <w:rPr>
          <w:noProof/>
          <w:lang w:eastAsia="en-GB"/>
        </w:rPr>
        <w:t>(Egbu, 2000)</w:t>
      </w:r>
      <w:r w:rsidRPr="00DA0641">
        <w:rPr>
          <w:lang w:eastAsia="en-GB"/>
        </w:rPr>
        <w:fldChar w:fldCharType="end"/>
      </w:r>
      <w:r w:rsidRPr="00DA0641">
        <w:rPr>
          <w:lang w:eastAsia="en-GB"/>
        </w:rPr>
        <w:t xml:space="preserve">. For an expanded definition, complexity also refers to the degree of differentiation within the organisation in terms of horizontal (number of functions), vertical (number of hierarchical levels), spatial (number of operating sites), or personal (number of occupational specialists with distinctive blocks of knowledge) in nature </w:t>
      </w:r>
      <w:r w:rsidRPr="00DA0641">
        <w:rPr>
          <w:lang w:eastAsia="en-GB"/>
        </w:rPr>
        <w:fldChar w:fldCharType="begin" w:fldLock="1"/>
      </w:r>
      <w:r w:rsidRPr="00DA0641">
        <w:rPr>
          <w:lang w:eastAsia="en-GB"/>
        </w:rPr>
        <w:instrText>ADDIN CSL_CITATION {"citationItems":[{"id":"ITEM-1","itemData":{"DOI":"10.5465/amr.1977.4406731","ISSN":"0363-7425","abstract":"Literature pertaining to the structural influence of size, technology, and environment is reviewed. Results indicate similar structural predictions are offered by each of the three contingency variables. The roles of measurement, unit and level of analysis, variable and effect independence, and variable dominance in research inconsistencies and future research directions are considered.","author":[{"dropping-particle":"","family":"Ford","given":"Jeffrey D.","non-dropping-particle":"","parse-names":false,"suffix":""},{"dropping-particle":"","family":"Slocum","given":"John W.","non-dropping-particle":"","parse-names":false,"suffix":""}],"container-title":"Academy of Management Review","id":"ITEM-1","issued":{"date-parts":[["1977"]]},"title":" Size, Technology, Environment and the Structure of Organizations  ","type":"article-journal"},"uris":["http://www.mendeley.com/documents/?uuid=b6679d09-4c66-4e98-a2d9-61ae5f01aa91"]}],"mendeley":{"formattedCitation":"(Ford and Slocum, 1977)","plainTextFormattedCitation":"(Ford and Slocum, 1977)","previouslyFormattedCitation":"(Ford and Slocum, 1977)"},"properties":{"noteIndex":0},"schema":"https://github.com/citation-style-language/schema/raw/master/csl-citation.json"}</w:instrText>
      </w:r>
      <w:r w:rsidRPr="00DA0641">
        <w:rPr>
          <w:lang w:eastAsia="en-GB"/>
        </w:rPr>
        <w:fldChar w:fldCharType="separate"/>
      </w:r>
      <w:r w:rsidRPr="00DA0641">
        <w:rPr>
          <w:noProof/>
          <w:lang w:eastAsia="en-GB"/>
        </w:rPr>
        <w:t>(Ford and Slocum, 1977)</w:t>
      </w:r>
      <w:r w:rsidRPr="00DA0641">
        <w:rPr>
          <w:lang w:eastAsia="en-GB"/>
        </w:rPr>
        <w:fldChar w:fldCharType="end"/>
      </w:r>
      <w:r w:rsidRPr="00DA0641">
        <w:rPr>
          <w:lang w:eastAsia="en-GB"/>
        </w:rPr>
        <w:t>. In short, the level of complexity represents the extent to which an organisation is vertically and horizontally distributed internally and externally.</w:t>
      </w:r>
      <w:r w:rsidRPr="00DA0641">
        <w:rPr>
          <w:rFonts w:eastAsia="Times New Roman" w:cstheme="minorHAnsi"/>
          <w:color w:val="333333"/>
          <w:lang w:eastAsia="en-GB"/>
        </w:rPr>
        <w:t xml:space="preserve"> Two main organisational stratification</w:t>
      </w:r>
      <w:r w:rsidR="00A702C2">
        <w:rPr>
          <w:rFonts w:eastAsia="Times New Roman" w:cstheme="minorHAnsi"/>
          <w:color w:val="333333"/>
          <w:lang w:eastAsia="en-GB"/>
        </w:rPr>
        <w:t>s</w:t>
      </w:r>
      <w:r w:rsidRPr="00DA0641">
        <w:rPr>
          <w:rFonts w:eastAsia="Times New Roman" w:cstheme="minorHAnsi"/>
          <w:color w:val="333333"/>
          <w:lang w:eastAsia="en-GB"/>
        </w:rPr>
        <w:t xml:space="preserve"> are divisional and functional. In a </w:t>
      </w:r>
      <w:r w:rsidR="004C3E5F" w:rsidRPr="00DA0641">
        <w:rPr>
          <w:rFonts w:eastAsia="Times New Roman" w:cstheme="minorHAnsi"/>
          <w:color w:val="333333"/>
          <w:lang w:eastAsia="en-GB"/>
        </w:rPr>
        <w:t>divisional hierarchy</w:t>
      </w:r>
      <w:r w:rsidR="004C3E5F">
        <w:rPr>
          <w:rFonts w:eastAsia="Times New Roman" w:cstheme="minorHAnsi"/>
          <w:color w:val="333333"/>
          <w:lang w:eastAsia="en-GB"/>
        </w:rPr>
        <w:t>,</w:t>
      </w:r>
      <w:r w:rsidR="004C3E5F" w:rsidRPr="00DA0641">
        <w:rPr>
          <w:rFonts w:eastAsia="Times New Roman" w:cstheme="minorHAnsi"/>
          <w:color w:val="333333"/>
          <w:lang w:eastAsia="en-GB"/>
        </w:rPr>
        <w:t xml:space="preserve"> similar activit</w:t>
      </w:r>
      <w:r w:rsidR="004C3E5F">
        <w:rPr>
          <w:rFonts w:eastAsia="Times New Roman" w:cstheme="minorHAnsi"/>
          <w:color w:val="333333"/>
          <w:lang w:eastAsia="en-GB"/>
        </w:rPr>
        <w:t>ies</w:t>
      </w:r>
      <w:r w:rsidRPr="00DA0641">
        <w:rPr>
          <w:rFonts w:eastAsia="Times New Roman" w:cstheme="minorHAnsi"/>
          <w:color w:val="333333"/>
          <w:lang w:eastAsia="en-GB"/>
        </w:rPr>
        <w:t xml:space="preserve"> are grouped into a division (e.g. housing, infrastructure, etc).</w:t>
      </w:r>
      <w:r w:rsidRPr="00DA0641">
        <w:t xml:space="preserve"> </w:t>
      </w:r>
      <w:r w:rsidRPr="00DA0641">
        <w:rPr>
          <w:rFonts w:eastAsia="Times New Roman" w:cstheme="minorHAnsi"/>
          <w:color w:val="333333"/>
          <w:lang w:eastAsia="en-GB"/>
        </w:rPr>
        <w:t xml:space="preserve">In a functional hierarchy similar functions are organised into departments (e.g. manufacturing, finance, sales, engineering, etc.) </w:t>
      </w:r>
      <w:r w:rsidRPr="00DA0641">
        <w:rPr>
          <w:rFonts w:eastAsia="Times New Roman" w:cstheme="minorHAnsi"/>
          <w:color w:val="333333"/>
          <w:lang w:eastAsia="en-GB"/>
        </w:rPr>
        <w:fldChar w:fldCharType="begin" w:fldLock="1"/>
      </w:r>
      <w:r w:rsidR="00D718B2">
        <w:rPr>
          <w:rFonts w:eastAsia="Times New Roman" w:cstheme="minorHAnsi"/>
          <w:color w:val="333333"/>
          <w:lang w:eastAsia="en-GB"/>
        </w:rPr>
        <w:instrText>ADDIN CSL_CITATION {"citationItems":[{"id":"ITEM-1","itemData":{"DOI":"10.1111/j.1467-6486.1981.tb00103.x","ISSN":"14676486","abstract":"The article looks at differences in managerial capability that can be related to general theory of the structure of organizations as well as other work on individual differences. In management science it is of use to link these findings with neurological and psychological research on different styles of receiving and processing information within the brain's two hemispheres. The author defines \"capability\" as the way in which people pattern their experience through time as a basis for making sense of the world. It reflects the degree of uncertainty which people perceive, the scale of their view of the world, and the kind of inner structure which they use in the pursuit of solutions.","author":[{"dropping-particle":"","family":"STAMP","given":"GILLIAN","non-dropping-particle":"","parse-names":false,"suffix":""}],"container-title":"Journal of Management Studies","id":"ITEM-1","issued":{"date-parts":[["1981"]]},"title":"Levels and Types of Managerial Capability","type":"article-journal"},"uris":["http://www.mendeley.com/documents/?uuid=7b902715-1f7d-40db-89c8-66312dafefdc"]}],"mendeley":{"formattedCitation":"(STAMP, 1981)","plainTextFormattedCitation":"(STAMP, 1981)","previouslyFormattedCitation":"(STAMP, 1981)"},"properties":{"noteIndex":0},"schema":"https://github.com/citation-style-language/schema/raw/master/csl-citation.json"}</w:instrText>
      </w:r>
      <w:r w:rsidRPr="00DA0641">
        <w:rPr>
          <w:rFonts w:eastAsia="Times New Roman" w:cstheme="minorHAnsi"/>
          <w:color w:val="333333"/>
          <w:lang w:eastAsia="en-GB"/>
        </w:rPr>
        <w:fldChar w:fldCharType="separate"/>
      </w:r>
      <w:r w:rsidRPr="00DA0641">
        <w:rPr>
          <w:rFonts w:eastAsia="Times New Roman" w:cstheme="minorHAnsi"/>
          <w:noProof/>
          <w:color w:val="333333"/>
          <w:lang w:eastAsia="en-GB"/>
        </w:rPr>
        <w:t>(STAMP, 1981)</w:t>
      </w:r>
      <w:r w:rsidRPr="00DA0641">
        <w:rPr>
          <w:rFonts w:eastAsia="Times New Roman" w:cstheme="minorHAnsi"/>
          <w:color w:val="333333"/>
          <w:lang w:eastAsia="en-GB"/>
        </w:rPr>
        <w:fldChar w:fldCharType="end"/>
      </w:r>
      <w:r w:rsidRPr="00DA0641">
        <w:rPr>
          <w:rFonts w:eastAsia="Times New Roman" w:cstheme="minorHAnsi"/>
          <w:color w:val="333333"/>
          <w:lang w:eastAsia="en-GB"/>
        </w:rPr>
        <w:t>.</w:t>
      </w:r>
    </w:p>
    <w:p w14:paraId="23D87A73" w14:textId="2C298843" w:rsidR="00040FF1" w:rsidRPr="00DA0641" w:rsidRDefault="00A702C2" w:rsidP="00E259EF">
      <w:pPr>
        <w:rPr>
          <w:lang w:eastAsia="en-GB"/>
        </w:rPr>
      </w:pPr>
      <w:r>
        <w:rPr>
          <w:lang w:eastAsia="en-GB"/>
        </w:rPr>
        <w:t>A h</w:t>
      </w:r>
      <w:r w:rsidR="00040FF1" w:rsidRPr="00DA0641">
        <w:rPr>
          <w:lang w:eastAsia="en-GB"/>
        </w:rPr>
        <w:t xml:space="preserve">igh level of complexity is said to facilitate the initiation stage of the innovation process </w:t>
      </w:r>
      <w:r w:rsidR="00040FF1" w:rsidRPr="00DA0641">
        <w:rPr>
          <w:lang w:eastAsia="en-GB"/>
        </w:rPr>
        <w:fldChar w:fldCharType="begin" w:fldLock="1"/>
      </w:r>
      <w:r w:rsidR="00DA0707">
        <w:rPr>
          <w:lang w:eastAsia="en-GB"/>
        </w:rPr>
        <w:instrText>ADDIN CSL_CITATION {"citationItems":[{"id":"ITEM-1","itemData":{"abstract":"There is an increasing acceptance that the economic and producing power of a modern organisation relies more on its intellectual and service capability than in its hard assets, such as land, plant and equipment. Effective knowledge management (KM) is seen as offering market leverage and competitive advantage to organisations. This paper addresses knowledge management issues in SMEs, with particular reference to the construction industry. It presents the major factors that influence effective knowledge management practices in SMEs and puts forward a framework for addressing KM issues in construction SMEs. Lessons to be learned for the construction industry are also presented. The paper highlights the importance of structure, culture, commitment and motivation as important variables in the effective management of organisational knowledge. It concludes that effective knowledge management in construction SMEs is not just about the supply side (data and communication systems) but also involves the demand side (business goals, strategy and people issues).","author":[{"dropping-particle":"","family":"Egbu","given":"Charles","non-dropping-particle":"","parse-names":false,"suffix":""}],"container-title":"Association of Researchers in Construction Management","id":"ITEM-1","issued":{"date-parts":[["2000"]]},"title":"Knowledge Management in Construction Smes: Coping With the Issues of Structure, Culture, Commitment and Motivation","type":"article-journal"},"uris":["http://www.mendeley.com/documents/?uuid=e9f42931-0510-4255-b3b9-52c0f4845d34"]}],"mendeley":{"formattedCitation":"(Egbu, 2000)","manualFormatting":"(Egbu, 2000)","plainTextFormattedCitation":"(Egbu, 2000)","previouslyFormattedCitation":"(Egbu, 2000)"},"properties":{"noteIndex":0},"schema":"https://github.com/citation-style-language/schema/raw/master/csl-citation.json"}</w:instrText>
      </w:r>
      <w:r w:rsidR="00040FF1" w:rsidRPr="00DA0641">
        <w:rPr>
          <w:lang w:eastAsia="en-GB"/>
        </w:rPr>
        <w:fldChar w:fldCharType="separate"/>
      </w:r>
      <w:r w:rsidR="00040FF1" w:rsidRPr="00DA0641">
        <w:rPr>
          <w:noProof/>
          <w:lang w:eastAsia="en-GB"/>
        </w:rPr>
        <w:t>(Egbu, 2000)</w:t>
      </w:r>
      <w:r w:rsidR="00040FF1" w:rsidRPr="00DA0641">
        <w:rPr>
          <w:lang w:eastAsia="en-GB"/>
        </w:rPr>
        <w:fldChar w:fldCharType="end"/>
      </w:r>
      <w:r w:rsidR="00040FF1" w:rsidRPr="00DA0641">
        <w:rPr>
          <w:lang w:eastAsia="en-GB"/>
        </w:rPr>
        <w:t xml:space="preserve"> while </w:t>
      </w:r>
      <w:r>
        <w:rPr>
          <w:lang w:eastAsia="en-GB"/>
        </w:rPr>
        <w:t xml:space="preserve">a </w:t>
      </w:r>
      <w:r w:rsidR="00040FF1" w:rsidRPr="00DA0641">
        <w:rPr>
          <w:lang w:eastAsia="en-GB"/>
        </w:rPr>
        <w:t xml:space="preserve">low level of complexity facilitates </w:t>
      </w:r>
      <w:r>
        <w:rPr>
          <w:lang w:eastAsia="en-GB"/>
        </w:rPr>
        <w:t xml:space="preserve">the </w:t>
      </w:r>
      <w:r w:rsidR="00040FF1" w:rsidRPr="00DA0641">
        <w:rPr>
          <w:lang w:eastAsia="en-GB"/>
        </w:rPr>
        <w:t xml:space="preserve">implementation stage of the innovation process </w:t>
      </w:r>
      <w:r w:rsidR="00040FF1" w:rsidRPr="00DA0641">
        <w:rPr>
          <w:lang w:eastAsia="en-GB"/>
        </w:rPr>
        <w:fldChar w:fldCharType="begin" w:fldLock="1"/>
      </w:r>
      <w:r w:rsidR="00040FF1" w:rsidRPr="00DA0641">
        <w:rPr>
          <w:lang w:eastAsia="en-GB"/>
        </w:rPr>
        <w:instrText>ADDIN CSL_CITATION {"citationItems":[{"id":"ITEM-1","itemData":{"DOI":"10.4135/9781473914964.n9","abstract":"Creativity and innovation in any organization are vital to its successful performance. The authors review the rapidly growing body of research in this area with particular attention to the period 2002 to 2013, inclusive. Conceiving of both creativity and innovation as being integral parts of essentially the same process, we propose a new, integrative definition. We note that research into creativity has typically examined the stage of idea generation, whereas innovation studies have commonly also included the latter phase of idea implementation. The authors discuss several seminal theories of creativity and innovation and then apply a comprehensive levels-of-analysis framework to review extant research into individual, team, organizational, and multilevel innovation. Key measurement characteristics of the reviewed studies are then noted. In conclusion, we propose a guiding framework for future research comprising 11 major themes and 60 specific questions for future studies.","author":[{"dropping-particle":"","family":"Ones","given":"Deniz","non-dropping-particle":"","parse-names":false,"suffix":""},{"dropping-particle":"","family":"Anderson","given":"Neil","non-dropping-particle":"","parse-names":false,"suffix":""},{"dropping-particle":"","family":"Sinangil","given":"Handan","non-dropping-particle":"","parse-names":false,"suffix":""},{"dropping-particle":"","family":"Viswesvaran","given":"Chockalingam","non-dropping-particle":"","parse-names":false,"suffix":""},{"dropping-particle":"","family":"Anderson","given":"Neil","non-dropping-particle":"","parse-names":false,"suffix":""},{"dropping-particle":"","family":"Potočnik","given":"Kristina","non-dropping-particle":"","parse-names":false,"suffix":""},{"dropping-particle":"","family":"Bledow","given":"Ronald","non-dropping-particle":"","parse-names":false,"suffix":""},{"dropping-particle":"","family":"Hülsheger","given":"Ute R.","non-dropping-particle":"","parse-names":false,"suffix":""},{"dropping-particle":"","family":"Rosing","given":"Kathrin","non-dropping-particle":"","parse-names":false,"suffix":""}],"container-title":"The SAGE Handbook of Industrial, Work and Organizational Psychology","id":"ITEM-1","issued":{"date-parts":[["2017"]]},"title":"Innovation and Creativity in Organizations","type":"chapter"},"uris":["http://www.mendeley.com/documents/?uuid=2b0bdc97-d848-4634-8adb-fdc07eaf8d4d"]},{"id":"ITEM-2","itemData":{"DOI":"10.2307/2393481","ISSN":"00018392","abstract":"Reviews the book \"Innovation and Creativity at Work: Psychological and Organizational Strategies,\" edited by Michael A. West and James L. Farr.","author":[{"dropping-particle":"","family":"Simonton","given":"Dean Keith","non-dropping-particle":"","parse-names":false,"suffix":""},{"dropping-particle":"","family":"West","given":"Michael A.","non-dropping-particle":"","parse-names":false,"suffix":""},{"dropping-particle":"","family":"Farr","given":"James L.","non-dropping-particle":"","parse-names":false,"suffix":""}],"container-title":"Administrative Science Quarterly","id":"ITEM-2","issued":{"date-parts":[["1992"]]},"title":"Innovation and Creativity at Work: Psychological and Organizational Strategies.","type":"article-journal"},"uris":["http://www.mendeley.com/documents/?uuid=8b100e04-ffe8-4a20-8f30-52b2c3474311"]}],"mendeley":{"formattedCitation":"(Ones &lt;i&gt;et al.&lt;/i&gt;, 2017; Simonton &lt;i&gt;et al.&lt;/i&gt;, 1992)","plainTextFormattedCitation":"(Ones et al., 2017; Simonton et al., 1992)","previouslyFormattedCitation":"(Ones &lt;i&gt;et al.&lt;/i&gt;, 2017; Simonton &lt;i&gt;et al.&lt;/i&gt;, 1992)"},"properties":{"noteIndex":0},"schema":"https://github.com/citation-style-language/schema/raw/master/csl-citation.json"}</w:instrText>
      </w:r>
      <w:r w:rsidR="00040FF1" w:rsidRPr="00DA0641">
        <w:rPr>
          <w:lang w:eastAsia="en-GB"/>
        </w:rPr>
        <w:fldChar w:fldCharType="separate"/>
      </w:r>
      <w:r w:rsidR="00040FF1" w:rsidRPr="00DA0641">
        <w:rPr>
          <w:noProof/>
          <w:lang w:eastAsia="en-GB"/>
        </w:rPr>
        <w:t xml:space="preserve">(Ones </w:t>
      </w:r>
      <w:r w:rsidR="00040FF1" w:rsidRPr="00DA0641">
        <w:rPr>
          <w:i/>
          <w:noProof/>
          <w:lang w:eastAsia="en-GB"/>
        </w:rPr>
        <w:t>et al.</w:t>
      </w:r>
      <w:r w:rsidR="00040FF1" w:rsidRPr="00DA0641">
        <w:rPr>
          <w:noProof/>
          <w:lang w:eastAsia="en-GB"/>
        </w:rPr>
        <w:t xml:space="preserve">, 2017; Simonton </w:t>
      </w:r>
      <w:r w:rsidR="00040FF1" w:rsidRPr="00DA0641">
        <w:rPr>
          <w:i/>
          <w:noProof/>
          <w:lang w:eastAsia="en-GB"/>
        </w:rPr>
        <w:t>et al.</w:t>
      </w:r>
      <w:r w:rsidR="00040FF1" w:rsidRPr="00DA0641">
        <w:rPr>
          <w:noProof/>
          <w:lang w:eastAsia="en-GB"/>
        </w:rPr>
        <w:t>, 1992)</w:t>
      </w:r>
      <w:r w:rsidR="00040FF1" w:rsidRPr="00DA0641">
        <w:rPr>
          <w:lang w:eastAsia="en-GB"/>
        </w:rPr>
        <w:fldChar w:fldCharType="end"/>
      </w:r>
      <w:r w:rsidR="00040FF1" w:rsidRPr="00DA0641">
        <w:rPr>
          <w:lang w:eastAsia="en-GB"/>
        </w:rPr>
        <w:t>.</w:t>
      </w:r>
      <w:r>
        <w:rPr>
          <w:lang w:eastAsia="en-GB"/>
        </w:rPr>
        <w:t xml:space="preserve"> </w:t>
      </w:r>
      <w:r w:rsidR="00040FF1" w:rsidRPr="00DA0641">
        <w:rPr>
          <w:lang w:eastAsia="en-GB"/>
        </w:rPr>
        <w:t xml:space="preserve">Integration is another element of organisational complexity </w:t>
      </w:r>
      <w:r w:rsidR="00040FF1" w:rsidRPr="00DA0641">
        <w:rPr>
          <w:lang w:eastAsia="en-GB"/>
        </w:rPr>
        <w:fldChar w:fldCharType="begin" w:fldLock="1"/>
      </w:r>
      <w:r w:rsidR="00DA0707">
        <w:rPr>
          <w:lang w:eastAsia="en-GB"/>
        </w:rPr>
        <w:instrText>ADDIN CSL_CITATION {"citationItems":[{"id":"ITEM-1","itemData":{"DOI":"10.1016/j.im.2013.07.002","ISSN":"03787206","abstract":"Business process orientation (BPO) supports business process management by reorienting employees' focus from functional performance to customer value adding. While it is generally believed that BPO improves various aspects of organizational performance, there has been a lack of empirical evidence. The results of this study showed that BPO significantly influences organizational innovation performance and identified the underlying mechanism for the effect. Interestingly, it is found that a process view is not sufficient to enhance organizational innovation performance. Cross-functional integration may also need to be carefully managed for innovation. These findings improve the current understanding of BPO and offer managerial suggestions for enhancing innovation. © 2013 Elsevier B.V. All rights reserved.","author":[{"dropping-particle":"","family":"Tang","given":"Jing","non-dropping-particle":"","parse-names":false,"suffix":""},{"dropping-particle":"","family":"Pee","given":"L. G.","non-dropping-particle":"","parse-names":false,"suffix":""},{"dropping-particle":"","family":"Iijima","given":"Junichi","non-dropping-particle":"","parse-names":false,"suffix":""}],"container-title":"Information and Management","id":"ITEM-1","issued":{"date-parts":[["2013"]]},"title":"Investigating the effects of business process orientation on organizational innovation performance","type":"article-journal"},"uris":["http://www.mendeley.com/documents/?uuid=ca494c54-4806-428a-af8e-2527fede32a8"]}],"mendeley":{"formattedCitation":"(Tang &lt;i&gt;et al.&lt;/i&gt;, 2013)","plainTextFormattedCitation":"(Tang et al., 2013)","previouslyFormattedCitation":"(Tang &lt;i&gt;et al.&lt;/i&gt;, 2013)"},"properties":{"noteIndex":0},"schema":"https://github.com/citation-style-language/schema/raw/master/csl-citation.json"}</w:instrText>
      </w:r>
      <w:r w:rsidR="00040FF1" w:rsidRPr="00DA0641">
        <w:rPr>
          <w:lang w:eastAsia="en-GB"/>
        </w:rPr>
        <w:fldChar w:fldCharType="separate"/>
      </w:r>
      <w:r w:rsidR="009D7E0E" w:rsidRPr="009D7E0E">
        <w:rPr>
          <w:noProof/>
          <w:lang w:eastAsia="en-GB"/>
        </w:rPr>
        <w:t xml:space="preserve">(Tang </w:t>
      </w:r>
      <w:r w:rsidR="009D7E0E" w:rsidRPr="009D7E0E">
        <w:rPr>
          <w:i/>
          <w:noProof/>
          <w:lang w:eastAsia="en-GB"/>
        </w:rPr>
        <w:t>et al.</w:t>
      </w:r>
      <w:r w:rsidR="009D7E0E" w:rsidRPr="009D7E0E">
        <w:rPr>
          <w:noProof/>
          <w:lang w:eastAsia="en-GB"/>
        </w:rPr>
        <w:t>, 2013)</w:t>
      </w:r>
      <w:r w:rsidR="00040FF1" w:rsidRPr="00DA0641">
        <w:rPr>
          <w:lang w:eastAsia="en-GB"/>
        </w:rPr>
        <w:fldChar w:fldCharType="end"/>
      </w:r>
      <w:r w:rsidR="00040FF1" w:rsidRPr="00DA0641">
        <w:rPr>
          <w:lang w:eastAsia="en-GB"/>
        </w:rPr>
        <w:t xml:space="preserve">. Integration is described as the extent to which different units and employees of a firm communicate and work interrelatedly </w:t>
      </w:r>
      <w:r w:rsidR="00040FF1" w:rsidRPr="00DA0641">
        <w:rPr>
          <w:lang w:eastAsia="en-GB"/>
        </w:rPr>
        <w:fldChar w:fldCharType="begin" w:fldLock="1"/>
      </w:r>
      <w:r w:rsidR="00040FF1" w:rsidRPr="00DA0641">
        <w:rPr>
          <w:lang w:eastAsia="en-GB"/>
        </w:rPr>
        <w:instrText>ADDIN CSL_CITATION {"citationItems":[{"id":"ITEM-1","itemData":{"DOI":"10.1016/0148-2963(95)00053-4","ISSN":"01482963","abstract":"An analysis of manufacturers was undertaken to examine the adoption of logistics process innovation. A typology of innovation was created on innovation cost and radicalness. The results reveal that size and environmental uncertainty directly predict expensive, radical but not low-cost, incremental innovation. Specialization predicts both. Decentralization of logistics process innovation adoption decision-making predicts low-cost, incremental innovation but not expensive, radical innovation, whereas decentralization of manufacturing operations does not predict logistics process innovation. Finally, although integration does not predict low-cost, incremental innovation, it inversely predicts high-cost, radical innovation. J BUSN RES 1996, 35.117-127.","author":[{"dropping-particle":"","family":"Germain","given":"Richard","non-dropping-particle":"","parse-names":false,"suffix":""}],"container-title":"Journal of Business Research","id":"ITEM-1","issued":{"date-parts":[["1996"]]},"title":"The role of context and structure in radical and incremental logistics innovation adoption","type":"article-journal"},"uris":["http://www.mendeley.com/documents/?uuid=60ce506b-bb61-4efb-a9ac-762ee866e1a8"]}],"mendeley":{"formattedCitation":"(Germain, 1996)","plainTextFormattedCitation":"(Germain, 1996)","previouslyFormattedCitation":"(Germain, 1996)"},"properties":{"noteIndex":0},"schema":"https://github.com/citation-style-language/schema/raw/master/csl-citation.json"}</w:instrText>
      </w:r>
      <w:r w:rsidR="00040FF1" w:rsidRPr="00DA0641">
        <w:rPr>
          <w:lang w:eastAsia="en-GB"/>
        </w:rPr>
        <w:fldChar w:fldCharType="separate"/>
      </w:r>
      <w:r w:rsidR="00040FF1" w:rsidRPr="00DA0641">
        <w:rPr>
          <w:noProof/>
          <w:lang w:eastAsia="en-GB"/>
        </w:rPr>
        <w:t>(Germain, 1996)</w:t>
      </w:r>
      <w:r w:rsidR="00040FF1" w:rsidRPr="00DA0641">
        <w:rPr>
          <w:lang w:eastAsia="en-GB"/>
        </w:rPr>
        <w:fldChar w:fldCharType="end"/>
      </w:r>
      <w:r w:rsidR="00040FF1" w:rsidRPr="00DA0641">
        <w:rPr>
          <w:lang w:eastAsia="en-GB"/>
        </w:rPr>
        <w:t>.</w:t>
      </w:r>
      <w:r>
        <w:rPr>
          <w:lang w:eastAsia="en-GB"/>
        </w:rPr>
        <w:t xml:space="preserve"> </w:t>
      </w:r>
      <w:r w:rsidR="00040FF1" w:rsidRPr="00DA0641">
        <w:rPr>
          <w:lang w:eastAsia="en-GB"/>
        </w:rPr>
        <w:t>Integration between business units, departments</w:t>
      </w:r>
      <w:r>
        <w:rPr>
          <w:lang w:eastAsia="en-GB"/>
        </w:rPr>
        <w:t>,</w:t>
      </w:r>
      <w:r w:rsidR="00040FF1" w:rsidRPr="00DA0641">
        <w:rPr>
          <w:lang w:eastAsia="en-GB"/>
        </w:rPr>
        <w:t xml:space="preserve"> or job roles foster</w:t>
      </w:r>
      <w:r>
        <w:rPr>
          <w:lang w:eastAsia="en-GB"/>
        </w:rPr>
        <w:t>s</w:t>
      </w:r>
      <w:r w:rsidR="00040FF1" w:rsidRPr="00DA0641">
        <w:rPr>
          <w:lang w:eastAsia="en-GB"/>
        </w:rPr>
        <w:t xml:space="preserve"> </w:t>
      </w:r>
      <w:r>
        <w:rPr>
          <w:lang w:eastAsia="en-GB"/>
        </w:rPr>
        <w:t xml:space="preserve">the </w:t>
      </w:r>
      <w:r w:rsidR="00040FF1" w:rsidRPr="00DA0641">
        <w:rPr>
          <w:lang w:eastAsia="en-GB"/>
        </w:rPr>
        <w:t xml:space="preserve">interaction of both horizontal </w:t>
      </w:r>
      <w:r w:rsidR="003576B0">
        <w:rPr>
          <w:lang w:eastAsia="en-GB"/>
        </w:rPr>
        <w:t xml:space="preserve">and </w:t>
      </w:r>
      <w:r w:rsidR="00040FF1" w:rsidRPr="00DA0641">
        <w:rPr>
          <w:lang w:eastAsia="en-GB"/>
        </w:rPr>
        <w:t xml:space="preserve">vertical communication </w:t>
      </w:r>
      <w:r w:rsidR="00040FF1" w:rsidRPr="00DA0641">
        <w:rPr>
          <w:lang w:eastAsia="en-GB"/>
        </w:rPr>
        <w:fldChar w:fldCharType="begin" w:fldLock="1"/>
      </w:r>
      <w:r w:rsidR="00040FF1" w:rsidRPr="00DA0641">
        <w:rPr>
          <w:lang w:eastAsia="en-GB"/>
        </w:rPr>
        <w:instrText>ADDIN CSL_CITATION {"citationItems":[{"id":"ITEM-1","itemData":{"DOI":"10.1016/j.im.2012.05.002","ISSN":"03787206","abstract":"Adoption of IT in organizations is influenced by a wide range of factors in technology, organization, environment, and individuals. Researchers have identified several factors that either facilitate or hinder innovation adoption. Studies have produced inconsistent and contradictory outcomes. We performed a meta-analysis of ten organizational factors to determine their relative impact and strength. We aggregated their findings to determine the magnitude and direction of the relationship between organizational factors and IT innovation adoption. We found organizational readiness to be the most significant attribute and also found a moderately significant relationship between IT adoption and IS department size. Our study found weak significance of IS infrastructure, top management support, IT expertise, resources, and organizational size on IT adoption of technology while formalization, centralization, and product champion were found to be insignificant attributes. We also examined stage of innovation, type of innovation, type of organization, and size of organization as moderator conditions affecting the relationship between the organizational variables and IT adoption. © 2012 Elsevier B.V.","author":[{"dropping-particle":"","family":"Hameed","given":"Mumtaz Abdul","non-dropping-particle":"","parse-names":false,"suffix":""},{"dropping-particle":"","family":"Counsell","given":"Steve","non-dropping-particle":"","parse-names":false,"suffix":""},{"dropping-particle":"","family":"Swift","given":"Stephen","non-dropping-particle":"","parse-names":false,"suffix":""}],"container-title":"Information and Management","id":"ITEM-1","issued":{"date-parts":[["2012"]]},"title":"A meta-analysis of relationships between organizational characteristics and IT innovation adoption in organizations","type":"article-journal"},"uris":["http://www.mendeley.com/documents/?uuid=9ab8dd58-d4ba-4b86-9769-71cd648fa56f"]},{"id":"ITEM-2","itemData":{"DOI":"10.2307/2392518","ISSN":"00018392","abstract":"The study of organizations is rife with competing vocabularies and perspectives. Taking a specific and traditional focus - organizational structure - the authors argue for a more unified theoretical and methodological analysis that is adequate at the levels of meaning and causality. They break with the typical conception of structures as a formal framework counterposed to the interactive patterns of organizational members. Drawing upon Bourdieu and Giddens, they stress the way structures are continually produced and recreated by members so that the structures embody and become constitutive of their provinces of meaning. Such an analysis must incorporate not only relations of meaning and power but also the mediation of contingent size, technology, and environment. The creativity of members in the face of contextual constraint can only be assessed by setting the analysis in a temporal, historical dimension.","author":[{"dropping-particle":"","family":"Willmott","given":"Hugh","non-dropping-particle":"","parse-names":false,"suffix":""}],"container-title":"Administrative Science Quarterly","id":"ITEM-2","issued":{"date-parts":[["1981"]]},"title":"The Structuring of Organizational Structure: A Note","type":"article-journal"},"uris":["http://www.mendeley.com/documents/?uuid=a30a979d-a001-40f8-895e-dd31ceb8bbc8"]},{"id":"ITEM-3","itemData":{"DOI":"10.5465/amr.1977.4406731","ISSN":"0363-7425","abstract":"Literature pertaining to the structural influence of size, technology, and environment is reviewed. Results indicate similar structural predictions are offered by each of the three contingency variables. The roles of measurement, unit and level of analysis, variable and effect independence, and variable dominance in research inconsistencies and future research directions are considered.","author":[{"dropping-particle":"","family":"Ford","given":"Jeffrey D.","non-dropping-particle":"","parse-names":false,"suffix":""},{"dropping-particle":"","family":"Slocum","given":"John W.","non-dropping-particle":"","parse-names":false,"suffix":""}],"container-title":"Academy of Management Review","id":"ITEM-3","issued":{"date-parts":[["1977"]]},"title":" Size, Technology, Environment and the Structure of Organizations  ","type":"article-journal"},"uris":["http://www.mendeley.com/documents/?uuid=b6679d09-4c66-4e98-a2d9-61ae5f01aa91"]}],"mendeley":{"formattedCitation":"(Ford and Slocum, 1977; Hameed &lt;i&gt;et al.&lt;/i&gt;, 2012; Willmott, 1981)","manualFormatting":"(Hameed et al., 2012; Willmott, 1981)","plainTextFormattedCitation":"(Ford and Slocum, 1977; Hameed et al., 2012; Willmott, 1981)","previouslyFormattedCitation":"(Ford and Slocum, 1977; Hameed &lt;i&gt;et al.&lt;/i&gt;, 2012; Willmott, 1981)"},"properties":{"noteIndex":0},"schema":"https://github.com/citation-style-language/schema/raw/master/csl-citation.json"}</w:instrText>
      </w:r>
      <w:r w:rsidR="00040FF1" w:rsidRPr="00DA0641">
        <w:rPr>
          <w:lang w:eastAsia="en-GB"/>
        </w:rPr>
        <w:fldChar w:fldCharType="separate"/>
      </w:r>
      <w:r w:rsidR="00040FF1" w:rsidRPr="00DA0641">
        <w:rPr>
          <w:noProof/>
          <w:lang w:eastAsia="en-GB"/>
        </w:rPr>
        <w:t xml:space="preserve">(Hameed </w:t>
      </w:r>
      <w:r w:rsidR="00040FF1" w:rsidRPr="00DA0641">
        <w:rPr>
          <w:i/>
          <w:noProof/>
          <w:lang w:eastAsia="en-GB"/>
        </w:rPr>
        <w:t>et al.</w:t>
      </w:r>
      <w:r w:rsidR="00040FF1" w:rsidRPr="00DA0641">
        <w:rPr>
          <w:noProof/>
          <w:lang w:eastAsia="en-GB"/>
        </w:rPr>
        <w:t>, 2012; Willmott, 1981)</w:t>
      </w:r>
      <w:r w:rsidR="00040FF1" w:rsidRPr="00DA0641">
        <w:rPr>
          <w:lang w:eastAsia="en-GB"/>
        </w:rPr>
        <w:fldChar w:fldCharType="end"/>
      </w:r>
      <w:r w:rsidR="00040FF1" w:rsidRPr="00DA0641">
        <w:rPr>
          <w:lang w:eastAsia="en-GB"/>
        </w:rPr>
        <w:t xml:space="preserve">, information-sharing, collaboration, and coordination between units </w:t>
      </w:r>
      <w:r w:rsidR="00040FF1" w:rsidRPr="00DA0641">
        <w:rPr>
          <w:lang w:eastAsia="en-GB"/>
        </w:rPr>
        <w:fldChar w:fldCharType="begin" w:fldLock="1"/>
      </w:r>
      <w:r w:rsidR="00040FF1" w:rsidRPr="00DA0641">
        <w:rPr>
          <w:lang w:eastAsia="en-GB"/>
        </w:rPr>
        <w:instrText>ADDIN CSL_CITATION {"citationItems":[{"id":"ITEM-1","itemData":{"DOI":"10.1111/1540-5885.1410035","ISSN":"0737-6782","abstract":"By breaking down the walls among the R&amp;D, manufacturing, and marketing functions, techniques such as concurrent engineering and quality function deployment can pave the way to more effective new product development (NPD). Recognizing the benefits of such cross-functional efforts, practitioners and researchers have examined the interrelationships among various groups in the NPD process, paying particularly close attention to the R&amp;D-marketing interface. However, manufacturing also plays an important role in NPD. Consequently, any thorough exploration of the relationship between cross-functional cooperation and NPD success must consider manufacturing's perspective. X. Michael Song, Mitzi M. Montoya-Weiss, and Jeffrey B. Schmidt provide such a balanced perspective in a study of cross-functional cooperation during NPD in Mexican high-tech firms. Notwithstanding the differing functional goals, objectives, and reward systems present in R&amp;D, manufacturing and marketing, they hypothesize that all three functions recognize that successful NPD requires crossfunctional cooperation. In particular, they expect that representatives of these three functional groups will share similar perceptions, regarding both the drivers and the consequences of cross-functional cooperation. The survey results support the hypothesis that R&amp;D, manufacturing, and marketing professionals share the same perceptions, regarding the drivers and the consequences of crossjunctional cooperation. Respondents from all three groups view internal facilitators as the drivers of cross-functional cooperation. In other words, regardless of their functional area, the survey respondents believe that the strongest, most direct effects on cross-functional cooperation and NPD peiformance come from a firm's evaluation criteria, reward structures, and management expectations. Respondents perceive these internal facilitators as having a greater effect on cross-functional cooperation than that of external forces such as market competitiveness and technological change. In fact, contrary to expectations, the respondents do not view these external forces as having a significant effect on cross-functional cooperation or NPD performance. And contrary to persistent reports about friction between technical and nontechnical personnel, all three groups perceive a strong, positive relationship between cross-functional communication and NPD performance.","author":[{"dropping-particle":"","family":"Song","given":"X. Michael","non-dropping-particle":"","parse-names":false,"suffix":""},{"dropping-particle":"","family":"Montoya-Weiss","given":"Mitzi M.","non-dropping-particle":"","parse-names":false,"suffix":""},{"dropping-particle":"","family":"Schmidt","given":"Jeffrey B.","non-dropping-particle":"","parse-names":false,"suffix":""}],"container-title":"Journal of Product Innovation Management","id":"ITEM-1","issued":{"date-parts":[["1997"]]},"title":"Antecedents and Consequences of Cross-Functional Cooperation: A Comparison of R&amp;D, Manufacturing, and Marketing Perspectives","type":"article-journal"},"uris":["http://www.mendeley.com/documents/?uuid=b823f764-f33b-4a93-8153-798f82354c82"]}],"mendeley":{"formattedCitation":"(Song &lt;i&gt;et al.&lt;/i&gt;, 1997)","plainTextFormattedCitation":"(Song et al., 1997)","previouslyFormattedCitation":"(Song &lt;i&gt;et al.&lt;/i&gt;, 1997)"},"properties":{"noteIndex":0},"schema":"https://github.com/citation-style-language/schema/raw/master/csl-citation.json"}</w:instrText>
      </w:r>
      <w:r w:rsidR="00040FF1" w:rsidRPr="00DA0641">
        <w:rPr>
          <w:lang w:eastAsia="en-GB"/>
        </w:rPr>
        <w:fldChar w:fldCharType="separate"/>
      </w:r>
      <w:r w:rsidR="00040FF1" w:rsidRPr="00DA0641">
        <w:rPr>
          <w:noProof/>
          <w:lang w:eastAsia="en-GB"/>
        </w:rPr>
        <w:t xml:space="preserve">(Song </w:t>
      </w:r>
      <w:r w:rsidR="00040FF1" w:rsidRPr="00DA0641">
        <w:rPr>
          <w:i/>
          <w:noProof/>
          <w:lang w:eastAsia="en-GB"/>
        </w:rPr>
        <w:t>et al.</w:t>
      </w:r>
      <w:r w:rsidR="00040FF1" w:rsidRPr="00DA0641">
        <w:rPr>
          <w:noProof/>
          <w:lang w:eastAsia="en-GB"/>
        </w:rPr>
        <w:t>, 1997)</w:t>
      </w:r>
      <w:r w:rsidR="00040FF1" w:rsidRPr="00DA0641">
        <w:rPr>
          <w:lang w:eastAsia="en-GB"/>
        </w:rPr>
        <w:fldChar w:fldCharType="end"/>
      </w:r>
      <w:r w:rsidR="00040FF1" w:rsidRPr="00DA0641">
        <w:rPr>
          <w:lang w:eastAsia="en-GB"/>
        </w:rPr>
        <w:t>which are enablers for technology exploitation.</w:t>
      </w:r>
      <w:r w:rsidR="00040FF1" w:rsidRPr="00DA0641">
        <w:t xml:space="preserve"> </w:t>
      </w:r>
      <w:r w:rsidR="00040FF1" w:rsidRPr="00DA0641">
        <w:rPr>
          <w:lang w:eastAsia="en-GB"/>
        </w:rPr>
        <w:t xml:space="preserve">Moreover, </w:t>
      </w:r>
      <w:r>
        <w:rPr>
          <w:lang w:eastAsia="en-GB"/>
        </w:rPr>
        <w:t xml:space="preserve">a </w:t>
      </w:r>
      <w:r w:rsidR="00040FF1" w:rsidRPr="00DA0641">
        <w:rPr>
          <w:lang w:eastAsia="en-GB"/>
        </w:rPr>
        <w:t xml:space="preserve">higher level of geographical distribution facilitates the dispersion of diverse mindsets across units/branches and helps employees to consider different perspectives </w:t>
      </w:r>
      <w:r w:rsidR="00040FF1" w:rsidRPr="00DA0641">
        <w:rPr>
          <w:lang w:eastAsia="en-GB"/>
        </w:rPr>
        <w:fldChar w:fldCharType="begin" w:fldLock="1"/>
      </w:r>
      <w:r w:rsidR="007D6B68">
        <w:rPr>
          <w:lang w:eastAsia="en-GB"/>
        </w:rPr>
        <w:instrText>ADDIN CSL_CITATION {"citationItems":[{"id":"ITEM-1","itemData":{"DOI":"10.5465/amr.1995.9507312922","ISSN":"0363-7425","abstract":"The literature on product development continues to grow. This research is varied and vibrant, yet large and fragmented. The burgeoning product development literature is categorized into 3 streams of research: product development as rational plan, communication web, and disciplined problem solving. The research findings are synthesized into a model of factors affecting the success of product development. The model highlights the distinction between process performance and product effectiveness and the importance of agents, including team members, project leaders, senior management, customers, and suppliers, whose behavior affects these outcomes. Potential paths for future research based on the concepts are indicated.","author":[{"dropping-particle":"","family":"Brown","given":"S. L.","non-dropping-particle":"","parse-names":false,"suffix":""},{"dropping-particle":"","family":"Eisenhardt","given":"K. M.","non-dropping-particle":"","parse-names":false,"suffix":""}],"container-title":"Academy of Management Review","id":"ITEM-1","issued":{"date-parts":[["1995"]]},"title":"Product Development: Past Research, Present Findings, and Future Directions","type":"article-journal"},"uris":["http://www.mendeley.com/documents/?uuid=22ba1492-d026-4c08-af5a-6ff5519abaea"]}],"mendeley":{"formattedCitation":"(Brown and Eisenhardt, 1995)","plainTextFormattedCitation":"(Brown and Eisenhardt, 1995)","previouslyFormattedCitation":"(Brown and Eisenhardt, 1995)"},"properties":{"noteIndex":0},"schema":"https://github.com/citation-style-language/schema/raw/master/csl-citation.json"}</w:instrText>
      </w:r>
      <w:r w:rsidR="00040FF1" w:rsidRPr="00DA0641">
        <w:rPr>
          <w:lang w:eastAsia="en-GB"/>
        </w:rPr>
        <w:fldChar w:fldCharType="separate"/>
      </w:r>
      <w:r w:rsidR="009D7E0E" w:rsidRPr="009D7E0E">
        <w:rPr>
          <w:noProof/>
          <w:lang w:eastAsia="en-GB"/>
        </w:rPr>
        <w:t>(Brown and Eisenhardt, 1995)</w:t>
      </w:r>
      <w:r w:rsidR="00040FF1" w:rsidRPr="00DA0641">
        <w:rPr>
          <w:lang w:eastAsia="en-GB"/>
        </w:rPr>
        <w:fldChar w:fldCharType="end"/>
      </w:r>
      <w:r w:rsidR="00040FF1" w:rsidRPr="00DA0641">
        <w:rPr>
          <w:lang w:eastAsia="en-GB"/>
        </w:rPr>
        <w:t xml:space="preserve"> as having a diversified perspective </w:t>
      </w:r>
      <w:r w:rsidR="003576B0">
        <w:rPr>
          <w:lang w:eastAsia="en-GB"/>
        </w:rPr>
        <w:t>is</w:t>
      </w:r>
      <w:r w:rsidR="003576B0" w:rsidRPr="00DA0641">
        <w:rPr>
          <w:lang w:eastAsia="en-GB"/>
        </w:rPr>
        <w:t xml:space="preserve"> </w:t>
      </w:r>
      <w:r w:rsidR="00040FF1" w:rsidRPr="00DA0641">
        <w:rPr>
          <w:lang w:eastAsia="en-GB"/>
        </w:rPr>
        <w:t xml:space="preserve">said to be </w:t>
      </w:r>
      <w:r w:rsidR="003576B0">
        <w:rPr>
          <w:lang w:eastAsia="en-GB"/>
        </w:rPr>
        <w:t xml:space="preserve">a </w:t>
      </w:r>
      <w:r w:rsidR="003576B0" w:rsidRPr="00DA0641">
        <w:rPr>
          <w:lang w:eastAsia="en-GB"/>
        </w:rPr>
        <w:t>prerequisit</w:t>
      </w:r>
      <w:r w:rsidR="003576B0">
        <w:rPr>
          <w:lang w:eastAsia="en-GB"/>
        </w:rPr>
        <w:t>e</w:t>
      </w:r>
      <w:r w:rsidR="003576B0" w:rsidRPr="00DA0641">
        <w:rPr>
          <w:lang w:eastAsia="en-GB"/>
        </w:rPr>
        <w:t xml:space="preserve"> </w:t>
      </w:r>
      <w:r w:rsidR="00040FF1" w:rsidRPr="00DA0641">
        <w:rPr>
          <w:lang w:eastAsia="en-GB"/>
        </w:rPr>
        <w:t>for the implementation of new products, tools</w:t>
      </w:r>
      <w:r>
        <w:rPr>
          <w:lang w:eastAsia="en-GB"/>
        </w:rPr>
        <w:t>,</w:t>
      </w:r>
      <w:r w:rsidR="00040FF1" w:rsidRPr="00DA0641">
        <w:rPr>
          <w:lang w:eastAsia="en-GB"/>
        </w:rPr>
        <w:t xml:space="preserve"> and technologies</w:t>
      </w:r>
      <w:r w:rsidR="00B1626B">
        <w:rPr>
          <w:lang w:eastAsia="en-GB"/>
        </w:rPr>
        <w:t xml:space="preserve">. </w:t>
      </w:r>
      <w:r w:rsidR="00040FF1" w:rsidRPr="00DA0641">
        <w:rPr>
          <w:lang w:eastAsia="en-GB"/>
        </w:rPr>
        <w:t xml:space="preserve">Thus, organisations with </w:t>
      </w:r>
      <w:r>
        <w:rPr>
          <w:lang w:eastAsia="en-GB"/>
        </w:rPr>
        <w:t xml:space="preserve">a </w:t>
      </w:r>
      <w:r w:rsidR="00040FF1" w:rsidRPr="00DA0641">
        <w:rPr>
          <w:lang w:eastAsia="en-GB"/>
        </w:rPr>
        <w:t xml:space="preserve">higher level of complexity are more likely to seek new technologies, processes, techniques, and/or product ideas </w:t>
      </w:r>
      <w:r w:rsidR="00040FF1" w:rsidRPr="00DA0641">
        <w:rPr>
          <w:lang w:eastAsia="en-GB"/>
        </w:rPr>
        <w:fldChar w:fldCharType="begin" w:fldLock="1"/>
      </w:r>
      <w:r w:rsidR="00040FF1" w:rsidRPr="00DA0641">
        <w:rPr>
          <w:lang w:eastAsia="en-GB"/>
        </w:rPr>
        <w:instrText>ADDIN CSL_CITATION {"citationItems":[{"id":"ITEM-1","itemData":{"DOI":"10.1111/j.1540-5885.2010.00771.x","ISSN":"07376782","abstract":"This research on studies that have empirically examined the construct innovation provides a meta-analysis of the marketing, management, and new product literatures. The study extends previous meta-analytic works by drawing on 70 independent samples from 64 studies (published from 1970 to 2006) with a total sample size of 12,921. The overall objective is to propose a synthesized model that includes technological turbulence, market turbulence, customer orientation, competitor orientation, organizational structure, innovation, and new product performance. Six baseline hypotheses were developed and tested. The goal is not only to derive empirical generalizations from these literatures but also to investigate sources of inconsistencies in the findings. Four substantive and two methodological artifacts were tested to determine whether they moderate model relationships (i.e., whether the effect sizes differ for any of the six baseline hypotheses). The potential moderators were project versus program level of analysis, the nature of change required by the innovation, service versus product, country of the data's origin, continuous versus categorical measurement, and the number of scales used. From a theoretical perspective, the results corroborated the resource-based view framework regarding the determinants and the performance outcome of innovation. New product performance (the performance outcome) is a direct consequence of innovation, and this effect is stronger when the data are collected from Western countries. This relationship holds regardless of whether the level of analysis is the new product program versus project or whether the innovation is a product or a service, a robust result relevant to researchers and managers alike. As for the determinants of innovation, the results were as follows. While market turbulence is overall not a direct antecedent to innovation, technological turbulence is overall positively related (especially when market discontinuities are considered or when the data are collected from Asian countries). Customer orientation encourages new product innovation overall, but especially at the program (as opposed to project) level in Western countries. The effect of competitor orientation is also positive. The results for either orientation construct or either turbulence construct held whether the level of analysis was project versus program or whether services versus products were examined. However, the relationship of mechanistic org…","author":[{"dropping-particle":"","family":"Calantone","given":"Roger J.","non-dropping-particle":"","parse-names":false,"suffix":""},{"dropping-particle":"","family":"Harmancioglu","given":"Nukhet","non-dropping-particle":"","parse-names":false,"suffix":""},{"dropping-particle":"","family":"Droge","given":"Cornelia","non-dropping-particle":"","parse-names":false,"suffix":""}],"container-title":"Journal of Product Innovation Management","id":"ITEM-1","issued":{"date-parts":[["2010"]]},"title":"Inconclusive innovation \"returns\" A meta-analysis of research on innovation in new product development","type":"paper-conference"},"uris":["http://www.mendeley.com/documents/?uuid=7c26a961-53f4-434d-b20b-e45260124c56"]}],"mendeley":{"formattedCitation":"(Calantone &lt;i&gt;et al.&lt;/i&gt;, 2010)","plainTextFormattedCitation":"(Calantone et al., 2010)","previouslyFormattedCitation":"(Calantone &lt;i&gt;et al.&lt;/i&gt;, 2010)"},"properties":{"noteIndex":0},"schema":"https://github.com/citation-style-language/schema/raw/master/csl-citation.json"}</w:instrText>
      </w:r>
      <w:r w:rsidR="00040FF1" w:rsidRPr="00DA0641">
        <w:rPr>
          <w:lang w:eastAsia="en-GB"/>
        </w:rPr>
        <w:fldChar w:fldCharType="separate"/>
      </w:r>
      <w:r w:rsidR="00040FF1" w:rsidRPr="00DA0641">
        <w:rPr>
          <w:noProof/>
          <w:lang w:eastAsia="en-GB"/>
        </w:rPr>
        <w:t xml:space="preserve">(Calantone </w:t>
      </w:r>
      <w:r w:rsidR="00040FF1" w:rsidRPr="00DA0641">
        <w:rPr>
          <w:i/>
          <w:noProof/>
          <w:lang w:eastAsia="en-GB"/>
        </w:rPr>
        <w:t>et al.</w:t>
      </w:r>
      <w:r w:rsidR="00040FF1" w:rsidRPr="00DA0641">
        <w:rPr>
          <w:noProof/>
          <w:lang w:eastAsia="en-GB"/>
        </w:rPr>
        <w:t>, 2010)</w:t>
      </w:r>
      <w:r w:rsidR="00040FF1" w:rsidRPr="00DA0641">
        <w:rPr>
          <w:lang w:eastAsia="en-GB"/>
        </w:rPr>
        <w:fldChar w:fldCharType="end"/>
      </w:r>
      <w:r w:rsidR="00040FF1" w:rsidRPr="00DA0641">
        <w:rPr>
          <w:lang w:eastAsia="en-GB"/>
        </w:rPr>
        <w:t xml:space="preserve">. </w:t>
      </w:r>
    </w:p>
    <w:p w14:paraId="4CD45B0A" w14:textId="421DF086" w:rsidR="00040FF1" w:rsidRPr="005F6E64" w:rsidRDefault="00040FF1" w:rsidP="00E259EF">
      <w:pPr>
        <w:rPr>
          <w:lang w:eastAsia="en-GB"/>
        </w:rPr>
      </w:pPr>
      <w:r w:rsidRPr="00DA0641">
        <w:rPr>
          <w:lang w:eastAsia="en-GB"/>
        </w:rPr>
        <w:t xml:space="preserve">However previous empirical studies have also reported a negative association between complexity and organizational innovation performance. For example, </w:t>
      </w:r>
      <w:r w:rsidRPr="00DA0641">
        <w:rPr>
          <w:lang w:eastAsia="en-GB"/>
        </w:rPr>
        <w:fldChar w:fldCharType="begin" w:fldLock="1"/>
      </w:r>
      <w:r w:rsidRPr="00DA0641">
        <w:rPr>
          <w:lang w:eastAsia="en-GB"/>
        </w:rPr>
        <w:instrText>ADDIN CSL_CITATION {"citationItems":[{"id":"ITEM-1","itemData":{"author":[{"dropping-particle":"","family":"Bloisi","given":"W","non-dropping-particle":"","parse-names":false,"suffix":""},{"dropping-particle":"","family":"Cook","given":"C W","non-dropping-particle":"","parse-names":false,"suffix":""},{"dropping-particle":"","family":"Hunsaker","given":"P L","non-dropping-particle":"","parse-names":false,"suffix":""}],"id":"ITEM-1","issued":{"date-parts":[["2007"]]},"publisher":"McGraw-Hill Education","publisher-place":"Maidenhead","title":"Management &amp; organizational Behaviour","type":"book"},"uris":["http://www.mendeley.com/documents/?uuid=389be026-5bea-4048-aa1a-e57918a1bf07"]}],"mendeley":{"formattedCitation":"(Bloisi &lt;i&gt;et al.&lt;/i&gt;, 2007)","manualFormatting":"Bloisi et al., (2007)","plainTextFormattedCitation":"(Bloisi et al., 2007)","previouslyFormattedCitation":"(Bloisi &lt;i&gt;et al.&lt;/i&gt;, 2007)"},"properties":{"noteIndex":0},"schema":"https://github.com/citation-style-language/schema/raw/master/csl-citation.json"}</w:instrText>
      </w:r>
      <w:r w:rsidRPr="00DA0641">
        <w:rPr>
          <w:lang w:eastAsia="en-GB"/>
        </w:rPr>
        <w:fldChar w:fldCharType="separate"/>
      </w:r>
      <w:r w:rsidRPr="00DA0641">
        <w:rPr>
          <w:noProof/>
          <w:lang w:eastAsia="en-GB"/>
        </w:rPr>
        <w:t xml:space="preserve">Bloisi </w:t>
      </w:r>
      <w:r w:rsidRPr="00DA0641">
        <w:rPr>
          <w:i/>
          <w:noProof/>
          <w:lang w:eastAsia="en-GB"/>
        </w:rPr>
        <w:t>et al.</w:t>
      </w:r>
      <w:r w:rsidRPr="00DA0641">
        <w:rPr>
          <w:noProof/>
          <w:lang w:eastAsia="en-GB"/>
        </w:rPr>
        <w:t>, (2007)</w:t>
      </w:r>
      <w:r w:rsidRPr="00DA0641">
        <w:rPr>
          <w:lang w:eastAsia="en-GB"/>
        </w:rPr>
        <w:fldChar w:fldCharType="end"/>
      </w:r>
      <w:r w:rsidRPr="00DA0641">
        <w:rPr>
          <w:lang w:eastAsia="en-GB"/>
        </w:rPr>
        <w:t xml:space="preserve"> reported that having </w:t>
      </w:r>
      <w:r w:rsidR="00A702C2">
        <w:rPr>
          <w:lang w:eastAsia="en-GB"/>
        </w:rPr>
        <w:t xml:space="preserve">a </w:t>
      </w:r>
      <w:r w:rsidRPr="00DA0641">
        <w:rPr>
          <w:lang w:eastAsia="en-GB"/>
        </w:rPr>
        <w:t xml:space="preserve">large number of operating business units or </w:t>
      </w:r>
      <w:r w:rsidR="00A702C2">
        <w:rPr>
          <w:lang w:eastAsia="en-GB"/>
        </w:rPr>
        <w:t xml:space="preserve">a </w:t>
      </w:r>
      <w:r w:rsidRPr="00DA0641">
        <w:rPr>
          <w:lang w:eastAsia="en-GB"/>
        </w:rPr>
        <w:t xml:space="preserve">large number of functional departments </w:t>
      </w:r>
      <w:r w:rsidR="003576B0">
        <w:rPr>
          <w:lang w:eastAsia="en-GB"/>
        </w:rPr>
        <w:t>does</w:t>
      </w:r>
      <w:r w:rsidRPr="00DA0641">
        <w:rPr>
          <w:lang w:eastAsia="en-GB"/>
        </w:rPr>
        <w:t xml:space="preserve"> not make a firm  cooperate to generate and screen new ideas for new products; instead</w:t>
      </w:r>
      <w:r w:rsidR="00A702C2">
        <w:rPr>
          <w:lang w:eastAsia="en-GB"/>
        </w:rPr>
        <w:t>,</w:t>
      </w:r>
      <w:r w:rsidRPr="00DA0641">
        <w:rPr>
          <w:lang w:eastAsia="en-GB"/>
        </w:rPr>
        <w:t xml:space="preserve"> employees in such firms become reluctant to seek and implement new technologies, processes, techniques, and product ideas because of </w:t>
      </w:r>
      <w:r w:rsidR="003576B0">
        <w:rPr>
          <w:lang w:eastAsia="en-GB"/>
        </w:rPr>
        <w:t xml:space="preserve">a </w:t>
      </w:r>
      <w:r w:rsidRPr="00DA0641">
        <w:rPr>
          <w:lang w:eastAsia="en-GB"/>
        </w:rPr>
        <w:t xml:space="preserve">human’s intrinsic </w:t>
      </w:r>
      <w:r w:rsidR="003576B0">
        <w:rPr>
          <w:lang w:eastAsia="en-GB"/>
        </w:rPr>
        <w:t>reluctance to embrace</w:t>
      </w:r>
      <w:r w:rsidRPr="00DA0641">
        <w:rPr>
          <w:lang w:eastAsia="en-GB"/>
        </w:rPr>
        <w:t xml:space="preserve"> complexity. Since companies become innovative by utilising the capabilities of employees to innovate </w:t>
      </w:r>
      <w:r w:rsidRPr="00DA0641">
        <w:rPr>
          <w:lang w:eastAsia="en-GB"/>
        </w:rPr>
        <w:fldChar w:fldCharType="begin" w:fldLock="1"/>
      </w:r>
      <w:r w:rsidRPr="00DA0641">
        <w:rPr>
          <w:lang w:eastAsia="en-GB"/>
        </w:rPr>
        <w:instrText>ADDIN CSL_CITATION {"citationItems":[{"id":"ITEM-1","itemData":{"DOI":"10.1509/jmkg.64.2.1.17999","ISSN":"00222429","abstract":"New product quality has been found to have a major influence on the market success and profitability of a new product. Firms are increasingly using cross-functional teams for product development in hopes of improving product quality, yet researchers know little about how such teams affect quality. The author proposes and tests a series of hypotheses regarding how new product quality is affected by team characteristics (functional diversity and information integration) and contextual influences (time pressure, product innovativeness from the firm's perspective, customers' influence on the product development process, and quality orientation in the firm). The findings reveal that quality is positively related to information integration in the team, customers' influence on the product development process, and quality orientation in the firm. New product quality is negatively influenced by the innovativeness of the new product from the firm's perspective. However, information integration mitigates the negative effect of innovativeness on quality. Quality orientation weakens the relationship between information integration and quality. Time pressure and functional diversity do not have any effect on product quality.","author":[{"dropping-particle":"","family":"Sethi","given":"Rajesh","non-dropping-particle":"","parse-names":false,"suffix":""}],"container-title":"Journal of Marketing","id":"ITEM-1","issued":{"date-parts":[["2000"]]},"title":"New product quality and product development teams","type":"article-journal"},"uris":["http://www.mendeley.com/documents/?uuid=68720886-99b7-4c63-9ac2-ebee3df9e93f"]}],"mendeley":{"formattedCitation":"(Sethi, 2000)","plainTextFormattedCitation":"(Sethi, 2000)","previouslyFormattedCitation":"(Sethi, 2000)"},"properties":{"noteIndex":0},"schema":"https://github.com/citation-style-language/schema/raw/master/csl-citation.json"}</w:instrText>
      </w:r>
      <w:r w:rsidRPr="00DA0641">
        <w:rPr>
          <w:lang w:eastAsia="en-GB"/>
        </w:rPr>
        <w:fldChar w:fldCharType="separate"/>
      </w:r>
      <w:r w:rsidRPr="00DA0641">
        <w:rPr>
          <w:noProof/>
          <w:lang w:eastAsia="en-GB"/>
        </w:rPr>
        <w:t>(Sethi, 2000)</w:t>
      </w:r>
      <w:r w:rsidRPr="00DA0641">
        <w:rPr>
          <w:lang w:eastAsia="en-GB"/>
        </w:rPr>
        <w:fldChar w:fldCharType="end"/>
      </w:r>
      <w:r w:rsidRPr="00DA0641">
        <w:rPr>
          <w:lang w:eastAsia="en-GB"/>
        </w:rPr>
        <w:t xml:space="preserve">and not by </w:t>
      </w:r>
      <w:r w:rsidRPr="00DA0641">
        <w:rPr>
          <w:lang w:eastAsia="en-GB"/>
        </w:rPr>
        <w:lastRenderedPageBreak/>
        <w:t>the physical distributions, the reluctance of individuals to generate and implement new ideas inhibits organisational innovative technology performance.</w:t>
      </w:r>
    </w:p>
    <w:p w14:paraId="09B56B19" w14:textId="1CA1ECD2" w:rsidR="00040FF1" w:rsidRPr="00DA0641" w:rsidRDefault="00040FF1" w:rsidP="00E259EF">
      <w:r w:rsidRPr="00DA0641">
        <w:t xml:space="preserve">A thorough review of the general literature on technology/ IT/ ICT/ BBI exploitation reveals </w:t>
      </w:r>
      <w:r w:rsidR="003576B0">
        <w:t xml:space="preserve">a </w:t>
      </w:r>
      <w:r w:rsidRPr="00DA0641">
        <w:t>meagre amount of empirical research on how the above four structural variables impact upon BBI exploitation separately. The situation is even unfavourable in technology exploitation literature with a construction industry perspective</w:t>
      </w:r>
      <w:r w:rsidR="003576B0">
        <w:t>.</w:t>
      </w:r>
      <w:r w:rsidRPr="00DA0641">
        <w:t xml:space="preserve"> From an innovation perspective, </w:t>
      </w:r>
      <w:r w:rsidRPr="00DA0641">
        <w:fldChar w:fldCharType="begin" w:fldLock="1"/>
      </w:r>
      <w:r w:rsidRPr="00DA0641">
        <w:instrText>ADDIN CSL_CITATION {"citationItems":[{"id":"ITEM-1","itemData":{"author":[{"dropping-particle":"","family":"Zaltman","given":"G","non-dropping-particle":"","parse-names":false,"suffix":""},{"dropping-particle":"","family":"Duncan","given":"R","non-dropping-particle":"","parse-names":false,"suffix":""},{"dropping-particle":"","family":"Holbek","given":"J","non-dropping-particle":"","parse-names":false,"suffix":""}],"id":"ITEM-1","issued":{"date-parts":[["1973"]]},"publisher":"Wiley","publisher-place":"New York","title":"Innovations and Organisations","type":"book"},"uris":["http://www.mendeley.com/documents/?uuid=b8d53071-b832-434a-b22a-1e1810f5ea17"]}],"mendeley":{"formattedCitation":"(Zaltman &lt;i&gt;et al.&lt;/i&gt;, 1973)","manualFormatting":"Zaltman et al. (1973)","plainTextFormattedCitation":"(Zaltman et al., 1973)","previouslyFormattedCitation":"(Zaltman &lt;i&gt;et al.&lt;/i&gt;, 1973)"},"properties":{"noteIndex":0},"schema":"https://github.com/citation-style-language/schema/raw/master/csl-citation.json"}</w:instrText>
      </w:r>
      <w:r w:rsidRPr="00DA0641">
        <w:fldChar w:fldCharType="separate"/>
      </w:r>
      <w:r w:rsidRPr="00DA0641">
        <w:rPr>
          <w:noProof/>
        </w:rPr>
        <w:t xml:space="preserve">Zaltman </w:t>
      </w:r>
      <w:r w:rsidRPr="00DA0641">
        <w:rPr>
          <w:i/>
          <w:noProof/>
        </w:rPr>
        <w:t>et al.</w:t>
      </w:r>
      <w:r w:rsidRPr="00DA0641">
        <w:rPr>
          <w:noProof/>
        </w:rPr>
        <w:t xml:space="preserve"> (1973)</w:t>
      </w:r>
      <w:r w:rsidRPr="00DA0641">
        <w:fldChar w:fldCharType="end"/>
      </w:r>
      <w:r w:rsidRPr="00DA0641">
        <w:t xml:space="preserve"> have noted that the aforementioned four structural variables contain contrasting effects at the initiation and implementation stages of the innovation process (the so-called ‘innovation dilemma’) </w:t>
      </w:r>
      <w:r w:rsidRPr="00DA0641">
        <w:rPr>
          <w:lang w:eastAsia="en-GB"/>
        </w:rPr>
        <w:fldChar w:fldCharType="begin" w:fldLock="1"/>
      </w:r>
      <w:r w:rsidR="00DA0707">
        <w:rPr>
          <w:lang w:eastAsia="en-GB"/>
        </w:rPr>
        <w:instrText>ADDIN CSL_CITATION {"citationItems":[{"id":"ITEM-1","itemData":{"abstract":"There is an increasing acceptance that the economic and producing power of a modern organisation relies more on its intellectual and service capability than in its hard assets, such as land, plant and equipment. Effective knowledge management (KM) is seen as offering market leverage and competitive advantage to organisations. This paper addresses knowledge management issues in SMEs, with particular reference to the construction industry. It presents the major factors that influence effective knowledge management practices in SMEs and puts forward a framework for addressing KM issues in construction SMEs. Lessons to be learned for the construction industry are also presented. The paper highlights the importance of structure, culture, commitment and motivation as important variables in the effective management of organisational knowledge. It concludes that effective knowledge management in construction SMEs is not just about the supply side (data and communication systems) but also involves the demand side (business goals, strategy and people issues).","author":[{"dropping-particle":"","family":"Egbu","given":"Charles","non-dropping-particle":"","parse-names":false,"suffix":""}],"container-title":"Association of Researchers in Construction Management","id":"ITEM-1","issued":{"date-parts":[["2000"]]},"title":"Knowledge Management in Construction Smes: Coping With the Issues of Structure, Culture, Commitment and Motivation","type":"article-journal"},"uris":["http://www.mendeley.com/documents/?uuid=e9f42931-0510-4255-b3b9-52c0f4845d34"]}],"mendeley":{"formattedCitation":"(Egbu, 2000)","manualFormatting":"(Egbu, 2000)","plainTextFormattedCitation":"(Egbu, 2000)","previouslyFormattedCitation":"(Egbu, 2000)"},"properties":{"noteIndex":0},"schema":"https://github.com/citation-style-language/schema/raw/master/csl-citation.json"}</w:instrText>
      </w:r>
      <w:r w:rsidRPr="00DA0641">
        <w:rPr>
          <w:lang w:eastAsia="en-GB"/>
        </w:rPr>
        <w:fldChar w:fldCharType="separate"/>
      </w:r>
      <w:r w:rsidRPr="00DA0641">
        <w:rPr>
          <w:noProof/>
          <w:lang w:eastAsia="en-GB"/>
        </w:rPr>
        <w:t>(Egbu, 2000)</w:t>
      </w:r>
      <w:r w:rsidRPr="00DA0641">
        <w:rPr>
          <w:lang w:eastAsia="en-GB"/>
        </w:rPr>
        <w:fldChar w:fldCharType="end"/>
      </w:r>
      <w:r w:rsidRPr="00DA0641">
        <w:rPr>
          <w:lang w:eastAsia="en-GB"/>
        </w:rPr>
        <w:t>.</w:t>
      </w:r>
      <w:r w:rsidRPr="00DA0641">
        <w:t xml:space="preserve"> Hence this research, with its originality, investigates the impact of organisation structure on the exploitation of BBI in chapter 05.</w:t>
      </w:r>
    </w:p>
    <w:p w14:paraId="0FDA571B" w14:textId="77777777" w:rsidR="00040FF1" w:rsidRPr="00DA0641" w:rsidRDefault="00040FF1" w:rsidP="00040FF1"/>
    <w:p w14:paraId="464C630D" w14:textId="1F81A119" w:rsidR="00040FF1" w:rsidRPr="00DA0641" w:rsidRDefault="00040FF1" w:rsidP="00040FF1">
      <w:pPr>
        <w:pStyle w:val="Heading3"/>
      </w:pPr>
      <w:bookmarkStart w:id="289" w:name="_Toc52293325"/>
      <w:bookmarkStart w:id="290" w:name="_Toc54024110"/>
      <w:bookmarkStart w:id="291" w:name="_Toc73917393"/>
      <w:r w:rsidRPr="00DA0641">
        <w:t>Organisation size and its impact on the exploitation of BBI for competitive advantage</w:t>
      </w:r>
      <w:r w:rsidR="00380A20" w:rsidRPr="00DA0641">
        <w:t>- Establishing SIZE variables</w:t>
      </w:r>
      <w:bookmarkEnd w:id="289"/>
      <w:bookmarkEnd w:id="290"/>
      <w:bookmarkEnd w:id="291"/>
    </w:p>
    <w:p w14:paraId="7B80C50F" w14:textId="77777777" w:rsidR="00040FF1" w:rsidRPr="00DA0641" w:rsidRDefault="00040FF1" w:rsidP="00040FF1"/>
    <w:p w14:paraId="1614BA67" w14:textId="454C0F6D" w:rsidR="00040FF1" w:rsidRPr="00DA0641" w:rsidRDefault="00040FF1" w:rsidP="00E259EF">
      <w:r w:rsidRPr="00DA0641">
        <w:t xml:space="preserve">Typically, the structure of </w:t>
      </w:r>
      <w:r w:rsidR="00A702C2">
        <w:t xml:space="preserve">the </w:t>
      </w:r>
      <w:r w:rsidRPr="00DA0641">
        <w:t xml:space="preserve">construction industry is unequally distributed in terms of firm size. The Federation of Small Business (FSB) states that over 99% </w:t>
      </w:r>
      <w:r w:rsidR="00A702C2">
        <w:t xml:space="preserve">of </w:t>
      </w:r>
      <w:r w:rsidRPr="00DA0641">
        <w:t xml:space="preserve">businesses in the UK are SMEs, and the Department for Business Innovation and Skills suggest that 99.9% of UK construction contracting businesses are SMEs </w:t>
      </w:r>
      <w:r w:rsidRPr="00DA0641">
        <w:fldChar w:fldCharType="begin" w:fldLock="1"/>
      </w:r>
      <w:r w:rsidRPr="00DA0641">
        <w:instrText>ADDIN CSL_CITATION {"citationItems":[{"id":"ITEM-1","itemData":{"abstract":"In September 2012, BIS Secretary of State Vince Cable announced a review of key strategic sectors to the UK's growth and competitiveness. Construction is one of them. Historically, the UK construction sector has been a vital sector for the UK economy and a key driver of growth. In spite of the challenges the sector has recently faced, construction continues to be one of the largest UK sectors and a key source of the UK's value added and employmen","author":[{"dropping-particle":"","family":"BIS","given":"","non-dropping-particle":"","parse-names":false,"suffix":""}],"container-title":"Department for Business Information &amp; Skills","id":"ITEM-1","issue":"July","issued":{"date-parts":[["2013"]]},"page":"43","title":"UK Construction: An economic analysis of the sector","type":"article-journal"},"uris":["http://www.mendeley.com/documents/?uuid=ed101277-9ba8-49b9-9913-bebc2395a199"]}],"mendeley":{"formattedCitation":"(BIS, 2013)","plainTextFormattedCitation":"(BIS, 2013)","previouslyFormattedCitation":"(BIS, 2013)"},"properties":{"noteIndex":0},"schema":"https://github.com/citation-style-language/schema/raw/master/csl-citation.json"}</w:instrText>
      </w:r>
      <w:r w:rsidRPr="00DA0641">
        <w:fldChar w:fldCharType="separate"/>
      </w:r>
      <w:r w:rsidRPr="00DA0641">
        <w:rPr>
          <w:noProof/>
        </w:rPr>
        <w:t>(BIS, 2013)</w:t>
      </w:r>
      <w:r w:rsidRPr="00DA0641">
        <w:fldChar w:fldCharType="end"/>
      </w:r>
      <w:r w:rsidRPr="00DA0641">
        <w:t xml:space="preserve">. About 95% of construction firms employ fewer than eight people </w:t>
      </w:r>
      <w:r w:rsidRPr="00DA0641">
        <w:fldChar w:fldCharType="begin" w:fldLock="1"/>
      </w:r>
      <w:r w:rsidR="00DA0707">
        <w:instrText>ADDIN CSL_CITATION {"citationItems":[{"id":"ITEM-1","itemData":{"abstract":"There is an increasing acceptance that the economic and producing power of a modern organisation relies more on its intellectual and service capability than in its hard assets, such as land, plant and equipment. Effective knowledge management (KM) is seen as offering market leverage and competitive advantage to organisations. This paper addresses knowledge management issues in SMEs, with particular reference to the construction industry. It presents the major factors that influence effective knowledge management practices in SMEs and puts forward a framework for addressing KM issues in construction SMEs. Lessons to be learned for the construction industry are also presented. The paper highlights the importance of structure, culture, commitment and motivation as important variables in the effective management of organisational knowledge. It concludes that effective knowledge management in construction SMEs is not just about the supply side (data and communication systems) but also involves the demand side (business goals, strategy and people issues).","author":[{"dropping-particle":"","family":"Egbu","given":"Charles","non-dropping-particle":"","parse-names":false,"suffix":""}],"container-title":"Association of Researchers in Construction Management","id":"ITEM-1","issued":{"date-parts":[["2000"]]},"title":"Knowledge Management in Construction Smes: Coping With the Issues of Structure, Culture, Commitment and Motivation","type":"article-journal"},"uris":["http://www.mendeley.com/documents/?uuid=e9f42931-0510-4255-b3b9-52c0f4845d34"]}],"mendeley":{"formattedCitation":"(Egbu, 2000)","manualFormatting":"(Egbu, 2000)","plainTextFormattedCitation":"(Egbu, 2000)","previouslyFormattedCitation":"(Egbu, 2000)"},"properties":{"noteIndex":0},"schema":"https://github.com/citation-style-language/schema/raw/master/csl-citation.json"}</w:instrText>
      </w:r>
      <w:r w:rsidRPr="00DA0641">
        <w:fldChar w:fldCharType="separate"/>
      </w:r>
      <w:r w:rsidRPr="00DA0641">
        <w:rPr>
          <w:noProof/>
        </w:rPr>
        <w:t>(Egbu, 2000)</w:t>
      </w:r>
      <w:r w:rsidRPr="00DA0641">
        <w:fldChar w:fldCharType="end"/>
      </w:r>
      <w:r w:rsidRPr="00DA0641">
        <w:t xml:space="preserve">.  This explains </w:t>
      </w:r>
      <w:r w:rsidR="00CB1F2F">
        <w:t xml:space="preserve">the reasons </w:t>
      </w:r>
      <w:r w:rsidRPr="00DA0641">
        <w:t>why quite a lot of construction research, such</w:t>
      </w:r>
      <w:r w:rsidR="00317D7A">
        <w:t xml:space="preserve"> as</w:t>
      </w:r>
      <w:r w:rsidRPr="00DA0641">
        <w:t xml:space="preserve"> </w:t>
      </w:r>
      <w:r w:rsidRPr="00DA0641">
        <w:fldChar w:fldCharType="begin" w:fldLock="1"/>
      </w:r>
      <w:r w:rsidR="00DA0707">
        <w:instrText>ADDIN CSL_CITATION {"citationItems":[{"id":"ITEM-1","itemData":{"DOI":"10.1111/j.1467-8551.2005.00461.x","ISSN":"10453172","abstract":"Relevant literature is synthesized to provide a holistic picture of our current knowledge of innovation in small, project-based firms, highlighting significant gaps in the broad areas of 'focus and outcome', 'organizational capabilities', 'context' and 'process'. Research findings from fieldwork focused on the construction industry are offered to address these gaps. In particular, a consensus model is given of the organizational factors dynamically at play. It is shown that typically the innovations of small, project-based firms are closely tied to their operational activities and are pushed forward by owners who utilize very scarce resources to make progress in the interstices of normal business. This leads to an emphasis on taking up established technologies through 'learning on the job'. Growth per se is not an important target. The motivation to act is generally to get past a survival mode of operating and to achieve stability by satisfying clients. These characteristics contrast with large organizations, especially in terms of the role of the owner, the close focus on niche markets and the lack of slack resources to innovate in parallel with normal business. It is hoped that these results will be of interest to other sectors where small, project-based firms operate.","author":[{"dropping-particle":"","family":"Barrett","given":"Peter","non-dropping-particle":"","parse-names":false,"suffix":""},{"dropping-particle":"","family":"Sexton","given":"Martin","non-dropping-particle":"","parse-names":false,"suffix":""}],"container-title":"British Journal of Management","id":"ITEM-1","issued":{"date-parts":[["2006"]]},"title":"Innovation in small, project-based construction firms","type":"article-journal"},"uris":["http://www.mendeley.com/documents/?uuid=469cbdd6-d132-4d7a-890d-d67f54a3de85"]},{"id":"ITEM-2","itemData":{"DOI":"10.1108/09699980410547586","ISSN":"09699988","abstract":"Action learning is intended to enable a group of professionals (a SET) to tackle work problems, develop solutions and reflect upon the success and failure of their actions. As part of the UK construction industry's drive to improve learning and performance, four SETs of small and medium‐sized enterprises (SMEs) were established. This paper evaluates the capacity of action learning to promote innovation and use of technologies within a CIOB‐funded SET located in Watford. Construction companies were unable to address real problems related to their day‐to‐day activities due to competition. Instead, they identified an industry‐wide issue – a lack of quality recruits – and marshalled resources to provide better careers advice and promote opportunities for builders. The role of action learning in empowering construction SMEs to contribute to industry change programmes is explored.","author":[{"dropping-particle":"","family":"Davey","given":"Caroline L.","non-dropping-particle":"","parse-names":false,"suffix":""},{"dropping-particle":"","family":"Powell","given":"James A.","non-dropping-particle":"","parse-names":false,"suffix":""},{"dropping-particle":"","family":"Cooper","given":"Ian","non-dropping-particle":"","parse-names":false,"suffix":""},{"dropping-particle":"","family":"Powell","given":"Jennifer E.","non-dropping-particle":"","parse-names":false,"suffix":""}],"container-title":"Engineering, Construction and Architectural Management","id":"ITEM-2","issued":{"date-parts":[["2004"]]},"title":"Innovation, construction SMEs and action learning","type":"article-journal"},"uris":["http://www.mendeley.com/documents/?uuid=00a6d87e-91f0-40ce-a355-7d753475e7b4"]},{"id":"ITEM-3","itemData":{"DOI":"10.1108/09699981111180926","ISSN":"09699988","abstract":"Purpose – The intent of this research is to determine whether any common lessons can be drawn from the experience of individuals who have gone against the trend and delivered successful technical innovations in construction small and medium enterprises (SMEs). Design/methodology/approach – A value tree of contributing factors to technical innovation was developed from the literature and tested by surveying established technical innovators using analytic hierarchy process methodology. This approach aimed at capturing the experience of company decision makers who manage to deliver successful change with limited resources. Findings – The results reveal the importance of supportive clients and performance-based building standards for innovative practice in construction. Significant differences were observed between small and medium-sized companies and between product and process innovators. Research limitations/implications – In order to avoid a skewed sample, considerable effort was made to ensure that all survey participants had significant peer recognition as innovators. A high response rate (75 percent) from the target group also contributed to the reliability of the sample. Social implications – Industry employment rates and profitability are both positively correlated with high rates of innovation in many industries. Innovative solutions to environmental and social problems have potential benefits for the future direction of the construction industry, which is perceived as lagging somewhat in these areas. Originality/value – The paper provides suggestions for managers of construction firms who wish to improve innovation performance rates by studying the insights of successful innovators in their field.","author":[{"dropping-particle":"","family":"Hardie","given":"Mary","non-dropping-particle":"","parse-names":false,"suffix":""},{"dropping-particle":"","family":"Newell","given":"Graeme","non-dropping-particle":"","parse-names":false,"suffix":""}],"container-title":"Engineering, Construction and Architectural Management","id":"ITEM-3","issued":{"date-parts":[["2011"]]},"title":"Factors influencing technical innovation in construction SMEs: An Australian perspective","type":"article"},"uris":["http://www.mendeley.com/documents/?uuid=907fa8c9-adb4-48a8-9cb5-1f40e4ccc877"]},{"id":"ITEM-4","itemData":{"DOI":"10.1108/ECAM-01-2015-0006","ISSN":"09699988","abstract":"© Emerald Group Publishing Limited. Purpose - The users of construction technologies such as builders and trades people have been acknowledged as sources of potentially important innovations. These innovations may be in the form of safer, less labour intensive, or cheaper methods and processes. The purpose of this paper is to assess whether the Australian construction industry is providing an environment where user-based innovation is being supported and implemented. Design/methodology/approach - An explorative study was undertaken to provide an insight into actual experiences of the implementation of user-based innovation. The data were collected through faceto- face semi-structured interviews providing case studies on multiple aspects of the implementation of innovative construction technologies. The cases involved a cross section of advances, including product, tool, and system technologies. Findings - The main motivation behind developing the technologies was problem solving. The associated industries of manufacturing and retail, as well as consultants within the construction industry present the greatest barriers to implementation. Originality/value - This research provides a better understanding of the factors that are preventing the successful implementation of user-based innovative construction technologies in small firms.","author":[{"dropping-particle":"","family":"Shelton","given":"Jacquetta","non-dropping-particle":"","parse-names":false,"suffix":""},{"dropping-particle":"","family":"Martek","given":"Igor","non-dropping-particle":"","parse-names":false,"suffix":""},{"dropping-particle":"","family":"Chen","given":"Chuan","non-dropping-particle":"","parse-names":false,"suffix":""}],"container-title":"Engineering, Construction and Architectural Management","id":"ITEM-4","issued":{"date-parts":[["2016"]]},"title":"Implementation of innovative technologies in small-scale construction firms: Five Australian case studies","type":"article-journal"},"uris":["http://www.mendeley.com/documents/?uuid=df87224d-c66f-455d-9427-07de62f424d8"]},{"id":"ITEM-5","itemData":{"DOI":"10.1108/14714170910950821","ISSN":"14770857","abstract":"Purpose – Through investigating the innovation-adoption process in smaller construction industry firms, this paper aims to ascertain the drivers of innovation in Australian small residential building firms, and determine how such firms develop or adopt innovations. The research thus provides a more thoroughly nuanced understanding of the innovation-adoption process within these firms. Design/methodology/approach – The research described in this paper was conducted among small residential housing contractors in South-East Queensland, Australia. This was undertaken by means of a semi-structured interview process, based on a questionnaire requesting information from owners or managers. Findings – Innovation in this sector is driven by general business concerns pertaining to maintaining overall competitiveness rather than specific client needs. The same firms also utilize supply-chain relationships and broader industry associations as sources of external knowledge. Despite this, better pathways to transfer externally generated knowledge require implementation, especially as a means to ensure continued sector growth and deliver public goods such as enhanced worker health and environmental sustainability. Practical implications – The paper highlights the current communication and informational disjuncture between research institutions and practitioners. As a result, workable suggestions for enhanced and meaningful interaction among firms, peak bodies and key research institutions are advanced. Originality/value – The study complements previous research on innovation development and adoption. Given that there is little previous research on the innovation-adoption process in the residential building sector, the paper provides an important counterpoint to studies that generally focus on much larger construction firms. © 2009, Emerald Group Publishing Limited","author":[{"dropping-particle":"","family":"Thorpe","given":"David","non-dropping-particle":"","parse-names":false,"suffix":""},{"dropping-particle":"","family":"Ryan","given":"Neal","non-dropping-particle":"","parse-names":false,"suffix":""},{"dropping-particle":"","family":"Charles","given":"Michael B.","non-dropping-particle":"","parse-names":false,"suffix":""}],"container-title":"Construction Innovation","id":"ITEM-5","issued":{"date-parts":[["2009"]]},"title":"Innovation and small residential builders: An Australian study","type":"article-journal"},"uris":["http://www.mendeley.com/documents/?uuid=d1debadf-85fd-43ff-959c-7155dfa91ed5"]}],"mendeley":{"formattedCitation":"(Barrett and Sexton, 2006; Davey &lt;i&gt;et al.&lt;/i&gt;, 2004; Hardie and Newell, 2011; Shelton &lt;i&gt;et al.&lt;/i&gt;, 2016; Thorpe &lt;i&gt;et al.&lt;/i&gt;, 2009)","manualFormatting":"Barrett and Sexton (2006); Davey et al. (2004); Hardie and Newell (2011); Shelton et al. (2016) Thorpe et al. (2009)","plainTextFormattedCitation":"(Barrett and Sexton, 2006; Davey et al., 2004; Hardie and Newell, 2011; Shelton et al., 2016; Thorpe et al., 2009)","previouslyFormattedCitation":"(Barrett and Sexton, 2006; Davey &lt;i&gt;et al.&lt;/i&gt;, 2004; Hardie and Newell, 2011; Shelton &lt;i&gt;et al.&lt;/i&gt;, 2016; Thorpe &lt;i&gt;et al.&lt;/i&gt;, 2009)"},"properties":{"noteIndex":0},"schema":"https://github.com/citation-style-language/schema/raw/master/csl-citation.json"}</w:instrText>
      </w:r>
      <w:r w:rsidRPr="00DA0641">
        <w:fldChar w:fldCharType="separate"/>
      </w:r>
      <w:r w:rsidRPr="00DA0641">
        <w:rPr>
          <w:noProof/>
        </w:rPr>
        <w:t xml:space="preserve">Barrett and Sexton (2006); Davey </w:t>
      </w:r>
      <w:r w:rsidRPr="00DA0641">
        <w:rPr>
          <w:i/>
          <w:noProof/>
        </w:rPr>
        <w:t>et al.</w:t>
      </w:r>
      <w:r w:rsidRPr="00DA0641">
        <w:rPr>
          <w:noProof/>
        </w:rPr>
        <w:t xml:space="preserve"> (2004); Hardie and Newell (2011); Shelton </w:t>
      </w:r>
      <w:r w:rsidRPr="00DA0641">
        <w:rPr>
          <w:i/>
          <w:noProof/>
        </w:rPr>
        <w:t>et al.</w:t>
      </w:r>
      <w:r w:rsidRPr="00DA0641">
        <w:rPr>
          <w:noProof/>
        </w:rPr>
        <w:t xml:space="preserve"> (2016) Thorpe </w:t>
      </w:r>
      <w:r w:rsidRPr="00DA0641">
        <w:rPr>
          <w:i/>
          <w:noProof/>
        </w:rPr>
        <w:t>et al.</w:t>
      </w:r>
      <w:r w:rsidRPr="00DA0641">
        <w:rPr>
          <w:noProof/>
        </w:rPr>
        <w:t xml:space="preserve"> (2009)</w:t>
      </w:r>
      <w:r w:rsidRPr="00DA0641">
        <w:fldChar w:fldCharType="end"/>
      </w:r>
      <w:r w:rsidRPr="00DA0641">
        <w:t xml:space="preserve"> are focused on the use of innovation/ innovative technologies in small firms </w:t>
      </w:r>
      <w:r w:rsidR="00317D7A">
        <w:t xml:space="preserve">rather </w:t>
      </w:r>
      <w:r w:rsidRPr="00DA0641">
        <w:t xml:space="preserve">than on large firms. This imbalance has been a cause for fragmentation and hence reflects the economic situation of the construction industry. In general, </w:t>
      </w:r>
      <w:r w:rsidR="00A702C2">
        <w:t xml:space="preserve">the </w:t>
      </w:r>
      <w:r w:rsidRPr="00DA0641">
        <w:t xml:space="preserve">construction industry requires relatively low capital investment, possesses relatively low barriers to entry and relatively low threats of new entrants </w:t>
      </w:r>
      <w:r w:rsidRPr="00DA0641">
        <w:fldChar w:fldCharType="begin" w:fldLock="1"/>
      </w:r>
      <w:r w:rsidRPr="00DA0641">
        <w:instrText>ADDIN CSL_CITATION {"citationItems":[{"id":"ITEM-1","itemData":{"DOI":"10.1080/01446199300000067","ISBN":"0144-6193","ISSN":"1466433X","author":[{"dropping-particle":"","family":"Betts","given":"Martin","non-dropping-particle":"","parse-names":false,"suffix":""},{"dropping-particle":"","family":"Ofori","given":"George","non-dropping-particle":"","parse-names":false,"suffix":""}],"container-title":"Construction Management and Economics","id":"ITEM-1","issue":"1","issued":{"date-parts":[["1993"]]},"page":"73-74","title":"Competitive advantage in construction: Reply","type":"article","volume":"11"},"uris":["http://www.mendeley.com/documents/?uuid=c6632703-590d-46cc-9f2b-eb996831b0ab"]}],"mendeley":{"formattedCitation":"(Betts and Ofori, 1993)","plainTextFormattedCitation":"(Betts and Ofori, 1993)","previouslyFormattedCitation":"(Betts and Ofori, 1993)"},"properties":{"noteIndex":0},"schema":"https://github.com/citation-style-language/schema/raw/master/csl-citation.json"}</w:instrText>
      </w:r>
      <w:r w:rsidRPr="00DA0641">
        <w:fldChar w:fldCharType="separate"/>
      </w:r>
      <w:r w:rsidRPr="00DA0641">
        <w:rPr>
          <w:noProof/>
        </w:rPr>
        <w:t>(Betts and Ofori, 1993)</w:t>
      </w:r>
      <w:r w:rsidRPr="00DA0641">
        <w:fldChar w:fldCharType="end"/>
      </w:r>
      <w:r w:rsidRPr="00DA0641">
        <w:t xml:space="preserve">. Despite this, construction SMEs find it difficult to </w:t>
      </w:r>
      <w:r w:rsidR="00835F33" w:rsidRPr="00DA0641">
        <w:t>enter</w:t>
      </w:r>
      <w:r w:rsidRPr="00DA0641">
        <w:t xml:space="preserve"> the market for larger projects, particularly within the public sector. Proving the latter fact, 40% of construction SMEs were failing to win nine out of ten public sector contracts and more than half reported their success rate falling over the last five years </w:t>
      </w:r>
      <w:r w:rsidRPr="00DA0641">
        <w:fldChar w:fldCharType="begin" w:fldLock="1"/>
      </w:r>
      <w:r w:rsidRPr="00DA0641">
        <w:instrText>ADDIN CSL_CITATION {"citationItems":[{"id":"ITEM-1","itemData":{"author":[{"dropping-particle":"","family":"Construction Excellence","given":"","non-dropping-particle":"","parse-names":false,"suffix":""}],"id":"ITEM-1","issued":{"date-parts":[["2016"]]},"number-of-pages":"2-23","title":"UK Industry Performance Report","type":"report"},"uris":["http://www.mendeley.com/documents/?uuid=70727915-d407-475a-87f8-4a220453bb46"]}],"mendeley":{"formattedCitation":"(Construction Excellence, 2016)","plainTextFormattedCitation":"(Construction Excellence, 2016)","previouslyFormattedCitation":"(Construction Excellence, 2016)"},"properties":{"noteIndex":0},"schema":"https://github.com/citation-style-language/schema/raw/master/csl-citation.json"}</w:instrText>
      </w:r>
      <w:r w:rsidRPr="00DA0641">
        <w:fldChar w:fldCharType="separate"/>
      </w:r>
      <w:r w:rsidRPr="00DA0641">
        <w:rPr>
          <w:noProof/>
        </w:rPr>
        <w:t>(Construction Excellence, 2016)</w:t>
      </w:r>
      <w:r w:rsidRPr="00DA0641">
        <w:fldChar w:fldCharType="end"/>
      </w:r>
      <w:r w:rsidRPr="00DA0641">
        <w:t xml:space="preserve">. This is partly due to the issues around financing and passing through competitive bidding procedures. The government has attempted to tackle this situation </w:t>
      </w:r>
      <w:r w:rsidR="00A702C2">
        <w:t xml:space="preserve">by </w:t>
      </w:r>
      <w:r w:rsidRPr="00DA0641">
        <w:t>introducing standardisation (i.e. PAS91), introducing strategies to improve accessibility to public projects</w:t>
      </w:r>
      <w:r w:rsidR="00A702C2">
        <w:t>,</w:t>
      </w:r>
      <w:r w:rsidRPr="00DA0641">
        <w:t xml:space="preserve"> and the use of digitalisation </w:t>
      </w:r>
      <w:r w:rsidRPr="00DA0641">
        <w:fldChar w:fldCharType="begin" w:fldLock="1"/>
      </w:r>
      <w:r w:rsidRPr="00DA0641">
        <w:instrText>ADDIN CSL_CITATION {"citationItems":[{"id":"ITEM-1","itemData":{"author":[{"dropping-particle":"","family":"HM Government","given":"","non-dropping-particle":"","parse-names":false,"suffix":""}],"id":"ITEM-1","issued":{"date-parts":[["2015"]]},"number-of-pages":"4-15","title":"Digital Built Britain Level 3 Building Information Modelling- Strategic Plan","type":"report"},"uris":["http://www.mendeley.com/documents/?uuid=0e1b81e2-f4ea-4718-98a6-ce21eeff5a93"]}],"mendeley":{"formattedCitation":"(HM Government, 2015)","plainTextFormattedCitation":"(HM Government, 2015)","previouslyFormattedCitation":"(HM Government, 2015)"},"properties":{"noteIndex":0},"schema":"https://github.com/citation-style-language/schema/raw/master/csl-citation.json"}</w:instrText>
      </w:r>
      <w:r w:rsidRPr="00DA0641">
        <w:fldChar w:fldCharType="separate"/>
      </w:r>
      <w:r w:rsidRPr="00DA0641">
        <w:rPr>
          <w:noProof/>
        </w:rPr>
        <w:t>(HM Government, 2015)</w:t>
      </w:r>
      <w:r w:rsidRPr="00DA0641">
        <w:fldChar w:fldCharType="end"/>
      </w:r>
      <w:r w:rsidRPr="00DA0641">
        <w:t xml:space="preserve"> but the amount of empirical evidence for improvements </w:t>
      </w:r>
      <w:r w:rsidR="00317D7A">
        <w:t>is</w:t>
      </w:r>
      <w:r w:rsidR="00317D7A" w:rsidRPr="00DA0641">
        <w:t xml:space="preserve"> </w:t>
      </w:r>
      <w:r w:rsidRPr="00DA0641">
        <w:t xml:space="preserve">insignificant. </w:t>
      </w:r>
    </w:p>
    <w:p w14:paraId="343FAEE7" w14:textId="30F00EFF" w:rsidR="00040FF1" w:rsidRPr="00DA0641" w:rsidRDefault="00040FF1" w:rsidP="00E259EF">
      <w:r w:rsidRPr="00DA0641">
        <w:lastRenderedPageBreak/>
        <w:t>With government intervention, the construction industry is jointly working towards an inclusive and multi-beneficial digitalisation of the sector. From previous sections on the state-of-the-art in BIM, BDA</w:t>
      </w:r>
      <w:r w:rsidR="00A702C2">
        <w:t>,</w:t>
      </w:r>
      <w:r w:rsidRPr="00DA0641">
        <w:t xml:space="preserve"> and </w:t>
      </w:r>
      <w:r w:rsidR="00F349ED">
        <w:t>IoT</w:t>
      </w:r>
      <w:r w:rsidRPr="00DA0641">
        <w:t xml:space="preserve">, it was informed that these technologies are now becoming increasingly pervasive in today’s business environments and </w:t>
      </w:r>
      <w:r w:rsidR="00317D7A">
        <w:t>are</w:t>
      </w:r>
      <w:r w:rsidRPr="00DA0641">
        <w:t>, in many ways, provid</w:t>
      </w:r>
      <w:r w:rsidR="00A702C2">
        <w:t>ing</w:t>
      </w:r>
      <w:r w:rsidRPr="00DA0641">
        <w:t xml:space="preserve"> </w:t>
      </w:r>
      <w:r w:rsidR="00A702C2">
        <w:t>a</w:t>
      </w:r>
      <w:r w:rsidRPr="00DA0641">
        <w:t xml:space="preserve"> competitive edge to construction organisations. However, the set-up costs, maintenance costs</w:t>
      </w:r>
      <w:r w:rsidR="00A702C2">
        <w:t>,</w:t>
      </w:r>
      <w:r w:rsidRPr="00DA0641">
        <w:t xml:space="preserve"> and the level of expertise associated with these innovative technologies </w:t>
      </w:r>
      <w:r w:rsidR="00317D7A">
        <w:t>suggest that</w:t>
      </w:r>
      <w:r w:rsidRPr="00DA0641">
        <w:t xml:space="preserve"> small size construction organisations, especially those with fewer than ten employees</w:t>
      </w:r>
      <w:r w:rsidR="00317D7A">
        <w:t>, should proceed with caution</w:t>
      </w:r>
      <w:r w:rsidRPr="00DA0641">
        <w:t xml:space="preserve">. </w:t>
      </w:r>
      <w:r w:rsidR="00FB2BA9">
        <w:t>W</w:t>
      </w:r>
      <w:r w:rsidR="00C21469">
        <w:t xml:space="preserve">hen it comes to digital transformation and digital exploitation, </w:t>
      </w:r>
      <w:r w:rsidR="00095674">
        <w:t>several</w:t>
      </w:r>
      <w:r w:rsidR="00C21469">
        <w:t xml:space="preserve"> aspects </w:t>
      </w:r>
      <w:r w:rsidR="00E56B47">
        <w:t>can</w:t>
      </w:r>
      <w:r w:rsidR="005F673C">
        <w:t xml:space="preserve"> be</w:t>
      </w:r>
      <w:r w:rsidR="00C21469">
        <w:t xml:space="preserve"> sensitive for organisation size. For example, f</w:t>
      </w:r>
      <w:r w:rsidR="00C21469" w:rsidRPr="00C21469">
        <w:t>igur</w:t>
      </w:r>
      <w:r w:rsidR="00C21469">
        <w:t>ing</w:t>
      </w:r>
      <w:r w:rsidR="00C21469" w:rsidRPr="00C21469">
        <w:t xml:space="preserve"> out </w:t>
      </w:r>
      <w:r w:rsidR="00C21469">
        <w:t xml:space="preserve">a </w:t>
      </w:r>
      <w:r w:rsidR="00C21469" w:rsidRPr="00C21469">
        <w:t xml:space="preserve">business strategy before </w:t>
      </w:r>
      <w:r w:rsidR="00C21469">
        <w:t>investing in technology is one key aspect that may depend on the availability of workforce and turnover</w:t>
      </w:r>
      <w:r w:rsidR="00FB2BA9">
        <w:t xml:space="preserve"> </w:t>
      </w:r>
      <w:r w:rsidR="00E56B47">
        <w:t xml:space="preserve">within an organisation </w:t>
      </w:r>
      <w:r w:rsidR="005F673C">
        <w:fldChar w:fldCharType="begin" w:fldLock="1"/>
      </w:r>
      <w:r w:rsidR="005F673C">
        <w:instrText>ADDIN CSL_CITATION {"citationItems":[{"id":"ITEM-1","itemData":{"DOI":"10.1186/s40327-017-0040-7","ISSN":"22137459","abstract":"Background: The pace of diffusion of BIM (Building Information Modelling) use is considered to increase with governmental initiatives in which public clients in countries like Finland, Singapore, United Kingdom, and Sweden begin requiring BIM as a part of the project delivery. Currently, larger contractor firms use BIM to a certain extent. However, BIM use by mid-sized contractor firms (that is, firms with 50–500 employees that can successfully compete with larger contractors on projects costing a maximum of 50 million Euros) is relatively unknown. Hence, the aim of the paper is to explore current use and perceived constraints and driving forces of BIM-implementation with respect to mid-sized contractors. Methods: A mixed method approach was applied, and data was collected through an interview study and a survey involving chief executive officers or their closest sub-ordinates in mid-sized contractor firms in Sweden. The survey was based on a technology-, organization-, and environment framework that is used in information systems research to study the use of inter-organizational information systems. The total population of firms in the survey corresponded to 104. The study presented the preliminary results based on 32 answers (with a 31% response rate). Results: Fifty-eight percent of the surveyed respondents stated that they had been involved in a project in which BIM was used in some manner. The most commonly used application included visualization, which also facilitates coordination and communication. The biggest perceived constraints involved partners that did not use BIM, lack of demand from clients, and the absence of internal demand in the company. With respect to the two last obstacles, significant differences existed between users and non-users. The most common perceived driving forces included the fact that BIM is perceived as a means to follow technical development and that BIM provides competitive advantages to the company. Conclusions: It is concluded that the main driver responsible for BIM-implementation is mainly determined by an individual’s subjective positive or negative evaluation of BIM, instead of external pressure from clients and partners or by the internal capacity and knowledge to use BIM.","author":[{"dropping-particle":"","family":"Bosch-Sijtsema","given":"Petra","non-dropping-particle":"","parse-names":false,"suffix":""},{"dropping-particle":"","family":"Isaksson","given":"Anders","non-dropping-particle":"","parse-names":false,"suffix":""},{"dropping-particle":"","family":"Lennartsson","given":"Martin","non-dropping-particle":"","parse-names":false,"suffix":""},{"dropping-particle":"","family":"Linderoth","given":"Henrik C.J.","non-dropping-particle":"","parse-names":false,"suffix":""}],"container-title":"Visualization in Engineering","id":"ITEM-1","issued":{"date-parts":[["2017"]]},"title":"Barriers and facilitators for BIM use among Swedish medium-sized contractors - “We wait until someone tells us to use it”","type":"article-journal"},"uris":["http://www.mendeley.com/documents/?uuid=4c7d96bc-4782-4d08-a605-ecc20daf7aad"]}],"mendeley":{"formattedCitation":"(Bosch-Sijtsema &lt;i&gt;et al.&lt;/i&gt;, 2017)","plainTextFormattedCitation":"(Bosch-Sijtsema et al., 2017)","previouslyFormattedCitation":"(Bosch-Sijtsema &lt;i&gt;et al.&lt;/i&gt;, 2017)"},"properties":{"noteIndex":0},"schema":"https://github.com/citation-style-language/schema/raw/master/csl-citation.json"}</w:instrText>
      </w:r>
      <w:r w:rsidR="005F673C">
        <w:fldChar w:fldCharType="separate"/>
      </w:r>
      <w:r w:rsidR="005F673C" w:rsidRPr="005F673C">
        <w:rPr>
          <w:noProof/>
        </w:rPr>
        <w:t xml:space="preserve">(Bosch-Sijtsema </w:t>
      </w:r>
      <w:r w:rsidR="005F673C" w:rsidRPr="005F673C">
        <w:rPr>
          <w:i/>
          <w:noProof/>
        </w:rPr>
        <w:t>et al.</w:t>
      </w:r>
      <w:r w:rsidR="005F673C" w:rsidRPr="005F673C">
        <w:rPr>
          <w:noProof/>
        </w:rPr>
        <w:t>, 2017)</w:t>
      </w:r>
      <w:r w:rsidR="005F673C">
        <w:fldChar w:fldCharType="end"/>
      </w:r>
      <w:r w:rsidR="00C21469" w:rsidRPr="00C21469">
        <w:t xml:space="preserve">. </w:t>
      </w:r>
      <w:r w:rsidR="005F673C">
        <w:t>B</w:t>
      </w:r>
      <w:r w:rsidR="005F673C" w:rsidRPr="005F673C">
        <w:t>uilding capabilities for the workforce of the future</w:t>
      </w:r>
      <w:r w:rsidR="005F673C">
        <w:t xml:space="preserve"> is another aspect that may heavily depend on the number of employees and availab</w:t>
      </w:r>
      <w:r w:rsidR="00095674">
        <w:t>ility of</w:t>
      </w:r>
      <w:r w:rsidR="005F673C">
        <w:t xml:space="preserve"> funds </w:t>
      </w:r>
      <w:r w:rsidR="005F673C">
        <w:fldChar w:fldCharType="begin" w:fldLock="1"/>
      </w:r>
      <w:r w:rsidR="00EC4DFA">
        <w:instrText>ADDIN CSL_CITATION {"citationItems":[{"id":"ITEM-1","itemData":{"DOI":"10.1061/(ASCE)0733-9364(2003)129:2(192)","ISSN":"07339364","abstract":"According to some electrical contractors who are members of the Federated Electrical Contractors, electrical contractor firms may experience a lack of profitability as the firm grows in size. Under these conditions, statistical models were developed to study the firm’s size-profitability relationship. Economic data were obtained from the National Bureau of Economic Research, Bureau of Economic Analysis, and Mortgage Information Service. Financial data for 1985–1996 were obtained from the FEC group. Statistical analysis reveals that small, medium, and large firms are significantly different from each other in terms of their profit rate; profitability drops as firms grow larger than $50 million in sales. An indicator variables model with a first-order autoregressive model built into the error term was developed using backward elimination regression. Data from the year 1996 were used to validate the model, which predicted 76% of the year 1996 response variable, profitability, correctly.","author":[{"dropping-particle":"","family":"Ammar","given":"Abdurahman","non-dropping-particle":"","parse-names":false,"suffix":""},{"dropping-particle":"","family":"Hanna","given":"Awad S.","non-dropping-particle":"","parse-names":false,"suffix":""},{"dropping-particle":"V.","family":"Nordheim","given":"Erik","non-dropping-particle":"","parse-names":false,"suffix":""},{"dropping-particle":"","family":"Russell","given":"Jeffrey S.","non-dropping-particle":"","parse-names":false,"suffix":""}],"container-title":"Journal of Construction Engineering and Management","id":"ITEM-1","issued":{"date-parts":[["2003"]]},"title":"Indicator variables model of firm's size-profitability relationship of electrical contractors using financial and economic data","type":"article-journal"},"uris":["http://www.mendeley.com/documents/?uuid=79c175d4-0c69-4441-b4eb-135eccd82c16"]}],"mendeley":{"formattedCitation":"(Ammar &lt;i&gt;et al.&lt;/i&gt;, 2003)","plainTextFormattedCitation":"(Ammar et al., 2003)","previouslyFormattedCitation":"(Ammar &lt;i&gt;et al.&lt;/i&gt;, 2003)"},"properties":{"noteIndex":0},"schema":"https://github.com/citation-style-language/schema/raw/master/csl-citation.json"}</w:instrText>
      </w:r>
      <w:r w:rsidR="005F673C">
        <w:fldChar w:fldCharType="separate"/>
      </w:r>
      <w:r w:rsidR="005F673C" w:rsidRPr="005F673C">
        <w:rPr>
          <w:noProof/>
        </w:rPr>
        <w:t xml:space="preserve">(Ammar </w:t>
      </w:r>
      <w:r w:rsidR="005F673C" w:rsidRPr="005F673C">
        <w:rPr>
          <w:i/>
          <w:noProof/>
        </w:rPr>
        <w:t>et al.</w:t>
      </w:r>
      <w:r w:rsidR="005F673C" w:rsidRPr="005F673C">
        <w:rPr>
          <w:noProof/>
        </w:rPr>
        <w:t>, 2003)</w:t>
      </w:r>
      <w:r w:rsidR="005F673C">
        <w:fldChar w:fldCharType="end"/>
      </w:r>
      <w:r w:rsidR="00095674">
        <w:t xml:space="preserve">. On the other hand, some would argue that having a less complicated organisation structure with a manageable amount of employees is a </w:t>
      </w:r>
      <w:r w:rsidR="00095674" w:rsidRPr="00095674">
        <w:t xml:space="preserve">key to </w:t>
      </w:r>
      <w:r w:rsidR="00095674">
        <w:t>digital transformation</w:t>
      </w:r>
      <w:r w:rsidR="00095674" w:rsidRPr="00095674">
        <w:t xml:space="preserve"> success</w:t>
      </w:r>
      <w:r w:rsidR="00EC4DFA">
        <w:t xml:space="preserve"> </w:t>
      </w:r>
      <w:r w:rsidR="00EC4DFA">
        <w:fldChar w:fldCharType="begin" w:fldLock="1"/>
      </w:r>
      <w:r w:rsidR="006B20FB">
        <w:instrText>ADDIN CSL_CITATION {"citationItems":[{"id":"ITEM-1","itemData":{"DOI":"10.1108/MD-07-2018-0833","ISSN":"00251747","abstract":"Purpose The purpose of this paper is to investigate the relations among soft skill, information technologies and Big Data for building a possible bridge able to link human and technology dimensions for increasing firm performance. Design/methodology/approach Using the Business-focused Inventory of Personality , work personality of 4,758 human resources engaged in 72 high-tech European firms has been analyzed and its relations with firms’ investment in Big Data and firms’ economic performance have been tested using the structural equation modeling (SEM). Findings The research shows the existence of strong relations between some elements of human resources’ personality such as the work motivation and the social competencies and the firms’ economic performance. At the same time, the research clarifies the mediated effect of firms’ investment in Big Data in the relations between human resources’ organizational behavior and the firms’ economic performance. Originality/value The paper extends previous managerial contributions about Big Data management and human resource management providing evidence on which build more effective managerial models in the era of digital transformation.","author":[{"dropping-particle":"","family":"Caputo","given":"Francesco","non-dropping-particle":"","parse-names":false,"suffix":""},{"dropping-particle":"","family":"Cillo","given":"Valentina","non-dropping-particle":"","parse-names":false,"suffix":""},{"dropping-particle":"","family":"Candelo","given":"Elena","non-dropping-particle":"","parse-names":false,"suffix":""},{"dropping-particle":"","family":"Liu","given":"Yipeng","non-dropping-particle":"","parse-names":false,"suffix":""}],"container-title":"Management Decision","id":"ITEM-1","issued":{"date-parts":[["2019"]]},"title":"Innovating through digital revolution: The role of soft skills and Big Data in increasing firm performance","type":"article-newspaper"},"uris":["http://www.mendeley.com/documents/?uuid=495556c9-baad-494e-8905-3bbed1edb5ca"]}],"mendeley":{"formattedCitation":"(Caputo &lt;i&gt;et al.&lt;/i&gt;, 2019)","plainTextFormattedCitation":"(Caputo et al., 2019)","previouslyFormattedCitation":"(Caputo &lt;i&gt;et al.&lt;/i&gt;, 2019)"},"properties":{"noteIndex":0},"schema":"https://github.com/citation-style-language/schema/raw/master/csl-citation.json"}</w:instrText>
      </w:r>
      <w:r w:rsidR="00EC4DFA">
        <w:fldChar w:fldCharType="separate"/>
      </w:r>
      <w:r w:rsidR="00EC4DFA" w:rsidRPr="00EC4DFA">
        <w:rPr>
          <w:noProof/>
        </w:rPr>
        <w:t xml:space="preserve">(Caputo </w:t>
      </w:r>
      <w:r w:rsidR="00EC4DFA" w:rsidRPr="00EC4DFA">
        <w:rPr>
          <w:i/>
          <w:noProof/>
        </w:rPr>
        <w:t>et al.</w:t>
      </w:r>
      <w:r w:rsidR="00EC4DFA" w:rsidRPr="00EC4DFA">
        <w:rPr>
          <w:noProof/>
        </w:rPr>
        <w:t>, 2019)</w:t>
      </w:r>
      <w:r w:rsidR="00EC4DFA">
        <w:fldChar w:fldCharType="end"/>
      </w:r>
      <w:r w:rsidR="00EC4DFA">
        <w:t xml:space="preserve">. Either ways, </w:t>
      </w:r>
      <w:r w:rsidR="00EC4DFA" w:rsidRPr="00EC4DFA">
        <w:t>the process of creating and managing digital information about a built asset</w:t>
      </w:r>
      <w:r w:rsidR="00EC4DFA">
        <w:t xml:space="preserve"> require</w:t>
      </w:r>
      <w:r w:rsidR="00E56B47">
        <w:t xml:space="preserve"> standardisation and hence why this research proposes a framework along with a SKI</w:t>
      </w:r>
      <w:r w:rsidR="00EC4DFA" w:rsidRPr="00EC4DFA">
        <w:t>.</w:t>
      </w:r>
      <w:r w:rsidR="005F673C">
        <w:t xml:space="preserve"> </w:t>
      </w:r>
      <w:r w:rsidRPr="00DA0641">
        <w:t xml:space="preserve">This proposition has given rise to </w:t>
      </w:r>
      <w:r w:rsidR="00B77F27" w:rsidRPr="00DA0641">
        <w:t>investiga</w:t>
      </w:r>
      <w:r w:rsidR="00B77F27">
        <w:t>tion of</w:t>
      </w:r>
      <w:r w:rsidR="00B77F27" w:rsidRPr="00DA0641">
        <w:t xml:space="preserve"> </w:t>
      </w:r>
      <w:r w:rsidRPr="00DA0641">
        <w:t xml:space="preserve">the impact of ‘organisation size’ on the exploitation of BBI. </w:t>
      </w:r>
    </w:p>
    <w:p w14:paraId="0A259137" w14:textId="6B470CB4" w:rsidR="00040FF1" w:rsidRPr="00DA0641" w:rsidRDefault="00040FF1" w:rsidP="00E259EF">
      <w:r w:rsidRPr="00DA0641">
        <w:t xml:space="preserve">Inherently, small, medium and large firms have their </w:t>
      </w:r>
      <w:r w:rsidR="00B77F27">
        <w:t xml:space="preserve">own </w:t>
      </w:r>
      <w:r w:rsidRPr="00DA0641">
        <w:t xml:space="preserve">characteristics and hence technology exploitation patterns for large construction firms are not necessarily appropriate for small firms and vice versa  </w:t>
      </w:r>
      <w:r w:rsidRPr="00DA0641">
        <w:fldChar w:fldCharType="begin" w:fldLock="1"/>
      </w:r>
      <w:r w:rsidR="00DA0707">
        <w:instrText>ADDIN CSL_CITATION {"citationItems":[{"id":"ITEM-1","itemData":{"DOI":"10.2307/2109925","ISSN":"00346535","abstract":"The effect of firm size on the allocation of R&amp;D effort between process and product innovation is examined. It is hypothesized that relative to product innovations, process innovations are less saleable in disembodied form and spawn less growth. This implies that the returns to process R&amp;D will depend more on the firm's output at the time it conducts its R&amp;D than the returns to product R&amp;D. Incorporating this distinction in a simple model, we derive and test predictions about how the fraction of R&amp;D devoted to process innovation varies with firm size within industries.","author":[{"dropping-particle":"","family":"Cohen","given":"Wesley M.","non-dropping-particle":"","parse-names":false,"suffix":""},{"dropping-particle":"","family":"Klepper","given":"Steven","non-dropping-particle":"","parse-names":false,"suffix":""}],"container-title":"Review of Economics and Statistics","id":"ITEM-1","issued":{"date-parts":[["1996"]]},"title":"Firm size and the nature of innovation within industries: The case of process and product R&amp;D","type":"article-journal"},"uris":["http://www.mendeley.com/documents/?uuid=3ca32f72-c0a0-4f5a-8d04-f473a45d2211"]}],"mendeley":{"formattedCitation":"(Cohen and Klepper, 1996)","plainTextFormattedCitation":"(Cohen and Klepper, 1996)","previouslyFormattedCitation":"(Cohen and Klepper, 1996)"},"properties":{"noteIndex":0},"schema":"https://github.com/citation-style-language/schema/raw/master/csl-citation.json"}</w:instrText>
      </w:r>
      <w:r w:rsidRPr="00DA0641">
        <w:fldChar w:fldCharType="separate"/>
      </w:r>
      <w:r w:rsidR="009D7E0E" w:rsidRPr="009D7E0E">
        <w:rPr>
          <w:noProof/>
        </w:rPr>
        <w:t>(Cohen and Klepper, 1996)</w:t>
      </w:r>
      <w:r w:rsidRPr="00DA0641">
        <w:fldChar w:fldCharType="end"/>
      </w:r>
      <w:r w:rsidRPr="00DA0641">
        <w:t xml:space="preserve">. The non-construction literature has highlighted a significant impact of organisational size on </w:t>
      </w:r>
      <w:r w:rsidR="00A702C2">
        <w:t xml:space="preserve"> </w:t>
      </w:r>
      <w:r w:rsidRPr="00DA0641">
        <w:t xml:space="preserve">technological application, not necessarily in terms of the level of exploitation but for the </w:t>
      </w:r>
      <w:r w:rsidR="00B77F27">
        <w:t>differences</w:t>
      </w:r>
      <w:r w:rsidR="00B77F27" w:rsidRPr="00DA0641">
        <w:t xml:space="preserve"> </w:t>
      </w:r>
      <w:r w:rsidRPr="00DA0641">
        <w:t xml:space="preserve">in the approach of application. For example,  </w:t>
      </w:r>
      <w:r w:rsidRPr="00DA0641">
        <w:fldChar w:fldCharType="begin" w:fldLock="1"/>
      </w:r>
      <w:r w:rsidRPr="00DA0641">
        <w:instrText>ADDIN CSL_CITATION {"citationItems":[{"id":"ITEM-1","itemData":{"DOI":"10.1108/00251740510603592","ISSN":"00251747","abstract":"Purpose - Aims to explain the effect of firm size on company innovation inside one industry context: the wood products industry. Design/methodology/approach - The strategic issues under study (innovation, corporate strategy) are typically managed by the firm's top executives. Also important is the fact that the response rates of questionnaires targeting this group are generally very low. Consistently, the data for the project were obtained from 43 in-person interviews with top executives of wood products companies of different sizes in two countries, i.e. the USA and Chile. Findings - Finds that firm size does impact the innovation type pursued by companies, at least in the wood products industry. Indeed, large companies of this study clearly outrun smaller companies in process innovation. However, our analysis also shows that small companies level the field with larger companies when considering all three innovation types (process, product, business systems). Practical implications - The capital enjoyed by large companies allows them to excel in process innovation. This article suggests that managers of small companies should compete in a different arena from large companies and emphasize product and business systems innovation, as they can do very well in these areas even with limited resources. Originality/value - There is very little research about innovation in the wood products industry. This article contributes to the knowledge in this area, also providing new insights about the validity of Schumpeter's assertions regarding the role of company size in innovation. © Emerald Group Publishing Limited.","author":[{"dropping-particle":"","family":"Wagner","given":"Ernesto R.","non-dropping-particle":"","parse-names":false,"suffix":""},{"dropping-particle":"","family":"Hansen","given":"Eric N.","non-dropping-particle":"","parse-names":false,"suffix":""}],"container-title":"Management Decision","id":"ITEM-1","issued":{"date-parts":[["2005"]]},"title":"Innovation in large versus small companies: Insights from the US wood products industry","type":"article-journal"},"uris":["http://www.mendeley.com/documents/?uuid=b8409d8d-4a4c-4000-98ba-9a6c83f7728a"]}],"mendeley":{"formattedCitation":"(Wagner and Hansen, 2005)","manualFormatting":"Wagner and Hansen (2005)","plainTextFormattedCitation":"(Wagner and Hansen, 2005)","previouslyFormattedCitation":"(Wagner and Hansen, 2005)"},"properties":{"noteIndex":0},"schema":"https://github.com/citation-style-language/schema/raw/master/csl-citation.json"}</w:instrText>
      </w:r>
      <w:r w:rsidRPr="00DA0641">
        <w:fldChar w:fldCharType="separate"/>
      </w:r>
      <w:r w:rsidRPr="00DA0641">
        <w:rPr>
          <w:noProof/>
        </w:rPr>
        <w:t>Wagner and Hansen (2005)</w:t>
      </w:r>
      <w:r w:rsidRPr="00DA0641">
        <w:fldChar w:fldCharType="end"/>
      </w:r>
      <w:r w:rsidRPr="00DA0641">
        <w:t xml:space="preserve"> identified a significant difference in the application of technology and innovation for timber made product manufacturing.</w:t>
      </w:r>
      <w:r w:rsidRPr="00DA0641">
        <w:fldChar w:fldCharType="begin" w:fldLock="1"/>
      </w:r>
      <w:r w:rsidR="00DA0707">
        <w:instrText>ADDIN CSL_CITATION {"citationItems":[{"id":"ITEM-1","itemData":{"DOI":"10.1108/14626001211196442","ISSN":"14626004","abstract":"Purpose – The purpose of this study is to examine the similarities and differences in the strategic orientation and innovation patterns of small to medium‐sized enterprises (SMEs) and large companies and to investigate their implications for market performance.Design/methodology/approach – Miles and Snow's strategic typology is applied to 592 new products to determine their companies' strategic orientations. Data collected over a two‐year period by 62 companies in the Italian yogurt industry are analyzed.Findings – The results show that, while large firms operate with a “prospector” orientation, SMEs have a “defender” or “reactor” orientation. Only a small number of SMEs can innovate successfully, and an ex post facto investigation reveals that these firms follow an “open innovation model”.Originality/value – The findings fill a gap in the literature by clarifying the similarities and differences in the strategic orientations, innovation patterns and performance of SMEs and large companies in a dynamic in...","author":[{"dropping-particle":"","family":"Kumar","given":"Kamalesh","non-dropping-particle":"","parse-names":false,"suffix":""},{"dropping-particle":"","family":"Boesso","given":"Giacomo","non-dropping-particle":"","parse-names":false,"suffix":""},{"dropping-particle":"","family":"Favotto","given":"Francesco","non-dropping-particle":"","parse-names":false,"suffix":""},{"dropping-particle":"","family":"Menini","given":"Andrea","non-dropping-particle":"","parse-names":false,"suffix":""}],"container-title":"Journal of Small Business and Enterprise Development","id":"ITEM-1","issued":{"date-parts":[["2012"]]},"title":"Strategic orientation, innovation patterns and performances of SMEs and large companies","type":"article-journal"},"uris":["http://www.mendeley.com/documents/?uuid=43039374-6770-4ea7-9d4a-c359689af577"]}],"mendeley":{"formattedCitation":"(Kumar &lt;i&gt;et al.&lt;/i&gt;, 2012)","manualFormatting":" Kumar et al. (2012)","plainTextFormattedCitation":"(Kumar et al., 2012)","previouslyFormattedCitation":"(Kumar &lt;i&gt;et al.&lt;/i&gt;, 2012)"},"properties":{"noteIndex":0},"schema":"https://github.com/citation-style-language/schema/raw/master/csl-citation.json"}</w:instrText>
      </w:r>
      <w:r w:rsidRPr="00DA0641">
        <w:fldChar w:fldCharType="separate"/>
      </w:r>
      <w:r w:rsidRPr="00DA0641">
        <w:rPr>
          <w:noProof/>
        </w:rPr>
        <w:t xml:space="preserve"> Kumar </w:t>
      </w:r>
      <w:r w:rsidRPr="00DA0641">
        <w:rPr>
          <w:i/>
          <w:noProof/>
        </w:rPr>
        <w:t>et al.</w:t>
      </w:r>
      <w:r w:rsidRPr="00DA0641">
        <w:rPr>
          <w:noProof/>
        </w:rPr>
        <w:t xml:space="preserve"> (2012)</w:t>
      </w:r>
      <w:r w:rsidRPr="00DA0641">
        <w:fldChar w:fldCharType="end"/>
      </w:r>
      <w:r w:rsidRPr="00DA0641">
        <w:t xml:space="preserve"> explored the differences and similarities of small and large firms in food manufacturing in terms of their strategic orientation towards innovative technology adoption. Further resources and capability differences </w:t>
      </w:r>
      <w:r w:rsidR="00A702C2">
        <w:t>between</w:t>
      </w:r>
      <w:r w:rsidRPr="00DA0641">
        <w:t xml:space="preserve"> small and large firms are highlighted by </w:t>
      </w:r>
      <w:r w:rsidRPr="00DA0641">
        <w:fldChar w:fldCharType="begin" w:fldLock="1"/>
      </w:r>
      <w:r w:rsidRPr="00DA0641">
        <w:instrText>ADDIN CSL_CITATION {"citationItems":[{"id":"ITEM-1","itemData":{"DOI":"10.1007/s11187-005-2140-3","ISSN":"0921898X","abstract":"In an attempt to enhance firm's competitiveness, policy initiatives have sought to encourage more firms to innovate, with a particular focus on small firms. The success of such initiatives, however, depends on a clear understanding of the factors that are constraining innovation activity, and whether these differ for firms of different sizes. This paper examines those resources and capabilities that firms identify as constraining their innovation activity, the difference in these for small and larger plants and the actual impact of these perceived constraints on the probability of innovating and the degree of innovation success. Drawing on longitudinal data the paper demonstrates that innovation is an evolutionary process with the constraints to innovation being different for small and larger plants. From a policy perspective, initiatives to overcome constraints to innovation in small plants should extend beyond those of finance to include greater networking opportunities, cost reduction programmes and marketing strategies to increase the profit margin on new products, human resource management practices on implementing change and easier access to information about new technologies. In contrast policies to promote innovation in larger plants should focus on minimising the risk of development and enhancing access to specialist expertise. © Springer 2006.","author":[{"dropping-particle":"","family":"Hewitt-Dundas","given":"Nola","non-dropping-particle":"","parse-names":false,"suffix":""}],"container-title":"Small Business Economics","id":"ITEM-1","issued":{"date-parts":[["2006"]]},"title":"Resource and capability constraints to innovation in small and large plants","type":"article"},"uris":["http://www.mendeley.com/documents/?uuid=66408dcd-2532-4e5f-ba0b-6261389a1e66"]}],"mendeley":{"formattedCitation":"(Hewitt-Dundas, 2006)","manualFormatting":"Hewitt-Dundas (2006)","plainTextFormattedCitation":"(Hewitt-Dundas, 2006)","previouslyFormattedCitation":"(Hewitt-Dundas, 2006)"},"properties":{"noteIndex":0},"schema":"https://github.com/citation-style-language/schema/raw/master/csl-citation.json"}</w:instrText>
      </w:r>
      <w:r w:rsidRPr="00DA0641">
        <w:fldChar w:fldCharType="separate"/>
      </w:r>
      <w:r w:rsidRPr="00DA0641">
        <w:rPr>
          <w:noProof/>
        </w:rPr>
        <w:t>Hewitt-Dundas (2006)</w:t>
      </w:r>
      <w:r w:rsidRPr="00DA0641">
        <w:fldChar w:fldCharType="end"/>
      </w:r>
      <w:r w:rsidRPr="00DA0641">
        <w:t>. These comparative studies offer a sound grasp of innovative technology adoption/ implementation/ exploitation in firms of different sizes.</w:t>
      </w:r>
    </w:p>
    <w:p w14:paraId="6F339CA1" w14:textId="7C9CEA22" w:rsidR="00040FF1" w:rsidRPr="00DA0641" w:rsidRDefault="00040FF1" w:rsidP="00E259EF">
      <w:r w:rsidRPr="00DA0641">
        <w:t>As brought to light by</w:t>
      </w:r>
      <w:r w:rsidR="00B77F27">
        <w:t xml:space="preserve"> the</w:t>
      </w:r>
      <w:r w:rsidRPr="00DA0641">
        <w:t xml:space="preserve"> literature, there are several measures available to measure the size of an organisation. Construction research ha</w:t>
      </w:r>
      <w:r w:rsidR="00A702C2">
        <w:t>s</w:t>
      </w:r>
      <w:r w:rsidRPr="00DA0641">
        <w:t xml:space="preserve"> been employing a range of measures such as Net Assets </w:t>
      </w:r>
      <w:r w:rsidRPr="00DA0641">
        <w:fldChar w:fldCharType="begin" w:fldLock="1"/>
      </w:r>
      <w:r w:rsidRPr="00DA0641">
        <w:instrText>ADDIN CSL_CITATION {"citationItems":[{"id":"ITEM-1","itemData":{"DOI":"10.1080/01446199100000025","ISSN":"1466433X","abstract":"This paper describes three analyses to examine differences in construction company POT profitability between (1) different financial years and (2) different sizes of companies. In the first analysis, the aggregated profitability of a sample of 80 UK general contractors was found not to differ significantly from 3.23 % for each year of the period examined. The size (turnover) of companies, however, was significantly and positively correlated with profitability. The second analysis, of a sub-sample of eight very large companies, showed that profitability enhancement was associated with diversification into house building and other related activities. The third analysis, of 110 speculative house builders, showed profit margins to be around four times those of general contractors but uncorrelated with company size. Systematic changes were found, however, over the period involved. In all cases, the variability of profitability between companies was found to reduce with company size, implying a greater consistency in the financial performance of larger companies. © 1991, Taylor  &amp;  Francis Group, LLC. All rights reserved.","author":[{"dropping-particle":"","family":"Akintoye","given":"Akintola","non-dropping-particle":"","parse-names":false,"suffix":""},{"dropping-particle":"","family":"Skitmore","given":"Martin","non-dropping-particle":"","parse-names":false,"suffix":""}],"container-title":"Construction Management and Economics","id":"ITEM-1","issued":{"date-parts":[["1991"]]},"title":"Profitability of UK construction contractors","type":"article-journal"},"uris":["http://www.mendeley.com/documents/?uuid=1c6b87e8-c978-42a8-966a-2b030513bfd4"]},{"id":"ITEM-2","itemData":{"DOI":"10.1061/(ASCE)0733-9364(2003)129:2(192)","ISSN":"07339364","abstract":"According to some electrical contractors who are members of the Federated Electrical Contractors, electrical contractor firms may experience a lack of profitability as the firm grows in size. Under these conditions, statistical models were developed to study the firm’s size-profitability relationship. Economic data were obtained from the National Bureau of Economic Research, Bureau of Economic Analysis, and Mortgage Information Service. Financial data for 1985–1996 were obtained from the FEC group. Statistical analysis reveals that small, medium, and large firms are significantly different from each other in terms of their profit rate; profitability drops as firms grow larger than $50 million in sales. An indicator variables model with a first-order autoregressive model built into the error term was developed using backward elimination regression. Data from the year 1996 were used to validate the model, which predicted 76% of the year 1996 response variable, profitability, correctly.","author":[{"dropping-particle":"","family":"Ammar","given":"Abdurahman","non-dropping-particle":"","parse-names":false,"suffix":""},{"dropping-particle":"","family":"Hanna","given":"Awad S.","non-dropping-particle":"","parse-names":false,"suffix":""},{"dropping-particle":"V.","family":"Nordheim","given":"Erik","non-dropping-particle":"","parse-names":false,"suffix":""},{"dropping-particle":"","family":"Russell","given":"Jeffrey S.","non-dropping-particle":"","parse-names":false,"suffix":""}],"container-title":"Journal of Construction Engineering and Management","id":"ITEM-2","issued":{"date-parts":[["2003"]]},"title":"Indicator variables model of firm's size-profitability relationship of electrical contractors using financial and economic data","type":"article-journal"},"uris":["http://www.mendeley.com/documents/?uuid=79c175d4-0c69-4441-b4eb-135eccd82c16"]}],"mendeley":{"formattedCitation":"(Akintoye and Skitmore, 1991; Ammar &lt;i&gt;et al.&lt;/i&gt;, 2003)","plainTextFormattedCitation":"(Akintoye and Skitmore, 1991; Ammar et al., 2003)","previouslyFormattedCitation":"(Akintoye and Skitmore, 1991; Ammar &lt;i&gt;et al.&lt;/i&gt;, 2003)"},"properties":{"noteIndex":0},"schema":"https://github.com/citation-style-language/schema/raw/master/csl-citation.json"}</w:instrText>
      </w:r>
      <w:r w:rsidRPr="00DA0641">
        <w:fldChar w:fldCharType="separate"/>
      </w:r>
      <w:r w:rsidRPr="00DA0641">
        <w:rPr>
          <w:noProof/>
        </w:rPr>
        <w:t xml:space="preserve">(Akintoye and Skitmore, 1991; Ammar </w:t>
      </w:r>
      <w:r w:rsidRPr="00DA0641">
        <w:rPr>
          <w:i/>
          <w:noProof/>
        </w:rPr>
        <w:t>et al.</w:t>
      </w:r>
      <w:r w:rsidRPr="00DA0641">
        <w:rPr>
          <w:noProof/>
        </w:rPr>
        <w:t>, 2003)</w:t>
      </w:r>
      <w:r w:rsidRPr="00DA0641">
        <w:fldChar w:fldCharType="end"/>
      </w:r>
      <w:r w:rsidRPr="00DA0641">
        <w:t xml:space="preserve">, </w:t>
      </w:r>
      <w:r w:rsidR="00B77F27">
        <w:t>number</w:t>
      </w:r>
      <w:r w:rsidR="00B77F27" w:rsidRPr="00DA0641">
        <w:t xml:space="preserve"> </w:t>
      </w:r>
      <w:r w:rsidRPr="00DA0641">
        <w:t xml:space="preserve">of employees </w:t>
      </w:r>
      <w:r w:rsidRPr="00DA0641">
        <w:fldChar w:fldCharType="begin" w:fldLock="1"/>
      </w:r>
      <w:r w:rsidRPr="00DA0641">
        <w:instrText>ADDIN CSL_CITATION {"citationItems":[{"id":"ITEM-1","itemData":{"DOI":"10.1080/014461997372999","ISSN":"01446193","abstract":"Based on empirical studies of the role of key individuals in the processes of ten successful innovations in the US construction industry, this paper makes three principal arguments. First, effective leadership is essential for technological innovation - in particular in construction. Second, technological competence is an utmost prerequisite for effective leadership for construction innovation - regardless of the size of the firm. In other words, an entrepreneurial role as a technical champion in a small firm does not change even as the firm grows. Lastly, the role of technical champion can be delegated only with slack resources and adequate power. This paper also highlights conclusions and practical applications to increase technological innovation in design and construction firms.","author":[{"dropping-particle":"","family":"Nam","given":"C. H.","non-dropping-particle":"","parse-names":false,"suffix":""},{"dropping-particle":"","family":"Tatum","given":"C. B.","non-dropping-particle":"","parse-names":false,"suffix":""}],"container-title":"Construction Management and Economics","id":"ITEM-1","issued":{"date-parts":[["1997"]]},"title":"Leaders and champions for construction innovation","type":"article-journal"},"uris":["http://www.mendeley.com/documents/?uuid=bd475268-fcda-4a1c-b70a-505104af3577"]},{"id":"ITEM-2","itemData":{"DOI":"10.1016/j.im.2003.12.011","ISSN":"03787206","abstract":"While the number of articles on IT evaluation and benefits management has been substantial, limited attention has been given to these topics in small and medium-sized enterprises (SMEs), particularly the construction industry. This paper presents findings from a questionnaire survey that sought to examine the approaches used by 126 construction organisations to evaluate and justify their IT investments, as well as the benefits and costs that they have experienced due to IT implementation. The analysis of their responses identified three key findings. Firstly, different organisation types significantly differ in the amount they invest in IT and their firm size (in terms of turnover and number of employees) does not influence investment levels in IT. Secondly, the evaluation process adopted by construction SMEs is used as for both control and learning. Thirdly, a major barrier to justifying IT investments was attributed to having no strategic vision. While organisations experienced no significant differences in the tactical and operational benefits incurred after the adoption of IT, differences were found with respect to the strategic benefits. If construction SMEs are to leverage the benefits of IT, then this should form an integral part of their business strategy. Considering this, recommendations for IT evaluation for construction SMEs that are also pertinent for SMEs operating in other industry sectors, are presented. © 2004 Elsevier B.V. All rights reserved.","author":[{"dropping-particle":"","family":"Love","given":"Peter E.D.","non-dropping-particle":"","parse-names":false,"suffix":""},{"dropping-particle":"","family":"Irani","given":"Zahir","non-dropping-particle":"","parse-names":false,"suffix":""}],"container-title":"Information and Management","id":"ITEM-2","issued":{"date-parts":[["2004"]]},"title":"An exploratory study of information technology evaluation and benefits management practices of SMEs in the construction industry","type":"article-journal"},"uris":["http://www.mendeley.com/documents/?uuid=e099709c-8a51-45fd-b08b-1b3d6ff612dc"]}],"mendeley":{"formattedCitation":"(Love and Irani, 2004; Nam and Tatum, 1997)","manualFormatting":"(Love and Irani, 2004; Nam and Tatum, 1997;","plainTextFormattedCitation":"(Love and Irani, 2004; Nam and Tatum, 1997)","previouslyFormattedCitation":"(Love and Irani, 2004; Nam and Tatum, 1997)"},"properties":{"noteIndex":0},"schema":"https://github.com/citation-style-language/schema/raw/master/csl-citation.json"}</w:instrText>
      </w:r>
      <w:r w:rsidRPr="00DA0641">
        <w:fldChar w:fldCharType="separate"/>
      </w:r>
      <w:r w:rsidRPr="00DA0641">
        <w:rPr>
          <w:noProof/>
        </w:rPr>
        <w:t>(Love and Irani, 2004; Nam and Tatum, 1997;</w:t>
      </w:r>
      <w:r w:rsidRPr="00DA0641">
        <w:fldChar w:fldCharType="end"/>
      </w:r>
      <w:r w:rsidR="00A702C2">
        <w:t xml:space="preserve"> </w:t>
      </w:r>
      <w:r w:rsidRPr="00DA0641">
        <w:fldChar w:fldCharType="begin" w:fldLock="1"/>
      </w:r>
      <w:r w:rsidRPr="00DA0641">
        <w:instrText>ADDIN CSL_CITATION {"citationItems":[{"id":"ITEM-1","itemData":{"DOI":"10.2307/2392598","ISSN":"00018392","abstract":"New findings highlighting the controversy over the relative importance of size (number of personnel) and technology (custom/mass production/automated) as causes of organizational structure are presented from a sample of fifty Japanese factories. We show the effects of technology (size held constant) and of size (technology held constant), controlling for five other variables that influence structure. Only two domains of structure -- structural differentiation and formalization -- are clearly more a function of size than of technology. Other aspects -- labor inputs, cybernetic complexity, costs and wages, the differentiation of management from ownership, the span of control of the chief executive, and union recognition -- vary more with technology than with size. Still other components of structure vary independently of both size and technology. The Japanese findings give the technological imperatives school a new lease on life by lending more support to Woodward, Blauner, and others than to the Aston group or Blau. By using three alternative measures of technology, we also are able to suggest their relative predictive power. [ABSTRACT FROM AUTHOR]","author":[{"dropping-particle":"","family":"Marsh","given":"Robert M.","non-dropping-particle":"","parse-names":false,"suffix":""},{"dropping-particle":"","family":"Mannari","given":"Hiroshi","non-dropping-particle":"","parse-names":false,"suffix":""}],"container-title":"Administrative Science Quarterly","id":"ITEM-1","issued":{"date-parts":[["1981"]]},"title":"Technology and Size as Determinants of the Organizational Structure of Japanese Factories","type":"article-journal"},"uris":["http://www.mendeley.com/documents/?uuid=45b1da6c-b348-40ad-bc86-f1b6ecc0fa5c"]}],"mendeley":{"formattedCitation":"(Marsh and Mannari, 1981)","manualFormatting":"Marsh and Mannari, 1981;","plainTextFormattedCitation":"(Marsh and Mannari, 1981)","previouslyFormattedCitation":"(Marsh and Mannari, 1981)"},"properties":{"noteIndex":0},"schema":"https://github.com/citation-style-language/schema/raw/master/csl-citation.json"}</w:instrText>
      </w:r>
      <w:r w:rsidRPr="00DA0641">
        <w:fldChar w:fldCharType="separate"/>
      </w:r>
      <w:r w:rsidRPr="00DA0641">
        <w:rPr>
          <w:noProof/>
        </w:rPr>
        <w:t>Marsh and Mannari, 1981;</w:t>
      </w:r>
      <w:r w:rsidRPr="00DA0641">
        <w:fldChar w:fldCharType="end"/>
      </w:r>
      <w:r w:rsidR="00A702C2">
        <w:t xml:space="preserve"> </w:t>
      </w:r>
      <w:r w:rsidRPr="00DA0641">
        <w:fldChar w:fldCharType="begin" w:fldLock="1"/>
      </w:r>
      <w:r w:rsidRPr="00DA0641">
        <w:instrText>ADDIN CSL_CITATION {"citationItems":[{"id":"ITEM-1","itemData":{"ISBN":"0955239044","abstract":"Knowledge management (KM) is increasingly seen as a key factor for organisational success in the information era and in the knowledge economy. Knowledge sharing in organisations is an important aspect of knowledge management. There is an on-going debate as to the impact that organisational size have on the implementation of knowledge sharing initiatives in organisational contexts. Much of this debate takes place in different industrial settings, with very little in the construction industry sector. Similarly, there are little or no empirical studies conducted in this regard in Quantity Surveying Firm. Quantity Surveying Firms are, arguably, knowledge-intensive in nature, and currently face intense local and global competition in the current business environment. This paper seeks to explore the extent to which organisational size impacts on the implementation of knowledge sharing in Quantity Surveying Firms in Malaysia. Data based on both review of external literature and from pilot questionnaires completed by quantity surveying firms in Malaysia were analysed and provide the basis for conclusions and recommendations. The paper also observed that there are many constructs and measures of organisational size which needs due cognisance in understanding the different and complex ways in which organisational size may impact on the implementation of knowledge sharing practices and initiatives.","author":[{"dropping-particle":"","family":"Nor","given":"Fadhilah Mohd","non-dropping-particle":"","parse-names":false,"suffix":""},{"dropping-particle":"","family":"Egbu","given":"Charles","non-dropping-particle":"","parse-names":false,"suffix":""}],"container-title":"Association of Researchers in Construction Management, ARCOM 2010 - Proceedings of the 26th Annual Conference","id":"ITEM-1","issued":{"date-parts":[["2010"]]},"title":"An insight into knowledge sharing practices in Quantity Surveying firms in Malaysia","type":"paper-conference"},"uris":["http://www.mendeley.com/documents/?uuid=03659f1a-723a-46fe-a4d7-b63ab559265b"]}],"mendeley":{"formattedCitation":"(Nor and Egbu, 2010)","manualFormatting":"Nor and Egbu, 2010)","plainTextFormattedCitation":"(Nor and Egbu, 2010)","previouslyFormattedCitation":"(Nor and Egbu, 2010)"},"properties":{"noteIndex":0},"schema":"https://github.com/citation-style-language/schema/raw/master/csl-citation.json"}</w:instrText>
      </w:r>
      <w:r w:rsidRPr="00DA0641">
        <w:fldChar w:fldCharType="separate"/>
      </w:r>
      <w:r w:rsidRPr="00DA0641">
        <w:rPr>
          <w:noProof/>
        </w:rPr>
        <w:t>Nor and Egbu, 2010)</w:t>
      </w:r>
      <w:r w:rsidRPr="00DA0641">
        <w:fldChar w:fldCharType="end"/>
      </w:r>
      <w:r w:rsidRPr="00DA0641">
        <w:t xml:space="preserve">, </w:t>
      </w:r>
      <w:r w:rsidR="00B77F27">
        <w:t>turnover</w:t>
      </w:r>
      <w:r w:rsidR="00B77F27" w:rsidRPr="00DA0641">
        <w:t xml:space="preserve"> </w:t>
      </w:r>
      <w:r w:rsidRPr="00DA0641">
        <w:fldChar w:fldCharType="begin" w:fldLock="1"/>
      </w:r>
      <w:r w:rsidRPr="00DA0641">
        <w:instrText>ADDIN CSL_CITATION {"citationItems":[{"id":"ITEM-1","itemData":{"DOI":"10.1108/17260531211241176","ISSN":"17260531","abstract":"Purpose – The construction industry is a very important part of the Malaysian economy. The government’s aim is to make the industry more productive, efficient and safe. Small to medium-sized enterprises (SMEs) are at the core of the Malaysian construction industry and account for about 90 per cent of companies undertaking construction work. One of the main challenges faced by the Malaysian construction industry is the ability to absorb new knowledge and technology and to implement it in the construction phase. The purpose of this paper is to consider absorptive capacity in Malaysian construction SMEs in rural areas. Design/methodology/approach – The research was conducted in three stages: first, understanding the Malaysian construction industry; second, a literature review on the issues related to absorptive capacity and discussions with the Construction Industry Development Board (CIDB); and third, multiple case studies in five construction SMEs operating in a rural area to validate the factors influencing absorptive capacity. Findings – Nine key factors were identified influencing absorptive capacity in Malaysian construction SMEs operating in rural areas. These factors involved: cost and affordability; availability and supply; demand; infrastructure; policies and regulations; labour readiness; workforce attitude and motivation; communication and sources of new knowledge and; culture. Originality/value – Thekey factors influencing absorptive capacity presented in this paper are based on validation from the case studies in five construction SMEs in Malaysia. The research focuses on how they operate in rural areas; however, the research results have wider application than just Malaysia. The key factors identified as influencing absorptive capacity can serve as a basis for considering knowledge absorption in the wider context by SMEs in other developing countries.","author":[{"dropping-particle":"","family":"Kamal","given":"Ernawati Mustafa","non-dropping-particle":"","parse-names":false,"suffix":""},{"dropping-particle":"","family":"Flanagan","given":"Roger","non-dropping-particle":"","parse-names":false,"suffix":""}],"container-title":"Journal of Engineering, Design and Technology","id":"ITEM-1","issued":{"date-parts":[["2012"]]},"title":"Understanding absorptive capacity in Malaysian small and medium sized (SME) construction companies","type":"article-journal"},"uris":["http://www.mendeley.com/documents/?uuid=6fcb1f90-a7eb-4e85-a3e7-c7897196574d"]}],"mendeley":{"formattedCitation":"(Kamal and Flanagan, 2012)","plainTextFormattedCitation":"(Kamal and Flanagan, 2012)","previouslyFormattedCitation":"(Kamal and Flanagan, 2012)"},"properties":{"noteIndex":0},"schema":"https://github.com/citation-style-language/schema/raw/master/csl-citation.json"}</w:instrText>
      </w:r>
      <w:r w:rsidRPr="00DA0641">
        <w:fldChar w:fldCharType="separate"/>
      </w:r>
      <w:r w:rsidRPr="00DA0641">
        <w:rPr>
          <w:noProof/>
        </w:rPr>
        <w:t>(Kamal and Flanagan, 2012)</w:t>
      </w:r>
      <w:r w:rsidRPr="00DA0641">
        <w:fldChar w:fldCharType="end"/>
      </w:r>
      <w:r w:rsidRPr="00DA0641">
        <w:t xml:space="preserve">, </w:t>
      </w:r>
      <w:r w:rsidR="00A702C2">
        <w:t xml:space="preserve">the </w:t>
      </w:r>
      <w:r w:rsidRPr="00DA0641">
        <w:t xml:space="preserve">geographical distribution of branches </w:t>
      </w:r>
      <w:r w:rsidRPr="00DA0641">
        <w:fldChar w:fldCharType="begin" w:fldLock="1"/>
      </w:r>
      <w:r w:rsidRPr="00DA0641">
        <w:instrText>ADDIN CSL_CITATION {"citationItems":[{"id":"ITEM-1","itemData":{"DOI":"10.1177/003803857200600304","ISSN":"00380385","abstract":"A study of 82 business organizations provides data on the disputed question of whether organization technology or organization size is more closely associated with the elements of organization structure. Technological variables are found to be associated with structure in certain definable respects, but, on the whole, size enjoys a much higher relationship. Partial correlational analysis serves to clarify these patterns of association. Measures of technology used in previous studies are seen to be problematic for two reasons. They can obscure the differential elements involved in technology. Secondly, they may to an important degree be acting as surrogates for inter-industry differences which include the influence of industrial managerial ideologies and environments.","author":[{"dropping-particle":"","family":"Child","given":"John","non-dropping-particle":"","parse-names":false,"suffix":""},{"dropping-particle":"","family":"Mansfield","given":"Roger","non-dropping-particle":"","parse-names":false,"suffix":""}],"container-title":"Sociology","id":"ITEM-1","issued":{"date-parts":[["1972"]]},"title":"Technology, Size, and Organization Structure","type":"article-journal"},"uris":["http://www.mendeley.com/documents/?uuid=4889ed0a-6d71-47fa-b093-5676c032e032"]},{"id":"ITEM-2","itemData":{"DOI":"10.5465/amr.1977.4406731","ISSN":"0363-7425","abstract":"Literature pertaining to the structural influence of size, technology, and environment is reviewed. Results indicate similar structural predictions are offered by each of the three contingency variables. The roles of measurement, unit and level of analysis, variable and effect independence, and variable dominance in research inconsistencies and future research directions are considered.","author":[{"dropping-particle":"","family":"Ford","given":"Jeffrey D.","non-dropping-particle":"","parse-names":false,"suffix":""},{"dropping-particle":"","family":"Slocum","given":"John W.","non-dropping-particle":"","parse-names":false,"suffix":""}],"container-title":"Academy of Management Review","id":"ITEM-2","issued":{"date-parts":[["1977"]]},"title":" Size, Technology, Environment and the Structure of Organizations  ","type":"article-journal"},"uris":["http://www.mendeley.com/documents/?uuid=b6679d09-4c66-4e98-a2d9-61ae5f01aa91"]}],"mendeley":{"formattedCitation":"(Child and Mansfield, 1972; Ford and Slocum, 1977)","plainTextFormattedCitation":"(Child and Mansfield, 1972; Ford and Slocum, 1977)","previouslyFormattedCitation":"(Child and Mansfield, 1972; Ford and Slocum, 1977)"},"properties":{"noteIndex":0},"schema":"https://github.com/citation-style-language/schema/raw/master/csl-citation.json"}</w:instrText>
      </w:r>
      <w:r w:rsidRPr="00DA0641">
        <w:fldChar w:fldCharType="separate"/>
      </w:r>
      <w:r w:rsidRPr="00DA0641">
        <w:rPr>
          <w:noProof/>
        </w:rPr>
        <w:t>(Child and Mansfield, 1972; Ford and Slocum, 1977)</w:t>
      </w:r>
      <w:r w:rsidRPr="00DA0641">
        <w:fldChar w:fldCharType="end"/>
      </w:r>
      <w:r w:rsidRPr="00DA0641">
        <w:t xml:space="preserve"> and </w:t>
      </w:r>
      <w:r w:rsidR="00B77F27">
        <w:t>payroll</w:t>
      </w:r>
      <w:r w:rsidR="00B77F27" w:rsidRPr="00DA0641">
        <w:t xml:space="preserve"> </w:t>
      </w:r>
      <w:r w:rsidRPr="00DA0641">
        <w:fldChar w:fldCharType="begin" w:fldLock="1"/>
      </w:r>
      <w:r w:rsidRPr="00DA0641">
        <w:instrText>ADDIN CSL_CITATION {"citationItems":[{"id":"ITEM-1","itemData":{"author":[{"dropping-particle":"","family":"Duff","given":"A R","non-dropping-particle":"","parse-names":false,"suffix":""},{"dropping-particle":"","family":"Makin","given":"P J","non-dropping-particle":"","parse-names":false,"suffix":""}],"container-title":"CIB '90, Building Economics and Construction Management Vol. 6, (Management of the Building Firm), 14-21 March","id":"ITEM-1","issued":{"date-parts":[["1990"]]},"page":"140 - 151","publisher-place":"Sydney","title":"Management training needs in the U.K. construction industry","type":"paper-conference"},"uris":["http://www.mendeley.com/documents/?uuid=b3085f89-d505-458c-a8d0-1808749913e3"]}],"mendeley":{"formattedCitation":"(Duff and Makin, 1990)","plainTextFormattedCitation":"(Duff and Makin, 1990)","previouslyFormattedCitation":"(Duff and Makin, 1990)"},"properties":{"noteIndex":0},"schema":"https://github.com/citation-style-language/schema/raw/master/csl-citation.json"}</w:instrText>
      </w:r>
      <w:r w:rsidRPr="00DA0641">
        <w:fldChar w:fldCharType="separate"/>
      </w:r>
      <w:r w:rsidRPr="00DA0641">
        <w:rPr>
          <w:noProof/>
        </w:rPr>
        <w:t>(Duff and Makin, 1990)</w:t>
      </w:r>
      <w:r w:rsidRPr="00DA0641">
        <w:fldChar w:fldCharType="end"/>
      </w:r>
      <w:r w:rsidRPr="00DA0641">
        <w:t xml:space="preserve">. Volume of subcontracted work, scale of </w:t>
      </w:r>
      <w:r w:rsidRPr="00DA0641">
        <w:lastRenderedPageBreak/>
        <w:t>operation</w:t>
      </w:r>
      <w:r w:rsidR="00A702C2">
        <w:t>,</w:t>
      </w:r>
      <w:r w:rsidRPr="00DA0641">
        <w:t xml:space="preserve"> and capital to labour ratio are  considered to be some  measures that have not gained much popularity </w:t>
      </w:r>
      <w:r w:rsidRPr="00DA0641">
        <w:fldChar w:fldCharType="begin" w:fldLock="1"/>
      </w:r>
      <w:r w:rsidR="00DA0707">
        <w:instrText>ADDIN CSL_CITATION {"citationItems":[{"id":"ITEM-1","itemData":{"DOI":"10.1257/jep.6.3.79","ISBN":"00028282","ISSN":"0002-8282","PMID":"9212281121","abstract":"Most productive resources, including labor and managerial personnel, are capable of being used in many different ways and for many different purposes. Hence a firm in acquiring resources for particular purposes to render particular services also acquires a range of potential productive services, most of which will remain unused. This multiple serviceability of resources often gives firms flexibility in a changing and uncertain environment, which may become of great importance in determining the direction of growth. There is one type of productive service, which, by its very nature, is available to a firm in only limited amounts. This is the service of personnel, in particular, of management, with experience within the firm. Even if all other resources, that is, factors of production as available in the market, including the best managerial personnel, were in perfectly elastic supply, executives with experience within any given firm can only be found within that firm. There is little doubt that experience in a given environment does increase the ability of individuals to deal effectively with that environment, to anticipate and provide for circumstances they might otherwise have overlooked and, in particular, to use other men to better advantage.","author":[{"dropping-particle":"","family":"Penrose","given":"Edith Tilton","non-dropping-particle":"","parse-names":false,"suffix":""}],"container-title":"American Economic Review","id":"ITEM-1","issued":{"date-parts":[["1955"]]},"title":"Limits to the Growth and Size of Firms","type":"article"},"uris":["http://www.mendeley.com/documents/?uuid=98f4c15c-07a5-488d-87b2-e074135ce518"]}],"mendeley":{"formattedCitation":"(Penrose, 1955)","plainTextFormattedCitation":"(Penrose, 1955)","previouslyFormattedCitation":"(Penrose, 1955)"},"properties":{"noteIndex":0},"schema":"https://github.com/citation-style-language/schema/raw/master/csl-citation.json"}</w:instrText>
      </w:r>
      <w:r w:rsidRPr="00DA0641">
        <w:fldChar w:fldCharType="separate"/>
      </w:r>
      <w:r w:rsidR="009D7E0E" w:rsidRPr="009D7E0E">
        <w:rPr>
          <w:noProof/>
        </w:rPr>
        <w:t>(Penrose, 1955)</w:t>
      </w:r>
      <w:r w:rsidRPr="00DA0641">
        <w:fldChar w:fldCharType="end"/>
      </w:r>
      <w:r w:rsidRPr="00DA0641">
        <w:t xml:space="preserve">. </w:t>
      </w:r>
    </w:p>
    <w:p w14:paraId="2A0CB3D1" w14:textId="7762B859" w:rsidR="00040FF1" w:rsidRPr="00DA0641" w:rsidRDefault="00B77F27" w:rsidP="00E259EF">
      <w:r>
        <w:t xml:space="preserve">The </w:t>
      </w:r>
      <w:r w:rsidR="00040FF1" w:rsidRPr="00DA0641">
        <w:t xml:space="preserve">European Union divides companies into micro-, small-, and medium-sized enterprises (collectively termed SMEs) </w:t>
      </w:r>
      <w:r w:rsidR="00040FF1" w:rsidRPr="00DA0641">
        <w:fldChar w:fldCharType="begin" w:fldLock="1"/>
      </w:r>
      <w:r w:rsidR="00040FF1" w:rsidRPr="00DA0641">
        <w:instrText>ADDIN CSL_CITATION {"citationItems":[{"id":"ITEM-1","itemData":{"author":[{"dropping-particle":"","family":"Commission of the European Communities","given":"","non-dropping-particle":"","parse-names":false,"suffix":""}],"id":"ITEM-1","issued":{"date-parts":[["2003"]]},"number-of-pages":"1-12","title":"Commission recommendation of 6 May 2003 concerning the definition of micro, small and medium-sized enterprises","type":"report"},"uris":["http://www.mendeley.com/documents/?uuid=65c0a57e-f33e-43b1-9651-6577349aecf1"]}],"mendeley":{"formattedCitation":"(Commission of the European Communities, 2003)","plainTextFormattedCitation":"(Commission of the European Communities, 2003)","previouslyFormattedCitation":"(Commission of the European Communities, 2003)"},"properties":{"noteIndex":0},"schema":"https://github.com/citation-style-language/schema/raw/master/csl-citation.json"}</w:instrText>
      </w:r>
      <w:r w:rsidR="00040FF1" w:rsidRPr="00DA0641">
        <w:fldChar w:fldCharType="separate"/>
      </w:r>
      <w:r w:rsidR="00040FF1" w:rsidRPr="00DA0641">
        <w:rPr>
          <w:noProof/>
        </w:rPr>
        <w:t>(Commission of the European Communities, 2003)</w:t>
      </w:r>
      <w:r w:rsidR="00040FF1" w:rsidRPr="00DA0641">
        <w:fldChar w:fldCharType="end"/>
      </w:r>
      <w:r w:rsidR="00040FF1" w:rsidRPr="00DA0641">
        <w:t xml:space="preserve">. The main criterion for this division is </w:t>
      </w:r>
      <w:r w:rsidR="00A702C2">
        <w:t xml:space="preserve">the </w:t>
      </w:r>
      <w:r w:rsidR="00040FF1" w:rsidRPr="00DA0641">
        <w:t xml:space="preserve">number of employees, but </w:t>
      </w:r>
      <w:r w:rsidR="00A702C2">
        <w:t xml:space="preserve">the </w:t>
      </w:r>
      <w:r w:rsidR="00040FF1" w:rsidRPr="00DA0641">
        <w:t>balance sheet, and/or annual turnover is also used to classify a company to one of the size categories. According to</w:t>
      </w:r>
      <w:r>
        <w:t xml:space="preserve"> the</w:t>
      </w:r>
      <w:r w:rsidR="00040FF1" w:rsidRPr="00DA0641">
        <w:t xml:space="preserve"> European </w:t>
      </w:r>
      <w:r w:rsidR="00A702C2">
        <w:t>U</w:t>
      </w:r>
      <w:r w:rsidR="00040FF1" w:rsidRPr="00DA0641">
        <w:t>nion, company size categories are defined as follows: micro</w:t>
      </w:r>
      <w:r w:rsidR="00A702C2">
        <w:t>-</w:t>
      </w:r>
      <w:r w:rsidR="00040FF1" w:rsidRPr="00DA0641">
        <w:t xml:space="preserve">enterprise: staff &lt; 10, turnover &lt; € 2 million, and/or balance sheet &lt; € 2 million; small enterprise: staff &lt; 50, turnover &lt; €10 million, and/or balance sheet &lt; € 10 million; medium-sized enterprise: staff &lt; 250, turnover &lt; € 50 million, and/or balance sheet &lt; € 43 million </w:t>
      </w:r>
      <w:r w:rsidR="00040FF1" w:rsidRPr="00DA0641">
        <w:fldChar w:fldCharType="begin" w:fldLock="1"/>
      </w:r>
      <w:r w:rsidR="00040FF1" w:rsidRPr="00DA0641">
        <w:instrText>ADDIN CSL_CITATION {"citationItems":[{"id":"ITEM-1","itemData":{"author":[{"dropping-particle":"","family":"Commission of the European Communities","given":"","non-dropping-particle":"","parse-names":false,"suffix":""}],"id":"ITEM-1","issued":{"date-parts":[["2003"]]},"number-of-pages":"1-12","title":"Commission recommendation of 6 May 2003 concerning the definition of micro, small and medium-sized enterprises","type":"report"},"uris":["http://www.mendeley.com/documents/?uuid=65c0a57e-f33e-43b1-9651-6577349aecf1"]}],"mendeley":{"formattedCitation":"(Commission of the European Communities, 2003)","plainTextFormattedCitation":"(Commission of the European Communities, 2003)","previouslyFormattedCitation":"(Commission of the European Communities, 2003)"},"properties":{"noteIndex":0},"schema":"https://github.com/citation-style-language/schema/raw/master/csl-citation.json"}</w:instrText>
      </w:r>
      <w:r w:rsidR="00040FF1" w:rsidRPr="00DA0641">
        <w:fldChar w:fldCharType="separate"/>
      </w:r>
      <w:r w:rsidR="00040FF1" w:rsidRPr="00DA0641">
        <w:rPr>
          <w:noProof/>
        </w:rPr>
        <w:t>(Commission of the European Communities, 2003)</w:t>
      </w:r>
      <w:r w:rsidR="00040FF1" w:rsidRPr="00DA0641">
        <w:fldChar w:fldCharType="end"/>
      </w:r>
      <w:r w:rsidR="00040FF1" w:rsidRPr="00DA0641">
        <w:t>.</w:t>
      </w:r>
    </w:p>
    <w:p w14:paraId="445B1EFC" w14:textId="7D163739" w:rsidR="00040FF1" w:rsidRPr="00DA0641" w:rsidRDefault="00040FF1" w:rsidP="00E259EF">
      <w:r w:rsidRPr="00DA0641">
        <w:t>The use of net assets ha</w:t>
      </w:r>
      <w:r w:rsidR="00A702C2">
        <w:t>s</w:t>
      </w:r>
      <w:r w:rsidRPr="00DA0641">
        <w:t xml:space="preserve"> its </w:t>
      </w:r>
      <w:r w:rsidR="00C67FE2" w:rsidRPr="00DA0641">
        <w:t>limitatio</w:t>
      </w:r>
      <w:r w:rsidR="00C67FE2">
        <w:t>ns,</w:t>
      </w:r>
      <w:r w:rsidR="00C67FE2" w:rsidRPr="00DA0641">
        <w:t xml:space="preserve"> </w:t>
      </w:r>
      <w:r w:rsidRPr="00DA0641">
        <w:t xml:space="preserve">associated with variation in company accounts </w:t>
      </w:r>
      <w:r w:rsidRPr="00DA0641">
        <w:fldChar w:fldCharType="begin" w:fldLock="1"/>
      </w:r>
      <w:r w:rsidR="00DA0707">
        <w:instrText>ADDIN CSL_CITATION {"citationItems":[{"id":"ITEM-1","itemData":{"DOI":"10.1108/09699980410558494","ISSN":"09699988","abstract":"Innovation is viewed as a major source of competitive advantage and is perceived to be a pre-requisite for organizational success and survival. The ability to innovate depends largely on the way in which an organisation uses and exploits the resources available to it. The paper explores the importance of knowledge management (KM) and intellectual capital (IC) in organisations. It also considers the critical factors that lead to successful innovations and the role of KM and IC in this regard. The paper argues that effective management of knowledge assets involves a holistic approach to a host of factors. It is also suggested that there are a host of factors that combine in different ways to produce successful organizational innovations. It recommends that more is needed on the education and training of construction personnel and that these education and training programmes should reflect the nature of innovation and KM dimensions as very complex social processes. [PUBLICATION ABSTRACT]","author":[{"dropping-particle":"","family":"Egbu","given":"Charles O.","non-dropping-particle":"","parse-names":false,"suffix":""}],"container-title":"Engineering, Construction and Architectural Management","id":"ITEM-1","issued":{"date-parts":[["2004"]]},"title":"Managing knowledge and intellectual capital for improved organizational innovations in the construction industry: An examination of critical success factors","type":"article-journal"},"uris":["http://www.mendeley.com/documents/?uuid=89fc79d7-3d3d-41d5-b1cc-531f7f617311"]}],"mendeley":{"formattedCitation":"(Egbu, 2004)","plainTextFormattedCitation":"(Egbu, 2004)","previouslyFormattedCitation":"(Egbu, 2004)"},"properties":{"noteIndex":0},"schema":"https://github.com/citation-style-language/schema/raw/master/csl-citation.json"}</w:instrText>
      </w:r>
      <w:r w:rsidRPr="00DA0641">
        <w:fldChar w:fldCharType="separate"/>
      </w:r>
      <w:r w:rsidR="009D7E0E" w:rsidRPr="009D7E0E">
        <w:rPr>
          <w:noProof/>
        </w:rPr>
        <w:t>(Egbu, 2004)</w:t>
      </w:r>
      <w:r w:rsidRPr="00DA0641">
        <w:fldChar w:fldCharType="end"/>
      </w:r>
      <w:r w:rsidRPr="00DA0641">
        <w:t xml:space="preserve">. </w:t>
      </w:r>
      <w:r w:rsidR="00A702C2">
        <w:t>The n</w:t>
      </w:r>
      <w:r w:rsidRPr="00DA0641">
        <w:t xml:space="preserve">umber of employees has also been criticised for its subjectivity for the method of contracting service delivery. Because a variation can be expected in numbers employed for companies with approximately </w:t>
      </w:r>
      <w:r w:rsidR="00A702C2">
        <w:t xml:space="preserve">the </w:t>
      </w:r>
      <w:r w:rsidRPr="00DA0641">
        <w:t>same turnover.</w:t>
      </w:r>
    </w:p>
    <w:p w14:paraId="76C07D04" w14:textId="2AE44324" w:rsidR="00040FF1" w:rsidRPr="00DA0641" w:rsidRDefault="00040FF1" w:rsidP="00E259EF">
      <w:pPr>
        <w:rPr>
          <w:color w:val="FF0000"/>
        </w:rPr>
      </w:pPr>
      <w:r w:rsidRPr="00DA0641">
        <w:t xml:space="preserve">Turnover is also not entirely satisfactory, as it contains errors caused by </w:t>
      </w:r>
      <w:r w:rsidR="00C67FE2">
        <w:t xml:space="preserve">the </w:t>
      </w:r>
      <w:r w:rsidRPr="00DA0641">
        <w:t xml:space="preserve">possible </w:t>
      </w:r>
      <w:r w:rsidR="00C67FE2" w:rsidRPr="00DA0641">
        <w:t>unbalan</w:t>
      </w:r>
      <w:r w:rsidR="00C67FE2">
        <w:t>ced</w:t>
      </w:r>
      <w:r w:rsidR="00C67FE2" w:rsidRPr="00DA0641">
        <w:t xml:space="preserve"> </w:t>
      </w:r>
      <w:r w:rsidRPr="00DA0641">
        <w:t xml:space="preserve">yearly distribution of the assets. However, </w:t>
      </w:r>
      <w:r w:rsidRPr="00DA0641">
        <w:fldChar w:fldCharType="begin" w:fldLock="1"/>
      </w:r>
      <w:r w:rsidRPr="00DA0641">
        <w:instrText>ADDIN CSL_CITATION {"citationItems":[{"id":"ITEM-1","itemData":{"author":[{"dropping-particle":"","family":"Bates","given":"J","non-dropping-particle":"","parse-names":false,"suffix":""}],"container-title":"Profit, Business saving and Investment in the United Kingdom","id":"ITEM-1","issue":"1920 - 1962","issued":{"date-parts":[["1920"]]},"page":"133 - 149","title":"Alternative measures of the size of firms","type":"article-journal","volume":"1"},"uris":["http://www.mendeley.com/documents/?uuid=ef0df1de-4299-4952-a1a7-18e097e6707e"]},{"id":"ITEM-2","itemData":{"author":[{"dropping-particle":"","family":"Newbould","given":"G.D.","non-dropping-particle":"","parse-names":false,"suffix":""},{"dropping-particle":"","family":"Wilson","given":"K.W.","non-dropping-particle":"","parse-names":false,"suffix":""}],"container-title":"ournal of Business Finance &amp; Accounting","id":"ITEM-2","issue":"1","issued":{"date-parts":[["1977"]]},"page":"131 - 132.","title":"Alternative measures of company size:- A note for researchers","type":"article-journal","volume":"4"},"uris":["http://www.mendeley.com/documents/?uuid=3cfcf659-607c-469e-a58b-4bc0e7a0b28c"]}],"mendeley":{"formattedCitation":"(Bates, 1920; Newbould and Wilson, 1977)","manualFormatting":"Bates (1920) and NewBould and Wilson (1977)","plainTextFormattedCitation":"(Bates, 1920; Newbould and Wilson, 1977)","previouslyFormattedCitation":"(Bates, 1920; Newbould and Wilson, 1977)"},"properties":{"noteIndex":0},"schema":"https://github.com/citation-style-language/schema/raw/master/csl-citation.json"}</w:instrText>
      </w:r>
      <w:r w:rsidRPr="00DA0641">
        <w:fldChar w:fldCharType="separate"/>
      </w:r>
      <w:r w:rsidRPr="00DA0641">
        <w:rPr>
          <w:noProof/>
        </w:rPr>
        <w:t>Bates (1920) and NewBould and Wilson (1977)</w:t>
      </w:r>
      <w:r w:rsidRPr="00DA0641">
        <w:fldChar w:fldCharType="end"/>
      </w:r>
      <w:r w:rsidRPr="00DA0641">
        <w:t xml:space="preserve"> have alluded, that the choice of measure opted for organisation size studies does not matter in practice, and a degree of flexibility can be allowed as most measures are highly correlated with each other. </w:t>
      </w:r>
      <w:r w:rsidRPr="00DA0641">
        <w:fldChar w:fldCharType="begin" w:fldLock="1"/>
      </w:r>
      <w:r w:rsidR="00E1016F">
        <w:instrText>ADDIN CSL_CITATION {"citationItems":[{"id":"ITEM-1","itemData":{"author":[{"dropping-particle":"","family":"Bates","given":"J","non-dropping-particle":"","parse-names":false,"suffix":""}],"container-title":"Profit, Business saving and Investment in the United Kingdom","id":"ITEM-1","issue":"1920 - 1962","issued":{"date-parts":[["1920"]]},"page":"133 - 149","title":"Alternative measures of the size of firms","type":"article-journal","volume":"1"},"uris":["http://www.mendeley.com/documents/?uuid=ef0df1de-4299-4952-a1a7-18e097e6707e"]},{"id":"ITEM-2","itemData":{"author":[{"dropping-particle":"","family":"Newbould","given":"G.D.","non-dropping-particle":"","parse-names":false,"suffix":""},{"dropping-particle":"","family":"Wilson","given":"K.W.","non-dropping-particle":"","parse-names":false,"suffix":""}],"container-title":"ournal of Business Finance &amp; Accounting","id":"ITEM-2","issue":"1","issued":{"date-parts":[["1977"]]},"page":"131 - 132.","title":"Alternative measures of company size:- A note for researchers","type":"article-journal","volume":"4"},"uris":["http://www.mendeley.com/documents/?uuid=3cfcf659-607c-469e-a58b-4bc0e7a0b28c"]}],"mendeley":{"formattedCitation":"(Bates, 1920; Newbould and Wilson, 1977)","manualFormatting":" An  important note for researchers is given by NewBould and Wilson (1977)","plainTextFormattedCitation":"(Bates, 1920; Newbould and Wilson, 1977)","previouslyFormattedCitation":"(Bates, 1920; Newbould and Wilson, 1977)"},"properties":{"noteIndex":0},"schema":"https://github.com/citation-style-language/schema/raw/master/csl-citation.json"}</w:instrText>
      </w:r>
      <w:r w:rsidRPr="00DA0641">
        <w:fldChar w:fldCharType="separate"/>
      </w:r>
      <w:r w:rsidRPr="00DA0641">
        <w:rPr>
          <w:noProof/>
        </w:rPr>
        <w:t xml:space="preserve"> </w:t>
      </w:r>
      <w:r w:rsidR="00C67FE2">
        <w:rPr>
          <w:noProof/>
        </w:rPr>
        <w:t xml:space="preserve">An </w:t>
      </w:r>
      <w:r w:rsidRPr="00DA0641">
        <w:rPr>
          <w:noProof/>
        </w:rPr>
        <w:t xml:space="preserve"> important note for researchers</w:t>
      </w:r>
      <w:r w:rsidR="00C67FE2">
        <w:rPr>
          <w:noProof/>
        </w:rPr>
        <w:t xml:space="preserve"> is given by</w:t>
      </w:r>
      <w:r w:rsidRPr="00DA0641">
        <w:rPr>
          <w:noProof/>
        </w:rPr>
        <w:t xml:space="preserve"> NewBould and Wilson (1977)</w:t>
      </w:r>
      <w:r w:rsidRPr="00DA0641">
        <w:fldChar w:fldCharType="end"/>
      </w:r>
      <w:r w:rsidRPr="00DA0641">
        <w:t xml:space="preserve"> </w:t>
      </w:r>
      <w:r w:rsidR="00C67FE2">
        <w:t xml:space="preserve">they </w:t>
      </w:r>
      <w:r w:rsidRPr="00DA0641">
        <w:t xml:space="preserve">assert that it is important that the researchers </w:t>
      </w:r>
      <w:r w:rsidR="00C67FE2">
        <w:t>choose</w:t>
      </w:r>
      <w:r w:rsidRPr="00DA0641">
        <w:t xml:space="preserve"> only one measure considering the practical limitations.</w:t>
      </w:r>
    </w:p>
    <w:p w14:paraId="5A6F2E37" w14:textId="1AFDA65E" w:rsidR="00954BF7" w:rsidRDefault="00040FF1" w:rsidP="00E259EF">
      <w:r w:rsidRPr="00DA0641">
        <w:t xml:space="preserve">Despite the availability of </w:t>
      </w:r>
      <w:r w:rsidR="00A702C2">
        <w:t xml:space="preserve">a </w:t>
      </w:r>
      <w:r w:rsidRPr="00DA0641">
        <w:t xml:space="preserve">wide range of organisation size </w:t>
      </w:r>
      <w:r w:rsidR="0043248A" w:rsidRPr="00DA0641">
        <w:t>measu</w:t>
      </w:r>
      <w:r w:rsidR="0043248A">
        <w:t>res</w:t>
      </w:r>
      <w:r w:rsidRPr="00DA0641">
        <w:t xml:space="preserve">, it is noteworthy that each of them has its merits and demerits. For this </w:t>
      </w:r>
      <w:r w:rsidRPr="004C3E5F">
        <w:t xml:space="preserve">research, the author has chosen </w:t>
      </w:r>
      <w:r w:rsidR="00A702C2">
        <w:t xml:space="preserve">‘the </w:t>
      </w:r>
      <w:r w:rsidRPr="004C3E5F">
        <w:t>number of employees</w:t>
      </w:r>
      <w:r w:rsidR="00A702C2">
        <w:t>’</w:t>
      </w:r>
      <w:r w:rsidRPr="004C3E5F">
        <w:t xml:space="preserve"> because of the accessibility of this data. This research coincides with a period </w:t>
      </w:r>
      <w:r w:rsidR="0043248A">
        <w:t>during which</w:t>
      </w:r>
      <w:r w:rsidRPr="004C3E5F">
        <w:t xml:space="preserve"> the location context of the study (United Kingdom) is undergoing a withdrawal agreement between </w:t>
      </w:r>
      <w:r w:rsidR="00A702C2">
        <w:t xml:space="preserve">the </w:t>
      </w:r>
      <w:r w:rsidRPr="004C3E5F">
        <w:t xml:space="preserve">European Union (EU) and </w:t>
      </w:r>
      <w:r w:rsidR="00A702C2">
        <w:t xml:space="preserve">the </w:t>
      </w:r>
      <w:r w:rsidRPr="004C3E5F">
        <w:t xml:space="preserve">UK. Consequently, many of the EU establishments are </w:t>
      </w:r>
      <w:r w:rsidR="0043248A">
        <w:t>bound</w:t>
      </w:r>
      <w:r w:rsidRPr="004C3E5F">
        <w:t xml:space="preserve"> to be abolished. The main definition used for firm size </w:t>
      </w:r>
      <w:r w:rsidR="00A702C2">
        <w:t>concerning</w:t>
      </w:r>
      <w:r w:rsidRPr="004C3E5F">
        <w:t xml:space="preserve"> turnover is established by </w:t>
      </w:r>
      <w:r w:rsidR="00A702C2">
        <w:t xml:space="preserve">the </w:t>
      </w:r>
      <w:r w:rsidRPr="004C3E5F">
        <w:t>EU, which is likely to be redundant. However, the annual turnover is also used as an alternative measure of size because of the</w:t>
      </w:r>
      <w:r w:rsidRPr="00DA0641">
        <w:t xml:space="preserve"> availability of this data and to corroborate</w:t>
      </w:r>
      <w:r w:rsidR="0043248A">
        <w:t xml:space="preserve"> the</w:t>
      </w:r>
      <w:r w:rsidRPr="00DA0641">
        <w:t xml:space="preserve"> two measures.</w:t>
      </w:r>
    </w:p>
    <w:p w14:paraId="0FE42377" w14:textId="5B349A92" w:rsidR="002E6626" w:rsidRDefault="002E6626" w:rsidP="00E259EF">
      <w:r>
        <w:t>P</w:t>
      </w:r>
      <w:r w:rsidRPr="002E6626">
        <w:t xml:space="preserve">eople and </w:t>
      </w:r>
      <w:r>
        <w:t xml:space="preserve">their </w:t>
      </w:r>
      <w:r w:rsidRPr="002E6626">
        <w:t>skills</w:t>
      </w:r>
      <w:r>
        <w:t xml:space="preserve"> are</w:t>
      </w:r>
      <w:r w:rsidRPr="002E6626">
        <w:t xml:space="preserve"> </w:t>
      </w:r>
      <w:r>
        <w:t xml:space="preserve">also considered to be factors impacting organisations’ ability to  exploit technology to maximise competitive edge </w:t>
      </w:r>
      <w:r w:rsidRPr="002E6626">
        <w:t>(Hollen et al., 2013)</w:t>
      </w:r>
      <w:r>
        <w:t xml:space="preserve">. However, given the nature </w:t>
      </w:r>
      <w:r w:rsidR="00D96EEC">
        <w:t xml:space="preserve">of the </w:t>
      </w:r>
      <w:r>
        <w:t>objectives of this research, the skills and knowledge dimensions are treated separately to develop a</w:t>
      </w:r>
      <w:r w:rsidR="00D96EEC">
        <w:t xml:space="preserve"> </w:t>
      </w:r>
      <w:r>
        <w:t xml:space="preserve">SKI (See section </w:t>
      </w:r>
      <w:r>
        <w:fldChar w:fldCharType="begin"/>
      </w:r>
      <w:r>
        <w:instrText xml:space="preserve"> REF _Ref47047119 \r \h </w:instrText>
      </w:r>
      <w:r>
        <w:fldChar w:fldCharType="separate"/>
      </w:r>
      <w:r w:rsidR="00F70D7D">
        <w:t>2.8</w:t>
      </w:r>
      <w:r>
        <w:fldChar w:fldCharType="end"/>
      </w:r>
      <w:r>
        <w:t>).</w:t>
      </w:r>
    </w:p>
    <w:p w14:paraId="18CCD235" w14:textId="666340E9" w:rsidR="00954BF7" w:rsidRDefault="00954BF7" w:rsidP="00954BF7">
      <w:pPr>
        <w:pStyle w:val="Heading2"/>
      </w:pPr>
      <w:bookmarkStart w:id="292" w:name="_Ref47702961"/>
      <w:bookmarkStart w:id="293" w:name="_Toc52293326"/>
      <w:bookmarkStart w:id="294" w:name="_Toc54024111"/>
      <w:bookmarkStart w:id="295" w:name="_Toc73917394"/>
      <w:r>
        <w:lastRenderedPageBreak/>
        <w:t>Strategic framework development</w:t>
      </w:r>
      <w:bookmarkEnd w:id="292"/>
      <w:bookmarkEnd w:id="293"/>
      <w:bookmarkEnd w:id="294"/>
      <w:bookmarkEnd w:id="295"/>
    </w:p>
    <w:p w14:paraId="1213A95D" w14:textId="32D88ECE" w:rsidR="008A5E76" w:rsidRPr="00DA0641" w:rsidRDefault="008A5E76" w:rsidP="00954BF7">
      <w:pPr>
        <w:pStyle w:val="Heading3"/>
      </w:pPr>
      <w:bookmarkStart w:id="296" w:name="_Ref47369396"/>
      <w:bookmarkStart w:id="297" w:name="_Toc52293327"/>
      <w:bookmarkStart w:id="298" w:name="_Toc54024112"/>
      <w:bookmarkStart w:id="299" w:name="_Toc73917395"/>
      <w:r w:rsidRPr="00DA0641">
        <w:t xml:space="preserve">Need for the development of </w:t>
      </w:r>
      <w:r w:rsidR="00A702C2">
        <w:t xml:space="preserve">a </w:t>
      </w:r>
      <w:r w:rsidRPr="00DA0641">
        <w:t>strategic framework</w:t>
      </w:r>
      <w:bookmarkEnd w:id="296"/>
      <w:bookmarkEnd w:id="297"/>
      <w:bookmarkEnd w:id="298"/>
      <w:bookmarkEnd w:id="299"/>
    </w:p>
    <w:p w14:paraId="7F26B529" w14:textId="2AA67F9C" w:rsidR="006B20FB" w:rsidRDefault="008A5E76" w:rsidP="008A5E76">
      <w:r w:rsidRPr="00BA7073">
        <w:t>The prevailing need for the exploitation of BIM, BDA</w:t>
      </w:r>
      <w:r w:rsidR="00A702C2">
        <w:t>,</w:t>
      </w:r>
      <w:r w:rsidRPr="00BA7073">
        <w:t xml:space="preserve"> and </w:t>
      </w:r>
      <w:r w:rsidR="00F349ED">
        <w:t>IoT</w:t>
      </w:r>
      <w:r w:rsidRPr="00BA7073">
        <w:t xml:space="preserve"> was extensively discussed in section </w:t>
      </w:r>
      <w:r w:rsidR="00D41766">
        <w:fldChar w:fldCharType="begin"/>
      </w:r>
      <w:r w:rsidR="00D41766">
        <w:instrText xml:space="preserve"> REF _Ref47391578 \h </w:instrText>
      </w:r>
      <w:r w:rsidR="00D41766">
        <w:fldChar w:fldCharType="separate"/>
      </w:r>
      <w:r w:rsidR="00F70D7D" w:rsidRPr="00DA0641">
        <w:t>The ‘plan’- Exploitation</w:t>
      </w:r>
      <w:r w:rsidR="00D41766">
        <w:fldChar w:fldCharType="end"/>
      </w:r>
      <w:r w:rsidRPr="00BA7073">
        <w:t xml:space="preserve">. The rationale for studying these three strategic tools together was also discussed in the same chapter. When compared to Retail, </w:t>
      </w:r>
      <w:r w:rsidR="0043248A">
        <w:t>Ma</w:t>
      </w:r>
      <w:r w:rsidR="0043248A" w:rsidRPr="00BA7073">
        <w:t>nufacturing</w:t>
      </w:r>
      <w:r w:rsidRPr="00BA7073">
        <w:t>, Finance</w:t>
      </w:r>
      <w:r w:rsidR="00A702C2">
        <w:t>,</w:t>
      </w:r>
      <w:r w:rsidRPr="00BA7073">
        <w:t xml:space="preserve"> and</w:t>
      </w:r>
      <w:r w:rsidR="0043248A">
        <w:t xml:space="preserve"> </w:t>
      </w:r>
      <w:r w:rsidRPr="00BA7073">
        <w:t xml:space="preserve"> other industries, the application of BIM, BDA and </w:t>
      </w:r>
      <w:r w:rsidR="00F349ED">
        <w:t>IOT</w:t>
      </w:r>
      <w:r w:rsidRPr="00BA7073">
        <w:t xml:space="preserve"> as strategic tools in </w:t>
      </w:r>
      <w:r w:rsidR="0043248A">
        <w:t xml:space="preserve">the </w:t>
      </w:r>
      <w:r w:rsidRPr="00BA7073">
        <w:t xml:space="preserve">built environment </w:t>
      </w:r>
      <w:r w:rsidR="0043248A">
        <w:t>shows</w:t>
      </w:r>
      <w:r w:rsidRPr="00BA7073">
        <w:t xml:space="preserve"> a poor </w:t>
      </w:r>
      <w:r w:rsidR="0043248A">
        <w:t xml:space="preserve">uptake </w:t>
      </w:r>
      <w:r w:rsidRPr="00BA7073">
        <w:t xml:space="preserve">rate. </w:t>
      </w:r>
      <w:r>
        <w:t>M</w:t>
      </w:r>
      <w:r w:rsidRPr="00BA7073">
        <w:t xml:space="preserve">any </w:t>
      </w:r>
      <w:r>
        <w:t xml:space="preserve">of the industry practitioners </w:t>
      </w:r>
      <w:r w:rsidRPr="00BA7073">
        <w:t xml:space="preserve">are in  agreement that </w:t>
      </w:r>
      <w:r w:rsidR="0043248A">
        <w:t xml:space="preserve">the </w:t>
      </w:r>
      <w:r w:rsidRPr="00BA7073">
        <w:t xml:space="preserve">construction industry </w:t>
      </w:r>
      <w:r w:rsidR="0043248A">
        <w:t>needs</w:t>
      </w:r>
      <w:r w:rsidRPr="00BA7073">
        <w:t xml:space="preserve"> to embrace digitisation. This has also been discussed in the ‘problem statement; in Chapter-1; presenting the real need to conduct this research. Moreover, </w:t>
      </w:r>
      <w:r>
        <w:t xml:space="preserve">the most common sentiment is that </w:t>
      </w:r>
      <w:r w:rsidRPr="00BA7073">
        <w:t xml:space="preserve">using digital technologies is merely a case of adhering to government mandates. Without </w:t>
      </w:r>
      <w:r>
        <w:t>digital technologies</w:t>
      </w:r>
      <w:r w:rsidRPr="00BA7073">
        <w:t xml:space="preserve">, there’s no  sort of </w:t>
      </w:r>
      <w:r w:rsidR="0043248A">
        <w:t xml:space="preserve">survival </w:t>
      </w:r>
      <w:r w:rsidRPr="00BA7073">
        <w:t xml:space="preserve">attitude  established in the industry. </w:t>
      </w:r>
      <w:r w:rsidR="00593822">
        <w:t>Most of</w:t>
      </w:r>
      <w:r w:rsidRPr="00BA7073">
        <w:t xml:space="preserve"> the construction industry has not recognised the strategic business value of these three strategic tools. </w:t>
      </w:r>
    </w:p>
    <w:p w14:paraId="78701802" w14:textId="7F1E01FE" w:rsidR="00D669B0" w:rsidRDefault="006B20FB" w:rsidP="008A5E76">
      <w:r>
        <w:t>The r</w:t>
      </w:r>
      <w:r w:rsidR="005D0677" w:rsidRPr="005D0677">
        <w:t xml:space="preserve">ecent advances in </w:t>
      </w:r>
      <w:r w:rsidR="005D0677">
        <w:t xml:space="preserve">BIM, BDA and IoT </w:t>
      </w:r>
      <w:r w:rsidR="005D0677" w:rsidRPr="005D0677">
        <w:t>have disseminated the utili</w:t>
      </w:r>
      <w:r w:rsidR="005D0677">
        <w:t>s</w:t>
      </w:r>
      <w:r w:rsidR="005D0677" w:rsidRPr="005D0677">
        <w:t xml:space="preserve">ation of </w:t>
      </w:r>
      <w:r w:rsidR="005D0677">
        <w:t>digital</w:t>
      </w:r>
      <w:r w:rsidR="005D0677" w:rsidRPr="005D0677">
        <w:t xml:space="preserve"> information in the construction industry. Nevertheless, the practical effectiveness of </w:t>
      </w:r>
      <w:r w:rsidR="005D0677">
        <w:t>these u</w:t>
      </w:r>
      <w:r w:rsidR="005D0677" w:rsidRPr="005D0677">
        <w:t>tili</w:t>
      </w:r>
      <w:r w:rsidR="005D0677">
        <w:t>s</w:t>
      </w:r>
      <w:r w:rsidR="005D0677" w:rsidRPr="005D0677">
        <w:t>ation</w:t>
      </w:r>
      <w:r w:rsidR="005D0677">
        <w:t>s to stand out of the competitors</w:t>
      </w:r>
      <w:r w:rsidR="005D0677" w:rsidRPr="005D0677">
        <w:t xml:space="preserve"> is difficult to justify at this stage</w:t>
      </w:r>
      <w:r w:rsidR="005D0677">
        <w:t xml:space="preserve">. </w:t>
      </w:r>
      <w:r w:rsidR="005D0677" w:rsidRPr="005D0677">
        <w:t>Even though previous efforts in the BIM</w:t>
      </w:r>
      <w:r w:rsidR="005D0677">
        <w:t xml:space="preserve"> implementation and in-kind</w:t>
      </w:r>
      <w:r w:rsidR="005D0677" w:rsidRPr="005D0677">
        <w:t xml:space="preserve"> framework</w:t>
      </w:r>
      <w:r w:rsidR="005D0677">
        <w:t>s</w:t>
      </w:r>
      <w:r w:rsidR="005D0677" w:rsidRPr="005D0677">
        <w:t xml:space="preserve"> have </w:t>
      </w:r>
      <w:r w:rsidR="005D0677">
        <w:t>decently</w:t>
      </w:r>
      <w:r w:rsidR="005D0677" w:rsidRPr="005D0677">
        <w:t xml:space="preserve"> addressed the BIM</w:t>
      </w:r>
      <w:r w:rsidR="005D0677">
        <w:t>/BDA/ IoT</w:t>
      </w:r>
      <w:r w:rsidR="005D0677" w:rsidRPr="005D0677">
        <w:t xml:space="preserve"> variables, comprehensive issues in terms of </w:t>
      </w:r>
      <w:r w:rsidR="005D0677">
        <w:t>their</w:t>
      </w:r>
      <w:r w:rsidR="005D0677" w:rsidRPr="005D0677">
        <w:t xml:space="preserve"> effectiveness </w:t>
      </w:r>
      <w:r w:rsidR="005D0677">
        <w:t xml:space="preserve">towards competitive advantage </w:t>
      </w:r>
      <w:r w:rsidR="005D0677" w:rsidRPr="005D0677">
        <w:t>need to be further developed</w:t>
      </w:r>
      <w:r>
        <w:t>. T</w:t>
      </w:r>
      <w:r w:rsidRPr="00BA7073">
        <w:t>o provide consistent and accurate information to make a good decision on the investment in BBI and to maximise competitive advantage</w:t>
      </w:r>
      <w:r>
        <w:t>,</w:t>
      </w:r>
      <w:r w:rsidRPr="00BA7073">
        <w:t xml:space="preserve"> </w:t>
      </w:r>
      <w:r>
        <w:t xml:space="preserve">an </w:t>
      </w:r>
      <w:r w:rsidRPr="003F5DEF">
        <w:t>understanding of the strategic influence</w:t>
      </w:r>
      <w:r>
        <w:t xml:space="preserve"> </w:t>
      </w:r>
      <w:r>
        <w:fldChar w:fldCharType="begin" w:fldLock="1"/>
      </w:r>
      <w:r w:rsidR="00AF3680">
        <w:instrText>ADDIN CSL_CITATION {"citationItems":[{"id":"ITEM-1","itemData":{"DOI":"10.1002/smj.797","ISSN":"01432095","abstract":"This research explores evidence of corporate capabilities for conducting acquisition and alliance deals in young firms. We hypothesize that investors conjecture about the future based on information about a firm's capabilities. Each successive deal carries intrinsic value, creates experience, generates feedback, and yields information about the firm's underlying capabilities. We evaluate whether stock prices impute expectations that firms will capably pursue particular programs of acquisitions and alliances. The analysis covers how investor responses change across successive deals on the theory that firms with a concentrated program of deals may develop capabilities more intensively than those with programs that involve both acquisitions and alliances. The dataset covers the population of firms that went through an initial public offering (IPO) in the United States between 1988 and 1999. It contains information on all of their post-IPO acquisitions and alliances, and on how their stock prices changed in response to the announcement of each deal. The results suggest that within the first year after IPO, investors expect firms to execute particular streams of alliances and acquisitions that reflect their unique histories of demonstrated capabilities. We also find evidence that investors cannot fully anticipate deal programs. The findings support a capabilities-based view of the firm and also show that accurate inference using event-study methods may require digging deep into the early histories of firms. Copyright © 2009 John Wiley &amp; Sons, Ltd.","author":[{"dropping-particle":"","family":"Arikan","given":"Asli M.","non-dropping-particle":"","parse-names":false,"suffix":""},{"dropping-particle":"","family":"Mcgahan","given":"Anita M.","non-dropping-particle":"","parse-names":false,"suffix":""}],"container-title":"Strategic Management Journal","id":"ITEM-1","issued":{"date-parts":[["2010"]]},"title":"The development of capabilities in new firms","type":"article-journal"},"uris":["http://www.mendeley.com/documents/?uuid=0ecbda6d-7af9-432f-8262-7265dd04c982"]}],"mendeley":{"formattedCitation":"(Arikan and Mcgahan, 2010)","plainTextFormattedCitation":"(Arikan and Mcgahan, 2010)","previouslyFormattedCitation":"(Arikan and Mcgahan, 2010)"},"properties":{"noteIndex":0},"schema":"https://github.com/citation-style-language/schema/raw/master/csl-citation.json"}</w:instrText>
      </w:r>
      <w:r>
        <w:fldChar w:fldCharType="separate"/>
      </w:r>
      <w:r w:rsidRPr="006B20FB">
        <w:rPr>
          <w:noProof/>
        </w:rPr>
        <w:t>(Arikan and Mcgahan, 2010)</w:t>
      </w:r>
      <w:r>
        <w:fldChar w:fldCharType="end"/>
      </w:r>
      <w:r w:rsidRPr="003F5DEF">
        <w:t>, benefits</w:t>
      </w:r>
      <w:r>
        <w:t>-</w:t>
      </w:r>
      <w:r w:rsidRPr="003F5DEF">
        <w:t>challenges</w:t>
      </w:r>
      <w:r w:rsidR="00AF3680">
        <w:t xml:space="preserve"> </w:t>
      </w:r>
      <w:r w:rsidR="00AF3680">
        <w:fldChar w:fldCharType="begin" w:fldLock="1"/>
      </w:r>
      <w:r w:rsidR="00AF3680">
        <w:instrText>ADDIN CSL_CITATION {"citationItems":[{"id":"ITEM-1","itemData":{"author":[{"dropping-particle":"","family":"Azhar","given":"S","non-dropping-particle":"","parse-names":false,"suffix":""}],"container-title":"Leadership and Management in Engineering","id":"ITEM-1","issue":"3","issued":{"date-parts":[["2011"]]},"page":"241–252","title":"Building information modelling (BIM): trends, benefits, risks, and challenges for the AEC industry","type":"article-journal","volume":"11"},"uris":["http://www.mendeley.com/documents/?uuid=0c909a49-55f2-44fe-a443-302a0023ec12"]}],"mendeley":{"formattedCitation":"(Azhar, 2011)","plainTextFormattedCitation":"(Azhar, 2011)","previouslyFormattedCitation":"(Azhar, 2011)"},"properties":{"noteIndex":0},"schema":"https://github.com/citation-style-language/schema/raw/master/csl-citation.json"}</w:instrText>
      </w:r>
      <w:r w:rsidR="00AF3680">
        <w:fldChar w:fldCharType="separate"/>
      </w:r>
      <w:r w:rsidR="00AF3680" w:rsidRPr="00AF3680">
        <w:rPr>
          <w:noProof/>
        </w:rPr>
        <w:t>(Azhar, 2011)</w:t>
      </w:r>
      <w:r w:rsidR="00AF3680">
        <w:fldChar w:fldCharType="end"/>
      </w:r>
      <w:r w:rsidR="005D1916">
        <w:t xml:space="preserve"> and</w:t>
      </w:r>
      <w:r w:rsidRPr="003F5DEF">
        <w:t xml:space="preserve"> impact factors</w:t>
      </w:r>
      <w:r w:rsidR="00AF3680">
        <w:t xml:space="preserve"> </w:t>
      </w:r>
      <w:r w:rsidR="00AF3680">
        <w:fldChar w:fldCharType="begin" w:fldLock="1"/>
      </w:r>
      <w:r w:rsidR="00707B9C">
        <w:instrText>ADDIN CSL_CITATION {"citationItems":[{"id":"ITEM-1","itemData":{"DOI":"10.1108/02630800510586907","ISSN":"0263080X","abstract":"Purpose - Construction labour productivity is of great interest to practitioners and researchers because it affects project cost and time overrun. This paper evaluates and ranks the importance, frequency and severity of project delay factors that affect the construction labour productivity for Malaysian residential projects. Design/methodology/approach - A total of 100 respondents consisting of 70 contractors, 11 developers and 19 consultants participated in this study. The respondents were asked to indicate how important each item of a list of 50 project related factors was to construction labour productivity. The data were then subjected to the calculation of important indices which enabled the factors to be ranked. Findings - The five most important factors identified by them were: Material shortage at site; non-payment to suppliers causing the stoppage of material delivery to site; change order by consultants; late issuance of construction drawing by consultants; and incapability of contractors' site management to organise site activities. On the other hand, the five most frequent factors were: Material shortage at project site; non-payment to suppliers causing the stoppage of material delivery to site; late issuance of progress payment by the client to main contractor; lack of foreign and local workers in the market; and coordination problem between the main contractor and subcontractor. Originality/value - The inferences drawn from this study could be used by the project managers to take account of these factors at an early stage, hence minimising the time and cost overrun. © Emerald Group Publishing Limited.","author":[{"dropping-particle":"","family":"Abdul Kadir","given":"M. R.","non-dropping-particle":"","parse-names":false,"suffix":""},{"dropping-particle":"","family":"Lee","given":"W. P.","non-dropping-particle":"","parse-names":false,"suffix":""},{"dropping-particle":"","family":"Jaafar","given":"M. S.","non-dropping-particle":"","parse-names":false,"suffix":""},{"dropping-particle":"","family":"Sapuan","given":"S. M.","non-dropping-particle":"","parse-names":false,"suffix":""},{"dropping-particle":"","family":"Ali","given":"A. A.A.","non-dropping-particle":"","parse-names":false,"suffix":""}],"container-title":"Structural Survey","id":"ITEM-1","issue":"1","issued":{"date-parts":[["2005"]]},"page":"42-54","title":"Factors affecting construction labour productivity for Malaysian residential projects","type":"article-journal","volume":"23"},"uris":["http://www.mendeley.com/documents/?uuid=dbc81e2f-20ac-4a08-9c36-81df2c93e636"]}],"mendeley":{"formattedCitation":"(Abdul Kadir &lt;i&gt;et al.&lt;/i&gt;, 2005)","plainTextFormattedCitation":"(Abdul Kadir et al., 2005)","previouslyFormattedCitation":"(Abdul Kadir &lt;i&gt;et al.&lt;/i&gt;, 2005)"},"properties":{"noteIndex":0},"schema":"https://github.com/citation-style-language/schema/raw/master/csl-citation.json"}</w:instrText>
      </w:r>
      <w:r w:rsidR="00AF3680">
        <w:fldChar w:fldCharType="separate"/>
      </w:r>
      <w:r w:rsidR="00AF3680" w:rsidRPr="00AF3680">
        <w:rPr>
          <w:noProof/>
        </w:rPr>
        <w:t xml:space="preserve">(Abdul Kadir </w:t>
      </w:r>
      <w:r w:rsidR="00AF3680" w:rsidRPr="00AF3680">
        <w:rPr>
          <w:i/>
          <w:noProof/>
        </w:rPr>
        <w:t>et al.</w:t>
      </w:r>
      <w:r w:rsidR="00AF3680" w:rsidRPr="00AF3680">
        <w:rPr>
          <w:noProof/>
        </w:rPr>
        <w:t>, 2005)</w:t>
      </w:r>
      <w:r w:rsidR="00AF3680">
        <w:fldChar w:fldCharType="end"/>
      </w:r>
      <w:r w:rsidRPr="003F5DEF">
        <w:t xml:space="preserve">, is a necessity. </w:t>
      </w:r>
      <w:r w:rsidR="00B6287A">
        <w:t>Moreover, e</w:t>
      </w:r>
      <w:r w:rsidR="00D669B0">
        <w:t xml:space="preserve">xploitation </w:t>
      </w:r>
      <w:r w:rsidR="00B6287A">
        <w:t>of technology</w:t>
      </w:r>
      <w:r w:rsidR="00D669B0">
        <w:t xml:space="preserve"> today presents a</w:t>
      </w:r>
      <w:r w:rsidR="003F6950">
        <w:t xml:space="preserve"> </w:t>
      </w:r>
      <w:r w:rsidR="00B6287A">
        <w:t xml:space="preserve">new and </w:t>
      </w:r>
      <w:r w:rsidR="00D669B0">
        <w:t xml:space="preserve">unique set of challenges for the </w:t>
      </w:r>
      <w:r w:rsidR="00B6287A">
        <w:t xml:space="preserve">construction </w:t>
      </w:r>
      <w:r w:rsidR="00D669B0">
        <w:t>industry, owing in large part to the</w:t>
      </w:r>
      <w:r w:rsidR="00B6287A">
        <w:t xml:space="preserve"> cultural</w:t>
      </w:r>
      <w:r w:rsidR="00D669B0">
        <w:t xml:space="preserve"> complexity,</w:t>
      </w:r>
      <w:r w:rsidR="003F6950">
        <w:t xml:space="preserve"> </w:t>
      </w:r>
      <w:r w:rsidR="00D669B0">
        <w:t xml:space="preserve">scheduling, and financing of today’s </w:t>
      </w:r>
      <w:r w:rsidR="00B6287A">
        <w:t xml:space="preserve">organisations </w:t>
      </w:r>
      <w:r w:rsidR="000D24A7">
        <w:fldChar w:fldCharType="begin" w:fldLock="1"/>
      </w:r>
      <w:r w:rsidR="003415D4">
        <w:instrText>ADDIN CSL_CITATION {"citationItems":[{"id":"ITEM-1","itemData":{"DOI":"10.1007/978-3-030-26528-1_7","abstract":"The construction industry has generally been labelled as rigid and slow in its response to change. This is not unconnected with certain features of construction products such as their project-based nature, multiple-stakeholders and professionals, and lengthy processes involved in the construction supply chain. The fourth industrial revolution (4IR) presents another moment of change in the global business arena and is dynamically influencing different organisations and their strategic positioning. There is evidence that leadership drives the change agenda. However, scholars also suggest that construction business leaders are unhurried in their pace, strategic decisions and flexibility. This study employed a systematic literature review in identifying the leadership traits, style and intelligence required for construction leaders to lead effectively in the 4IR. The leadership framework developed gives an indication as to the practical implications of 4IR for construction business leaders and concludes that a combination of factors will lead to leadership effectiveness and high levels of 4IR implementation.","author":[{"dropping-particle":"","family":"Alade","given":"Kehinde","non-dropping-particle":"","parse-names":false,"suffix":""},{"dropping-particle":"","family":"Windapo","given":"Abimbola","non-dropping-particle":"","parse-names":false,"suffix":""}],"container-title":"The Construction Industry in the Fourth Industrial Revolution","id":"ITEM-1","issued":{"date-parts":[["2020"]]},"title":"4IR Leadership Effectiveness and Practical Implications for Construction Business Organisations","type":"chapter"},"uris":["http://www.mendeley.com/documents/?uuid=0fdb8537-6182-4b73-bda3-bd78f10e6731"]}],"mendeley":{"formattedCitation":"(Alade and Windapo, 2020)","plainTextFormattedCitation":"(Alade and Windapo, 2020)","previouslyFormattedCitation":"(Alade and Windapo, 2020)"},"properties":{"noteIndex":0},"schema":"https://github.com/citation-style-language/schema/raw/master/csl-citation.json"}</w:instrText>
      </w:r>
      <w:r w:rsidR="000D24A7">
        <w:fldChar w:fldCharType="separate"/>
      </w:r>
      <w:r w:rsidR="000D24A7" w:rsidRPr="000D24A7">
        <w:rPr>
          <w:noProof/>
        </w:rPr>
        <w:t>(Alade and Windapo, 2020)</w:t>
      </w:r>
      <w:r w:rsidR="000D24A7">
        <w:fldChar w:fldCharType="end"/>
      </w:r>
      <w:r w:rsidR="00B6287A">
        <w:t xml:space="preserve">. </w:t>
      </w:r>
      <w:r w:rsidR="008C5BFE" w:rsidRPr="003F5DEF">
        <w:t>Th</w:t>
      </w:r>
      <w:r w:rsidR="008C5BFE">
        <w:t>us the</w:t>
      </w:r>
      <w:r w:rsidR="008C5BFE" w:rsidRPr="003F5DEF">
        <w:t xml:space="preserve"> literature supports the need for </w:t>
      </w:r>
      <w:r w:rsidR="008C5BFE">
        <w:t xml:space="preserve">a </w:t>
      </w:r>
      <w:r w:rsidR="008C5BFE" w:rsidRPr="003F5DEF">
        <w:t xml:space="preserve">framework to identify </w:t>
      </w:r>
      <w:r w:rsidR="008C5BFE">
        <w:t>these constructs</w:t>
      </w:r>
      <w:r w:rsidR="008C5BFE" w:rsidRPr="003F5DEF">
        <w:t xml:space="preserve"> </w:t>
      </w:r>
      <w:r w:rsidR="008C5BFE">
        <w:t>at the</w:t>
      </w:r>
      <w:r w:rsidR="008C5BFE" w:rsidRPr="003F5DEF">
        <w:t xml:space="preserve"> exploitation of BBI. </w:t>
      </w:r>
      <w:r w:rsidR="00C00292">
        <w:t>The framework proposed in this study addresses not only the challenges but also the benefits, and the way organisations need to structure their culture and structure to be able to enhance competitive advantage</w:t>
      </w:r>
      <w:r w:rsidR="00882DD3">
        <w:t xml:space="preserve"> by identifying the critical considerations</w:t>
      </w:r>
      <w:r w:rsidR="00C00292">
        <w:t xml:space="preserve">. </w:t>
      </w:r>
      <w:r w:rsidR="00882DD3" w:rsidRPr="00882DD3">
        <w:t>This will assist constructors, consultants, designers, owners/clients, and developers in their investment decisions on potential BBI adoption, implementation, or exploitation</w:t>
      </w:r>
      <w:r w:rsidR="00882DD3">
        <w:t>.</w:t>
      </w:r>
    </w:p>
    <w:p w14:paraId="175507F7" w14:textId="01CDA8A6" w:rsidR="008A5E76" w:rsidRDefault="008A5E76" w:rsidP="008A5E76">
      <w:r w:rsidRPr="003F5DEF">
        <w:t>There is a vital need to understand what impact the exploitation of BIM, BDA</w:t>
      </w:r>
      <w:r w:rsidR="00A702C2">
        <w:t>,</w:t>
      </w:r>
      <w:r w:rsidRPr="003F5DEF">
        <w:t xml:space="preserve"> and </w:t>
      </w:r>
      <w:r w:rsidR="00F349ED">
        <w:t>IoT</w:t>
      </w:r>
      <w:r w:rsidRPr="003F5DEF">
        <w:t xml:space="preserve"> </w:t>
      </w:r>
      <w:r w:rsidR="0043248A">
        <w:t>will</w:t>
      </w:r>
      <w:r w:rsidRPr="003F5DEF">
        <w:t xml:space="preserve"> be able to make </w:t>
      </w:r>
      <w:r w:rsidR="0043248A">
        <w:t xml:space="preserve">to </w:t>
      </w:r>
      <w:r w:rsidRPr="003F5DEF">
        <w:t>the organisations</w:t>
      </w:r>
      <w:r w:rsidR="0043248A">
        <w:t>.  The exploitation of these strategic tools would enable the industry</w:t>
      </w:r>
      <w:r w:rsidRPr="003F5DEF">
        <w:t xml:space="preserve">  to withstand  impact factors and respond to  potential changes. Such identification offers an opportunity to bring empirical knowledge and evidence to develop this framework. This research </w:t>
      </w:r>
      <w:r w:rsidRPr="003F5DEF">
        <w:lastRenderedPageBreak/>
        <w:t>establishes that investing</w:t>
      </w:r>
      <w:r w:rsidRPr="00BA7073">
        <w:t xml:space="preserve"> in BIM, BDA</w:t>
      </w:r>
      <w:r w:rsidR="00A702C2">
        <w:t>,</w:t>
      </w:r>
      <w:r w:rsidRPr="00BA7073">
        <w:t xml:space="preserve"> and </w:t>
      </w:r>
      <w:r w:rsidR="00F349ED">
        <w:t>IoT</w:t>
      </w:r>
      <w:r w:rsidRPr="00BA7073">
        <w:t xml:space="preserve"> is a decision for both immediate (current) and long-term futures (future). The findings of the research discover</w:t>
      </w:r>
      <w:r w:rsidR="0043248A">
        <w:t xml:space="preserve"> </w:t>
      </w:r>
      <w:r w:rsidRPr="00BA7073">
        <w:t xml:space="preserve"> the potential competitive </w:t>
      </w:r>
      <w:r w:rsidR="0043248A" w:rsidRPr="00BA7073">
        <w:t>advantag</w:t>
      </w:r>
      <w:r w:rsidR="0043248A">
        <w:t>e</w:t>
      </w:r>
      <w:r w:rsidR="0043248A" w:rsidRPr="00BA7073">
        <w:t xml:space="preserve"> </w:t>
      </w:r>
      <w:r w:rsidRPr="00BA7073">
        <w:t>synergies BIM, BDA</w:t>
      </w:r>
      <w:r w:rsidR="00A702C2">
        <w:t>,</w:t>
      </w:r>
      <w:r w:rsidRPr="00BA7073">
        <w:t xml:space="preserve"> and </w:t>
      </w:r>
      <w:r w:rsidR="00F349ED">
        <w:t>IoT</w:t>
      </w:r>
      <w:r w:rsidRPr="00BA7073">
        <w:t xml:space="preserve"> could offer the construction industry. Implementing and exploiting is a value-added decision for construction industry professionals. </w:t>
      </w:r>
      <w:r w:rsidR="00104800">
        <w:t>The</w:t>
      </w:r>
      <w:r w:rsidRPr="00BA7073">
        <w:t xml:space="preserve"> case remains</w:t>
      </w:r>
      <w:r w:rsidR="00104800">
        <w:t>, however,</w:t>
      </w:r>
      <w:r w:rsidRPr="00BA7073">
        <w:t xml:space="preserve"> </w:t>
      </w:r>
      <w:r w:rsidR="00104800">
        <w:t>that</w:t>
      </w:r>
      <w:r w:rsidRPr="00BA7073">
        <w:t>, to-date, there are no developed tools available addressing the critical factors in play for BIM, BDA</w:t>
      </w:r>
      <w:r w:rsidR="00A702C2">
        <w:t>,</w:t>
      </w:r>
      <w:r w:rsidRPr="00BA7073">
        <w:t xml:space="preserve"> and </w:t>
      </w:r>
      <w:r w:rsidR="00F349ED">
        <w:t>IoT</w:t>
      </w:r>
      <w:r w:rsidR="00A702C2">
        <w:t>,</w:t>
      </w:r>
      <w:r w:rsidRPr="00BA7073">
        <w:t xml:space="preserve">  hence </w:t>
      </w:r>
      <w:r w:rsidR="00A702C2">
        <w:t xml:space="preserve">the </w:t>
      </w:r>
      <w:r w:rsidRPr="00BA7073">
        <w:t>majority of the strategic decision</w:t>
      </w:r>
      <w:r w:rsidR="00A702C2">
        <w:t>-</w:t>
      </w:r>
      <w:r w:rsidRPr="00BA7073">
        <w:t>makers are reluctant to invest in BIM, BDA</w:t>
      </w:r>
      <w:r w:rsidR="00A702C2">
        <w:t>,</w:t>
      </w:r>
      <w:r w:rsidRPr="00BA7073">
        <w:t xml:space="preserve"> and </w:t>
      </w:r>
      <w:r w:rsidR="00F349ED">
        <w:t>IoT</w:t>
      </w:r>
      <w:r w:rsidRPr="00BA7073">
        <w:t xml:space="preserve"> without knowing the competitive edge they offer.</w:t>
      </w:r>
      <w:r>
        <w:t xml:space="preserve"> </w:t>
      </w:r>
      <w:r w:rsidRPr="00BA7073">
        <w:t xml:space="preserve">Thus, it is important to assist professionals in </w:t>
      </w:r>
      <w:r w:rsidR="00A702C2">
        <w:t xml:space="preserve">the </w:t>
      </w:r>
      <w:r w:rsidRPr="00BA7073">
        <w:t xml:space="preserve">construction industry </w:t>
      </w:r>
      <w:r w:rsidR="00A702C2">
        <w:t>i</w:t>
      </w:r>
      <w:r w:rsidRPr="00BA7073">
        <w:t>n identifying the critical factors that impact</w:t>
      </w:r>
      <w:r w:rsidR="00104800">
        <w:t>,</w:t>
      </w:r>
      <w:r w:rsidRPr="00BA7073">
        <w:t xml:space="preserve"> as well as </w:t>
      </w:r>
      <w:r w:rsidR="00104800">
        <w:t>relate</w:t>
      </w:r>
      <w:r w:rsidR="00104800" w:rsidRPr="00BA7073">
        <w:t xml:space="preserve"> </w:t>
      </w:r>
      <w:r w:rsidRPr="00BA7073">
        <w:t>to</w:t>
      </w:r>
      <w:r w:rsidR="00104800">
        <w:t>,</w:t>
      </w:r>
      <w:r w:rsidRPr="00BA7073">
        <w:t xml:space="preserve"> the exploitation of BIM, BDA</w:t>
      </w:r>
      <w:r w:rsidR="00A702C2">
        <w:t xml:space="preserve">, </w:t>
      </w:r>
      <w:r w:rsidRPr="00BA7073">
        <w:t xml:space="preserve">and </w:t>
      </w:r>
      <w:r w:rsidR="00F349ED">
        <w:t>IoT</w:t>
      </w:r>
      <w:r w:rsidRPr="00BA7073">
        <w:t xml:space="preserve">. This would then support the decision to continue or abandon the exploitation of BBI. </w:t>
      </w:r>
    </w:p>
    <w:p w14:paraId="675A5A2D" w14:textId="77777777" w:rsidR="00954BF7" w:rsidRDefault="00954BF7" w:rsidP="008A5E76"/>
    <w:p w14:paraId="7613B594" w14:textId="36F8577A" w:rsidR="00954BF7" w:rsidRPr="00954BF7" w:rsidRDefault="00954BF7" w:rsidP="00954BF7">
      <w:pPr>
        <w:pStyle w:val="Heading3"/>
      </w:pPr>
      <w:bookmarkStart w:id="300" w:name="_Toc52293328"/>
      <w:bookmarkStart w:id="301" w:name="_Toc54024113"/>
      <w:bookmarkStart w:id="302" w:name="_Ref69415751"/>
      <w:bookmarkStart w:id="303" w:name="_Toc73917396"/>
      <w:r>
        <w:t xml:space="preserve">The theoretical models </w:t>
      </w:r>
      <w:r w:rsidR="00711664">
        <w:t>aimed</w:t>
      </w:r>
      <w:r>
        <w:t xml:space="preserve"> at enhancing construction competitive advantage by exploiting BIM, BDA</w:t>
      </w:r>
      <w:r w:rsidR="00A702C2">
        <w:t xml:space="preserve">, </w:t>
      </w:r>
      <w:r>
        <w:t xml:space="preserve">and </w:t>
      </w:r>
      <w:r w:rsidR="00F349ED">
        <w:t>IoT</w:t>
      </w:r>
      <w:bookmarkEnd w:id="300"/>
      <w:bookmarkEnd w:id="301"/>
      <w:bookmarkEnd w:id="302"/>
      <w:bookmarkEnd w:id="303"/>
    </w:p>
    <w:p w14:paraId="6D29F1BD" w14:textId="3AC2E1B0" w:rsidR="00954BF7" w:rsidRPr="00DA0641" w:rsidRDefault="00954BF7" w:rsidP="00E259EF">
      <w:r w:rsidRPr="00DA0641">
        <w:t xml:space="preserve">Improving the competitive advantages of construction organisations has long been an interest </w:t>
      </w:r>
      <w:r w:rsidR="00A702C2">
        <w:t>in</w:t>
      </w:r>
      <w:r w:rsidRPr="00DA0641">
        <w:t xml:space="preserve"> the international construction management research community. In </w:t>
      </w:r>
      <w:r w:rsidR="00711664">
        <w:t>attempting to achieve</w:t>
      </w:r>
      <w:r w:rsidRPr="00DA0641">
        <w:t xml:space="preserve"> the aim of this study, it is essential to study the frameworks that have already be</w:t>
      </w:r>
      <w:r w:rsidR="00A702C2">
        <w:t>en</w:t>
      </w:r>
      <w:r w:rsidRPr="00DA0641">
        <w:t xml:space="preserve"> developed in the subject area. An ample amount of research has been done on the objective of developing frameworks in enhancing/ improving </w:t>
      </w:r>
      <w:r w:rsidR="00A702C2">
        <w:t xml:space="preserve">the </w:t>
      </w:r>
      <w:r w:rsidRPr="00DA0641">
        <w:t>competitive advantage of construction. The frameworks of competitiveness found in the literature can be divided into three categories: those frameworks that measure competitiveness, provide understanding for competitiveness, and integrate the understanding and measurement.</w:t>
      </w:r>
    </w:p>
    <w:p w14:paraId="7D2BCCFA" w14:textId="14E5A00C" w:rsidR="00954BF7" w:rsidRDefault="00954BF7" w:rsidP="00B502A0">
      <w:r w:rsidRPr="00DA0641">
        <w:fldChar w:fldCharType="begin" w:fldLock="1"/>
      </w:r>
      <w:r w:rsidRPr="00DA0641">
        <w:instrText>ADDIN CSL_CITATION {"citationItems":[{"id":"ITEM-1","itemData":{"DOI":"10.1680/jmuen.17.00002","ISSN":"17517699","abstract":"As globalisation continues to dissolve the boundaries across the world, the significance of pursuing competitive advantages in construction is becoming more apparent. This paper applies Porter’s diamond framework to identify endogenous sources of competitive advantages of construction enterprises, based on an extensive qualitative research approach. The attributes pertinent to the competitiveness of the Hong Kong construction enterprises include talented professional resources, accumulated experience from home demand especially in designing and constructing high-rise buildings, and the pressure from both local and global rivalry. Design expertise and managerial ability have made Hong Kong one of the regional leaders. Despite that, the technical ability, lack of incentives to invest in innovation/research and development as well as limited support by government were the impediments to further sharpen the industry’s competitiveness. The analysis contributes to the debates in relevant literature on the application of the ‘diamond’ framework for sustainable growth of the construction industry. Although this study focuses on the Hong Kong construction market, the methodology and recommended development strategies can be applied to enhance the competitiveness of other sectors in other developed countries such as the UK and USA.","author":[{"dropping-particle":"","family":"Ng","given":"Shiu tong Thomas","non-dropping-particle":"","parse-names":false,"suffix":""},{"dropping-particle":"","family":"Wong","given":"James Ming Wah","non-dropping-particle":"","parse-names":false,"suffix":""},{"dropping-particle":"","family":"Chiang","given":"Yat Hung","non-dropping-particle":"","parse-names":false,"suffix":""},{"dropping-particle":"","family":"Lam","given":"Patrick Tsun Ip","non-dropping-particle":"","parse-names":false,"suffix":""}],"container-title":"Proceedings of the Institution of Civil Engineers: Municipal Engineer","id":"ITEM-1","issued":{"date-parts":[["2018"]]},"title":"Improving the competitive advantages of construction firms in developed countries","type":"article-journal"},"uris":["http://www.mendeley.com/documents/?uuid=16c5deb8-c937-4791-ae73-55a5e2103801"]}],"mendeley":{"formattedCitation":"(Ng &lt;i&gt;et al.&lt;/i&gt;, 2018)","manualFormatting":"Ng et al. (2018)","plainTextFormattedCitation":"(Ng et al., 2018)","previouslyFormattedCitation":"(Ng &lt;i&gt;et al.&lt;/i&gt;, 2018)"},"properties":{"noteIndex":0},"schema":"https://github.com/citation-style-language/schema/raw/master/csl-citation.json"}</w:instrText>
      </w:r>
      <w:r w:rsidRPr="00DA0641">
        <w:fldChar w:fldCharType="separate"/>
      </w:r>
      <w:r w:rsidRPr="00DA0641">
        <w:rPr>
          <w:noProof/>
        </w:rPr>
        <w:t xml:space="preserve">Ng </w:t>
      </w:r>
      <w:r w:rsidRPr="00DA0641">
        <w:rPr>
          <w:i/>
          <w:noProof/>
        </w:rPr>
        <w:t>et al.</w:t>
      </w:r>
      <w:r w:rsidRPr="00DA0641">
        <w:rPr>
          <w:noProof/>
        </w:rPr>
        <w:t xml:space="preserve"> (2018)</w:t>
      </w:r>
      <w:r w:rsidRPr="00DA0641">
        <w:fldChar w:fldCharType="end"/>
      </w:r>
      <w:r w:rsidRPr="00DA0641">
        <w:t xml:space="preserve"> developed a framework for improved understanding of the competitive advantages of construction firms in developed countries, where the theoretical foundation was </w:t>
      </w:r>
      <w:r w:rsidR="00711664">
        <w:t>Po</w:t>
      </w:r>
      <w:r w:rsidR="00711664" w:rsidRPr="00DA0641">
        <w:t xml:space="preserve">rter’s </w:t>
      </w:r>
      <w:r w:rsidRPr="00DA0641">
        <w:t xml:space="preserve">‘diamond framework’, but </w:t>
      </w:r>
      <w:r w:rsidR="00711664">
        <w:t>this</w:t>
      </w:r>
      <w:r w:rsidRPr="00DA0641">
        <w:t xml:space="preserve"> framework lacks the internal focus of an organisation. Another study used the extended version of Porter’s  framework- the Hexagon Framework to understand the construction industry</w:t>
      </w:r>
      <w:r w:rsidR="00A702C2">
        <w:t>'s</w:t>
      </w:r>
      <w:r w:rsidRPr="00DA0641">
        <w:t xml:space="preserve"> competitiveness </w:t>
      </w:r>
      <w:r w:rsidRPr="00DA0641">
        <w:fldChar w:fldCharType="begin" w:fldLock="1"/>
      </w:r>
      <w:r w:rsidRPr="00DA0641">
        <w:instrText>ADDIN CSL_CITATION {"citationItems":[{"id":"ITEM-1","itemData":{"abstract":"The link between competitiveness and the sustained prosperity of a nation, industry or firm, is a well established argument and the basis for policy making and strategic changes. However, in order to develop, implement and monitor any initiatives for improving competitiveness, there is a need for a framework through which competitiveness can be measured and understood. This paper reviews the existing frameworks for analysing competitiveness and especially their application to the construction industry. Based on this review of frameworks, a new model to analyse construction industry competitiveness is introduced. Most importantly, the new model distinguishes between the indicators that are used to measure actual competitiveness, i.e. relative efficiency in achieving objectives, and the factors that influence and explain differences in the competitiveness of construction industries.","author":[{"dropping-particle":"","family":"Ericsson","given":"Stefan","non-dropping-particle":"","parse-names":false,"suffix":""},{"dropping-particle":"","family":"Henricsson","given":"Patrik","non-dropping-particle":"","parse-names":false,"suffix":""},{"dropping-particle":"","family":"Jewell","given":"Carol","non-dropping-particle":"","parse-names":false,"suffix":""}],"container-title":"Proceedings of the 11th Joint CIB International Symposium Combining Forces - Advancing Facilities Management and Construction through Innovation, 13-16 June , Helsinki, Finland.","id":"ITEM-1","issued":{"date-parts":[["2005"]]},"title":"Understanding construction industry competitiveness : the introduction of the Hexagon framework","type":"article-journal"},"uris":["http://www.mendeley.com/documents/?uuid=71c8bfa7-4843-4671-a8d3-e1602481acca"]}],"mendeley":{"formattedCitation":"(Ericsson &lt;i&gt;et al.&lt;/i&gt;, 2005)","plainTextFormattedCitation":"(Ericsson et al., 2005)","previouslyFormattedCitation":"(Ericsson &lt;i&gt;et al.&lt;/i&gt;, 2005)"},"properties":{"noteIndex":0},"schema":"https://github.com/citation-style-language/schema/raw/master/csl-citation.json"}</w:instrText>
      </w:r>
      <w:r w:rsidRPr="00DA0641">
        <w:fldChar w:fldCharType="separate"/>
      </w:r>
      <w:r w:rsidRPr="00DA0641">
        <w:rPr>
          <w:noProof/>
        </w:rPr>
        <w:t xml:space="preserve">(Ericsson </w:t>
      </w:r>
      <w:r w:rsidRPr="00DA0641">
        <w:rPr>
          <w:i/>
          <w:noProof/>
        </w:rPr>
        <w:t>et al.</w:t>
      </w:r>
      <w:r w:rsidRPr="00DA0641">
        <w:rPr>
          <w:noProof/>
        </w:rPr>
        <w:t>, 2005)</w:t>
      </w:r>
      <w:r w:rsidRPr="00DA0641">
        <w:fldChar w:fldCharType="end"/>
      </w:r>
      <w:r w:rsidRPr="00DA0641">
        <w:t>.</w:t>
      </w:r>
      <w:r w:rsidR="00E076D0" w:rsidRPr="00E076D0">
        <w:t xml:space="preserve"> </w:t>
      </w:r>
      <w:r w:rsidR="00E076D0">
        <w:t>This framework provides an explanation of</w:t>
      </w:r>
      <w:r w:rsidR="00B00EF0">
        <w:t xml:space="preserve"> </w:t>
      </w:r>
      <w:r w:rsidR="00E076D0">
        <w:t>the different facets of competitiveness</w:t>
      </w:r>
      <w:r w:rsidR="00B00EF0">
        <w:t xml:space="preserve"> </w:t>
      </w:r>
      <w:r w:rsidR="00E076D0">
        <w:t>based on Porter’s Diamond</w:t>
      </w:r>
      <w:r w:rsidR="00B00EF0">
        <w:t xml:space="preserve">, but </w:t>
      </w:r>
      <w:r w:rsidR="00E351DF">
        <w:t>a major</w:t>
      </w:r>
      <w:r w:rsidR="00E351DF" w:rsidRPr="00E351DF">
        <w:t xml:space="preserve"> drawback </w:t>
      </w:r>
      <w:r w:rsidR="00E351DF">
        <w:t>of this framework is</w:t>
      </w:r>
      <w:r w:rsidR="00E351DF" w:rsidRPr="00E351DF">
        <w:t xml:space="preserve"> </w:t>
      </w:r>
      <w:r w:rsidR="00E351DF">
        <w:t>the conflict between the use of</w:t>
      </w:r>
      <w:r w:rsidR="00E351DF" w:rsidRPr="00E351DF">
        <w:t xml:space="preserve"> </w:t>
      </w:r>
      <w:r w:rsidR="00E351DF">
        <w:t>f</w:t>
      </w:r>
      <w:r w:rsidR="00E351DF" w:rsidRPr="00E351DF">
        <w:t>ive forces to analyse an individual company, versus a broad industry.</w:t>
      </w:r>
      <w:r w:rsidR="00E351DF">
        <w:t xml:space="preserve"> </w:t>
      </w:r>
      <w:r w:rsidR="00E351DF" w:rsidRPr="00E351DF">
        <w:t>Another issue includes the need to assess all five forces equally when some industries aren't as heavily impacted by all five.</w:t>
      </w:r>
      <w:r w:rsidR="00E351DF">
        <w:t xml:space="preserve"> </w:t>
      </w:r>
      <w:r w:rsidRPr="00DA0641">
        <w:t xml:space="preserve">Some other studies looked at measuring competitiveness in construction based on the framework </w:t>
      </w:r>
      <w:r w:rsidR="00711664">
        <w:t xml:space="preserve"> suggested</w:t>
      </w:r>
      <w:r w:rsidR="00711664" w:rsidRPr="00DA0641">
        <w:t xml:space="preserve"> </w:t>
      </w:r>
      <w:r w:rsidRPr="00DA0641">
        <w:t xml:space="preserve">by </w:t>
      </w:r>
      <w:r w:rsidR="00711664">
        <w:t xml:space="preserve">the </w:t>
      </w:r>
      <w:r w:rsidRPr="00DA0641">
        <w:t xml:space="preserve">World Economic Forum (WEF) </w:t>
      </w:r>
      <w:r w:rsidRPr="00DA0641">
        <w:fldChar w:fldCharType="begin" w:fldLock="1"/>
      </w:r>
      <w:r>
        <w:instrText>ADDIN CSL_CITATION {"citationItems":[{"id":"ITEM-1","itemData":{"ISBN":"9780415460590","abstract":"There is no widely accepted definition of competitiveness and its measurement is complex, but measuring competitiveness remains an important goal for firms, industry and nations. This research sought to establish a method for measuring competitiveness that took account of the different perspectives of the stakeholders in the industry: clients, investors, design and construction enterprises, employees and society. Over 300 factors of competitiveness were identified through workshops, a Delphi study, interviews and a literature review. A framework was devised - the construction competitiveness hexagon (CCH) - for use at a national, industry and company level. The construction competitiveness toolbox (CCT) was produced: software that allows competitiveness to be measured using predetermined or customized factors relevant to the user(s). The main finding was not the competitiveness scores themselves from each of the three countries in the study but an understanding of the effect of different stakeholders' perspectives. Identifying, weighting and understanding the interdependency between the factors is crucial for the measurement of competitiveness.","author":[{"dropping-particle":"","family":"Flanagan","given":"Roger","non-dropping-particle":"","parse-names":false,"suffix":""},{"dropping-particle":"","family":"Jewell","given":"Carol","non-dropping-particle":"","parse-names":false,"suffix":""},{"dropping-particle":"","family":"Lu","given":"Weisheng","non-dropping-particle":"","parse-names":false,"suffix":""}],"container-title":"CME 2007 Conference - Construction Management and Economics: 'Past, Present and Future'","id":"ITEM-1","issued":{"date-parts":[["2007"]]},"page":"1093-1102","title":"Measuring competitiveness in the construction sector - A new perspective","type":"paper-conference"},"uris":["http://www.mendeley.com/documents/?uuid=30c56d4a-c0de-4596-a666-56bfd0a5a9b5"]}],"mendeley":{"formattedCitation":"(Flanagan &lt;i&gt;et al.&lt;/i&gt;, 2007a)","plainTextFormattedCitation":"(Flanagan et al., 2007a)","previouslyFormattedCitation":"(Flanagan &lt;i&gt;et al.&lt;/i&gt;, 2007a)"},"properties":{"noteIndex":0},"schema":"https://github.com/citation-style-language/schema/raw/master/csl-citation.json"}</w:instrText>
      </w:r>
      <w:r w:rsidRPr="00DA0641">
        <w:fldChar w:fldCharType="separate"/>
      </w:r>
      <w:r w:rsidRPr="009D7E0E">
        <w:rPr>
          <w:noProof/>
        </w:rPr>
        <w:t xml:space="preserve">(Flanagan </w:t>
      </w:r>
      <w:r w:rsidRPr="009D7E0E">
        <w:rPr>
          <w:i/>
          <w:noProof/>
        </w:rPr>
        <w:t>et al.</w:t>
      </w:r>
      <w:r w:rsidRPr="009D7E0E">
        <w:rPr>
          <w:noProof/>
        </w:rPr>
        <w:t>, 2007a)</w:t>
      </w:r>
      <w:r w:rsidRPr="00DA0641">
        <w:fldChar w:fldCharType="end"/>
      </w:r>
      <w:r w:rsidRPr="00DA0641">
        <w:t xml:space="preserve"> </w:t>
      </w:r>
      <w:r w:rsidRPr="00DA0641">
        <w:fldChar w:fldCharType="begin" w:fldLock="1"/>
      </w:r>
      <w:r>
        <w:instrText>ADDIN CSL_CITATION {"citationItems":[{"id":"ITEM-1","itemData":{"author":[{"dropping-particle":"","family":"Puying","given":"Li","non-dropping-particle":"","parse-names":false,"suffix":""},{"dropping-particle":"","family":"Parsa","given":"Art","non-dropping-particle":"","parse-names":false,"suffix":""},{"dropping-particle":"","family":"Huston","given":"Shaun","non-dropping-particle":"","parse-names":false,"suffix":""},{"dropping-particle":"","family":"Kashyap","given":"A","non-dropping-particle":"","parse-names":false,"suffix":""}],"container-title":"European Real Estate Society 24th Annual Conference","id":"ITEM-1","issued":{"date-parts":[["2017"]]},"publisher-place":"Netherlands","title":"The International Competitiveness of Chinese Construction Firms","type":"paper-conference"},"uris":["http://www.mendeley.com/documents/?uuid=9881ef15-1a5f-4852-9683-75889c257557"]},{"id":"ITEM-2","itemData":{"DOI":"10.1061/(ASCE)0733-9364(2006)132:4(416)","ISSN":"0733-9364","abstract":"A proper method to assess contractor competitiveness is important both for assisting clients in the selection of proper contractors and for assisting contractors in the development of more competitive bidding strategies. Previous studies have identified various indicators for assessing contractor competitiveness, and several assessment methods have been introduced. Nevertheless, these studies are limited because they are unable to tell which indicators are more important in different market environments. This paper identifies the key competitiveness indicators KCIs for assessing contractor competitiveness in the Chinese construction market. An index value is used to indicate the relative significance of various competitiveness indicators based on which KCIs are identified. The data applied in this study are from a survey of the construction industry in mainland China. The research findings provide valuable information for both existing businesses and the construction professionals who plan to compete for construction works in the Chinese market. The study provides useful references for further studies that compare the KCIs used in the Chinese construction industry and those used in other construction industries.","author":[{"dropping-particle":"","family":"Shen","given":"L.","non-dropping-particle":"","parse-names":false,"suffix":""},{"dropping-particle":"","family":"Lu","given":"W.","non-dropping-particle":"","parse-names":false,"suffix":""},{"dropping-particle":"","family":"Yam","given":"M.","non-dropping-particle":"","parse-names":false,"suffix":""}],"container-title":"Journal of Construction Engineering and Management","id":"ITEM-2","issue":"April","issued":{"date-parts":[["2006"]]},"page":"416-424","title":"Contractor key competitiveness indicators: A China study","type":"article-journal","volume":"132"},"uris":["http://www.mendeley.com/documents/?uuid=7ae570fc-c50a-4113-b7f3-b05694eb5ece"]}],"mendeley":{"formattedCitation":"(Puying &lt;i&gt;et al.&lt;/i&gt;, 2017; Shen &lt;i&gt;et al.&lt;/i&gt;, 2006)","plainTextFormattedCitation":"(Puying et al., 2017; Shen et al., 2006)","previouslyFormattedCitation":"(Puying &lt;i&gt;et al.&lt;/i&gt;, 2017; Shen &lt;i&gt;et al.&lt;/i&gt;, 2006)"},"properties":{"noteIndex":0},"schema":"https://github.com/citation-style-language/schema/raw/master/csl-citation.json"}</w:instrText>
      </w:r>
      <w:r w:rsidRPr="00DA0641">
        <w:fldChar w:fldCharType="separate"/>
      </w:r>
      <w:r w:rsidRPr="009D7E0E">
        <w:rPr>
          <w:noProof/>
        </w:rPr>
        <w:t xml:space="preserve">(Puying </w:t>
      </w:r>
      <w:r w:rsidRPr="009D7E0E">
        <w:rPr>
          <w:i/>
          <w:noProof/>
        </w:rPr>
        <w:t>et al.</w:t>
      </w:r>
      <w:r w:rsidRPr="009D7E0E">
        <w:rPr>
          <w:noProof/>
        </w:rPr>
        <w:t xml:space="preserve">, 2017; Shen </w:t>
      </w:r>
      <w:r w:rsidRPr="009D7E0E">
        <w:rPr>
          <w:i/>
          <w:noProof/>
        </w:rPr>
        <w:t>et al.</w:t>
      </w:r>
      <w:r w:rsidRPr="009D7E0E">
        <w:rPr>
          <w:noProof/>
        </w:rPr>
        <w:t>, 2006)</w:t>
      </w:r>
      <w:r w:rsidRPr="00DA0641">
        <w:fldChar w:fldCharType="end"/>
      </w:r>
      <w:r w:rsidRPr="00DA0641">
        <w:t>.</w:t>
      </w:r>
      <w:r w:rsidR="00E351DF">
        <w:t xml:space="preserve"> Even though the latter frameworks are well equipped to measure competitiveness,</w:t>
      </w:r>
      <w:r w:rsidR="00B502A0" w:rsidRPr="00B502A0">
        <w:t xml:space="preserve"> </w:t>
      </w:r>
      <w:r w:rsidR="00B502A0">
        <w:t xml:space="preserve">by regulating market competition, </w:t>
      </w:r>
      <w:r w:rsidR="00B502A0">
        <w:lastRenderedPageBreak/>
        <w:t>promoting best practice in the whole industry, they do not address the pressing need to explore the mechanisms for a construction industry to foster competitive advantage for all its firms.</w:t>
      </w:r>
    </w:p>
    <w:p w14:paraId="210081CF" w14:textId="77777777" w:rsidR="00557708" w:rsidRPr="00DA0641" w:rsidRDefault="00557708" w:rsidP="00557708">
      <w:pPr>
        <w:rPr>
          <w:color w:val="FF0000"/>
        </w:rPr>
      </w:pPr>
      <w:r w:rsidRPr="00DA0641">
        <w:t xml:space="preserve">Among these frameworks on enhancing construction competitive advantage, many of the key questions specific to construction competitive advantage remain unanswered. For example, ‘how can the pre-established theories/ frameworks be adapted for a particular strategy or a particular hierarchical level or the use of a particular strategic tool of a firm with different capabilities and resources?’ </w:t>
      </w:r>
      <w:r>
        <w:t>remains</w:t>
      </w:r>
      <w:r w:rsidRPr="00DA0641">
        <w:t xml:space="preserve"> unanswered. Further, it is also important to note the cause-and-outcome relationship between the measurement of competitiveness and the understanding and explanation. Many of the </w:t>
      </w:r>
      <w:r>
        <w:t xml:space="preserve">existing </w:t>
      </w:r>
      <w:r w:rsidRPr="00DA0641">
        <w:t>framework</w:t>
      </w:r>
      <w:r>
        <w:t>s</w:t>
      </w:r>
      <w:r w:rsidRPr="00DA0641">
        <w:t xml:space="preserve"> do not differentiate between the factors which determine </w:t>
      </w:r>
      <w:r>
        <w:t xml:space="preserve">the </w:t>
      </w:r>
      <w:r w:rsidRPr="00DA0641">
        <w:t>competitiveness of a nation (i.e. causes of competitiveness) and the indicators that are used to measure its competitiveness (i.e. outcomes). For further discussion</w:t>
      </w:r>
      <w:r w:rsidRPr="00DA0641">
        <w:rPr>
          <w:rFonts w:cstheme="minorHAnsi"/>
          <w:lang w:eastAsia="ja-JP"/>
        </w:rPr>
        <w:t xml:space="preserve">, </w:t>
      </w:r>
      <w:r>
        <w:rPr>
          <w:rFonts w:cstheme="minorHAnsi"/>
          <w:lang w:eastAsia="ja-JP"/>
        </w:rPr>
        <w:t>there</w:t>
      </w:r>
      <w:r w:rsidRPr="00DA0641">
        <w:rPr>
          <w:rFonts w:cstheme="minorHAnsi"/>
          <w:lang w:eastAsia="ja-JP"/>
        </w:rPr>
        <w:t xml:space="preserve"> appears to </w:t>
      </w:r>
      <w:r>
        <w:rPr>
          <w:rFonts w:cstheme="minorHAnsi"/>
          <w:lang w:eastAsia="ja-JP"/>
        </w:rPr>
        <w:t>be</w:t>
      </w:r>
      <w:r w:rsidRPr="00DA0641">
        <w:rPr>
          <w:rFonts w:cstheme="minorHAnsi"/>
          <w:lang w:eastAsia="ja-JP"/>
        </w:rPr>
        <w:t xml:space="preserve"> an imbalance in the research methodologies adopted in these framework developments. Although there have been sufficient theories on </w:t>
      </w:r>
      <w:r>
        <w:rPr>
          <w:rFonts w:cstheme="minorHAnsi"/>
          <w:lang w:eastAsia="ja-JP"/>
        </w:rPr>
        <w:t xml:space="preserve">the </w:t>
      </w:r>
      <w:r w:rsidRPr="00DA0641">
        <w:rPr>
          <w:rFonts w:cstheme="minorHAnsi"/>
          <w:lang w:eastAsia="ja-JP"/>
        </w:rPr>
        <w:t xml:space="preserve">competitiveness of firms over the past decades, when it comes to practically applying them in construction, it seems that apart from </w:t>
      </w:r>
      <w:r>
        <w:rPr>
          <w:rFonts w:cstheme="minorHAnsi"/>
          <w:lang w:eastAsia="ja-JP"/>
        </w:rPr>
        <w:t xml:space="preserve">a </w:t>
      </w:r>
      <w:r w:rsidRPr="00DA0641">
        <w:rPr>
          <w:rFonts w:cstheme="minorHAnsi"/>
          <w:lang w:eastAsia="ja-JP"/>
        </w:rPr>
        <w:t xml:space="preserve">very few empirical studies, many researchers have adopted anecdotal methods that cannot guarantee the reliability as they haven’t been based on facts and figures drawn from empirical </w:t>
      </w:r>
      <w:r>
        <w:rPr>
          <w:rFonts w:cstheme="minorHAnsi"/>
          <w:lang w:eastAsia="ja-JP"/>
        </w:rPr>
        <w:t>shreds of evidence</w:t>
      </w:r>
      <w:r w:rsidRPr="00DA0641">
        <w:rPr>
          <w:rFonts w:cstheme="minorHAnsi"/>
          <w:lang w:eastAsia="ja-JP"/>
        </w:rPr>
        <w:t xml:space="preserve">. </w:t>
      </w:r>
    </w:p>
    <w:p w14:paraId="2B809CFB" w14:textId="4D85EC49" w:rsidR="00557708" w:rsidRPr="00DA0641" w:rsidRDefault="00557708" w:rsidP="00557708">
      <w:r w:rsidRPr="00DA0641">
        <w:t xml:space="preserve">Hence, </w:t>
      </w:r>
      <w:r>
        <w:t xml:space="preserve">having identified </w:t>
      </w:r>
      <w:r w:rsidRPr="00DA0641">
        <w:t xml:space="preserve"> the </w:t>
      </w:r>
      <w:r w:rsidR="002504DA">
        <w:t xml:space="preserve">above </w:t>
      </w:r>
      <w:r w:rsidRPr="00DA0641">
        <w:t xml:space="preserve">weaknesses of </w:t>
      </w:r>
      <w:r w:rsidR="002504DA">
        <w:t>existing</w:t>
      </w:r>
      <w:r w:rsidRPr="00DA0641">
        <w:t xml:space="preserve"> theories and frameworks, this research focuses on differentiating </w:t>
      </w:r>
      <w:r>
        <w:t>the</w:t>
      </w:r>
      <w:r w:rsidRPr="00DA0641">
        <w:t xml:space="preserve"> outcome and causes relationshi</w:t>
      </w:r>
      <w:r>
        <w:t>p</w:t>
      </w:r>
      <w:r w:rsidRPr="00DA0641">
        <w:t xml:space="preserve"> and integrates competitiveness with strategy and functional processes.</w:t>
      </w:r>
      <w:r>
        <w:t xml:space="preserve"> </w:t>
      </w:r>
      <w:r w:rsidRPr="00DA0641">
        <w:t>This research combines the relevant theoretic propositions as explained in previous sections and tests a resulting high-level theoretical model (</w:t>
      </w:r>
      <w:r w:rsidRPr="00DA0641">
        <w:fldChar w:fldCharType="begin"/>
      </w:r>
      <w:r w:rsidRPr="00DA0641">
        <w:instrText xml:space="preserve"> REF _Ref19973708 \h </w:instrText>
      </w:r>
      <w:r>
        <w:instrText xml:space="preserve"> \* MERGEFORMAT </w:instrText>
      </w:r>
      <w:r w:rsidRPr="00DA0641">
        <w:fldChar w:fldCharType="separate"/>
      </w:r>
      <w:r w:rsidR="00F70D7D">
        <w:t xml:space="preserve">Figure </w:t>
      </w:r>
      <w:r w:rsidR="00F70D7D">
        <w:rPr>
          <w:noProof/>
        </w:rPr>
        <w:t>11</w:t>
      </w:r>
      <w:r w:rsidRPr="00DA0641">
        <w:fldChar w:fldCharType="end"/>
      </w:r>
      <w:r w:rsidRPr="00DA0641">
        <w:t xml:space="preserve">). The study begins with the ‘strategic approach’ and </w:t>
      </w:r>
      <w:r>
        <w:t>develops it</w:t>
      </w:r>
      <w:r w:rsidRPr="00DA0641">
        <w:t xml:space="preserve"> through Mintzberg’s 5p’s model. According to this model, plan, position, ploy, pattern</w:t>
      </w:r>
      <w:r>
        <w:t>,</w:t>
      </w:r>
      <w:r w:rsidRPr="00DA0641">
        <w:t xml:space="preserve"> and perspective are considered as 5 pillars that shape the story of this research endeavour. As explained </w:t>
      </w:r>
      <w:r>
        <w:t xml:space="preserve">in </w:t>
      </w:r>
      <w:r w:rsidRPr="00DA0641">
        <w:t xml:space="preserve">section 2.5.1, skills and training needs are presented as a separate inventory. </w:t>
      </w:r>
    </w:p>
    <w:p w14:paraId="199283E1" w14:textId="793CF24E" w:rsidR="008E4DCD" w:rsidRDefault="00954BF7" w:rsidP="00040FF1">
      <w:r w:rsidRPr="00DA0641">
        <w:t xml:space="preserve">This initial theoretical model moves towards a </w:t>
      </w:r>
      <w:r w:rsidR="005C62DA" w:rsidRPr="00DA0641">
        <w:t>much-detailed</w:t>
      </w:r>
      <w:r w:rsidRPr="00DA0641">
        <w:t xml:space="preserve"> theoretical model, indicating a wide range of causal relationships which </w:t>
      </w:r>
      <w:r w:rsidR="00E94A9E" w:rsidRPr="00DA0641">
        <w:t>constitut</w:t>
      </w:r>
      <w:r w:rsidR="00E94A9E">
        <w:t>e</w:t>
      </w:r>
      <w:r w:rsidR="00E94A9E" w:rsidRPr="00DA0641">
        <w:t xml:space="preserve"> </w:t>
      </w:r>
      <w:r w:rsidRPr="00DA0641">
        <w:t xml:space="preserve">several propositions. For a detailed list of propositions including tested and concluded directions along with theoretical underpinning and data analysis, please see </w:t>
      </w:r>
      <w:r w:rsidR="004C3E5F">
        <w:fldChar w:fldCharType="begin"/>
      </w:r>
      <w:r w:rsidR="004C3E5F">
        <w:instrText xml:space="preserve"> REF _Ref47372278 \h </w:instrText>
      </w:r>
      <w:r w:rsidR="004C3E5F">
        <w:fldChar w:fldCharType="separate"/>
      </w:r>
      <w:r w:rsidR="00F70D7D" w:rsidRPr="00DA0641">
        <w:t>Chapter Four</w:t>
      </w:r>
      <w:r w:rsidR="004C3E5F">
        <w:fldChar w:fldCharType="end"/>
      </w:r>
      <w:r w:rsidRPr="00DA0641">
        <w:t xml:space="preserve"> and </w:t>
      </w:r>
      <w:r w:rsidR="004C3E5F">
        <w:fldChar w:fldCharType="begin"/>
      </w:r>
      <w:r w:rsidR="004C3E5F">
        <w:instrText xml:space="preserve"> REF _Ref47622245 \h </w:instrText>
      </w:r>
      <w:r w:rsidR="004C3E5F">
        <w:fldChar w:fldCharType="separate"/>
      </w:r>
      <w:r w:rsidR="00F70D7D" w:rsidRPr="00DA0641">
        <w:t>Chapter Five</w:t>
      </w:r>
      <w:r w:rsidR="004C3E5F">
        <w:fldChar w:fldCharType="end"/>
      </w:r>
      <w:r w:rsidR="004C3E5F">
        <w:t>.</w:t>
      </w:r>
    </w:p>
    <w:p w14:paraId="7F7BBFC7" w14:textId="77777777" w:rsidR="008E4DCD" w:rsidRPr="00DA0641" w:rsidRDefault="008E4DCD" w:rsidP="00040FF1"/>
    <w:p w14:paraId="30B07EBB" w14:textId="39F6B7E8" w:rsidR="00040FF1" w:rsidRPr="00DA0641" w:rsidRDefault="00040FF1" w:rsidP="00040FF1">
      <w:pPr>
        <w:pStyle w:val="Heading2"/>
      </w:pPr>
      <w:bookmarkStart w:id="304" w:name="_Ref47047119"/>
      <w:bookmarkStart w:id="305" w:name="_Toc52293329"/>
      <w:bookmarkStart w:id="306" w:name="_Toc54024114"/>
      <w:bookmarkStart w:id="307" w:name="_Toc73917397"/>
      <w:r w:rsidRPr="00DA0641">
        <w:t xml:space="preserve">Skills, </w:t>
      </w:r>
      <w:r w:rsidR="00CD0A1F" w:rsidRPr="00DA0641">
        <w:t>knowledge,</w:t>
      </w:r>
      <w:r w:rsidRPr="00DA0641">
        <w:t xml:space="preserve"> and Training needs for construction professionals</w:t>
      </w:r>
      <w:bookmarkEnd w:id="304"/>
      <w:bookmarkEnd w:id="305"/>
      <w:bookmarkEnd w:id="306"/>
      <w:bookmarkEnd w:id="307"/>
    </w:p>
    <w:p w14:paraId="12ED37A8" w14:textId="4C2F20F1" w:rsidR="00380A20" w:rsidRPr="00DA0641" w:rsidRDefault="003C703F" w:rsidP="00CD0A1F">
      <w:pPr>
        <w:pStyle w:val="Heading3"/>
      </w:pPr>
      <w:bookmarkStart w:id="308" w:name="_Toc52293330"/>
      <w:bookmarkStart w:id="309" w:name="_Toc54024115"/>
      <w:bookmarkStart w:id="310" w:name="_Toc73917398"/>
      <w:r w:rsidRPr="00DA0641">
        <w:t>Skills and knowledge- The difference between each other</w:t>
      </w:r>
      <w:bookmarkEnd w:id="308"/>
      <w:bookmarkEnd w:id="309"/>
      <w:bookmarkEnd w:id="310"/>
    </w:p>
    <w:p w14:paraId="317CEEFD" w14:textId="6F0F78FB" w:rsidR="00040FF1" w:rsidRPr="00DA0641" w:rsidRDefault="00380A20" w:rsidP="00E259EF">
      <w:r w:rsidRPr="00DA0641">
        <w:t xml:space="preserve">As explained in section </w:t>
      </w:r>
      <w:r w:rsidR="0020016D">
        <w:fldChar w:fldCharType="begin"/>
      </w:r>
      <w:r w:rsidR="0020016D">
        <w:instrText xml:space="preserve"> REF _Ref47463238 \r \h </w:instrText>
      </w:r>
      <w:r w:rsidR="0020016D">
        <w:fldChar w:fldCharType="separate"/>
      </w:r>
      <w:r w:rsidR="00F70D7D">
        <w:t>1.2.1</w:t>
      </w:r>
      <w:r w:rsidR="0020016D">
        <w:fldChar w:fldCharType="end"/>
      </w:r>
      <w:r w:rsidRPr="00DA0641">
        <w:t>, a</w:t>
      </w:r>
      <w:r w:rsidR="003C703F">
        <w:t xml:space="preserve"> s</w:t>
      </w:r>
      <w:r w:rsidRPr="00DA0641">
        <w:t>hortage of skilled professionals especially in the areas of BIM, BDA</w:t>
      </w:r>
      <w:r w:rsidR="00A702C2">
        <w:t xml:space="preserve">, </w:t>
      </w:r>
      <w:r w:rsidRPr="00DA0641">
        <w:t xml:space="preserve">and </w:t>
      </w:r>
      <w:r w:rsidR="00F349ED">
        <w:t>IoT</w:t>
      </w:r>
      <w:r w:rsidRPr="00DA0641">
        <w:t xml:space="preserve"> has long </w:t>
      </w:r>
      <w:r w:rsidR="006A0152">
        <w:t xml:space="preserve">been a </w:t>
      </w:r>
      <w:r w:rsidR="00192EE8" w:rsidRPr="00DA0641">
        <w:t xml:space="preserve">disturbing problem in the construction industry. </w:t>
      </w:r>
      <w:r w:rsidR="00040FF1" w:rsidRPr="00DA0641">
        <w:t xml:space="preserve">In recent years, many of </w:t>
      </w:r>
      <w:r w:rsidR="00040FF1" w:rsidRPr="00DA0641">
        <w:lastRenderedPageBreak/>
        <w:t xml:space="preserve">the </w:t>
      </w:r>
      <w:r w:rsidR="006A0152" w:rsidRPr="00DA0641">
        <w:t>industr</w:t>
      </w:r>
      <w:r w:rsidR="006A0152">
        <w:t>y’s</w:t>
      </w:r>
      <w:r w:rsidR="006A0152" w:rsidRPr="00DA0641">
        <w:t xml:space="preserve"> </w:t>
      </w:r>
      <w:r w:rsidR="00040FF1" w:rsidRPr="00DA0641">
        <w:t xml:space="preserve">professionals, researchers, and policymakers have raised concerns about a steep rise in </w:t>
      </w:r>
      <w:r w:rsidR="006A0152">
        <w:t xml:space="preserve">the </w:t>
      </w:r>
      <w:r w:rsidR="00040FF1" w:rsidRPr="00DA0641">
        <w:t xml:space="preserve">shortage of skills in construction. To </w:t>
      </w:r>
      <w:r w:rsidR="00541845">
        <w:t>address these issues</w:t>
      </w:r>
      <w:r w:rsidR="00040FF1" w:rsidRPr="00DA0641">
        <w:t xml:space="preserve"> in a meaningful way, the `right’ skills and knowledge base for construction personnel is crucial </w:t>
      </w:r>
      <w:r w:rsidR="00040FF1" w:rsidRPr="00DA0641">
        <w:fldChar w:fldCharType="begin" w:fldLock="1"/>
      </w:r>
      <w:r w:rsidR="00DA0707">
        <w:instrText>ADDIN CSL_CITATION {"citationItems":[{"id":"ITEM-1","itemData":{"DOI":"10.1108/09699980410558494","ISSN":"09699988","abstract":"Innovation is viewed as a major source of competitive advantage and is perceived to be a pre-requisite for organizational success and survival. The ability to innovate depends largely on the way in which an organisation uses and exploits the resources available to it. The paper explores the importance of knowledge management (KM) and intellectual capital (IC) in organisations. It also considers the critical factors that lead to successful innovations and the role of KM and IC in this regard. The paper argues that effective management of knowledge assets involves a holistic approach to a host of factors. It is also suggested that there are a host of factors that combine in different ways to produce successful organizational innovations. It recommends that more is needed on the education and training of construction personnel and that these education and training programmes should reflect the nature of innovation and KM dimensions as very complex social processes. [PUBLICATION ABSTRACT]","author":[{"dropping-particle":"","family":"Egbu","given":"Charles O.","non-dropping-particle":"","parse-names":false,"suffix":""}],"container-title":"Engineering, Construction and Architectural Management","id":"ITEM-1","issued":{"date-parts":[["2004"]]},"title":"Managing knowledge and intellectual capital for improved organizational innovations in the construction industry: An examination of critical success factors","type":"article-journal"},"uris":["http://www.mendeley.com/documents/?uuid=89fc79d7-3d3d-41d5-b1cc-531f7f617311"]}],"mendeley":{"formattedCitation":"(Egbu, 2004)","plainTextFormattedCitation":"(Egbu, 2004)","previouslyFormattedCitation":"(Egbu, 2004)"},"properties":{"noteIndex":0},"schema":"https://github.com/citation-style-language/schema/raw/master/csl-citation.json"}</w:instrText>
      </w:r>
      <w:r w:rsidR="00040FF1" w:rsidRPr="00DA0641">
        <w:fldChar w:fldCharType="separate"/>
      </w:r>
      <w:r w:rsidR="009D7E0E" w:rsidRPr="009D7E0E">
        <w:rPr>
          <w:noProof/>
        </w:rPr>
        <w:t>(Egbu, 2004)</w:t>
      </w:r>
      <w:r w:rsidR="00040FF1" w:rsidRPr="00DA0641">
        <w:fldChar w:fldCharType="end"/>
      </w:r>
      <w:r w:rsidR="00040FF1" w:rsidRPr="00DA0641">
        <w:t xml:space="preserve">. </w:t>
      </w:r>
      <w:r w:rsidR="00D003FA">
        <w:t xml:space="preserve">Moreover, as outlined in section </w:t>
      </w:r>
      <w:r w:rsidR="00D003FA">
        <w:fldChar w:fldCharType="begin"/>
      </w:r>
      <w:r w:rsidR="00D003FA">
        <w:instrText xml:space="preserve"> REF _Ref47371198 \r \h </w:instrText>
      </w:r>
      <w:r w:rsidR="00D003FA">
        <w:fldChar w:fldCharType="separate"/>
      </w:r>
      <w:r w:rsidR="00F70D7D">
        <w:t>2.5.1</w:t>
      </w:r>
      <w:r w:rsidR="00D003FA">
        <w:fldChar w:fldCharType="end"/>
      </w:r>
      <w:r w:rsidR="00D003FA">
        <w:t xml:space="preserve"> and </w:t>
      </w:r>
      <w:r w:rsidR="00D003FA">
        <w:fldChar w:fldCharType="begin"/>
      </w:r>
      <w:r w:rsidR="00D003FA">
        <w:instrText xml:space="preserve"> REF _Ref47531871 \r \h </w:instrText>
      </w:r>
      <w:r w:rsidR="00D003FA">
        <w:fldChar w:fldCharType="separate"/>
      </w:r>
      <w:r w:rsidR="00F70D7D">
        <w:t>4.2.3.1</w:t>
      </w:r>
      <w:r w:rsidR="00D003FA">
        <w:fldChar w:fldCharType="end"/>
      </w:r>
      <w:r w:rsidR="00D003FA">
        <w:t xml:space="preserve">, to be able to exploit BIM, BDA and IoT, training and upskilling is quite crucial. This has been manifested in one of the construct constituents for exploitation (EXP-3 </w:t>
      </w:r>
      <w:r w:rsidR="00D003FA" w:rsidRPr="00D003FA">
        <w:t>Our technology-specific team is appropriately selected with the right skills and they are receiving proper training</w:t>
      </w:r>
      <w:r w:rsidR="00D003FA">
        <w:t>).</w:t>
      </w:r>
    </w:p>
    <w:p w14:paraId="602F8DC5" w14:textId="507EF39C" w:rsidR="00040FF1" w:rsidRPr="00DA0641" w:rsidRDefault="00040FF1" w:rsidP="00E259EF">
      <w:r w:rsidRPr="00DA0641">
        <w:t xml:space="preserve">According to </w:t>
      </w:r>
      <w:r w:rsidR="00A702C2">
        <w:t xml:space="preserve">a </w:t>
      </w:r>
      <w:r w:rsidRPr="00DA0641">
        <w:t xml:space="preserve">resource-based perspective, knowledge is perceived to be an organisational resource, principally intended for economic exploitation </w:t>
      </w:r>
      <w:r w:rsidRPr="00DA0641">
        <w:fldChar w:fldCharType="begin" w:fldLock="1"/>
      </w:r>
      <w:r w:rsidR="00DA0707">
        <w:instrText>ADDIN CSL_CITATION {"citationItems":[{"id":"ITEM-1","itemData":{"DOI":"10.1108/09699980410558494","ISSN":"09699988","abstract":"Innovation is viewed as a major source of competitive advantage and is perceived to be a pre-requisite for organizational success and survival. The ability to innovate depends largely on the way in which an organisation uses and exploits the resources available to it. The paper explores the importance of knowledge management (KM) and intellectual capital (IC) in organisations. It also considers the critical factors that lead to successful innovations and the role of KM and IC in this regard. The paper argues that effective management of knowledge assets involves a holistic approach to a host of factors. It is also suggested that there are a host of factors that combine in different ways to produce successful organizational innovations. It recommends that more is needed on the education and training of construction personnel and that these education and training programmes should reflect the nature of innovation and KM dimensions as very complex social processes. [PUBLICATION ABSTRACT]","author":[{"dropping-particle":"","family":"Egbu","given":"Charles O.","non-dropping-particle":"","parse-names":false,"suffix":""}],"container-title":"Engineering, Construction and Architectural Management","id":"ITEM-1","issued":{"date-parts":[["2004"]]},"title":"Managing knowledge and intellectual capital for improved organizational innovations in the construction industry: An examination of critical success factors","type":"article-journal"},"uris":["http://www.mendeley.com/documents/?uuid=89fc79d7-3d3d-41d5-b1cc-531f7f617311"]}],"mendeley":{"formattedCitation":"(Egbu, 2004)","plainTextFormattedCitation":"(Egbu, 2004)","previouslyFormattedCitation":"(Egbu, 2004)"},"properties":{"noteIndex":0},"schema":"https://github.com/citation-style-language/schema/raw/master/csl-citation.json"}</w:instrText>
      </w:r>
      <w:r w:rsidRPr="00DA0641">
        <w:fldChar w:fldCharType="separate"/>
      </w:r>
      <w:r w:rsidR="009D7E0E" w:rsidRPr="009D7E0E">
        <w:rPr>
          <w:noProof/>
        </w:rPr>
        <w:t>(Egbu, 2004)</w:t>
      </w:r>
      <w:r w:rsidRPr="00DA0641">
        <w:fldChar w:fldCharType="end"/>
      </w:r>
      <w:r w:rsidRPr="00DA0641">
        <w:t xml:space="preserve">. </w:t>
      </w:r>
      <w:r w:rsidRPr="00DA0641">
        <w:fldChar w:fldCharType="begin" w:fldLock="1"/>
      </w:r>
      <w:r w:rsidR="00DA0707">
        <w:instrText>ADDIN CSL_CITATION {"citationItems":[{"id":"ITEM-1","itemData":{"DOI":"10.1108/09699980410558494","ISSN":"09699988","abstract":"Innovation is viewed as a major source of competitive advantage and is perceived to be a pre-requisite for organizational success and survival. The ability to innovate depends largely on the way in which an organisation uses and exploits the resources available to it. The paper explores the importance of knowledge management (KM) and intellectual capital (IC) in organisations. It also considers the critical factors that lead to successful innovations and the role of KM and IC in this regard. The paper argues that effective management of knowledge assets involves a holistic approach to a host of factors. It is also suggested that there are a host of factors that combine in different ways to produce successful organizational innovations. It recommends that more is needed on the education and training of construction personnel and that these education and training programmes should reflect the nature of innovation and KM dimensions as very complex social processes. [PUBLICATION ABSTRACT]","author":[{"dropping-particle":"","family":"Egbu","given":"Charles O.","non-dropping-particle":"","parse-names":false,"suffix":""}],"container-title":"Engineering, Construction and Architectural Management","id":"ITEM-1","issued":{"date-parts":[["2004"]]},"title":"Managing knowledge and intellectual capital for improved organizational innovations in the construction industry: An examination of critical success factors","type":"article-journal"},"uris":["http://www.mendeley.com/documents/?uuid=89fc79d7-3d3d-41d5-b1cc-531f7f617311"]}],"mendeley":{"formattedCitation":"(Egbu, 2004)","manualFormatting":"Egbu (2004)","plainTextFormattedCitation":"(Egbu, 2004)","previouslyFormattedCitation":"(Egbu, 2004)"},"properties":{"noteIndex":0},"schema":"https://github.com/citation-style-language/schema/raw/master/csl-citation.json"}</w:instrText>
      </w:r>
      <w:r w:rsidRPr="00DA0641">
        <w:fldChar w:fldCharType="separate"/>
      </w:r>
      <w:r w:rsidRPr="00DA0641">
        <w:rPr>
          <w:noProof/>
        </w:rPr>
        <w:t>Egbu (2004)</w:t>
      </w:r>
      <w:r w:rsidRPr="00DA0641">
        <w:fldChar w:fldCharType="end"/>
      </w:r>
      <w:r w:rsidRPr="00DA0641">
        <w:t xml:space="preserve"> defines knowledge, as the ideas, wisdom</w:t>
      </w:r>
      <w:r w:rsidR="00A702C2">
        <w:t>,</w:t>
      </w:r>
      <w:r w:rsidRPr="00DA0641">
        <w:t xml:space="preserve"> and facts managers acquire through experience, theory</w:t>
      </w:r>
      <w:r w:rsidR="00A702C2">
        <w:t>,</w:t>
      </w:r>
      <w:r w:rsidRPr="00DA0641">
        <w:t xml:space="preserve"> and practice; the acquisition of which gives them an ability to understand. </w:t>
      </w:r>
      <w:r w:rsidRPr="00DA0641">
        <w:fldChar w:fldCharType="begin" w:fldLock="1"/>
      </w:r>
      <w:r w:rsidRPr="00DA0641">
        <w:instrText>ADDIN CSL_CITATION {"citationItems":[{"id":"ITEM-1","itemData":{"DOI":"10.1016/S0969-4765(04)00066-9","ISBN":"9780195092691","ISSN":"00940496","PMID":"25358848","abstract":"Chapter 1. This chapter of \"The Knowledge-Creating Company: How Japanese Companies Create the Dynamics of Innovation,\" by Ikujiro Nonaka and Hirotaka Takeuchi, argues that the success of Japanese companies is due to their skills and expertise at \"organizational knowledge creation.\" This refers to the capability of a company as a whole to create new knowledge, disseminate it throughout the company, and embody it in products, services, and systems. What is unique about the way Japanese companies bring about continuous innovation is the linkage between knowledge from the outside and the inside. Knowledge that is accumulated from the outside is shared widely within the organization, stored as part of the company's knowledge base, and utilized to create new technologies and products. This dual internal and external activity fuels continuous innovation, which in turn leads to competitive advantage. Another key to understanding the success of Japanese companies is the distinction between two kinds of human knowledge: explicit knowledge and tacit knowledge. Western managers tend to view knowledge as explicit, meaning it can be expressed in words and numbers. However, the Japanese approach to knowledge tends to be primarily tacit--something not easily visible and expressible. Even more importantly, Japanese companies create new knowledge by converting tacit knowledge into explicit knowledge. The authors explore three key characteristics of knowledge creation that relate to how tacit knowledge can be made explicit: (1) express the inexpressible; (2) disseminate knowledge, from personal to organizational knowledge; and (3) new knowledge is born in the midst of ambiguity and redundancy. Another distinctive feature of Japanese companies is the fact that no one department or group has the exclusive responsibility for creating new knowledge.","author":[{"dropping-particle":"","family":"Nonaka","given":"Ikujiro","non-dropping-particle":"","parse-names":false,"suffix":""},{"dropping-particle":"","family":"Takeuchi","given":"Hirotaka","non-dropping-particle":"","parse-names":false,"suffix":""}],"container-title":"Knowledge-Creating Company","id":"ITEM-1","issued":{"date-parts":[["1995"]]},"title":"Knowledge-Creating Company","type":"article-journal"},"uris":["http://www.mendeley.com/documents/?uuid=741689fc-6ced-4f6b-8707-2cb7f8c7d3cd"]}],"mendeley":{"formattedCitation":"(Nonaka and Takeuchi, 1995)","manualFormatting":"Nonaka and Takeuchi, (1995)","plainTextFormattedCitation":"(Nonaka and Takeuchi, 1995)","previouslyFormattedCitation":"(Nonaka and Takeuchi, 1995)"},"properties":{"noteIndex":0},"schema":"https://github.com/citation-style-language/schema/raw/master/csl-citation.json"}</w:instrText>
      </w:r>
      <w:r w:rsidRPr="00DA0641">
        <w:fldChar w:fldCharType="separate"/>
      </w:r>
      <w:r w:rsidRPr="00DA0641">
        <w:rPr>
          <w:noProof/>
        </w:rPr>
        <w:t>Nonaka and Takeuchi, (1995)</w:t>
      </w:r>
      <w:r w:rsidRPr="00DA0641">
        <w:fldChar w:fldCharType="end"/>
      </w:r>
      <w:r w:rsidRPr="00DA0641">
        <w:t xml:space="preserve"> view knowledge in two </w:t>
      </w:r>
      <w:r w:rsidR="007775BA">
        <w:t>ways</w:t>
      </w:r>
      <w:r w:rsidRPr="00DA0641">
        <w:t xml:space="preserve">: tacit and explicit where the tacit knowledge exists within an individual and is intuitive and unarticulated while explicit knowledge can be articulated and structured, fixed-content, externalised, and conscious. Katz and Shapiro (1986) view knowledge as the ‘potential’ waiting to be combined with </w:t>
      </w:r>
      <w:r w:rsidR="00A702C2">
        <w:t xml:space="preserve">the </w:t>
      </w:r>
      <w:r w:rsidRPr="00DA0641">
        <w:t>skill to convert into a ‘performance’.</w:t>
      </w:r>
    </w:p>
    <w:p w14:paraId="1B5E9809" w14:textId="7049F4A3" w:rsidR="00040FF1" w:rsidRPr="00DA0641" w:rsidRDefault="00040FF1" w:rsidP="00E259EF">
      <w:r w:rsidRPr="00DA0641">
        <w:t xml:space="preserve">Skills on the </w:t>
      </w:r>
      <w:r w:rsidR="00E74397">
        <w:t xml:space="preserve">other </w:t>
      </w:r>
      <w:r w:rsidRPr="00DA0641">
        <w:t xml:space="preserve">hand according to </w:t>
      </w:r>
      <w:r w:rsidRPr="00DA0641">
        <w:fldChar w:fldCharType="begin" w:fldLock="1"/>
      </w:r>
      <w:r w:rsidRPr="00DA0641">
        <w:instrText>ADDIN CSL_CITATION {"citationItems":[{"id":"ITEM-1","itemData":{"abstract":"JSTOR is a not-for-profit service that helps scholars, researchers, and students discover, use, and build upon a wide range of content in a trusted digital archive. We use information technology and tools to increase productivity and facilitate new forms of scholarship. For more information about JSTOR, please contact support@jstor.org. model of the World World Model 3. The oil crisis and its aftermath which followed shortly after its publication gave its predictions of shortage and cataclysm face validity. The prophets of doom were very much in vogue. Numerous attempts to improve on World Model 3 were made, each group of modellers tackling the problem from its own special perspective, methodological or political. But for many groups of modellers the sheer complexity of keeping a sustained and continuous modelling effort going over the years needed to complete the task originally specified proved too much-funding and enthusiasm ran out. By 1978 doubts about the usefulness of such all embracing modelling were commonplace. The years since the IASA con-ference have seen a continued decline. Groping in the Dark represents the history of global modelling fairly. Each of the editors is partisan but their biases are specifically accounted for by using the device already described of printing on coloured paper. Of most interest to me as a forecaster with a methodological bias was the detailed discussion of the various models pre-sented to the conference. Based on the results of a questionnaire to each modelling group, partial comparisons between models proved possible.","author":[{"dropping-particle":"","family":"Boyatzis","given":"E","non-dropping-particle":"","parse-names":false,"suffix":""},{"dropping-particle":"","family":"Richard","given":"","non-dropping-particle":"","parse-names":false,"suffix":""}],"container-title":"Review Hugh Gunz Source: Strategic Management Journal","id":"ITEM-1","issued":{"date-parts":[["1982"]]},"title":"The competent manager : a model for effective performance / Richard E.Boyatzis","type":"article-journal"},"uris":["http://www.mendeley.com/documents/?uuid=cabc738b-e580-4c42-bfd0-1be276b6e9a7"]}],"mendeley":{"formattedCitation":"(Boyatzis and Richard, 1982)","manualFormatting":"Boyatzis and Richard (1982)","plainTextFormattedCitation":"(Boyatzis and Richard, 1982)","previouslyFormattedCitation":"(Boyatzis and Richard, 1982)"},"properties":{"noteIndex":0},"schema":"https://github.com/citation-style-language/schema/raw/master/csl-citation.json"}</w:instrText>
      </w:r>
      <w:r w:rsidRPr="00DA0641">
        <w:fldChar w:fldCharType="separate"/>
      </w:r>
      <w:r w:rsidRPr="00DA0641">
        <w:rPr>
          <w:noProof/>
        </w:rPr>
        <w:t>Boyatzis and Richard (1982)</w:t>
      </w:r>
      <w:r w:rsidRPr="00DA0641">
        <w:fldChar w:fldCharType="end"/>
      </w:r>
      <w:r w:rsidRPr="00DA0641">
        <w:t xml:space="preserve"> in their </w:t>
      </w:r>
      <w:r w:rsidR="00E74397">
        <w:t>write-up</w:t>
      </w:r>
      <w:r w:rsidRPr="00DA0641">
        <w:t xml:space="preserve"> on the "Competent Manager", define skill as an ability to perform a specific job or task. Bringing in a similar observation, </w:t>
      </w:r>
      <w:r w:rsidRPr="00DA0641">
        <w:fldChar w:fldCharType="begin" w:fldLock="1"/>
      </w:r>
      <w:r w:rsidR="00DA0707">
        <w:instrText>ADDIN CSL_CITATION {"citationItems":[{"id":"ITEM-1","itemData":{"DOI":"10.1061/(ASCE)1052-3928(2008)134:3(279)","ISSN":"10523928","abstract":"The construction industry faces several technical, social, financial, political, and cultural challenges. Developments such as the growing volume of activity, increasing number of active stakeholders, advancement in technology, more intense global competition, and demand for fast-track completion, have created many distinct challenges for construction professionals. Consequently, there is a need to equip the professionals with hard (technical) as well as soft (management and leadership) skills. Construction professionals invariably work in teams and often assume leadership roles as the design manager, construction manager, procurement manager, contracts manager, or project manager. They deal with various project stakeholders and often get involved in sensitive decision making and dispute resolution processes. There is a broad sentiment in the industry that todayâ€™s new graduates are not adequately trained to deal with the soft issues on complex construction projects. In particular, academic programs do not prepare professionals with an appropriate blend of hard and soft skills. In this paper, it is argued that in order to develop competent professionals who have strong leadership skills, the universities, the construction industry, professional organizations, and the government need to form a broad collaboration. A conceptual model of this potential collaborative relationship is presented, and specific roles for the universities, the industry, professional bodies, and government in the lifelong professional development of the industryâ€™s human resources are discussed. [ABSTRACT FROM AUTHOR] Copyright of Journal of Professional Issues in Engineering Education &amp; Practice is the property of American Society of Civil Engineers and its content may not be copied or emailed to multiple sites or posted to a listserv without the copyright holder's express written permission. However, users may print, download, or email articles for individual use. This abstract may be abridged. No warranty is given about the accuracy of the copy. Users should refer to the original published version of the material for the full abstract. (Copyright applies to all Abstracts)","author":[{"dropping-particle":"","family":"Toor","given":"Shamas Ur Rehman","non-dropping-particle":"","parse-names":false,"suffix":""},{"dropping-particle":"","family":"Ofori","given":"George","non-dropping-particle":"","parse-names":false,"suffix":""}],"container-title":"Journal of Professional Issues in Engineering Education and Practice","id":"ITEM-1","issued":{"date-parts":[["2008"]]},"title":"Developing construction professionals of the 21st century: Renewed vision for leadership","type":"article-journal"},"uris":["http://www.mendeley.com/documents/?uuid=711ab962-5146-4ed9-9809-7706709455b3"]},{"id":"ITEM-2","itemData":{"DOI":"10.1016/0024-6301(83)90170-x","ISSN":"00246301","abstract":"Offers an empirical, ``total'' system approach that determines which characteristics of managers enable them to be effective in various management jobs. Presents a large-scale, intensive study (2,000 managers holding 41 different jobs in 12 organizations) that provides a context for identifying the special characteristics, as well as assessing and developing managerial talent. Develops a logical, integrated model of managerial competence that explains the relationship of these characteristics to each other, to the functions of the management job, and to the key aspects of the internal organizational environment. Also introduces a model of individual competence.","author":[{"dropping-particle":"","family":"Newton","given":"Clive","non-dropping-particle":"","parse-names":false,"suffix":""},{"dropping-particle":"","family":"o̊Consultant","given":"","non-dropping-particle":"","parse-names":false,"suffix":""}],"container-title":"Long Range Planning","id":"ITEM-2","issued":{"date-parts":[["1983"]]},"title":"The competent manager: A model for effective performance","type":"article-journal"},"uris":["http://www.mendeley.com/documents/?uuid=b7af082a-1810-4bbb-af1f-c61f19119965"]}],"mendeley":{"formattedCitation":"(Newton and o̊Consultant, 1983; Toor and Ofori, 2008)","manualFormatting":"Newton and o̊Consultant (1983) and Toor and Ofori (2008)","plainTextFormattedCitation":"(Newton and o̊Consultant, 1983; Toor and Ofori, 2008)","previouslyFormattedCitation":"(Newton and o̊Consultant, 1983; Toor and Ofori, 2008)"},"properties":{"noteIndex":0},"schema":"https://github.com/citation-style-language/schema/raw/master/csl-citation.json"}</w:instrText>
      </w:r>
      <w:r w:rsidRPr="00DA0641">
        <w:fldChar w:fldCharType="separate"/>
      </w:r>
      <w:r w:rsidRPr="00DA0641">
        <w:rPr>
          <w:noProof/>
        </w:rPr>
        <w:t>Newton and o̊Consultant (1983) and Toor and Ofori (2008)</w:t>
      </w:r>
      <w:r w:rsidRPr="00DA0641">
        <w:fldChar w:fldCharType="end"/>
      </w:r>
      <w:r w:rsidRPr="00DA0641">
        <w:t xml:space="preserve"> explain skill as the ability to perform a job to a stipulated calibre. </w:t>
      </w:r>
      <w:r w:rsidRPr="00DA0641">
        <w:fldChar w:fldCharType="begin" w:fldLock="1"/>
      </w:r>
      <w:r w:rsidR="00DA0707">
        <w:instrText>ADDIN CSL_CITATION {"citationItems":[{"id":"ITEM-1","itemData":{"DOI":"10.1109/9780470049167.ch7","ISBN":"9780470049167","abstract":"In the early 1980s, GTE was positioned to become a major player in the information technology industry. NEC was much smaller and had no experience as an operating telecommunications company. Today NEC is among the top five companies in telecommunications, semiconductors, and mainframes. GTE has become essentially a telephone company with a position in defense and lighting products. What happened? NEC built and nurtured a group of core competencies. GTE, on the other hand, couldn't agree on which competencies to base its strategy. It organized itself around strategic business units, which by nature underinvest in core competencies, imprison resources, and bind innovation. A company's competitiveness derives from its core competencies and core products (the tangible results of core competencies). Core competence is the collective learning in the organization, especially the capacity to coordinate diverse production skills and integrate streams of technologies. It is also a commitment to working across organizational boundaries. Organizing around core competencies requires a radical change in corporate organization. The first step requires identifying core competencies, which meet these three requirements: they provide potential access to a wide variety of markets, make a contribution to the customer benefits of the product, and are difficult for competitors to imitate. The next step is to redesign the architecture of the company and provide an impetus for learning from alliances and a focus for internal development. Management should ask: How long could we preserve our competitiveness if we did not control this core competence? How central is this core competence to customer benefits? What opportunities would be foreclosed if we lost this competence? INSET: Vickers Learns the Value of Stratetic Architecture. ABSTRACT FROM PUBLISHER","author":[{"dropping-particle":"","family":"Prahalad","given":"C. K.","non-dropping-particle":"","parse-names":false,"suffix":""},{"dropping-particle":"","family":"Hamel","given":"G.","non-dropping-particle":"","parse-names":false,"suffix":""}],"container-title":"Software Management, Seventh Edition","id":"ITEM-1","issued":{"date-parts":[["2007"]]},"title":"The core competence of the corporation","type":"chapter"},"uris":["http://www.mendeley.com/documents/?uuid=dc9bc43a-3a0f-4758-8b11-382726918210"]}],"mendeley":{"formattedCitation":"(Prahalad and Hamel, 2007)","manualFormatting":"Prahalad and Hamel (2007)","plainTextFormattedCitation":"(Prahalad and Hamel, 2007)","previouslyFormattedCitation":"(Prahalad and Hamel, 2007)"},"properties":{"noteIndex":0},"schema":"https://github.com/citation-style-language/schema/raw/master/csl-citation.json"}</w:instrText>
      </w:r>
      <w:r w:rsidRPr="00DA0641">
        <w:fldChar w:fldCharType="separate"/>
      </w:r>
      <w:r w:rsidRPr="00DA0641">
        <w:rPr>
          <w:noProof/>
        </w:rPr>
        <w:t>Prahalad and Hamel (2007)</w:t>
      </w:r>
      <w:r w:rsidRPr="00DA0641">
        <w:fldChar w:fldCharType="end"/>
      </w:r>
      <w:r w:rsidRPr="00DA0641">
        <w:t xml:space="preserve"> introduce ‘competency’ as a harmonised combination of multiple resources and skills that distinguish a firm in the marketplace.</w:t>
      </w:r>
    </w:p>
    <w:p w14:paraId="16FB401A" w14:textId="04877A3B" w:rsidR="00040FF1" w:rsidRPr="00DA0641" w:rsidRDefault="00040FF1" w:rsidP="00E259EF">
      <w:r w:rsidRPr="00DA0641">
        <w:t xml:space="preserve">There is a vast amount of literature in favour of the fact that skills and knowledge complement one another, where skills are supported by underlying knowledge to effective or superior performance </w:t>
      </w:r>
      <w:r w:rsidRPr="00DA0641">
        <w:fldChar w:fldCharType="begin" w:fldLock="1"/>
      </w:r>
      <w:r w:rsidR="00DA0707">
        <w:instrText>ADDIN CSL_CITATION {"citationItems":[{"id":"ITEM-1","itemData":{"ISBN":"9781851120949","ISSN":"14665123","PMID":"10661994","abstract":"The UK construction industry at its best is excellent. Its capability to deliver the most difficult and innovative projects matches that of any other construction industry in the world. Nonetheless, there is deep concern that the industry as a whole is under-achieving. It has low profitability and invests too little in capital, research and development and training. Too many of the industry's clients are dissatisfied with its overall performance. The Task Force's ambition for construction is informed by our experience of radical change and improvement in other industries, and by our experience of delivering improvements in quality and efficiency within our own construction programmes. We have identified five key drivers of change which need to set the agenda for the construction industry at large: committed leadership, a focus on the customer, integrated processes and teams, a quality driven agenda and commitment to people. Our experience tells us that ambitious targets and effective measurement of performance are essential to deliver improvement. Our targets include annual reductions of 10% in construction cost and construction time. We also propose that defects in projects should be reduced by 20% per year. To achieve these targets the industry will need to make radical changes to the processes through which it delivers its projects. Furthermore, it must replace competitive tendering with long term relationships based on clear measurement of performance and sustained improvements in quality and efficiency. The Task force has concluded that the major clients of the construction industry must give leadership by implementing projects which will demonstrate the approach that we have described.","author":[{"dropping-particle":"","family":"Egan","given":"John","non-dropping-particle":"","parse-names":false,"suffix":""}],"container-title":"Structural Engineer","id":"ITEM-1","issued":{"date-parts":[["1998"]]},"number-of-pages":"2-6","publisher-place":"London","title":"Rethinking construction","type":"report"},"uris":["http://www.mendeley.com/documents/?uuid=80070794-49ea-473b-8547-a9a4b488bd83"]},{"id":"ITEM-2","itemData":{"abstract":"This document is designed to provide a high level view of the “Building Down Barriers” approach to Supply Chain Management. It has been developed within the Construction Supply Network Project (CSNP) supported by the Defence Estate Organisation, the Department of the Environment, Transport and the Regions, AMEC Construction and John Laing Construction.","author":[{"dropping-particle":"","family":"Holti","given":"Richard","non-dropping-particle":"","parse-names":false,"suffix":""},{"dropping-particle":"","family":"Nicolini","given":"Davide","non-dropping-particle":"","parse-names":false,"suffix":""},{"dropping-particle":"","family":"Smalley","given":"Mark","non-dropping-particle":"","parse-names":false,"suffix":""}],"id":"ITEM-2","issue":"March","issued":{"date-parts":[["1999"]]},"page":"1-17","title":"Building Down Barriers-Prime Contractor Handbook of Supply Chain Management","type":"article-journal"},"uris":["http://www.mendeley.com/documents/?uuid=bf14289d-eece-4888-b259-de2eec2e8347"]},{"id":"ITEM-3","itemData":{"DOI":"10.1080/014461999371808","ISSN":"01446193","abstract":"An appropriate body of management skills and knowledge for construction refurbishment is established: a skills and knowledge inventory. Of the 75 types of management skill and knowledge, the six most important are leadership, communication (oral/written), motivation of others, health and safety, decision making, and forecasting and planning. Refurbishment managers' jobs as defined by their application of skills/knowledge are, on the whole, homogeneous, with some overlap across levels of management and types of organization, and this dispels the view that management tasks are totally different across management strata. A comparison of the relative importance of management skills/knowledge for refurbishment and management skills for general construction shows that the skills/knowledge associated with forecasting and planning, managing conflict and crisis, tenant welfare, team building, and decision making are higher than in general construction management; reflecting the uncertain nature and the relatively higher levels of risks associated with refurbishment works.","author":[{"dropping-particle":"","family":"Egbu","given":"Charles O.","non-dropping-particle":"","parse-names":false,"suffix":""}],"container-title":"Construction Management and Economics","id":"ITEM-3","issued":{"date-parts":[["1999"]]},"title":"Skills, knowledge and competencies for managing construction refurbishment works","type":"article-journal"},"uris":["http://www.mendeley.com/documents/?uuid=0ba0b1e8-09df-45a0-ad13-0a50a00f0283"]}],"mendeley":{"formattedCitation":"(Egan, 1998; Egbu, 1999; Holti &lt;i&gt;et al.&lt;/i&gt;, 1999)","plainTextFormattedCitation":"(Egan, 1998; Egbu, 1999; Holti et al., 1999)","previouslyFormattedCitation":"(Egan, 1998; Egbu, 1999; Holti &lt;i&gt;et al.&lt;/i&gt;, 1999)"},"properties":{"noteIndex":0},"schema":"https://github.com/citation-style-language/schema/raw/master/csl-citation.json"}</w:instrText>
      </w:r>
      <w:r w:rsidRPr="00DA0641">
        <w:fldChar w:fldCharType="separate"/>
      </w:r>
      <w:r w:rsidR="009D7E0E" w:rsidRPr="009D7E0E">
        <w:rPr>
          <w:noProof/>
        </w:rPr>
        <w:t xml:space="preserve">(Egan, 1998; Egbu, 1999; Holti </w:t>
      </w:r>
      <w:r w:rsidR="009D7E0E" w:rsidRPr="009D7E0E">
        <w:rPr>
          <w:i/>
          <w:noProof/>
        </w:rPr>
        <w:t>et al.</w:t>
      </w:r>
      <w:r w:rsidR="009D7E0E" w:rsidRPr="009D7E0E">
        <w:rPr>
          <w:noProof/>
        </w:rPr>
        <w:t>, 1999)</w:t>
      </w:r>
      <w:r w:rsidRPr="00DA0641">
        <w:fldChar w:fldCharType="end"/>
      </w:r>
      <w:r w:rsidRPr="00DA0641">
        <w:t xml:space="preserve">. </w:t>
      </w:r>
      <w:r w:rsidRPr="00DA0641">
        <w:fldChar w:fldCharType="begin" w:fldLock="1"/>
      </w:r>
      <w:r w:rsidR="00DA0707">
        <w:instrText>ADDIN CSL_CITATION {"citationItems":[{"id":"ITEM-1","itemData":{"DOI":"10.1086/261409","ISSN":"0022-3808","abstract":"We analyze technology adoption in industries where network exter- nalities are significant. The pattern of adoption depends on whether technologies are sponsored. A sponsor is an entity that has property rights to the technology and hence is willing to make investments to promote it. Key findings include the following: (1) compatibility tends to be undersupplied by the market, but excessive standardiza- tion can occur; (2) in the absence of sponsors, the technology superior today has a strategic advantage and is likely to dominate the market; (3) when one of two rival technologies is sponsored, that technology has a strategic advantage and may be adopted even if it is inferior; (4) when two competing technologies both are sponsored, the technology that will be superior tomorrow has a strategic advantage.","author":[{"dropping-particle":"","family":"Katz","given":"Michael L.","non-dropping-particle":"","parse-names":false,"suffix":""},{"dropping-particle":"","family":"Shapiro","given":"Carl","non-dropping-particle":"","parse-names":false,"suffix":""}],"container-title":"Journal of Political Economy","id":"ITEM-1","issued":{"date-parts":[["1986"]]},"title":"Technology Adoption in the Presence of Network Externalities","type":"article-journal"},"uris":["http://www.mendeley.com/documents/?uuid=b7cb4b9f-a43b-4c32-9a81-4ca479054041"]}],"mendeley":{"formattedCitation":"(Katz and Shapiro, 1986)","manualFormatting":"Katz and Shapiro (1986)","plainTextFormattedCitation":"(Katz and Shapiro, 1986)","previouslyFormattedCitation":"(Katz and Shapiro, 1986)"},"properties":{"noteIndex":0},"schema":"https://github.com/citation-style-language/schema/raw/master/csl-citation.json"}</w:instrText>
      </w:r>
      <w:r w:rsidRPr="00DA0641">
        <w:fldChar w:fldCharType="separate"/>
      </w:r>
      <w:r w:rsidRPr="00DA0641">
        <w:rPr>
          <w:noProof/>
        </w:rPr>
        <w:t>Katz and Shapiro (1986)</w:t>
      </w:r>
      <w:r w:rsidRPr="00DA0641">
        <w:fldChar w:fldCharType="end"/>
      </w:r>
      <w:r w:rsidRPr="00DA0641">
        <w:t xml:space="preserve"> laying out a similar notion </w:t>
      </w:r>
      <w:r w:rsidR="007775BA">
        <w:t>state</w:t>
      </w:r>
      <w:r w:rsidR="007775BA" w:rsidRPr="00DA0641">
        <w:t xml:space="preserve"> </w:t>
      </w:r>
      <w:r w:rsidRPr="00DA0641">
        <w:t xml:space="preserve">skill is an ability to translate knowledge into action. On the contrary, there is also </w:t>
      </w:r>
      <w:r w:rsidR="00A702C2">
        <w:t xml:space="preserve">a </w:t>
      </w:r>
      <w:r w:rsidRPr="00DA0641">
        <w:t xml:space="preserve">considerable amount of research that </w:t>
      </w:r>
      <w:r w:rsidR="007775BA">
        <w:t xml:space="preserve">lays out </w:t>
      </w:r>
      <w:r w:rsidRPr="00DA0641">
        <w:t xml:space="preserve"> the disconnection between knowledge and skills. , </w:t>
      </w:r>
      <w:r w:rsidRPr="00DA0641">
        <w:fldChar w:fldCharType="begin" w:fldLock="1"/>
      </w:r>
      <w:r w:rsidR="00DA0707">
        <w:instrText>ADDIN CSL_CITATION {"citationItems":[{"id":"ITEM-1","itemData":{"DOI":"10.1086/261409","ISSN":"0022-3808","abstract":"We analyze technology adoption in industries where network exter- nalities are significant. The pattern of adoption depends on whether technologies are sponsored. A sponsor is an entity that has property rights to the technology and hence is willing to make investments to promote it. Key findings include the following: (1) compatibility tends to be undersupplied by the market, but excessive standardiza- tion can occur; (2) in the absence of sponsors, the technology superior today has a strategic advantage and is likely to dominate the market; (3) when one of two rival technologies is sponsored, that technology has a strategic advantage and may be adopted even if it is inferior; (4) when two competing technologies both are sponsored, the technology that will be superior tomorrow has a strategic advantage.","author":[{"dropping-particle":"","family":"Katz","given":"Michael L.","non-dropping-particle":"","parse-names":false,"suffix":""},{"dropping-particle":"","family":"Shapiro","given":"Carl","non-dropping-particle":"","parse-names":false,"suffix":""}],"container-title":"Journal of Political Economy","id":"ITEM-1","issued":{"date-parts":[["1986"]]},"title":"Technology Adoption in the Presence of Network Externalities","type":"article-journal"},"uris":["http://www.mendeley.com/documents/?uuid=b7cb4b9f-a43b-4c32-9a81-4ca479054041"]}],"mendeley":{"formattedCitation":"(Katz and Shapiro, 1986)","manualFormatting":"Katz and Shapiro (1986)","plainTextFormattedCitation":"(Katz and Shapiro, 1986)","previouslyFormattedCitation":"(Katz and Shapiro, 1986)"},"properties":{"noteIndex":0},"schema":"https://github.com/citation-style-language/schema/raw/master/csl-citation.json"}</w:instrText>
      </w:r>
      <w:r w:rsidRPr="00DA0641">
        <w:fldChar w:fldCharType="separate"/>
      </w:r>
      <w:r w:rsidRPr="00DA0641">
        <w:rPr>
          <w:noProof/>
        </w:rPr>
        <w:t>Katz and Shapiro (1986)</w:t>
      </w:r>
      <w:r w:rsidRPr="00DA0641">
        <w:fldChar w:fldCharType="end"/>
      </w:r>
      <w:r w:rsidRPr="00DA0641">
        <w:t xml:space="preserve"> reject this notion and </w:t>
      </w:r>
      <w:r w:rsidR="007775BA" w:rsidRPr="00DA0641">
        <w:t>affir</w:t>
      </w:r>
      <w:r w:rsidR="007775BA">
        <w:t>m</w:t>
      </w:r>
      <w:r w:rsidR="007775BA" w:rsidRPr="00DA0641">
        <w:t xml:space="preserve"> </w:t>
      </w:r>
      <w:r w:rsidRPr="00DA0641">
        <w:t xml:space="preserve">that skill </w:t>
      </w:r>
      <w:r w:rsidR="007775BA">
        <w:t>is</w:t>
      </w:r>
      <w:r w:rsidRPr="00DA0641">
        <w:t xml:space="preserve"> not necessarily inborn and it </w:t>
      </w:r>
      <w:r w:rsidR="00A702C2">
        <w:t>can</w:t>
      </w:r>
      <w:r w:rsidRPr="00DA0641">
        <w:t xml:space="preserve"> be developed and improved through continuous training to be able to convert into a meaningful ‘performance’. In a  similar vein, </w:t>
      </w:r>
      <w:r w:rsidRPr="00DA0641">
        <w:fldChar w:fldCharType="begin" w:fldLock="1"/>
      </w:r>
      <w:r w:rsidRPr="00DA0641">
        <w:instrText>ADDIN CSL_CITATION {"citationItems":[{"id":"ITEM-1","itemData":{"ISBN":"9289604271","abstract":"This report is one in a series launched by the European Commission and Cedefop to support the work of the Copenhagen process technical working group (TWG) on credit transfer established in November 2002. The TWG developed proposals for the principles of a European credit transfer system for VET (ECVET), endorsed in December 2004 by the Maastricht communiqué, which underlines the need for ECVET to be compatible with the European credit transfer system (ECTS) in higher education. Within the overall European qualifications framework (EQF) proposed by the Maastricht communiqué, ECVET and ECTS should share a set of common reference levels for qualifications. These common reference levels should be described by learning outcomes and expressed in competences, providing a reading grid that makes it possible to compare different learning outcomes and the relationships between them. Developing the vertical axis of the grid – the common reference levels – has been the subject of another study commissioned by Cedefop and undertaken by a team from the UK Qualifications and Curriculum Authority. Assessing existing credit transfer systems in VET and their applicability to ECVET was the subject of a second study commissioned by Cedefop and undertaken by colleagues at Kassel University. This third report commissioned by Cedefop focuses on the horizontal dimension of the grid, a typology of learning outcomes about knowledge, skills and competences (KSCs). This executive summary outlines: the methodology adopted; the key concepts of KSCs; issues on using typologies of KSCs; European experience in using KSCs; a report on these approaches as the basis for the prototype typology; and some broad conclusions and recommendations for further development.","author":[{"dropping-particle":"","family":"Winterton","given":"Jonathan","non-dropping-particle":"","parse-names":false,"suffix":""},{"dropping-particle":"","family":"Delamare-Le Deist","given":"Françoise","non-dropping-particle":"","parse-names":false,"suffix":""},{"dropping-particle":"","family":"Stringfellow","given":"Emma","non-dropping-particle":"","parse-names":false,"suffix":""}],"container-title":"Cedefop Reference Series","id":"ITEM-1","issued":{"date-parts":[["2006"]]},"title":"Typology of knowledge, skills and competences","type":"book"},"uris":["http://www.mendeley.com/documents/?uuid=cb0ca88e-250e-4ba9-9256-e0671e828ef5"]}],"mendeley":{"formattedCitation":"(Winterton &lt;i&gt;et al.&lt;/i&gt;, 2006)","manualFormatting":"Winterton et al. (2006)","plainTextFormattedCitation":"(Winterton et al., 2006)","previouslyFormattedCitation":"(Winterton &lt;i&gt;et al.&lt;/i&gt;, 2006)"},"properties":{"noteIndex":0},"schema":"https://github.com/citation-style-language/schema/raw/master/csl-citation.json"}</w:instrText>
      </w:r>
      <w:r w:rsidRPr="00DA0641">
        <w:fldChar w:fldCharType="separate"/>
      </w:r>
      <w:r w:rsidRPr="00DA0641">
        <w:rPr>
          <w:noProof/>
        </w:rPr>
        <w:t xml:space="preserve">Winterton </w:t>
      </w:r>
      <w:r w:rsidRPr="00DA0641">
        <w:rPr>
          <w:i/>
          <w:noProof/>
        </w:rPr>
        <w:t>et al.</w:t>
      </w:r>
      <w:r w:rsidRPr="00DA0641">
        <w:rPr>
          <w:noProof/>
        </w:rPr>
        <w:t xml:space="preserve"> (2006)</w:t>
      </w:r>
      <w:r w:rsidRPr="00DA0641">
        <w:fldChar w:fldCharType="end"/>
      </w:r>
      <w:r w:rsidRPr="00DA0641">
        <w:t xml:space="preserve"> refer skill to the ability to apply knowledge to specific situations and </w:t>
      </w:r>
      <w:r w:rsidR="007775BA">
        <w:t>is</w:t>
      </w:r>
      <w:r w:rsidRPr="00DA0641">
        <w:t xml:space="preserve"> developed through experience, practice, and a combination of sensory input and output.</w:t>
      </w:r>
    </w:p>
    <w:p w14:paraId="3FD6ED14" w14:textId="45234E79" w:rsidR="00040FF1" w:rsidRPr="00DA0641" w:rsidRDefault="00040FF1" w:rsidP="00E259EF">
      <w:r w:rsidRPr="00DA0641">
        <w:t>There is a general acceptance in competitive business environments and project</w:t>
      </w:r>
      <w:r w:rsidR="00A702C2">
        <w:t>-</w:t>
      </w:r>
      <w:r w:rsidRPr="00DA0641">
        <w:t xml:space="preserve">based industries like construction that knowledge is an important organisational asset that gives competitive advantage which also contributes to organisational innovations and project success </w:t>
      </w:r>
      <w:r w:rsidRPr="00DA0641">
        <w:fldChar w:fldCharType="begin" w:fldLock="1"/>
      </w:r>
      <w:r w:rsidR="00DA0707">
        <w:instrText>ADDIN CSL_CITATION {"citationItems":[{"id":"ITEM-1","itemData":{"DOI":"10.1108/09699980410558494","ISSN":"09699988","abstract":"Innovation is viewed as a major source of competitive advantage and is perceived to be a pre-requisite for organizational success and survival. The ability to innovate depends largely on the way in which an organisation uses and exploits the resources available to it. The paper explores the importance of knowledge management (KM) and intellectual capital (IC) in organisations. It also considers the critical factors that lead to successful innovations and the role of KM and IC in this regard. The paper argues that effective management of knowledge assets involves a holistic approach to a host of factors. It is also suggested that there are a host of factors that combine in different ways to produce successful organizational innovations. It recommends that more is needed on the education and training of construction personnel and that these education and training programmes should reflect the nature of innovation and KM dimensions as very complex social processes. [PUBLICATION ABSTRACT]","author":[{"dropping-particle":"","family":"Egbu","given":"Charles O.","non-dropping-particle":"","parse-names":false,"suffix":""}],"container-title":"Engineering, Construction and Architectural Management","id":"ITEM-1","issued":{"date-parts":[["2004"]]},"title":"Managing knowledge and intellectual capital for improved organizational innovations in the construction industry: An examination of critical success factors","type":"article-journal"},"uris":["http://www.mendeley.com/documents/?uuid=89fc79d7-3d3d-41d5-b1cc-531f7f617311"]}],"mendeley":{"formattedCitation":"(Egbu, 2004)","plainTextFormattedCitation":"(Egbu, 2004)","previouslyFormattedCitation":"(Egbu, 2004)"},"properties":{"noteIndex":0},"schema":"https://github.com/citation-style-language/schema/raw/master/csl-citation.json"}</w:instrText>
      </w:r>
      <w:r w:rsidRPr="00DA0641">
        <w:fldChar w:fldCharType="separate"/>
      </w:r>
      <w:r w:rsidR="009D7E0E" w:rsidRPr="009D7E0E">
        <w:rPr>
          <w:noProof/>
        </w:rPr>
        <w:t>(Egbu, 2004)</w:t>
      </w:r>
      <w:r w:rsidRPr="00DA0641">
        <w:fldChar w:fldCharType="end"/>
      </w:r>
      <w:r w:rsidRPr="00DA0641">
        <w:t>.</w:t>
      </w:r>
      <w:r w:rsidR="00A702C2">
        <w:t xml:space="preserve"> </w:t>
      </w:r>
      <w:r w:rsidRPr="00DA0641">
        <w:lastRenderedPageBreak/>
        <w:t>The literature on knowledge, skills</w:t>
      </w:r>
      <w:r w:rsidR="00A702C2">
        <w:t>,</w:t>
      </w:r>
      <w:r w:rsidRPr="00DA0641">
        <w:t xml:space="preserve"> and training needs is too complex to reduce to a linear categorisation as there are recurrent overlaps in the way people see them. For example, the researchers who see knowledge and skills as an organisational asset denies the </w:t>
      </w:r>
      <w:r w:rsidR="00CD0A1F" w:rsidRPr="00DA0641">
        <w:t>fact</w:t>
      </w:r>
      <w:r w:rsidR="007775BA">
        <w:t xml:space="preserve"> that</w:t>
      </w:r>
      <w:r w:rsidRPr="00DA0641">
        <w:t xml:space="preserve"> they are important aspects of organisational strategy. On the other hand, the researchers who see the strategic potential of knowledge, skills</w:t>
      </w:r>
      <w:r w:rsidR="00A702C2">
        <w:t>,</w:t>
      </w:r>
      <w:r w:rsidRPr="00DA0641">
        <w:t xml:space="preserve"> and competencies also see it as a tool </w:t>
      </w:r>
      <w:r w:rsidR="007775BA">
        <w:t>for</w:t>
      </w:r>
      <w:r w:rsidRPr="00DA0641">
        <w:t xml:space="preserve"> promoting innovation capability. However, there are general strands of thought that may be linked in correspondence to the </w:t>
      </w:r>
      <w:r w:rsidR="00593822">
        <w:t>previously mentioned</w:t>
      </w:r>
      <w:r w:rsidRPr="00DA0641">
        <w:t xml:space="preserve"> dichotomy.</w:t>
      </w:r>
    </w:p>
    <w:p w14:paraId="67BC5EC2" w14:textId="4289AD35" w:rsidR="00040FF1" w:rsidRPr="00DA0641" w:rsidRDefault="00040FF1" w:rsidP="00E259EF">
      <w:r w:rsidRPr="00DA0641">
        <w:t>Considering the aforementioned views</w:t>
      </w:r>
      <w:r w:rsidR="007775BA">
        <w:t>,</w:t>
      </w:r>
      <w:r w:rsidRPr="00DA0641">
        <w:t xml:space="preserve"> a consensus of agreement amongst researchers to the notion that ‘skills’ and ‘knowledge’ complement each other whereas the level of effectiveness of an action/ performance is a standard by which a skill is judged</w:t>
      </w:r>
      <w:r w:rsidR="007775BA">
        <w:t xml:space="preserve"> is manifested</w:t>
      </w:r>
      <w:r w:rsidR="00541845">
        <w:t xml:space="preserve">. </w:t>
      </w:r>
      <w:r w:rsidRPr="00DA0641">
        <w:t>For that reason, in this research, skills</w:t>
      </w:r>
      <w:r w:rsidR="00A702C2">
        <w:t>,</w:t>
      </w:r>
      <w:r w:rsidRPr="00DA0641">
        <w:t xml:space="preserve"> and knowledge are </w:t>
      </w:r>
      <w:r w:rsidR="0020016D">
        <w:t>treated as</w:t>
      </w:r>
      <w:r w:rsidRPr="00DA0641">
        <w:t xml:space="preserve"> </w:t>
      </w:r>
      <w:r w:rsidR="0020016D">
        <w:t>a single</w:t>
      </w:r>
      <w:r w:rsidRPr="00DA0641">
        <w:t xml:space="preserve"> concept that describes a manager’s job dimension. </w:t>
      </w:r>
    </w:p>
    <w:p w14:paraId="27C0B19E" w14:textId="1C6E3BE2" w:rsidR="0098124D" w:rsidRPr="0098124D" w:rsidRDefault="00040FF1" w:rsidP="0098124D">
      <w:pPr>
        <w:pStyle w:val="Heading3"/>
      </w:pPr>
      <w:bookmarkStart w:id="311" w:name="_Toc52293331"/>
      <w:bookmarkStart w:id="312" w:name="_Toc54024116"/>
      <w:bookmarkStart w:id="313" w:name="_Toc73917399"/>
      <w:r w:rsidRPr="00DA0641">
        <w:t xml:space="preserve">Skills and knowledge- relevant literature for </w:t>
      </w:r>
      <w:r w:rsidR="0098124D">
        <w:t xml:space="preserve">technology </w:t>
      </w:r>
      <w:r w:rsidRPr="00DA0641">
        <w:t>management</w:t>
      </w:r>
      <w:bookmarkEnd w:id="311"/>
      <w:bookmarkEnd w:id="312"/>
      <w:bookmarkEnd w:id="313"/>
      <w:r w:rsidRPr="00DA0641">
        <w:t xml:space="preserve"> </w:t>
      </w:r>
    </w:p>
    <w:p w14:paraId="0F77E0D8" w14:textId="5E87E1A6" w:rsidR="00040FF1" w:rsidRPr="00DA0641" w:rsidRDefault="00040FF1" w:rsidP="00E259EF">
      <w:r w:rsidRPr="00DA0641">
        <w:t xml:space="preserve">Having </w:t>
      </w:r>
      <w:r w:rsidR="0098124D">
        <w:t>clarified the compl</w:t>
      </w:r>
      <w:r w:rsidR="00A702C2">
        <w:t>e</w:t>
      </w:r>
      <w:r w:rsidR="0098124D">
        <w:t>mentary nature of knowledge and skills</w:t>
      </w:r>
      <w:r w:rsidRPr="00DA0641">
        <w:t xml:space="preserve">, it is then worthwhile </w:t>
      </w:r>
      <w:r w:rsidR="007775BA">
        <w:t>to explore</w:t>
      </w:r>
      <w:r w:rsidR="007775BA" w:rsidRPr="00DA0641">
        <w:t xml:space="preserve"> </w:t>
      </w:r>
      <w:r w:rsidRPr="00DA0641">
        <w:t>the existing body of knowledge around skills, knowledge, competencies</w:t>
      </w:r>
      <w:r w:rsidR="00A702C2">
        <w:t>,</w:t>
      </w:r>
      <w:r w:rsidRPr="00DA0641">
        <w:t xml:space="preserve"> and </w:t>
      </w:r>
      <w:r w:rsidR="0098124D">
        <w:t xml:space="preserve">the </w:t>
      </w:r>
      <w:r w:rsidRPr="00DA0641">
        <w:t xml:space="preserve">training needs for general construction management. There are </w:t>
      </w:r>
      <w:r w:rsidR="00A702C2">
        <w:t>several</w:t>
      </w:r>
      <w:r w:rsidRPr="00DA0641">
        <w:t xml:space="preserve"> research streams </w:t>
      </w:r>
      <w:r w:rsidR="00CD0A1F" w:rsidRPr="00DA0641">
        <w:t>into</w:t>
      </w:r>
      <w:r w:rsidRPr="00DA0641">
        <w:t xml:space="preserve"> the understanding of skills, </w:t>
      </w:r>
      <w:r w:rsidR="0098124D" w:rsidRPr="00DA0641">
        <w:t>knowledge,</w:t>
      </w:r>
      <w:r w:rsidRPr="00DA0641">
        <w:t xml:space="preserve"> and training needs in construction. These research streams can be classified into two main categories such as organisational strategic management and innovation diffusion. </w:t>
      </w:r>
    </w:p>
    <w:p w14:paraId="04F98115" w14:textId="303F7C5C" w:rsidR="00040FF1" w:rsidRPr="00DA0641" w:rsidRDefault="00040FF1" w:rsidP="00E259EF">
      <w:r w:rsidRPr="00DA0641">
        <w:t xml:space="preserve">The importance of skills and training-needs in organisations has been emphasised by many classical researchers in organisational strategic management </w:t>
      </w:r>
      <w:r w:rsidR="007775BA">
        <w:t>perspectives</w:t>
      </w:r>
      <w:r w:rsidR="007775BA" w:rsidRPr="00DA0641">
        <w:t xml:space="preserve"> </w:t>
      </w:r>
      <w:r w:rsidRPr="00DA0641">
        <w:fldChar w:fldCharType="begin" w:fldLock="1"/>
      </w:r>
      <w:r w:rsidR="00DA0707">
        <w:instrText>ADDIN CSL_CITATION {"citationItems":[{"id":"ITEM-1","itemData":{"DOI":"10.1300/J105v24n03_22","ISBN":"0887309984","ISSN":"00178012","abstract":"This book is the second edition of the bestselling new entry into the principles of management market of the last decade. Providing comprehensive coverage of traditional management theory, it focuses on meeting the challenges inherent to the dynamic, global environment of business. The applications orientation provides an opportunity to apply and understand a wide variety of real-world situations. This text helps students develop an understanding of the field of management and the competencies that will enable them to succeed in the business environment of the future.","author":[{"dropping-particle":"","family":"Drucker","given":"Peter F.","non-dropping-particle":"","parse-names":false,"suffix":""}],"container-title":"Harvard Business Review","id":"ITEM-1","issue":"3","issued":{"date-parts":[["1999"]]},"page":"74-81","title":"Management Challenges for the 21st Century","type":"article-journal","volume":"86"},"uris":["http://www.mendeley.com/documents/?uuid=d03e3a75-aa31-4c3d-9edc-33cb93762723"]}],"mendeley":{"formattedCitation":"(Drucker, 1999)","manualFormatting":"(Drucker, 1999","plainTextFormattedCitation":"(Drucker, 1999)","previouslyFormattedCitation":"(Drucker, 1999)"},"properties":{"noteIndex":0},"schema":"https://github.com/citation-style-language/schema/raw/master/csl-citation.json"}</w:instrText>
      </w:r>
      <w:r w:rsidRPr="00DA0641">
        <w:fldChar w:fldCharType="separate"/>
      </w:r>
      <w:r w:rsidRPr="00DA0641">
        <w:rPr>
          <w:noProof/>
        </w:rPr>
        <w:t>(Drucker, 1999</w:t>
      </w:r>
      <w:r w:rsidRPr="00DA0641">
        <w:fldChar w:fldCharType="end"/>
      </w:r>
      <w:r w:rsidRPr="00DA0641">
        <w:t xml:space="preserve">; </w:t>
      </w:r>
      <w:r w:rsidRPr="00DA0641">
        <w:fldChar w:fldCharType="begin" w:fldLock="1"/>
      </w:r>
      <w:r w:rsidRPr="00DA0641">
        <w:instrText>ADDIN CSL_CITATION {"citationItems":[{"id":"ITEM-1","itemData":{"DOI":"10.2307/2524475","ISSN":"00197939","abstract":"Hoofdstuk 1: de baan van de manager Het onderscheid tussen een toevallige groep mensen en een formele organisatie is de aanwezigheid van een autoriteits- en beheerssysteem, in de persoon van een of meerdere managers, dat het geheel samenbindt. Onduidelijk is echter wat manager in de praktijk nu allemaal doen. Folklore Feit 1. De manager is een reflectieve, systematische planner De manager werkt volgens hap snap, korte klussen, gericht op handelen 2. De effectieve manager heeft geen normale verplichtingen Managers doen heel vaak gewoon werk (werken vaak mee met ondergeschikten) 3. Een (senior)manager heeft behoefte aan geaggregeerde informatie Managers hebben een voorkeur voor het gesproken woord: telefoon en afspraken/vergaderingen a. Mondelinge info zit in de hoofden van mensen, er zit maar weinig belangrijke info in officiële archieven b. Dit maakt delegeren moeilijk: een manager moet alle kennis mondeling overdragen 4. Management wordt steeds meer een wetenschap en een professie Het 'programma' volgens welke managers werken (tijdsplanning, informatieverwerking, besluitvorming) blijft diep in hun gedachten verborgen. Mintzberg gaat terug naar een basisbeschrijving van het werk van een manager. Omschrijving van een manager: iedereen aan het hoofd van een (deel van een) organisatie, met formele autoriteit. Mintzberg onderscheidt tien rollen: Interpersoonlijke rollen: 1. Boegbeeldfunctie: ceremonieel leiderschap 2. Leider: aannemen, opleiden en ontslaan van personeel; motiveren, verzoenen van persoonlijke en organisatiedoelen 3. Verbindingspersoon: contacten onderhouden met collega's binnen en buiten de organisatie Informationele rollen: 4. Monitor: doorlopend scannen van de omgeving op informatie 5. Verspreider: informatie doorgeven aan ondergeschikten die er wat mee kunnen doen 6. Woordvoerder: informatie over de organisatie verspreiden daarbuiten, belangen verdedigen bij invloedsgroepen Besluitvormende rollen: 7. Ondernemer: initiatieven ontwikkelen voor doorlopende aanpassing en verbetering van de organisatie 8. Omgaan met verstoringen: zelfde als ondernemer, maar dan niet uit eigen initiatief, maar reagerend op gebeurtenissen van buiten 9. Toewijzen van middelen: een van de belangrijkste middelen is de tijd van de baas zelf 10. Onderhandelaar: ook wel eens een van de kerntaken van een manager genoemd De geïntegreerde baan (job): Al deze rollen vormen een integraal geheel, ze kunnen niet uit elkaar worden gehaald. Het probleem bij het verdelen van ta…","author":[{"dropping-particle":"","family":"Lundberg","given":"Craig C.","non-dropping-particle":"","parse-names":false,"suffix":""},{"dropping-particle":"","family":"Mintzberg","given":"Henry","non-dropping-particle":"","parse-names":false,"suffix":""}],"container-title":"Industrial and Labor Relations Review","id":"ITEM-1","issued":{"date-parts":[["1991"]]},"title":"Mintzberg on Management: Inside Our Strange World of Organizations.","type":"article-journal"},"uris":["http://www.mendeley.com/documents/?uuid=7ca19e06-64ef-4190-a2e4-82ebfd54f6d2"]}],"mendeley":{"formattedCitation":"(Lundberg and Mintzberg, 1991)","manualFormatting":"Lundberg and Mintzberg, 1991)","plainTextFormattedCitation":"(Lundberg and Mintzberg, 1991)","previouslyFormattedCitation":"(Lundberg and Mintzberg, 1991)"},"properties":{"noteIndex":0},"schema":"https://github.com/citation-style-language/schema/raw/master/csl-citation.json"}</w:instrText>
      </w:r>
      <w:r w:rsidRPr="00DA0641">
        <w:fldChar w:fldCharType="separate"/>
      </w:r>
      <w:r w:rsidRPr="00DA0641">
        <w:rPr>
          <w:noProof/>
        </w:rPr>
        <w:t>Lundberg and Mintzberg, 1991)</w:t>
      </w:r>
      <w:r w:rsidRPr="00DA0641">
        <w:fldChar w:fldCharType="end"/>
      </w:r>
      <w:r w:rsidRPr="00DA0641">
        <w:t xml:space="preserve">. In the same research stream, there is also literature that stresses the idea that distinctive organisational capabilities can provide </w:t>
      </w:r>
      <w:r w:rsidR="00A702C2">
        <w:t xml:space="preserve">a </w:t>
      </w:r>
      <w:r w:rsidRPr="00DA0641">
        <w:t xml:space="preserve">competitive advantage and generate rents only if they are based on a collection of routines, skills, knowledge and complementary assets that are difficult to imitate </w:t>
      </w:r>
      <w:r w:rsidRPr="00DA0641">
        <w:fldChar w:fldCharType="begin" w:fldLock="1"/>
      </w:r>
      <w:r w:rsidR="00DA0707">
        <w:instrText>ADDIN CSL_CITATION {"citationItems":[{"id":"ITEM-1","itemData":{"DOI":"10.1093/icc/3.3.537-a","ISSN":"09606491","abstract":"An expanded paradigm is needed to explain how competitive advantage is gained and held. Firms resorting to ‘resource-based strategy’ attempt to accumulate valuable technology assets and employ an aggressive intellectual property stance. However, winners in the global marketplace have been firms demonstrating timely responsiveness and rapid and flexible product innovation, along with the management capability to effectively coordinate and redeploy internal and external competences. This source of competitive advantage, ‘dynamic capabilities’, emphasizes two aspects. First, it refers to the shifting character of the environment; second, it emphasizes the key role of strategic management in appropriately adapting, integrating, and re-configuring internal and external organizational skills, resources, and functional competences toward changing environment.5 Only recently have researchers begun to focus on the specifics of developing firm-specific capabilities and the manner in which competences are renewed to respond to shifts in the business environment. The dynamic capabilities approach provides a coherent framework to integrate existing conceptual and empirical knowledge, and facilitate prescription. This paper argues that the competitive advan is tage of firms stems from dynamic capabilities rooted in high performance routines operating inside the firm, embedded in the firm's processes, and conditioned by its history. It offers dynamic capabilities as an emerging paradigm of the modern business firm that draws on multiple disciplines and advances, with the help of industry studies in the USA and elsewhere.","author":[{"dropping-particle":"","family":"Teece","given":"David","non-dropping-particle":"","parse-names":false,"suffix":""},{"dropping-particle":"","family":"Pisano","given":"Gary","non-dropping-particle":"","parse-names":false,"suffix":""}],"container-title":"Industrial and Corporate Change","id":"ITEM-1","issued":{"date-parts":[["1994"]]},"title":"The dynamic capabilities of firms: An introduction","type":"article-journal"},"uris":["http://www.mendeley.com/documents/?uuid=d4fc4306-5513-488c-94d1-1390de2e85ad"]}],"mendeley":{"formattedCitation":"(Teece and Pisano, 1994)","plainTextFormattedCitation":"(Teece and Pisano, 1994)","previouslyFormattedCitation":"(Teece and Pisano, 1994)"},"properties":{"noteIndex":0},"schema":"https://github.com/citation-style-language/schema/raw/master/csl-citation.json"}</w:instrText>
      </w:r>
      <w:r w:rsidRPr="00DA0641">
        <w:fldChar w:fldCharType="separate"/>
      </w:r>
      <w:r w:rsidR="009D7E0E" w:rsidRPr="009D7E0E">
        <w:rPr>
          <w:noProof/>
        </w:rPr>
        <w:t>(Teece and Pisano, 1994)</w:t>
      </w:r>
      <w:r w:rsidRPr="00DA0641">
        <w:fldChar w:fldCharType="end"/>
      </w:r>
      <w:r w:rsidRPr="00DA0641">
        <w:t xml:space="preserve">. </w:t>
      </w:r>
      <w:r w:rsidRPr="00DA0641">
        <w:fldChar w:fldCharType="begin" w:fldLock="1"/>
      </w:r>
      <w:r w:rsidRPr="00DA0641">
        <w:instrText>ADDIN CSL_CITATION {"citationItems":[{"id":"ITEM-1","itemData":{"ISBN":"ISBN 139781292097480","abstract":"Ninth Edition, Developing Management Skills has become the standard in hands-on management learning. Designed for students of all skill levels and learning styles, the text allows students to apply knowledge to real-world situations, connect concepts to their own lives, and experience management theory in a tactile and engaging way.","author":[{"dropping-particle":"","family":"Whetten","given":"David A","non-dropping-particle":"","parse-names":false,"suffix":""},{"dropping-particle":"","family":"Cameron","given":"Kim S.","non-dropping-particle":"","parse-names":false,"suffix":""}],"container-title":"Pearson, New Jersey.10th Sep, 2015","id":"ITEM-1","issued":{"date-parts":[["2015"]]},"title":"Developing Management Skills - Global Edition","type":"article-journal"},"uris":["http://www.mendeley.com/documents/?uuid=55fa65a8-c294-4a71-a925-28c59d067a7c"]}],"mendeley":{"formattedCitation":"(Whetten and Cameron, 2015)","manualFormatting":"Whetten and Cameron (2015)","plainTextFormattedCitation":"(Whetten and Cameron, 2015)","previouslyFormattedCitation":"(Whetten and Cameron, 2015)"},"properties":{"noteIndex":0},"schema":"https://github.com/citation-style-language/schema/raw/master/csl-citation.json"}</w:instrText>
      </w:r>
      <w:r w:rsidRPr="00DA0641">
        <w:fldChar w:fldCharType="separate"/>
      </w:r>
      <w:r w:rsidRPr="00DA0641">
        <w:rPr>
          <w:noProof/>
        </w:rPr>
        <w:t>Whetten and Cameron (2015)</w:t>
      </w:r>
      <w:r w:rsidRPr="00DA0641">
        <w:fldChar w:fldCharType="end"/>
      </w:r>
      <w:r w:rsidRPr="00DA0641">
        <w:t xml:space="preserve"> unveil an important point that general management skills are interrelated and overlapping. This idea is also exhibited in the list of skills employed in this research and has also been accepted by many other researchers as no effective manager performs one skill or one set of skills independent of the other </w:t>
      </w:r>
      <w:r w:rsidRPr="00DA0641">
        <w:fldChar w:fldCharType="begin" w:fldLock="1"/>
      </w:r>
      <w:r w:rsidR="00DA0707">
        <w:instrText>ADDIN CSL_CITATION {"citationItems":[{"id":"ITEM-1","itemData":{"DOI":"10.1080/014461999371808","ISSN":"01446193","abstract":"An appropriate body of management skills and knowledge for construction refurbishment is established: a skills and knowledge inventory. Of the 75 types of management skill and knowledge, the six most important are leadership, communication (oral/written), motivation of others, health and safety, decision making, and forecasting and planning. Refurbishment managers' jobs as defined by their application of skills/knowledge are, on the whole, homogeneous, with some overlap across levels of management and types of organization, and this dispels the view that management tasks are totally different across management strata. A comparison of the relative importance of management skills/knowledge for refurbishment and management skills for general construction shows that the skills/knowledge associated with forecasting and planning, managing conflict and crisis, tenant welfare, team building, and decision making are higher than in general construction management; reflecting the uncertain nature and the relatively higher levels of risks associated with refurbishment works.","author":[{"dropping-particle":"","family":"Egbu","given":"Charles O.","non-dropping-particle":"","parse-names":false,"suffix":""}],"container-title":"Construction Management and Economics","id":"ITEM-1","issued":{"date-parts":[["1999"]]},"title":"Skills, knowledge and competencies for managing construction refurbishment works","type":"article-journal"},"uris":["http://www.mendeley.com/documents/?uuid=0ba0b1e8-09df-45a0-ad13-0a50a00f0283"]},{"id":"ITEM-2","itemData":{"ISBN":"9289604271","abstract":"This report is one in a series launched by the European Commission and Cedefop to support the work of the Copenhagen process technical working group (TWG) on credit transfer established in November 2002. The TWG developed proposals for the principles of a European credit transfer system for VET (ECVET), endorsed in December 2004 by the Maastricht communiqué, which underlines the need for ECVET to be compatible with the European credit transfer system (ECTS) in higher education. Within the overall European qualifications framework (EQF) proposed by the Maastricht communiqué, ECVET and ECTS should share a set of common reference levels for qualifications. These common reference levels should be described by learning outcomes and expressed in competences, providing a reading grid that makes it possible to compare different learning outcomes and the relationships between them. Developing the vertical axis of the grid – the common reference levels – has been the subject of another study commissioned by Cedefop and undertaken by a team from the UK Qualifications and Curriculum Authority. Assessing existing credit transfer systems in VET and their applicability to ECVET was the subject of a second study commissioned by Cedefop and undertaken by colleagues at Kassel University. This third report commissioned by Cedefop focuses on the horizontal dimension of the grid, a typology of learning outcomes about knowledge, skills and competences (KSCs). This executive summary outlines: the methodology adopted; the key concepts of KSCs; issues on using typologies of KSCs; European experience in using KSCs; a report on these approaches as the basis for the prototype typology; and some broad conclusions and recommendations for further development.","author":[{"dropping-particle":"","family":"Winterton","given":"Jonathan","non-dropping-particle":"","parse-names":false,"suffix":""},{"dropping-particle":"","family":"Delamare-Le Deist","given":"Françoise","non-dropping-particle":"","parse-names":false,"suffix":""},{"dropping-particle":"","family":"Stringfellow","given":"Emma","non-dropping-particle":"","parse-names":false,"suffix":""}],"container-title":"Cedefop Reference Series","id":"ITEM-2","issued":{"date-parts":[["2006"]]},"title":"Typology of knowledge, skills and competences","type":"book"},"uris":["http://www.mendeley.com/documents/?uuid=cb0ca88e-250e-4ba9-9256-e0671e828ef5"]}],"mendeley":{"formattedCitation":"(Egbu, 1999; Winterton &lt;i&gt;et al.&lt;/i&gt;, 2006)","plainTextFormattedCitation":"(Egbu, 1999; Winterton et al., 2006)","previouslyFormattedCitation":"(Egbu, 1999; Winterton &lt;i&gt;et al.&lt;/i&gt;, 2006)"},"properties":{"noteIndex":0},"schema":"https://github.com/citation-style-language/schema/raw/master/csl-citation.json"}</w:instrText>
      </w:r>
      <w:r w:rsidRPr="00DA0641">
        <w:fldChar w:fldCharType="separate"/>
      </w:r>
      <w:r w:rsidR="009D7E0E" w:rsidRPr="009D7E0E">
        <w:rPr>
          <w:noProof/>
        </w:rPr>
        <w:t xml:space="preserve">(Egbu, 1999; Winterton </w:t>
      </w:r>
      <w:r w:rsidR="009D7E0E" w:rsidRPr="009D7E0E">
        <w:rPr>
          <w:i/>
          <w:noProof/>
        </w:rPr>
        <w:t>et al.</w:t>
      </w:r>
      <w:r w:rsidR="009D7E0E" w:rsidRPr="009D7E0E">
        <w:rPr>
          <w:noProof/>
        </w:rPr>
        <w:t>, 2006)</w:t>
      </w:r>
      <w:r w:rsidRPr="00DA0641">
        <w:fldChar w:fldCharType="end"/>
      </w:r>
      <w:r w:rsidRPr="00DA0641">
        <w:t>. For example, to develop or improve leadership as a skill/ knowledge it is inevitable to use a combination of several skills- communication, problem</w:t>
      </w:r>
      <w:r w:rsidR="00A702C2">
        <w:t>-</w:t>
      </w:r>
      <w:r w:rsidRPr="00DA0641">
        <w:t xml:space="preserve">solving, decision making </w:t>
      </w:r>
      <w:r w:rsidR="007775BA">
        <w:t>to</w:t>
      </w:r>
      <w:r w:rsidRPr="00DA0641">
        <w:t xml:space="preserve"> different extents. However</w:t>
      </w:r>
      <w:r w:rsidR="00A702C2">
        <w:t>,</w:t>
      </w:r>
      <w:r w:rsidRPr="00DA0641">
        <w:t xml:space="preserve"> this nature has been optimistically reviewed by authors for its flexibility in managing diverse situations </w:t>
      </w:r>
      <w:r w:rsidRPr="00DA0641">
        <w:fldChar w:fldCharType="begin" w:fldLock="1"/>
      </w:r>
      <w:r w:rsidR="00DA0707">
        <w:instrText>ADDIN CSL_CITATION {"citationItems":[{"id":"ITEM-1","itemData":{"DOI":"10.1016/0024-6301(83)90170-x","ISSN":"00246301","abstract":"Offers an empirical, ``total'' system approach that determines which characteristics of managers enable them to be effective in various management jobs. Presents a large-scale, intensive study (2,000 managers holding 41 different jobs in 12 organizations) that provides a context for identifying the special characteristics, as well as assessing and developing managerial talent. Develops a logical, integrated model of managerial competence that explains the relationship of these characteristics to each other, to the functions of the management job, and to the key aspects of the internal organizational environment. Also introduces a model of individual competence.","author":[{"dropping-particle":"","family":"Newton","given":"Clive","non-dropping-particle":"","parse-names":false,"suffix":""},{"dropping-particle":"","family":"o̊Consultant","given":"","non-dropping-particle":"","parse-names":false,"suffix":""}],"container-title":"Long Range Planning","id":"ITEM-1","issued":{"date-parts":[["1983"]]},"title":"The competent manager: A model for effective performance","type":"article-journal"},"uris":["http://www.mendeley.com/documents/?uuid=b7af082a-1810-4bbb-af1f-c61f19119965"]}],"mendeley":{"formattedCitation":"(Newton and o̊Consultant, 1983)","plainTextFormattedCitation":"(Newton and o̊Consultant, 1983)","previouslyFormattedCitation":"(Newton and o̊Consultant, 1983)"},"properties":{"noteIndex":0},"schema":"https://github.com/citation-style-language/schema/raw/master/csl-citation.json"}</w:instrText>
      </w:r>
      <w:r w:rsidRPr="00DA0641">
        <w:fldChar w:fldCharType="separate"/>
      </w:r>
      <w:r w:rsidR="009D7E0E" w:rsidRPr="009D7E0E">
        <w:rPr>
          <w:noProof/>
        </w:rPr>
        <w:t>(Newton and o̊Consultant, 1983)</w:t>
      </w:r>
      <w:r w:rsidRPr="00DA0641">
        <w:fldChar w:fldCharType="end"/>
      </w:r>
      <w:r w:rsidRPr="00DA0641">
        <w:t xml:space="preserve">. </w:t>
      </w:r>
      <w:r w:rsidRPr="00DA0641">
        <w:fldChar w:fldCharType="begin" w:fldLock="1"/>
      </w:r>
      <w:r w:rsidR="00D718B2">
        <w:instrText>ADDIN CSL_CITATION {"citationItems":[{"id":"ITEM-1","itemData":{"DOI":"10.1002/j.2158-1592.2001.tb00002.x","abstract":"The article discusses the topic on logistics skills and competencies for the supply chain management (SCM). According to a former editor, the scarcity of trained supply chain managers will become a challenge to management in the next decade. Skills and competencies can be classified as educational requirements of logisticians and supply chain managers. Skills would cover context-independent knowledge while competencies would refer to experience-based and context-dependent knowledge. Market trends which are involved in SCM, outsourcing and information technology changed the way logistics is taught and practiced.","author":[{"dropping-particle":"","family":"Gammelgaard","given":"Britta","non-dropping-particle":"","parse-names":false,"suffix":""},{"dropping-particle":"","family":"Larson","given":"Paul D.","non-dropping-particle":"","parse-names":false,"suffix":""}],"container-title":"Journal of Business Logistics","id":"ITEM-1","issued":{"date-parts":[["2001"]]},"title":"Logistics Skills and Competencies for Supply Chain Management","type":"article-journal"},"uris":["http://www.mendeley.com/documents/?uuid=f7012bdc-8f5d-43cc-9d01-44e0de6dea3e"]}],"mendeley":{"formattedCitation":"(Gammelgaard and Larson, 2001)","manualFormatting":"Gammelgaard and Larson (2001)","plainTextFormattedCitation":"(Gammelgaard and Larson, 2001)","previouslyFormattedCitation":"(Gammelgaard and Larson, 2001)"},"properties":{"noteIndex":0},"schema":"https://github.com/citation-style-language/schema/raw/master/csl-citation.json"}</w:instrText>
      </w:r>
      <w:r w:rsidRPr="00DA0641">
        <w:fldChar w:fldCharType="separate"/>
      </w:r>
      <w:r w:rsidRPr="00DA0641">
        <w:rPr>
          <w:noProof/>
        </w:rPr>
        <w:t>Gammelgaard and Larson (2001)</w:t>
      </w:r>
      <w:r w:rsidRPr="00DA0641">
        <w:fldChar w:fldCharType="end"/>
      </w:r>
      <w:r w:rsidRPr="00DA0641">
        <w:t xml:space="preserve"> in their study on managerial skills deduced a list of managerial skills which has </w:t>
      </w:r>
      <w:r w:rsidR="007775BA">
        <w:t xml:space="preserve">a </w:t>
      </w:r>
      <w:r w:rsidRPr="00DA0641">
        <w:t xml:space="preserve">less standardised nature and </w:t>
      </w:r>
      <w:r w:rsidR="007775BA">
        <w:t xml:space="preserve">a </w:t>
      </w:r>
      <w:r w:rsidRPr="00DA0641">
        <w:t xml:space="preserve">high situational specificity. According to Jaques’ Stratified Systems Theory, managers’ ability to change and assimilate new skills and knowledge is based on their </w:t>
      </w:r>
      <w:r w:rsidRPr="00DA0641">
        <w:lastRenderedPageBreak/>
        <w:t xml:space="preserve">potential capabilities and cognitive ability </w:t>
      </w:r>
      <w:r w:rsidRPr="00DA0641">
        <w:fldChar w:fldCharType="begin" w:fldLock="1"/>
      </w:r>
      <w:r w:rsidRPr="00DA0641">
        <w:instrText>ADDIN CSL_CITATION {"citationItems":[{"id":"ITEM-1","itemData":{"abstract":"Elliott Jaques presented a view of the hierarchical organization system that is a permanent feature of our modern industrial society. He looks at the definition of work, management capabilities and the time-horizon maturation curves of such a complex system.","author":[{"dropping-particle":"","family":"Jaques","given":"Elliott","non-dropping-particle":"","parse-names":false,"suffix":""}],"container-title":"Human Resource Planning","id":"ITEM-1","issued":{"date-parts":[["1985"]]},"title":"A Look at the Future of Human Resources Work via Stratified Systems Theory","type":"article-journal"},"uris":["http://www.mendeley.com/documents/?uuid=8ee01ad2-1b50-48a5-a21d-9fee49bb4673"]}],"mendeley":{"formattedCitation":"(Jaques, 1985)","plainTextFormattedCitation":"(Jaques, 1985)","previouslyFormattedCitation":"(Jaques, 1985)"},"properties":{"noteIndex":0},"schema":"https://github.com/citation-style-language/schema/raw/master/csl-citation.json"}</w:instrText>
      </w:r>
      <w:r w:rsidRPr="00DA0641">
        <w:fldChar w:fldCharType="separate"/>
      </w:r>
      <w:r w:rsidRPr="00DA0641">
        <w:rPr>
          <w:noProof/>
        </w:rPr>
        <w:t>(Jaques, 1985)</w:t>
      </w:r>
      <w:r w:rsidRPr="00DA0641">
        <w:fldChar w:fldCharType="end"/>
      </w:r>
      <w:r w:rsidRPr="00DA0641">
        <w:t xml:space="preserve">. Hence, </w:t>
      </w:r>
      <w:r w:rsidR="007775BA">
        <w:t>it</w:t>
      </w:r>
      <w:r w:rsidRPr="00DA0641">
        <w:t xml:space="preserve"> is convincing that skills and training to improve skills are two main aspects of an organisational strategy which helps </w:t>
      </w:r>
      <w:r w:rsidR="007775BA">
        <w:t xml:space="preserve">in </w:t>
      </w:r>
      <w:r w:rsidRPr="00DA0641">
        <w:t>maximising organisational competitive advantage.</w:t>
      </w:r>
    </w:p>
    <w:p w14:paraId="72D9C876" w14:textId="79D4F79E" w:rsidR="00040FF1" w:rsidRPr="00DA0641" w:rsidRDefault="00040FF1" w:rsidP="00E259EF">
      <w:r w:rsidRPr="00DA0641">
        <w:t xml:space="preserve">On the other hand in the innovation diffusion literature, </w:t>
      </w:r>
      <w:r w:rsidRPr="00DA0641">
        <w:fldChar w:fldCharType="begin" w:fldLock="1"/>
      </w:r>
      <w:r w:rsidR="00DA0707">
        <w:instrText>ADDIN CSL_CITATION {"citationItems":[{"id":"ITEM-1","itemData":{"DOI":"citeulike-article-id:126680","ISBN":"0-02-926671-8","ISSN":"0306-4603","PMID":"3015015","abstract":"In an age of ever-increasing technological innovation, this renowned volume - which has sold more than 30,000 copies in each edition - is more important than ever. DIFFUSION OF INNOVATIONS lucidly explains how inventions are almost always perceived as uncertain or even risky. To overcome this, most people seek out others like themselves who have already adopted the new idea. The diffusion process, then, is most often shaped by a few individuals who spread the word amongst their circle of acquaintances, a process that typically takes months or years. But there are exceptions: use of the Internet in the 1990s, for instance, may have spread more rapidly than any other innovation in human history - and it continues to influence the very nature of diffusion by decreasing the significance of physical distance between people. As thought- provoking as it is instructive, this fully updated, widely acclaimed work of scholarship is itself a great idea that continues to spread.","author":[{"dropping-particle":"","family":"Rogers","given":"Everett M.","non-dropping-particle":"","parse-names":false,"suffix":""}],"container-title":"Everett M. Rogers","id":"ITEM-1","issued":{"date-parts":[["1995"]]},"title":"Diffusion of Innovations-Fourth Edition","type":"book"},"uris":["http://www.mendeley.com/documents/?uuid=38874b98-4abc-43f4-a419-8f88f9053609"]}],"mendeley":{"formattedCitation":"(Rogers, 1995)","manualFormatting":"Rogers' (1995)","plainTextFormattedCitation":"(Rogers, 1995)","previouslyFormattedCitation":"(Rogers, 1995)"},"properties":{"noteIndex":0},"schema":"https://github.com/citation-style-language/schema/raw/master/csl-citation.json"}</w:instrText>
      </w:r>
      <w:r w:rsidRPr="00DA0641">
        <w:fldChar w:fldCharType="separate"/>
      </w:r>
      <w:r w:rsidRPr="00DA0641">
        <w:rPr>
          <w:noProof/>
        </w:rPr>
        <w:t>Rogers' (1995)</w:t>
      </w:r>
      <w:r w:rsidRPr="00DA0641">
        <w:fldChar w:fldCharType="end"/>
      </w:r>
      <w:r w:rsidRPr="00DA0641">
        <w:t xml:space="preserve"> classical theory explains technology adoption and innovation diffusion in terms of (1) actor categories, (2) adoption decision stages and influence modes, and (3) the role of opinion leaders</w:t>
      </w:r>
      <w:r w:rsidR="007775BA">
        <w:t>.</w:t>
      </w:r>
      <w:r w:rsidRPr="00DA0641">
        <w:t xml:space="preserve"> </w:t>
      </w:r>
      <w:r w:rsidR="007775BA">
        <w:t>His</w:t>
      </w:r>
      <w:r w:rsidRPr="00DA0641">
        <w:t xml:space="preserve"> explanations </w:t>
      </w:r>
      <w:r w:rsidR="007775BA">
        <w:t>cover</w:t>
      </w:r>
      <w:r w:rsidR="007775BA" w:rsidRPr="00DA0641">
        <w:t xml:space="preserve"> </w:t>
      </w:r>
      <w:r w:rsidRPr="00DA0641">
        <w:t>the importance of skills and knowledge at each of these three contexts. The author further highlights that for an innovation to reach its maximum potential, regardless of the adoption stage, and the type of actor</w:t>
      </w:r>
      <w:r w:rsidR="007775BA">
        <w:t>,</w:t>
      </w:r>
      <w:r w:rsidRPr="00DA0641">
        <w:t xml:space="preserve"> skills and knowledge are two main essentials. Many other authors have also described organisational technology adoption and diffusion patterns in terms of leadership skills, knowledge dimension</w:t>
      </w:r>
      <w:r w:rsidR="00A702C2">
        <w:t>,</w:t>
      </w:r>
      <w:r w:rsidRPr="00DA0641">
        <w:t xml:space="preserve"> and amount of training required </w:t>
      </w:r>
      <w:r w:rsidRPr="00DA0641">
        <w:fldChar w:fldCharType="begin" w:fldLock="1"/>
      </w:r>
      <w:r w:rsidR="00DA0707">
        <w:instrText>ADDIN CSL_CITATION {"citationItems":[{"id":"ITEM-1","itemData":{"DOI":"10.1016/j.ibusrev.2013.06.003","ISSN":"09695931","abstract":"We challenge the traditional view that innovations always help exporters prosper in competitive international market, by developing and testing the premise that the relationship between innovation and export performance is contingent on some important firm-specific idiosyncrasies. With a large dataset of Chinese firms, the empirical results demonstrate that innovation could be detrimental to exporter survival. Such negative effect is more pronounced for firms that have weak profitability and high outstanding receivables, and also for those without foreign ownership. Nonetheless, we also observe a positive relationship between innovation and survival in highly profitable exporters. By identifying the negative rather than conventionally assumed positive effect of innovation, and the conditions under which innovation facilitates or impedes exporter survival, this paper contributes to the literature on the relationship between innovation and export in the context of emerging markets. Our findings have important implications for how managers develop innovation strategy to compete in the export market. © 2013 Elsevier Ltd.","author":[{"dropping-particle":"","family":"Deng","given":"Ziliang","non-dropping-particle":"","parse-names":false,"suffix":""},{"dropping-particle":"","family":"Guo","given":"Honglin","non-dropping-particle":"","parse-names":false,"suffix":""},{"dropping-particle":"","family":"Zhang","given":"Weifu","non-dropping-particle":"","parse-names":false,"suffix":""},{"dropping-particle":"","family":"Wang","given":"Chengqi","non-dropping-particle":"","parse-names":false,"suffix":""}],"container-title":"International Business Review","id":"ITEM-1","issued":{"date-parts":[["2014"]]},"title":"Innovation and survival of exporters: A contingency perspective","type":"article-journal"},"uris":["http://www.mendeley.com/documents/?uuid=fb1976fd-4894-461b-b465-a4f0f36d91bb"]},{"id":"ITEM-2","itemData":{"DOI":"10.1086/261409","ISSN":"0022-3808","abstract":"We analyze technology adoption in industries where network exter- nalities are significant. The pattern of adoption depends on whether technologies are sponsored. A sponsor is an entity that has property rights to the technology and hence is willing to make investments to promote it. Key findings include the following: (1) compatibility tends to be undersupplied by the market, but excessive standardiza- tion can occur; (2) in the absence of sponsors, the technology superior today has a strategic advantage and is likely to dominate the market; (3) when one of two rival technologies is sponsored, that technology has a strategic advantage and may be adopted even if it is inferior; (4) when two competing technologies both are sponsored, the technology that will be superior tomorrow has a strategic advantage.","author":[{"dropping-particle":"","family":"Katz","given":"Michael L.","non-dropping-particle":"","parse-names":false,"suffix":""},{"dropping-particle":"","family":"Shapiro","given":"Carl","non-dropping-particle":"","parse-names":false,"suffix":""}],"container-title":"Journal of Political Economy","id":"ITEM-2","issued":{"date-parts":[["1986"]]},"title":"Technology Adoption in the Presence of Network Externalities","type":"article-journal"},"uris":["http://www.mendeley.com/documents/?uuid=b7cb4b9f-a43b-4c32-9a81-4ca479054041"]}],"mendeley":{"formattedCitation":"(Deng &lt;i&gt;et al.&lt;/i&gt;, 2014; Katz and Shapiro, 1986)","plainTextFormattedCitation":"(Deng et al., 2014; Katz and Shapiro, 1986)","previouslyFormattedCitation":"(Deng &lt;i&gt;et al.&lt;/i&gt;, 2014; Katz and Shapiro, 1986)"},"properties":{"noteIndex":0},"schema":"https://github.com/citation-style-language/schema/raw/master/csl-citation.json"}</w:instrText>
      </w:r>
      <w:r w:rsidRPr="00DA0641">
        <w:fldChar w:fldCharType="separate"/>
      </w:r>
      <w:r w:rsidR="009D7E0E" w:rsidRPr="009D7E0E">
        <w:rPr>
          <w:noProof/>
        </w:rPr>
        <w:t xml:space="preserve">(Deng </w:t>
      </w:r>
      <w:r w:rsidR="009D7E0E" w:rsidRPr="009D7E0E">
        <w:rPr>
          <w:i/>
          <w:noProof/>
        </w:rPr>
        <w:t>et al.</w:t>
      </w:r>
      <w:r w:rsidR="009D7E0E" w:rsidRPr="009D7E0E">
        <w:rPr>
          <w:noProof/>
        </w:rPr>
        <w:t>, 2014; Katz and Shapiro, 1986)</w:t>
      </w:r>
      <w:r w:rsidRPr="00DA0641">
        <w:fldChar w:fldCharType="end"/>
      </w:r>
      <w:r w:rsidRPr="00DA0641">
        <w:t>.</w:t>
      </w:r>
    </w:p>
    <w:p w14:paraId="116EBA3B" w14:textId="239458A5" w:rsidR="00040FF1" w:rsidRPr="00DA0641" w:rsidRDefault="00040FF1" w:rsidP="00E74397">
      <w:r w:rsidRPr="00DA0641">
        <w:t xml:space="preserve">Having discussed the general construction management literature around skills and training in construction, research efforts are put </w:t>
      </w:r>
      <w:r w:rsidR="00CD0A1F" w:rsidRPr="00DA0641">
        <w:t>into</w:t>
      </w:r>
      <w:r w:rsidRPr="00DA0641">
        <w:t xml:space="preserve"> the identification of areas that </w:t>
      </w:r>
      <w:r w:rsidR="00B97956">
        <w:t>need</w:t>
      </w:r>
      <w:r w:rsidRPr="00DA0641">
        <w:t xml:space="preserve"> more training and the level of importance of different skills </w:t>
      </w:r>
      <w:r w:rsidR="00B97956">
        <w:t xml:space="preserve">of </w:t>
      </w:r>
      <w:r w:rsidRPr="00DA0641">
        <w:t xml:space="preserve">professionals from different levels. Literature </w:t>
      </w:r>
      <w:r w:rsidR="00B97956">
        <w:t>emphasises</w:t>
      </w:r>
      <w:r w:rsidR="00B97956" w:rsidRPr="00DA0641">
        <w:t xml:space="preserve"> </w:t>
      </w:r>
      <w:r w:rsidRPr="00DA0641">
        <w:t>the type of skills knowledge required by senior</w:t>
      </w:r>
      <w:r w:rsidR="00A702C2">
        <w:t>-</w:t>
      </w:r>
      <w:r w:rsidRPr="00DA0641">
        <w:t>level managers. Cognitive skills</w:t>
      </w:r>
      <w:r w:rsidR="00B97956">
        <w:t>,</w:t>
      </w:r>
      <w:r w:rsidRPr="00DA0641">
        <w:t xml:space="preserve"> as emphasised by Jaques</w:t>
      </w:r>
      <w:r w:rsidR="00B97956">
        <w:t>,</w:t>
      </w:r>
      <w:r w:rsidRPr="00DA0641">
        <w:t xml:space="preserve"> include analytical ability, logical thinking, concept formation, inductive and deductive reasoning </w:t>
      </w:r>
      <w:r w:rsidRPr="00DA0641">
        <w:fldChar w:fldCharType="begin" w:fldLock="1"/>
      </w:r>
      <w:r w:rsidRPr="00DA0641">
        <w:instrText>ADDIN CSL_CITATION {"citationItems":[{"id":"ITEM-1","itemData":{"abstract":"For seventeen years and through two editions, this Handbook has been the indispensable \"bible\" for every serious student of leadership. This third edition reflects the growth and changes in the study of leadership since the 1981 edition. There have been shifts in both content and method. Senior managers, for example, have become an increasing subject of inquiry. Distinctly separate fields of inquiry, such as political science and psychology, have been joined in this edition to build a broader appreciation of the phenomenon of leadership. Throughout the Handbook, the contributions from cognitive social psychology and the social, political, communications, and administrative sciences have been expanded.As in the second edition, Bernard Bass begins with a consideration of the definitions and concepts used, and a brief review of some of the better-known theories. Professor Bass then focuses on the personal traits, tendencies, attributes, and values of leaders and the knowledge, intellectual competence, and technical skills required for leadership. Next, he looks at leaders' socioemotional talents, interpersonal competencies, and the differences in these characteristics in leaders who are imbued with ideologies, especially authoritarianism, Machiavellianism, and self-aggrandizement. A fuller examination of the values, needs, and satisfactions of leaders follows, and singled out for special attention are competitiveness and the preferences for taking risks. In his chapters on personal characteristics, Bass examines the esteem that others generally accord to leaders as a consequence of the leaders' personalities. The more general examination of the personal factors associated with leadership has been extensively reorganized and expanded, and increased attention has been paid to knowledge, information, and intellectual ability, as well as to power and political tactics.The many developments in theory and research about charisma since 1974 have now made possible an entire chapter devoted to charismatic and inspirational leadership. Bass argues that a new paradigm of leadership - transformational leadership - has arisen that makes possible the inclusion of a much wider range of phenomena than when theory and modeling are limited to reinforcement strategies.Studies of women increased dramatically during the 1980s. Accordingly, Chapter 32 on women and leadership has been considerably expanded over the chapter in the second edition. Completely new to this edition ar…","author":[{"dropping-particle":"","family":"Bass","given":"Bernard M.","non-dropping-particle":"","parse-names":false,"suffix":""},{"dropping-particle":"","family":"Stogdill","given":"R.","non-dropping-particle":"","parse-names":false,"suffix":""}],"container-title":"The Free Press","id":"ITEM-1","issued":{"date-parts":[["1990"]]},"title":"Bass &amp; Stogdill's Handbook of Leadership: Theory, research and applications","type":"book"},"uris":["http://www.mendeley.com/documents/?uuid=a6d8cfc8-fd86-4b79-a4fa-f835edb6ad1e"]}],"mendeley":{"formattedCitation":"(Bass and Stogdill, 1990)","plainTextFormattedCitation":"(Bass and Stogdill, 1990)","previouslyFormattedCitation":"(Bass and Stogdill, 1990)"},"properties":{"noteIndex":0},"schema":"https://github.com/citation-style-language/schema/raw/master/csl-citation.json"}</w:instrText>
      </w:r>
      <w:r w:rsidRPr="00DA0641">
        <w:fldChar w:fldCharType="separate"/>
      </w:r>
      <w:r w:rsidRPr="00DA0641">
        <w:rPr>
          <w:noProof/>
        </w:rPr>
        <w:t>(Bass and Stogdill, 1990)</w:t>
      </w:r>
      <w:r w:rsidRPr="00DA0641">
        <w:fldChar w:fldCharType="end"/>
      </w:r>
      <w:r w:rsidRPr="00DA0641">
        <w:t xml:space="preserve">. This ideology implies that conceptual ability is related to managerial effectiveness, more specifically at the higher-level managerial positions. </w:t>
      </w:r>
    </w:p>
    <w:p w14:paraId="238F9F99" w14:textId="33003208" w:rsidR="00040FF1" w:rsidRPr="00DA0641" w:rsidRDefault="00040FF1" w:rsidP="004C3E5F">
      <w:r w:rsidRPr="00DA0641">
        <w:t xml:space="preserve">Mid-level managers </w:t>
      </w:r>
      <w:r w:rsidR="00B97956">
        <w:t xml:space="preserve">are </w:t>
      </w:r>
      <w:r w:rsidRPr="00DA0641">
        <w:t xml:space="preserve">also required to have a certain level of cognitive complexity to be able to organise information to maintain the overall effectiveness of the </w:t>
      </w:r>
      <w:r w:rsidR="00593822" w:rsidRPr="00DA0641">
        <w:t>organisation</w:t>
      </w:r>
      <w:r w:rsidRPr="00DA0641">
        <w:t xml:space="preserve">. For a tactical level manager to effectively exercise leadership and add value to subordinates, he/she must show a level of complexity, which is higher and has a longer time-span of control than that of the subordinates supervised by him/her </w:t>
      </w:r>
      <w:r w:rsidRPr="00DA0641">
        <w:fldChar w:fldCharType="begin" w:fldLock="1"/>
      </w:r>
      <w:r w:rsidRPr="00DA0641">
        <w:instrText>ADDIN CSL_CITATION {"citationItems":[{"id":"ITEM-1","itemData":{"abstract":"Elliott Jaques presented a view of the hierarchical organization system that is a permanent feature of our modern industrial society. He looks at the definition of work, management capabilities and the time-horizon maturation curves of such a complex system.","author":[{"dropping-particle":"","family":"Jaques","given":"Elliott","non-dropping-particle":"","parse-names":false,"suffix":""}],"container-title":"Human Resource Planning","id":"ITEM-1","issued":{"date-parts":[["1985"]]},"title":"A Look at the Future of Human Resources Work via Stratified Systems Theory","type":"article-journal"},"uris":["http://www.mendeley.com/documents/?uuid=8ee01ad2-1b50-48a5-a21d-9fee49bb4673"]}],"mendeley":{"formattedCitation":"(Jaques, 1985)","plainTextFormattedCitation":"(Jaques, 1985)","previouslyFormattedCitation":"(Jaques, 1985)"},"properties":{"noteIndex":0},"schema":"https://github.com/citation-style-language/schema/raw/master/csl-citation.json"}</w:instrText>
      </w:r>
      <w:r w:rsidRPr="00DA0641">
        <w:fldChar w:fldCharType="separate"/>
      </w:r>
      <w:r w:rsidRPr="00DA0641">
        <w:rPr>
          <w:noProof/>
        </w:rPr>
        <w:t>(Jaques, 1985)</w:t>
      </w:r>
      <w:r w:rsidRPr="00DA0641">
        <w:fldChar w:fldCharType="end"/>
      </w:r>
      <w:r w:rsidRPr="00DA0641">
        <w:t>.</w:t>
      </w:r>
    </w:p>
    <w:p w14:paraId="57EA6794" w14:textId="13767151" w:rsidR="00040FF1" w:rsidRPr="00DA0641" w:rsidRDefault="00040FF1" w:rsidP="004C3E5F">
      <w:r w:rsidRPr="00DA0641">
        <w:t xml:space="preserve">The needs and uses of skills and knowledge to managers at three hierarchical levels for organisations are well recognised and documented. In the context of this research, skills for three levels of managers need to be understood </w:t>
      </w:r>
      <w:r w:rsidR="00A702C2">
        <w:t>based on</w:t>
      </w:r>
      <w:r w:rsidRPr="00DA0641">
        <w:t xml:space="preserve"> activities or patterns of behaviour which managers </w:t>
      </w:r>
      <w:r w:rsidR="00B97956">
        <w:t>are required</w:t>
      </w:r>
      <w:r w:rsidR="00B97956" w:rsidRPr="00DA0641">
        <w:t xml:space="preserve"> </w:t>
      </w:r>
      <w:r w:rsidRPr="00DA0641">
        <w:t xml:space="preserve">to undertake to accomplish a given desired outcome through </w:t>
      </w:r>
      <w:r w:rsidR="00B97956">
        <w:t xml:space="preserve">the </w:t>
      </w:r>
      <w:r w:rsidRPr="00DA0641">
        <w:t>implementation and exploitation of BIM, BDA</w:t>
      </w:r>
      <w:r w:rsidR="00A702C2">
        <w:t>,</w:t>
      </w:r>
      <w:r w:rsidRPr="00DA0641">
        <w:t xml:space="preserve"> and </w:t>
      </w:r>
      <w:r w:rsidR="00F349ED">
        <w:t>IoT</w:t>
      </w:r>
      <w:r w:rsidRPr="00DA0641">
        <w:t>. Since, BIM, BDA</w:t>
      </w:r>
      <w:r w:rsidR="00A702C2">
        <w:t>,</w:t>
      </w:r>
      <w:r w:rsidRPr="00DA0641">
        <w:t xml:space="preserve"> and </w:t>
      </w:r>
      <w:r w:rsidR="00F349ED">
        <w:t>IoT</w:t>
      </w:r>
      <w:r w:rsidRPr="00DA0641">
        <w:t xml:space="preserve"> </w:t>
      </w:r>
      <w:r w:rsidR="00593822" w:rsidRPr="00DA0641">
        <w:t>are</w:t>
      </w:r>
      <w:r w:rsidRPr="00DA0641">
        <w:t xml:space="preserve"> three distinctive strategic tools that represent a form of innovation, Innovation Diffusion theories and strategic management theories are referred to </w:t>
      </w:r>
      <w:r w:rsidR="00A702C2">
        <w:t xml:space="preserve">as </w:t>
      </w:r>
      <w:r w:rsidR="00B97956">
        <w:t>forming</w:t>
      </w:r>
      <w:r w:rsidRPr="00DA0641">
        <w:t xml:space="preserve"> a structure of the </w:t>
      </w:r>
      <w:r w:rsidR="004C3E5F" w:rsidRPr="00DA0641">
        <w:t>skill set</w:t>
      </w:r>
      <w:r w:rsidRPr="00DA0641">
        <w:t xml:space="preserve">. </w:t>
      </w:r>
    </w:p>
    <w:p w14:paraId="56947F0B" w14:textId="25D6DA15" w:rsidR="00040FF1" w:rsidRPr="00DA0641" w:rsidRDefault="00040FF1" w:rsidP="004C3E5F">
      <w:r w:rsidRPr="00DA0641">
        <w:t xml:space="preserve">One of the earliest researchers in construction skill management: </w:t>
      </w:r>
      <w:r w:rsidRPr="00DA0641">
        <w:fldChar w:fldCharType="begin" w:fldLock="1"/>
      </w:r>
      <w:r w:rsidRPr="00DA0641">
        <w:instrText>ADDIN CSL_CITATION {"citationItems":[{"id":"ITEM-1","itemData":{"ISSN":"00297976","abstract":"The main conclusion to be derived from this research on 146-164 managers, half of them English and half American, is that their response to five questionnaires administered while they were attending management courses was surprisingly similar. There was some small difference between the English and American groups in their evaluation of work satisfactions which were flow available to them, with the American group feeling slightly less satisfied. Both groups indicated relatively high satisfaction in the \"Social\" and \"Security\" needs areas. There was considerable agreement on the importance of these satisfactions in absolute terms with Self-realisation needs very much in the lead. The American-English agreement on incentives was also high, with \"Prospects of Promotion,\" \"Efficiency\" and \"Pay\" receiving top scores. The managers ranking of what they believed to be the incentives of their subordinates, showed (as one would expect), less consistency and agreement, but in both national samples a picture emerges of the subordinate being thought of as a man with less dynamism and less unselfish dedication to work than his superior. This considerable similarity in attitudes and judgements of a sample of English and American managers will require further careful analysis.' Although both groups attended courses on management, these similarities cannot be attributed to any effect of \"teaching\" since the course subjects were different and a major part of the enquiry was carried out very early in the courses. Nor can it be said, with any measure of conviction, that the similarities in response are due to the Subjects giving the kind of answers which they felt that the researchers wanted to get. Most of the results are not at all obvious in the sense that they fit in with stereotyped expectations. On the contrary, some answers go against what can be called the popular view. It is often assumed for instance that a successful manager should be `sociable', should be able to `mix well' with different groups and have a `sense of humour' though he must not `lose respect by excessive familiarity'. Many people would add that he should be `capable of doing the jobs which he expects his subordinates to perform'. Such a manager would be a `pleasant working companion' and would thereby be able to obtain good group results. However, in the present research, every one of the qualities mentioned in the previous paragraph obtained very low priorities by both the British and the Americ…","author":[{"dropping-particle":"","family":"Heller","given":"Frank A","non-dropping-particle":"","parse-names":false,"suffix":""},{"dropping-particle":"","family":"Porter","given":"Lyman W","non-dropping-particle":"","parse-names":false,"suffix":""}],"container-title":"Occupational Psychology","id":"ITEM-1","issued":{"date-parts":[["1966"]]},"title":"Perceptions of Managerial Needs and Skills in Two National Samples.","type":"article-journal"},"uris":["http://www.mendeley.com/documents/?uuid=b651d640-499f-4d63-a969-fd3c6f69567b"]}],"mendeley":{"formattedCitation":"(Heller and Porter, 1966)","manualFormatting":"Heller and Porter, (1966)","plainTextFormattedCitation":"(Heller and Porter, 1966)","previouslyFormattedCitation":"(Heller and Porter, 1966)"},"properties":{"noteIndex":0},"schema":"https://github.com/citation-style-language/schema/raw/master/csl-citation.json"}</w:instrText>
      </w:r>
      <w:r w:rsidRPr="00DA0641">
        <w:fldChar w:fldCharType="separate"/>
      </w:r>
      <w:r w:rsidRPr="00DA0641">
        <w:rPr>
          <w:noProof/>
        </w:rPr>
        <w:t>Heller and Porter, (1966)</w:t>
      </w:r>
      <w:r w:rsidRPr="00DA0641">
        <w:fldChar w:fldCharType="end"/>
      </w:r>
      <w:r w:rsidRPr="00DA0641">
        <w:t xml:space="preserve"> explored managerial skills by collecting data from American and British managers and concluded the higher</w:t>
      </w:r>
      <w:r w:rsidR="00A702C2">
        <w:t>-</w:t>
      </w:r>
      <w:r w:rsidRPr="00DA0641">
        <w:t>ranked skills as follows:</w:t>
      </w:r>
    </w:p>
    <w:p w14:paraId="19DAA084" w14:textId="77777777" w:rsidR="00040FF1" w:rsidRPr="00DA0641" w:rsidRDefault="00040FF1" w:rsidP="00C450D0">
      <w:pPr>
        <w:pStyle w:val="ListParagraph"/>
        <w:numPr>
          <w:ilvl w:val="0"/>
          <w:numId w:val="57"/>
        </w:numPr>
      </w:pPr>
      <w:r w:rsidRPr="00DA0641">
        <w:lastRenderedPageBreak/>
        <w:t>Dealing with people</w:t>
      </w:r>
    </w:p>
    <w:p w14:paraId="734CA16C" w14:textId="77777777" w:rsidR="00040FF1" w:rsidRPr="00DA0641" w:rsidRDefault="00040FF1" w:rsidP="00C450D0">
      <w:pPr>
        <w:pStyle w:val="ListParagraph"/>
        <w:numPr>
          <w:ilvl w:val="0"/>
          <w:numId w:val="57"/>
        </w:numPr>
      </w:pPr>
      <w:r w:rsidRPr="00DA0641">
        <w:t>Leadership</w:t>
      </w:r>
    </w:p>
    <w:p w14:paraId="5DD99249" w14:textId="77777777" w:rsidR="00040FF1" w:rsidRPr="00DA0641" w:rsidRDefault="00040FF1" w:rsidP="00C450D0">
      <w:pPr>
        <w:pStyle w:val="ListParagraph"/>
        <w:numPr>
          <w:ilvl w:val="0"/>
          <w:numId w:val="57"/>
        </w:numPr>
      </w:pPr>
      <w:r w:rsidRPr="00DA0641">
        <w:t>Motivation</w:t>
      </w:r>
    </w:p>
    <w:p w14:paraId="7ECDE3A4" w14:textId="77777777" w:rsidR="00040FF1" w:rsidRPr="00DA0641" w:rsidRDefault="00040FF1" w:rsidP="00C450D0">
      <w:pPr>
        <w:pStyle w:val="ListParagraph"/>
        <w:numPr>
          <w:ilvl w:val="0"/>
          <w:numId w:val="57"/>
        </w:numPr>
      </w:pPr>
      <w:r w:rsidRPr="00DA0641">
        <w:t xml:space="preserve">Communication. </w:t>
      </w:r>
    </w:p>
    <w:p w14:paraId="6C9B2768" w14:textId="4AE59E94" w:rsidR="00040FF1" w:rsidRPr="00DA0641" w:rsidRDefault="00040FF1" w:rsidP="004C3E5F">
      <w:r w:rsidRPr="00DA0641">
        <w:t>The lower</w:t>
      </w:r>
      <w:r w:rsidR="00A702C2">
        <w:t>-</w:t>
      </w:r>
      <w:r w:rsidRPr="00DA0641">
        <w:t>ranked skills are the ones concerned with the functional specific technical demands of the job.</w:t>
      </w:r>
      <w:r w:rsidR="00F71747">
        <w:t xml:space="preserve"> </w:t>
      </w:r>
      <w:r w:rsidRPr="00DA0641">
        <w:t xml:space="preserve">Management expert Henry Mintzberg suggested ten primary roles and behaviours that can be used to categorize a manager's </w:t>
      </w:r>
      <w:r w:rsidR="00B97956">
        <w:t>role</w:t>
      </w:r>
      <w:r w:rsidRPr="00DA0641">
        <w:t xml:space="preserve"> into three different functions </w:t>
      </w:r>
      <w:r w:rsidR="00F71747">
        <w:t xml:space="preserve">such as leadership (or interpersonal), informational and decision making </w:t>
      </w:r>
      <w:r w:rsidRPr="00DA0641">
        <w:fldChar w:fldCharType="begin" w:fldLock="1"/>
      </w:r>
      <w:r w:rsidRPr="00DA0641">
        <w:instrText>ADDIN CSL_CITATION {"citationItems":[{"id":"ITEM-1","itemData":{"DOI":"10.2307/2524475","ISSN":"00197939","abstract":"Hoofdstuk 1: de baan van de manager Het onderscheid tussen een toevallige groep mensen en een formele organisatie is de aanwezigheid van een autoriteits- en beheerssysteem, in de persoon van een of meerdere managers, dat het geheel samenbindt. Onduidelijk is echter wat manager in de praktijk nu allemaal doen. Folklore Feit 1. De manager is een reflectieve, systematische planner De manager werkt volgens hap snap, korte klussen, gericht op handelen 2. De effectieve manager heeft geen normale verplichtingen Managers doen heel vaak gewoon werk (werken vaak mee met ondergeschikten) 3. Een (senior)manager heeft behoefte aan geaggregeerde informatie Managers hebben een voorkeur voor het gesproken woord: telefoon en afspraken/vergaderingen a. Mondelinge info zit in de hoofden van mensen, er zit maar weinig belangrijke info in officiële archieven b. Dit maakt delegeren moeilijk: een manager moet alle kennis mondeling overdragen 4. Management wordt steeds meer een wetenschap en een professie Het 'programma' volgens welke managers werken (tijdsplanning, informatieverwerking, besluitvorming) blijft diep in hun gedachten verborgen. Mintzberg gaat terug naar een basisbeschrijving van het werk van een manager. Omschrijving van een manager: iedereen aan het hoofd van een (deel van een) organisatie, met formele autoriteit. Mintzberg onderscheidt tien rollen: Interpersoonlijke rollen: 1. Boegbeeldfunctie: ceremonieel leiderschap 2. Leider: aannemen, opleiden en ontslaan van personeel; motiveren, verzoenen van persoonlijke en organisatiedoelen 3. Verbindingspersoon: contacten onderhouden met collega's binnen en buiten de organisatie Informationele rollen: 4. Monitor: doorlopend scannen van de omgeving op informatie 5. Verspreider: informatie doorgeven aan ondergeschikten die er wat mee kunnen doen 6. Woordvoerder: informatie over de organisatie verspreiden daarbuiten, belangen verdedigen bij invloedsgroepen Besluitvormende rollen: 7. Ondernemer: initiatieven ontwikkelen voor doorlopende aanpassing en verbetering van de organisatie 8. Omgaan met verstoringen: zelfde als ondernemer, maar dan niet uit eigen initiatief, maar reagerend op gebeurtenissen van buiten 9. Toewijzen van middelen: een van de belangrijkste middelen is de tijd van de baas zelf 10. Onderhandelaar: ook wel eens een van de kerntaken van een manager genoemd De geïntegreerde baan (job): Al deze rollen vormen een integraal geheel, ze kunnen niet uit elkaar worden gehaald. Het probleem bij het verdelen van ta…","author":[{"dropping-particle":"","family":"Lundberg","given":"Craig C.","non-dropping-particle":"","parse-names":false,"suffix":""},{"dropping-particle":"","family":"Mintzberg","given":"Henry","non-dropping-particle":"","parse-names":false,"suffix":""}],"container-title":"Industrial and Labor Relations Review","id":"ITEM-1","issued":{"date-parts":[["1991"]]},"title":"Mintzberg on Management: Inside Our Strange World of Organizations.","type":"article-journal"},"uris":["http://www.mendeley.com/documents/?uuid=7ca19e06-64ef-4190-a2e4-82ebfd54f6d2"]}],"mendeley":{"formattedCitation":"(Lundberg and Mintzberg, 1991)","plainTextFormattedCitation":"(Lundberg and Mintzberg, 1991)","previouslyFormattedCitation":"(Lundberg and Mintzberg, 1991)"},"properties":{"noteIndex":0},"schema":"https://github.com/citation-style-language/schema/raw/master/csl-citation.json"}</w:instrText>
      </w:r>
      <w:r w:rsidRPr="00DA0641">
        <w:fldChar w:fldCharType="separate"/>
      </w:r>
      <w:r w:rsidRPr="00DA0641">
        <w:rPr>
          <w:noProof/>
        </w:rPr>
        <w:t>(Lundberg and Mintzberg, 1991)</w:t>
      </w:r>
      <w:r w:rsidRPr="00DA0641">
        <w:fldChar w:fldCharType="end"/>
      </w:r>
      <w:r w:rsidR="00F71747">
        <w:t xml:space="preserve">. </w:t>
      </w:r>
      <w:r w:rsidRPr="00DA0641">
        <w:fldChar w:fldCharType="begin" w:fldLock="1"/>
      </w:r>
      <w:r w:rsidRPr="00DA0641">
        <w:instrText>ADDIN CSL_CITATION {"citationItems":[{"id":"ITEM-1","itemData":{"DOI":"10.2307/2524475","ISSN":"00197939","abstract":"Hoofdstuk 1: de baan van de manager Het onderscheid tussen een toevallige groep mensen en een formele organisatie is de aanwezigheid van een autoriteits- en beheerssysteem, in de persoon van een of meerdere managers, dat het geheel samenbindt. Onduidelijk is echter wat manager in de praktijk nu allemaal doen. Folklore Feit 1. De manager is een reflectieve, systematische planner De manager werkt volgens hap snap, korte klussen, gericht op handelen 2. De effectieve manager heeft geen normale verplichtingen Managers doen heel vaak gewoon werk (werken vaak mee met ondergeschikten) 3. Een (senior)manager heeft behoefte aan geaggregeerde informatie Managers hebben een voorkeur voor het gesproken woord: telefoon en afspraken/vergaderingen a. Mondelinge info zit in de hoofden van mensen, er zit maar weinig belangrijke info in officiële archieven b. Dit maakt delegeren moeilijk: een manager moet alle kennis mondeling overdragen 4. Management wordt steeds meer een wetenschap en een professie Het 'programma' volgens welke managers werken (tijdsplanning, informatieverwerking, besluitvorming) blijft diep in hun gedachten verborgen. Mintzberg gaat terug naar een basisbeschrijving van het werk van een manager. Omschrijving van een manager: iedereen aan het hoofd van een (deel van een) organisatie, met formele autoriteit. Mintzberg onderscheidt tien rollen: Interpersoonlijke rollen: 1. Boegbeeldfunctie: ceremonieel leiderschap 2. Leider: aannemen, opleiden en ontslaan van personeel; motiveren, verzoenen van persoonlijke en organisatiedoelen 3. Verbindingspersoon: contacten onderhouden met collega's binnen en buiten de organisatie Informationele rollen: 4. Monitor: doorlopend scannen van de omgeving op informatie 5. Verspreider: informatie doorgeven aan ondergeschikten die er wat mee kunnen doen 6. Woordvoerder: informatie over de organisatie verspreiden daarbuiten, belangen verdedigen bij invloedsgroepen Besluitvormende rollen: 7. Ondernemer: initiatieven ontwikkelen voor doorlopende aanpassing en verbetering van de organisatie 8. Omgaan met verstoringen: zelfde als ondernemer, maar dan niet uit eigen initiatief, maar reagerend op gebeurtenissen van buiten 9. Toewijzen van middelen: een van de belangrijkste middelen is de tijd van de baas zelf 10. Onderhandelaar: ook wel eens een van de kerntaken van een manager genoemd De geïntegreerde baan (job): Al deze rollen vormen een integraal geheel, ze kunnen niet uit elkaar worden gehaald. Het probleem bij het verdelen van ta…","author":[{"dropping-particle":"","family":"Lundberg","given":"Craig C.","non-dropping-particle":"","parse-names":false,"suffix":""},{"dropping-particle":"","family":"Mintzberg","given":"Henry","non-dropping-particle":"","parse-names":false,"suffix":""}],"container-title":"Industrial and Labor Relations Review","id":"ITEM-1","issued":{"date-parts":[["1991"]]},"title":"Mintzberg on Management: Inside Our Strange World of Organizations.","type":"article-journal"},"uris":["http://www.mendeley.com/documents/?uuid=7ca19e06-64ef-4190-a2e4-82ebfd54f6d2"]}],"mendeley":{"formattedCitation":"(Lundberg and Mintzberg, 1991)","manualFormatting":"(Lundberg and Mintzberg (1991)","plainTextFormattedCitation":"(Lundberg and Mintzberg, 1991)","previouslyFormattedCitation":"(Lundberg and Mintzberg, 1991)"},"properties":{"noteIndex":0},"schema":"https://github.com/citation-style-language/schema/raw/master/csl-citation.json"}</w:instrText>
      </w:r>
      <w:r w:rsidRPr="00DA0641">
        <w:fldChar w:fldCharType="separate"/>
      </w:r>
      <w:r w:rsidRPr="00DA0641">
        <w:rPr>
          <w:noProof/>
        </w:rPr>
        <w:t>(Lundberg and Mintzberg (1991)</w:t>
      </w:r>
      <w:r w:rsidRPr="00DA0641">
        <w:fldChar w:fldCharType="end"/>
      </w:r>
      <w:r w:rsidRPr="00DA0641">
        <w:t xml:space="preserve"> further state that degree of importance, level of application</w:t>
      </w:r>
      <w:r w:rsidR="00A702C2">
        <w:t>,</w:t>
      </w:r>
      <w:r w:rsidRPr="00DA0641">
        <w:t xml:space="preserve"> and training requirement are likely to differ in different jobs as the job descriptions mostly come with the scope of work.</w:t>
      </w:r>
    </w:p>
    <w:p w14:paraId="1743AF3A" w14:textId="7C6B16B7" w:rsidR="00040FF1" w:rsidRPr="00DA0641" w:rsidRDefault="00040FF1" w:rsidP="004C3E5F">
      <w:r w:rsidRPr="00DA0641">
        <w:fldChar w:fldCharType="begin" w:fldLock="1"/>
      </w:r>
      <w:r w:rsidR="00DA0707">
        <w:instrText>ADDIN CSL_CITATION {"citationItems":[{"id":"ITEM-1","itemData":{"DOI":"Article","ISBN":"1422147894","ISSN":"00178012","PMID":"3867195","abstract":"The article reports on a three-skill approach to selecting and training executives in the United States--instead of an approach that focuses on managers' personality traits and behavioral characteristics. Effective administrators should have technical, human-relation, and conceptual skills, which can be developed for various levels of responsibility. Lower level managers use more technical and human skills, while higher-level administrators rely on their human and conceptual skills. Skillfulness is defined as an executive's ability to take effective action under varying conditions. Examples include skill in working with others, superior-subordinate relations, creative ability in business, executive development programs, and coaching or mentoring employees.","author":[{"dropping-particle":"","family":"Katz","given":"Robert L.","non-dropping-particle":"","parse-names":false,"suffix":""}],"container-title":"Harvard Business Review","id":"ITEM-1","issued":{"date-parts":[["1955"]]},"title":"Skills of an Effective Administrator.","type":"article-journal"},"uris":["http://www.mendeley.com/documents/?uuid=9371acfc-bd1a-4a61-90fa-8103c98762db"]}],"mendeley":{"formattedCitation":"(Katz, 1955)","manualFormatting":"Katz (1955)","plainTextFormattedCitation":"(Katz, 1955)","previouslyFormattedCitation":"(Katz, 1955)"},"properties":{"noteIndex":0},"schema":"https://github.com/citation-style-language/schema/raw/master/csl-citation.json"}</w:instrText>
      </w:r>
      <w:r w:rsidRPr="00DA0641">
        <w:fldChar w:fldCharType="separate"/>
      </w:r>
      <w:r w:rsidRPr="00DA0641">
        <w:rPr>
          <w:noProof/>
        </w:rPr>
        <w:t>Katz (1955)</w:t>
      </w:r>
      <w:r w:rsidRPr="00DA0641">
        <w:fldChar w:fldCharType="end"/>
      </w:r>
      <w:r w:rsidRPr="00DA0641">
        <w:t xml:space="preserve">  suggests that following three basic managerial skills can influence effective management. The author further states that competence in each of the three skills is a must for all managerial levels, although the degree of importance may vary according to </w:t>
      </w:r>
      <w:r w:rsidR="00A702C2">
        <w:t xml:space="preserve">the </w:t>
      </w:r>
      <w:r w:rsidRPr="00DA0641">
        <w:t xml:space="preserve">manager’s job role. For example, </w:t>
      </w:r>
      <w:r w:rsidR="00A702C2">
        <w:t xml:space="preserve">the </w:t>
      </w:r>
      <w:r w:rsidRPr="00DA0641">
        <w:t xml:space="preserve">higher the hierarchical level, </w:t>
      </w:r>
      <w:r w:rsidR="00A702C2">
        <w:t xml:space="preserve">the </w:t>
      </w:r>
      <w:r w:rsidRPr="00DA0641">
        <w:t xml:space="preserve">greater the need </w:t>
      </w:r>
      <w:r w:rsidR="00A702C2">
        <w:t>for</w:t>
      </w:r>
      <w:r w:rsidRPr="00DA0641">
        <w:t xml:space="preserve"> conceptual skills. Moreover, </w:t>
      </w:r>
      <w:r w:rsidR="00A702C2">
        <w:t xml:space="preserve">the </w:t>
      </w:r>
      <w:r w:rsidRPr="00DA0641">
        <w:t xml:space="preserve">lower the hierarchical level, </w:t>
      </w:r>
      <w:r w:rsidR="00A702C2">
        <w:t xml:space="preserve">the </w:t>
      </w:r>
      <w:r w:rsidRPr="00DA0641">
        <w:t>higher the need for more technical and human</w:t>
      </w:r>
      <w:r w:rsidR="00A702C2">
        <w:t>-</w:t>
      </w:r>
      <w:r w:rsidRPr="00DA0641">
        <w:t>related skills. The identified three managerial skills are:</w:t>
      </w:r>
    </w:p>
    <w:p w14:paraId="1AA61405" w14:textId="3B6CA13F" w:rsidR="00040FF1" w:rsidRPr="00DA0641" w:rsidRDefault="00040FF1" w:rsidP="00C450D0">
      <w:pPr>
        <w:pStyle w:val="ListParagraph"/>
        <w:numPr>
          <w:ilvl w:val="0"/>
          <w:numId w:val="59"/>
        </w:numPr>
      </w:pPr>
      <w:r w:rsidRPr="00DA0641">
        <w:t>Technical Skills (involves specialised knowledge and use of tools, equipment</w:t>
      </w:r>
      <w:r w:rsidR="00A702C2">
        <w:t>,</w:t>
      </w:r>
      <w:r w:rsidRPr="00DA0641">
        <w:t xml:space="preserve"> and techniques of the specific discipline)</w:t>
      </w:r>
    </w:p>
    <w:p w14:paraId="705AD662" w14:textId="77777777" w:rsidR="00040FF1" w:rsidRPr="00DA0641" w:rsidRDefault="00040FF1" w:rsidP="00C450D0">
      <w:pPr>
        <w:pStyle w:val="ListParagraph"/>
        <w:numPr>
          <w:ilvl w:val="0"/>
          <w:numId w:val="59"/>
        </w:numPr>
      </w:pPr>
      <w:r w:rsidRPr="00DA0641">
        <w:t>Human Skills (ability to work with people by appropriately controlling them and working in collaboration with them)</w:t>
      </w:r>
    </w:p>
    <w:p w14:paraId="67DF743F" w14:textId="3B0C56F8" w:rsidR="00040FF1" w:rsidRPr="00DA0641" w:rsidRDefault="00040FF1" w:rsidP="00C450D0">
      <w:pPr>
        <w:pStyle w:val="ListParagraph"/>
        <w:numPr>
          <w:ilvl w:val="0"/>
          <w:numId w:val="59"/>
        </w:numPr>
      </w:pPr>
      <w:r w:rsidRPr="00DA0641">
        <w:t xml:space="preserve">Conceptual skills (visualising the </w:t>
      </w:r>
      <w:r w:rsidR="00593822" w:rsidRPr="00DA0641">
        <w:t>organisation, identity/position</w:t>
      </w:r>
      <w:r w:rsidRPr="00DA0641">
        <w:t xml:space="preserve"> of the business within the industry and social</w:t>
      </w:r>
      <w:r w:rsidR="00A702C2">
        <w:t>-</w:t>
      </w:r>
      <w:r w:rsidRPr="00DA0641">
        <w:t xml:space="preserve">political interventions to create </w:t>
      </w:r>
      <w:r w:rsidR="00A702C2">
        <w:t xml:space="preserve">an </w:t>
      </w:r>
      <w:r w:rsidRPr="00DA0641">
        <w:t xml:space="preserve">overarching strategy for continuous business improvement) </w:t>
      </w:r>
    </w:p>
    <w:p w14:paraId="027B7E77" w14:textId="20900A3F" w:rsidR="00040FF1" w:rsidRPr="00DA0641" w:rsidRDefault="00040FF1" w:rsidP="004C3E5F">
      <w:r w:rsidRPr="00DA0641">
        <w:t xml:space="preserve">Another similar perspective has been drawn by </w:t>
      </w:r>
      <w:r w:rsidRPr="00DA0641">
        <w:fldChar w:fldCharType="begin" w:fldLock="1"/>
      </w:r>
      <w:r w:rsidRPr="00DA0641">
        <w:instrText>ADDIN CSL_CITATION {"citationItems":[{"id":"ITEM-1","itemData":{"ISBN":"ISBN 139781292097480","abstract":"Ninth Edition, Developing Management Skills has become the standard in hands-on management learning. Designed for students of all skill levels and learning styles, the text allows students to apply knowledge to real-world situations, connect concepts to their own lives, and experience management theory in a tactile and engaging way.","author":[{"dropping-particle":"","family":"Whetten","given":"David A","non-dropping-particle":"","parse-names":false,"suffix":""},{"dropping-particle":"","family":"Cameron","given":"Kim S.","non-dropping-particle":"","parse-names":false,"suffix":""}],"container-title":"Pearson, New Jersey.10th Sep, 2015","id":"ITEM-1","issued":{"date-parts":[["2015"]]},"title":"Developing Management Skills - Global Edition","type":"article-journal"},"uris":["http://www.mendeley.com/documents/?uuid=55fa65a8-c294-4a71-a925-28c59d067a7c"]}],"mendeley":{"formattedCitation":"(Whetten and Cameron, 2015)","manualFormatting":"Whetten and Cameron (2015)","plainTextFormattedCitation":"(Whetten and Cameron, 2015)","previouslyFormattedCitation":"(Whetten and Cameron, 2015)"},"properties":{"noteIndex":0},"schema":"https://github.com/citation-style-language/schema/raw/master/csl-citation.json"}</w:instrText>
      </w:r>
      <w:r w:rsidRPr="00DA0641">
        <w:fldChar w:fldCharType="separate"/>
      </w:r>
      <w:r w:rsidRPr="00DA0641">
        <w:rPr>
          <w:noProof/>
        </w:rPr>
        <w:t>Whetten and Cameron (2015)</w:t>
      </w:r>
      <w:r w:rsidRPr="00DA0641">
        <w:fldChar w:fldCharType="end"/>
      </w:r>
      <w:r w:rsidRPr="00DA0641">
        <w:t xml:space="preserve"> listing</w:t>
      </w:r>
      <w:r w:rsidR="00B97956">
        <w:t xml:space="preserve"> the</w:t>
      </w:r>
      <w:r w:rsidRPr="00DA0641">
        <w:t xml:space="preserve"> ten most cited skills of </w:t>
      </w:r>
      <w:r w:rsidR="00B97956">
        <w:t xml:space="preserve">highly </w:t>
      </w:r>
      <w:r w:rsidRPr="00DA0641">
        <w:t>effective  managers. The skills are:</w:t>
      </w:r>
    </w:p>
    <w:p w14:paraId="56AF4C15" w14:textId="77777777" w:rsidR="00040FF1" w:rsidRPr="00DA0641" w:rsidRDefault="00040FF1" w:rsidP="00C450D0">
      <w:pPr>
        <w:pStyle w:val="ListParagraph"/>
        <w:numPr>
          <w:ilvl w:val="0"/>
          <w:numId w:val="60"/>
        </w:numPr>
      </w:pPr>
      <w:r w:rsidRPr="00DA0641">
        <w:t>Delegating authority</w:t>
      </w:r>
    </w:p>
    <w:p w14:paraId="1E06ABF5" w14:textId="77777777" w:rsidR="00040FF1" w:rsidRPr="00DA0641" w:rsidRDefault="00040FF1" w:rsidP="00C450D0">
      <w:pPr>
        <w:pStyle w:val="ListParagraph"/>
        <w:numPr>
          <w:ilvl w:val="0"/>
          <w:numId w:val="60"/>
        </w:numPr>
      </w:pPr>
      <w:r w:rsidRPr="00DA0641">
        <w:t>Communication (verbal and non-verbal)</w:t>
      </w:r>
    </w:p>
    <w:p w14:paraId="00FF96D2" w14:textId="77777777" w:rsidR="00040FF1" w:rsidRPr="00DA0641" w:rsidRDefault="00040FF1" w:rsidP="00C450D0">
      <w:pPr>
        <w:pStyle w:val="ListParagraph"/>
        <w:numPr>
          <w:ilvl w:val="0"/>
          <w:numId w:val="60"/>
        </w:numPr>
      </w:pPr>
      <w:r w:rsidRPr="00DA0641">
        <w:t>Problem identification, synthesising and solving</w:t>
      </w:r>
    </w:p>
    <w:p w14:paraId="6849AE55" w14:textId="77777777" w:rsidR="00040FF1" w:rsidRPr="00DA0641" w:rsidRDefault="00040FF1" w:rsidP="00C450D0">
      <w:pPr>
        <w:pStyle w:val="ListParagraph"/>
        <w:numPr>
          <w:ilvl w:val="0"/>
          <w:numId w:val="60"/>
        </w:numPr>
      </w:pPr>
      <w:r w:rsidRPr="00DA0641">
        <w:t>Time management and stress management in a competitive business environment</w:t>
      </w:r>
    </w:p>
    <w:p w14:paraId="6DB1EDFC" w14:textId="77777777" w:rsidR="00040FF1" w:rsidRPr="00DA0641" w:rsidRDefault="00040FF1" w:rsidP="00C450D0">
      <w:pPr>
        <w:pStyle w:val="ListParagraph"/>
        <w:numPr>
          <w:ilvl w:val="0"/>
          <w:numId w:val="60"/>
        </w:numPr>
      </w:pPr>
      <w:r w:rsidRPr="00DA0641">
        <w:t>Managing individual decisions</w:t>
      </w:r>
    </w:p>
    <w:p w14:paraId="5E03D28F" w14:textId="77777777" w:rsidR="00040FF1" w:rsidRPr="00DA0641" w:rsidRDefault="00040FF1" w:rsidP="00C450D0">
      <w:pPr>
        <w:pStyle w:val="ListParagraph"/>
        <w:numPr>
          <w:ilvl w:val="0"/>
          <w:numId w:val="60"/>
        </w:numPr>
      </w:pPr>
      <w:r w:rsidRPr="00DA0641">
        <w:t>Motivating and influencing peers/ subordinates</w:t>
      </w:r>
    </w:p>
    <w:p w14:paraId="53B19516" w14:textId="5B93D04A" w:rsidR="00040FF1" w:rsidRPr="00DA0641" w:rsidRDefault="00A702C2" w:rsidP="00C450D0">
      <w:pPr>
        <w:pStyle w:val="ListParagraph"/>
        <w:numPr>
          <w:ilvl w:val="0"/>
          <w:numId w:val="60"/>
        </w:numPr>
      </w:pPr>
      <w:r>
        <w:t>The c</w:t>
      </w:r>
      <w:r w:rsidR="00040FF1" w:rsidRPr="00DA0641">
        <w:t xml:space="preserve">larity in </w:t>
      </w:r>
      <w:r w:rsidR="00B97956">
        <w:t>vision</w:t>
      </w:r>
      <w:r w:rsidR="00040FF1" w:rsidRPr="00DA0641">
        <w:t xml:space="preserve"> mission and goal setting accordingly</w:t>
      </w:r>
    </w:p>
    <w:p w14:paraId="5EB13E5D" w14:textId="77777777" w:rsidR="00040FF1" w:rsidRPr="00DA0641" w:rsidRDefault="00040FF1" w:rsidP="00C450D0">
      <w:pPr>
        <w:pStyle w:val="ListParagraph"/>
        <w:numPr>
          <w:ilvl w:val="0"/>
          <w:numId w:val="60"/>
        </w:numPr>
      </w:pPr>
      <w:r w:rsidRPr="00DA0641">
        <w:lastRenderedPageBreak/>
        <w:t>Self- awareness</w:t>
      </w:r>
    </w:p>
    <w:p w14:paraId="50B259AA" w14:textId="77777777" w:rsidR="00040FF1" w:rsidRPr="00DA0641" w:rsidRDefault="00040FF1" w:rsidP="00C450D0">
      <w:pPr>
        <w:pStyle w:val="ListParagraph"/>
        <w:numPr>
          <w:ilvl w:val="0"/>
          <w:numId w:val="60"/>
        </w:numPr>
      </w:pPr>
      <w:r w:rsidRPr="00DA0641">
        <w:t>Team building</w:t>
      </w:r>
    </w:p>
    <w:p w14:paraId="6526AD77" w14:textId="78D81C1E" w:rsidR="00040FF1" w:rsidRPr="00DA0641" w:rsidRDefault="00040FF1" w:rsidP="00C450D0">
      <w:pPr>
        <w:pStyle w:val="ListParagraph"/>
        <w:numPr>
          <w:ilvl w:val="0"/>
          <w:numId w:val="60"/>
        </w:numPr>
      </w:pPr>
      <w:r w:rsidRPr="00DA0641">
        <w:t xml:space="preserve">Conflict Management </w:t>
      </w:r>
    </w:p>
    <w:p w14:paraId="23B3081C" w14:textId="4EC7DBCA" w:rsidR="00040FF1" w:rsidRPr="00DA0641" w:rsidRDefault="00040FF1" w:rsidP="004C3E5F">
      <w:r w:rsidRPr="00DA0641">
        <w:fldChar w:fldCharType="begin" w:fldLock="1"/>
      </w:r>
      <w:r w:rsidR="00DA0707">
        <w:instrText>ADDIN CSL_CITATION {"citationItems":[{"id":"ITEM-1","itemData":{"DOI":"10.1108/00197859510791567","ISSN":"00197858","abstract":"Most managers claim to “learn from experience”.  As management development systems have become more oriented to learning through real work experiences, rather that focusing entirely on the provision of off-the-job experiences, the need to understand what is meant by “learning by experience” grows.  Clearly, not all managers have the same motivation to learn, they do not necessarily have a working environment which encourages learning, and they have preferred styles of learning which might not fit the kind of work experience in which they are engaged. This article describes the results of a research project which analysed how senior executives approached the possibility of learning from experience. It identifies “Four Approaches” characterizing the ways in which senior executives participating in the research recognized or did not recognize opportunities to learn form real work experiences.  The article then describes some of the major influences on particular items of learning, and offers examples of different kinds of learning-knowledge, skills and insight.  Finally, conclusions are offered in terms of what needs to be done for managers to make more effective use both of unplanned work experiences, and, especially, the planned experiences through which most formal development is directed.","author":[{"dropping-particle":"","family":"Mumford","given":"Alan","non-dropping-particle":"","parse-names":false,"suffix":""}],"container-title":"Industrial and Commercial Training","id":"ITEM-1","issued":{"date-parts":[["1995"]]},"title":"Four approaches to learning from experience","type":"article-journal"},"uris":["http://www.mendeley.com/documents/?uuid=4c13e1c8-27da-4f3c-a6b4-540284688570"]},{"id":"ITEM-2","itemData":{"DOI":"10.1108/eb055565","ISSN":"00483486","abstract":"Some attention is at last being paid to the subject of how to help people, especially in my case managers, to learn how to learn effectively. It is not part of my purpose to argue again why so little attention seems to have been paid to the needs of the learner in the past, and why a change of focus is desperately needed. I have argued that elsewhere. In a recent literature review, completed since writing that article, I have again established the sad fact that very little has been written about how adult professional and managerial people learn, and even less has been written about how to make use of such knowledge as we do have.","author":[{"dropping-particle":"","family":"Mumford","given":"Alan","non-dropping-particle":"","parse-names":false,"suffix":""}],"container-title":"Personnel Review","id":"ITEM-2","issued":{"date-parts":[["1987"]]},"title":"Learning Styles and Learning","type":"article"},"uris":["http://www.mendeley.com/documents/?uuid=e4f722da-92af-4117-bfc5-cb75010ab5e5"]}],"mendeley":{"formattedCitation":"(Mumford, 1987, 1995)","manualFormatting":"Mumford (1987, 1995)","plainTextFormattedCitation":"(Mumford, 1987, 1995)","previouslyFormattedCitation":"(Mumford, 1987, 1995)"},"properties":{"noteIndex":0},"schema":"https://github.com/citation-style-language/schema/raw/master/csl-citation.json"}</w:instrText>
      </w:r>
      <w:r w:rsidRPr="00DA0641">
        <w:fldChar w:fldCharType="separate"/>
      </w:r>
      <w:r w:rsidRPr="00DA0641">
        <w:rPr>
          <w:noProof/>
        </w:rPr>
        <w:t>Mumford (1987, 1995)</w:t>
      </w:r>
      <w:r w:rsidRPr="00DA0641">
        <w:fldChar w:fldCharType="end"/>
      </w:r>
      <w:r w:rsidRPr="00DA0641">
        <w:t xml:space="preserve"> explains the roles and responsibilities of construction managers and highlight</w:t>
      </w:r>
      <w:r w:rsidR="00A702C2">
        <w:t>s</w:t>
      </w:r>
      <w:r w:rsidRPr="00DA0641">
        <w:t xml:space="preserve"> the following three skill types as the most important skill areas. </w:t>
      </w:r>
    </w:p>
    <w:p w14:paraId="264AD2BF" w14:textId="3805B4A2" w:rsidR="00040FF1" w:rsidRPr="00DA0641" w:rsidRDefault="00040FF1" w:rsidP="00C450D0">
      <w:pPr>
        <w:pStyle w:val="ListParagraph"/>
        <w:numPr>
          <w:ilvl w:val="0"/>
          <w:numId w:val="62"/>
        </w:numPr>
      </w:pPr>
      <w:r w:rsidRPr="00DA0641">
        <w:t xml:space="preserve">Long term strategic vision and change management in </w:t>
      </w:r>
      <w:r w:rsidR="00A702C2">
        <w:t xml:space="preserve">a </w:t>
      </w:r>
      <w:r w:rsidRPr="00DA0641">
        <w:t>dynamic business environment</w:t>
      </w:r>
    </w:p>
    <w:p w14:paraId="1F83A22F" w14:textId="77777777" w:rsidR="00040FF1" w:rsidRPr="00DA0641" w:rsidRDefault="00040FF1" w:rsidP="00C450D0">
      <w:pPr>
        <w:pStyle w:val="ListParagraph"/>
        <w:numPr>
          <w:ilvl w:val="0"/>
          <w:numId w:val="62"/>
        </w:numPr>
      </w:pPr>
      <w:r w:rsidRPr="00DA0641">
        <w:t>Analytical abilities and decision making</w:t>
      </w:r>
    </w:p>
    <w:p w14:paraId="17F1B2C7" w14:textId="77777777" w:rsidR="00040FF1" w:rsidRPr="00DA0641" w:rsidRDefault="00040FF1" w:rsidP="00C450D0">
      <w:pPr>
        <w:pStyle w:val="ListParagraph"/>
        <w:numPr>
          <w:ilvl w:val="0"/>
          <w:numId w:val="62"/>
        </w:numPr>
      </w:pPr>
      <w:r w:rsidRPr="00DA0641">
        <w:t>Interpersonal skills</w:t>
      </w:r>
    </w:p>
    <w:p w14:paraId="2E643DA2" w14:textId="77777777" w:rsidR="00040FF1" w:rsidRPr="00DA0641" w:rsidRDefault="00040FF1" w:rsidP="004C3E5F">
      <w:r w:rsidRPr="00DA0641">
        <w:fldChar w:fldCharType="begin" w:fldLock="1"/>
      </w:r>
      <w:r w:rsidRPr="00DA0641">
        <w:instrText>ADDIN CSL_CITATION {"citationItems":[{"id":"ITEM-1","itemData":{"DOI":"10.1504/IJBPM.2015.066041","ISSN":"17415039","abstract":"Project managers have multifaceted responsibilities that significantly affect project success. Previous research has identified four skills of effective project managers, namely, conceptual, human, political, and technical skills, along with their 16 skill components. The aim of this paper is to determine skill components that influence time, cost, and quality performance in construction projects. Data were collected from 107 project managers using a questionnaire survey method. The analysis results show that interpersonal influence has positive relationship with project time performance. Project cost performance is influenced by four skill components, namely, emotional intelligence, interpersonal skill, apparent sincerity, and budgeting. Lastly, project quality performance is affected by eight skill components, which include visioning, emotional intelligence, interpersonal skill, transformational leadership, interpersonal influence, apparent sincerity, quality management, and document and contract administration. Construction organisations may use the finding as a guideline to appoint project managers with the 'right' skill profile or to focus their human resource development on skills that are important for project success. [ABSTRACT FROM AUTHOR] ","author":[{"dropping-particle":"","family":"Sunindijo","given":"Riza Yosia","non-dropping-particle":"","parse-names":false,"suffix":""}],"container-title":"International Journal of Business Performance Management","id":"ITEM-1","issued":{"date-parts":[["2015"]]},"title":"Project manager skills for improving project performance","type":"article-journal"},"uris":["http://www.mendeley.com/documents/?uuid=a2128183-13ec-4b8f-838d-05c5f0cf9a3f"]}],"mendeley":{"formattedCitation":"(Sunindijo, 2015)","manualFormatting":"Sunindijo (2015)","plainTextFormattedCitation":"(Sunindijo, 2015)","previouslyFormattedCitation":"(Sunindijo, 2015)"},"properties":{"noteIndex":0},"schema":"https://github.com/citation-style-language/schema/raw/master/csl-citation.json"}</w:instrText>
      </w:r>
      <w:r w:rsidRPr="00DA0641">
        <w:fldChar w:fldCharType="separate"/>
      </w:r>
      <w:r w:rsidRPr="00DA0641">
        <w:rPr>
          <w:noProof/>
        </w:rPr>
        <w:t>Sunindijo (2015)</w:t>
      </w:r>
      <w:r w:rsidRPr="00DA0641">
        <w:fldChar w:fldCharType="end"/>
      </w:r>
      <w:r w:rsidRPr="00DA0641">
        <w:t>has also identified the skill difference depending on the organisation’s structural level. The most important general management skills and knowledge that emerge from this study were classified under three main categories as listed below:</w:t>
      </w:r>
    </w:p>
    <w:p w14:paraId="569D3250" w14:textId="7CB37210" w:rsidR="00040FF1" w:rsidRPr="00DA0641" w:rsidRDefault="00040FF1" w:rsidP="00C450D0">
      <w:pPr>
        <w:pStyle w:val="ListParagraph"/>
        <w:numPr>
          <w:ilvl w:val="0"/>
          <w:numId w:val="63"/>
        </w:numPr>
      </w:pPr>
      <w:r w:rsidRPr="00DA0641">
        <w:t xml:space="preserve">Financial Business Management (strategic perspective, </w:t>
      </w:r>
      <w:r w:rsidR="00A702C2">
        <w:t xml:space="preserve">the </w:t>
      </w:r>
      <w:r w:rsidRPr="00DA0641">
        <w:t>value pr</w:t>
      </w:r>
      <w:r w:rsidR="00A702C2">
        <w:t>o</w:t>
      </w:r>
      <w:r w:rsidRPr="00DA0641">
        <w:t>position of the business)</w:t>
      </w:r>
    </w:p>
    <w:p w14:paraId="67A00552" w14:textId="77777777" w:rsidR="00040FF1" w:rsidRPr="00DA0641" w:rsidRDefault="00040FF1" w:rsidP="00C450D0">
      <w:pPr>
        <w:pStyle w:val="ListParagraph"/>
        <w:numPr>
          <w:ilvl w:val="0"/>
          <w:numId w:val="63"/>
        </w:numPr>
      </w:pPr>
      <w:r w:rsidRPr="00DA0641">
        <w:t>Operational Management (day-to-day operations/ tasks)</w:t>
      </w:r>
    </w:p>
    <w:p w14:paraId="00F907F7" w14:textId="356C6858" w:rsidR="00040FF1" w:rsidRPr="00DA0641" w:rsidRDefault="00040FF1" w:rsidP="00C450D0">
      <w:pPr>
        <w:pStyle w:val="ListParagraph"/>
        <w:numPr>
          <w:ilvl w:val="0"/>
          <w:numId w:val="63"/>
        </w:numPr>
      </w:pPr>
      <w:r w:rsidRPr="00DA0641">
        <w:t>Interpersonal skills (people related)</w:t>
      </w:r>
    </w:p>
    <w:p w14:paraId="6CB334CB" w14:textId="6A01FABB" w:rsidR="00040FF1" w:rsidRPr="00DA0641" w:rsidRDefault="00040FF1" w:rsidP="004C3E5F">
      <w:r w:rsidRPr="00DA0641">
        <w:t>In construction, the innovation strategies identified by Egbu (2004) include top management support, strategic vision, innovation culture, long-term focus, knowledge sharing</w:t>
      </w:r>
      <w:r w:rsidR="00A702C2">
        <w:t>,</w:t>
      </w:r>
      <w:r w:rsidRPr="00DA0641">
        <w:t xml:space="preserve"> and transfer and education and training. Further, innovation diffusion requires consideration of both leadership skills and operational skills </w:t>
      </w:r>
      <w:r w:rsidRPr="00DA0641">
        <w:fldChar w:fldCharType="begin" w:fldLock="1"/>
      </w:r>
      <w:r w:rsidR="00DA0707">
        <w:instrText>ADDIN CSL_CITATION {"citationItems":[{"id":"ITEM-1","itemData":{"abstract":"Leaders use seven leadership skills in conceiving and managing change projects, whether innovations in established organizations, culture and process changes, or entrepreneurial ventures for industry or social change. The skills leaders need are different at various phases of change projects. Offers details and also discusses the rhythm of change and resistance to change. Supported by examples drawn from empirical research. [ABSTRACT FROM AUTHOR]","author":[{"dropping-particle":"","family":"Kanter","given":"Rosabeth Moss","non-dropping-particle":"","parse-names":false,"suffix":""}],"container-title":"Harvard Business School Publishing","id":"ITEM-1","issued":{"date-parts":[["2005"]]},"title":"Leadership for Change: Enduring Skills for Change Masters","type":"article-journal"},"uris":["http://www.mendeley.com/documents/?uuid=93e45c82-4033-4fc0-9999-a4e9acfae27e"]}],"mendeley":{"formattedCitation":"(Kanter, 2005)","plainTextFormattedCitation":"(Kanter, 2005)","previouslyFormattedCitation":"(Kanter, 2005)"},"properties":{"noteIndex":0},"schema":"https://github.com/citation-style-language/schema/raw/master/csl-citation.json"}</w:instrText>
      </w:r>
      <w:r w:rsidRPr="00DA0641">
        <w:fldChar w:fldCharType="separate"/>
      </w:r>
      <w:r w:rsidR="009D7E0E" w:rsidRPr="009D7E0E">
        <w:rPr>
          <w:noProof/>
        </w:rPr>
        <w:t>(Kanter, 2005)</w:t>
      </w:r>
      <w:r w:rsidRPr="00DA0641">
        <w:fldChar w:fldCharType="end"/>
      </w:r>
      <w:r w:rsidRPr="00DA0641">
        <w:t xml:space="preserve">. On a similar perspective, </w:t>
      </w:r>
      <w:r w:rsidRPr="00DA0641">
        <w:fldChar w:fldCharType="begin" w:fldLock="1"/>
      </w:r>
      <w:r w:rsidRPr="00DA0641">
        <w:instrText>ADDIN CSL_CITATION {"citationItems":[{"id":"ITEM-1","itemData":{"ISSN":"18744753","abstract":"Building Information Modeling (BIM) is often associated with the use of new and emerging technologies, but prior research has indicated that non-technological, people- and process-related, issues can hinder the success of BIM even more than the technology itself. Previous work also suggests that analytical and problem-solving, communication, initiative, planning and organizational, and teamwork competencies among construction professionals can help to resolve the most common BIM issues in construction projects. This indicates a new and complementary set of BIM skills that may need to be targeted by educators when preparing students for successful future careers. Previous literature from non-BIM domains suggests that problem-based learning can enhance these types of skills, but there is not an understanding of the extent to which this mode of education can benefit BIM-specific applications. This study aims to analyze the impact of implementing a single-session problem-based learning module that targets the previously identified skills in BIM-relevant contexts. It was found that problem-based learning enabled students to generate better outputs related to solving common issues in BIM-based construction projects. Furthermore, students perceived improvements in their analytical and problem-solving, teamwork, and communications skills after completing the activity. This study adds to the body of knowledge by providing educators with empirical evidence to illustrate how problem-based learning can support BIM education. The lessons from this study could help educators target these same learning benefits in future studies. COPYRIGHT: © 2019 The author(s).","author":[{"dropping-particle":"","family":"Rahman","given":"Rahimi A.","non-dropping-particle":"","parse-names":false,"suffix":""},{"dropping-particle":"","family":"Ayer","given":"Steven K.","non-dropping-particle":"","parse-names":false,"suffix":""}],"container-title":"Journal of Information Technology in Construction","id":"ITEM-1","issued":{"date-parts":[["2019"]]},"title":"Enhancing the non-technological skills required for effective building information modeling through problem-based learning","type":"article-journal"},"uris":["http://www.mendeley.com/documents/?uuid=61e880be-13b0-43d4-8a66-7fac02aa5522"]}],"mendeley":{"formattedCitation":"(Rahman and Ayer, 2019)","manualFormatting":"Rahman and Ayer (2019)","plainTextFormattedCitation":"(Rahman and Ayer, 2019)","previouslyFormattedCitation":"(Rahman and Ayer, 2019)"},"properties":{"noteIndex":0},"schema":"https://github.com/citation-style-language/schema/raw/master/csl-citation.json"}</w:instrText>
      </w:r>
      <w:r w:rsidRPr="00DA0641">
        <w:fldChar w:fldCharType="separate"/>
      </w:r>
      <w:r w:rsidRPr="00DA0641">
        <w:rPr>
          <w:noProof/>
        </w:rPr>
        <w:t>Rahman and Ayer (2019)</w:t>
      </w:r>
      <w:r w:rsidRPr="00DA0641">
        <w:fldChar w:fldCharType="end"/>
      </w:r>
      <w:r w:rsidRPr="00DA0641">
        <w:t xml:space="preserve"> assert non</w:t>
      </w:r>
      <w:r w:rsidR="00A702C2">
        <w:t>-</w:t>
      </w:r>
      <w:r w:rsidRPr="00DA0641">
        <w:t>technological skills required for BIM adoption such as analytical and problem-solving, communication, initiative, planning and organizational, and teamwork skills are some of the most critical skills for BIM professionals to have to resolve the most common people and process-related issues that can arise in BIM projects.</w:t>
      </w:r>
    </w:p>
    <w:p w14:paraId="31FD3414" w14:textId="054AB880" w:rsidR="00040FF1" w:rsidRPr="00DA0641" w:rsidRDefault="00040FF1" w:rsidP="004C3E5F">
      <w:r w:rsidRPr="00DA0641">
        <w:fldChar w:fldCharType="begin" w:fldLock="1"/>
      </w:r>
      <w:r w:rsidRPr="00DA0641">
        <w:instrText>ADDIN CSL_CITATION {"citationItems":[{"id":"ITEM-1","itemData":{"DOI":"10.1108/ECAM-01-2016-0016","ISSN":"09699988","abstract":"Purpose The purpose of this paper is twofold: first, to identify the soft skills of construction project management; and second, to investigate the influence of these soft skills on project success factors in the Vietnamese construction industry. Design/methodology/approach A questionnaire survey was conducted with 108 project management professionals from the Vietnamese construction industry. Partial least square structural equation modelling was employed in data analysis. Findings Four-dimensional structure of project success factors was confirmed in this study. Results also showed that soft skills of project managers significantly contributed to project success factors and hence the project success. Research limitations/implications There may be geographical limitation on the conclusions drawn from the findings. Similarly, the sample size was still small, despite a relatively high response rate. In addition, the majority of the respondents were contractors and clients as other project players were relu...","author":[{"dropping-particle":"","family":"Zuo","given":"Jian","non-dropping-particle":"","parse-names":false,"suffix":""},{"dropping-particle":"","family":"Zhao","given":"Xianbo","non-dropping-particle":"","parse-names":false,"suffix":""},{"dropping-particle":"","family":"Nguyen","given":"Quan Bui Minh","non-dropping-particle":"","parse-names":false,"suffix":""},{"dropping-particle":"","family":"Ma","given":"Tony","non-dropping-particle":"","parse-names":false,"suffix":""},{"dropping-particle":"","family":"Gao","given":"Shang","non-dropping-particle":"","parse-names":false,"suffix":""}],"container-title":"Engineering, Construction and Architectural Management","id":"ITEM-1","issued":{"date-parts":[["2018"]]},"title":"Soft skills of construction project management professionals and project success factors: A structural equation model","type":"article-journal"},"uris":["http://www.mendeley.com/documents/?uuid=870fa93b-8def-4151-a5d6-0bf32e68c64b"]},{"id":"ITEM-2","itemData":{"DOI":"10.1080/00207543.2014.919423","ISSN":"1366588X","abstract":"This study aims to elucidate the relationship between risk management and project success, considering the contingent effect of project complexity. This approach also combines aspects of soft and hard skills. This methodological approach involves a literature review to underpin the conceptual framework and a survey for empirical validation, using structural equation modelling. The hypotheses were tested based on a field study involving 263 projects distributed among eight industries. The fieldwork involved interviews with project managers and risk managers and an analysis of internal company documents about the projects’ performance. The structural model presented herein provides a means for correlating the hard and soft sides of risk management with project success, understanding the moderating effect of project complexity. The soft side of risk management appears most prominently and explains 10.7% of the effect on project success. Moreover, the soft side supports the hard side, since we found a significant correlation that explains 25.3% of the effect on the hard side. [ABSTRACT FROM PUBLISHER]","author":[{"dropping-particle":"","family":"Carvalho","given":"Marly Monteiro","non-dropping-particle":"De","parse-names":false,"suffix":""},{"dropping-particle":"","family":"Rabechini Junior","given":"Roque","non-dropping-particle":"","parse-names":false,"suffix":""}],"container-title":"International Journal of Production Research","id":"ITEM-2","issued":{"date-parts":[["2015"]]},"title":"Impact of risk management on project performance: The importance of soft skills","type":"article"},"uris":["http://www.mendeley.com/documents/?uuid=808a5def-fd74-472d-a50f-1e608b463b62"]}],"mendeley":{"formattedCitation":"(De Carvalho and Rabechini Junior, 2015; Zuo &lt;i&gt;et al.&lt;/i&gt;, 2018)","manualFormatting":"De Carvalho and Rabechini Junior (2015) and Zuo et al. (2018)","plainTextFormattedCitation":"(De Carvalho and Rabechini Junior, 2015; Zuo et al., 2018)","previouslyFormattedCitation":"(De Carvalho and Rabechini Junior, 2015; Zuo &lt;i&gt;et al.&lt;/i&gt;, 2018)"},"properties":{"noteIndex":0},"schema":"https://github.com/citation-style-language/schema/raw/master/csl-citation.json"}</w:instrText>
      </w:r>
      <w:r w:rsidRPr="00DA0641">
        <w:fldChar w:fldCharType="separate"/>
      </w:r>
      <w:r w:rsidRPr="00DA0641">
        <w:rPr>
          <w:noProof/>
        </w:rPr>
        <w:t xml:space="preserve">De Carvalho and Rabechini Junior (2015) and Zuo </w:t>
      </w:r>
      <w:r w:rsidRPr="00DA0641">
        <w:rPr>
          <w:i/>
          <w:noProof/>
        </w:rPr>
        <w:t>et al.</w:t>
      </w:r>
      <w:r w:rsidRPr="00DA0641">
        <w:rPr>
          <w:noProof/>
        </w:rPr>
        <w:t xml:space="preserve"> (2018)</w:t>
      </w:r>
      <w:r w:rsidRPr="00DA0641">
        <w:fldChar w:fldCharType="end"/>
      </w:r>
      <w:r w:rsidRPr="00DA0641">
        <w:t xml:space="preserve"> </w:t>
      </w:r>
      <w:r w:rsidR="00B97956">
        <w:t>highlight</w:t>
      </w:r>
      <w:r w:rsidR="00B97956" w:rsidRPr="00DA0641">
        <w:t xml:space="preserve"> </w:t>
      </w:r>
      <w:r w:rsidRPr="00DA0641">
        <w:t xml:space="preserve">the importance of distinguishing soft and hard skills in general construction management which helps the project managers to understand not only the technicality but also the importance of solving people-related issues among various stakeholders so that the mutual understanding can be achieved. The latter authors further affirm those skills can be broadly divided into specific skills and general skills. Specific skills refer to knowledge and lead directly to the construction projects while general skills provide much of the foundation for developing project management skills. According to </w:t>
      </w:r>
      <w:r w:rsidR="00B97956">
        <w:t xml:space="preserve">this </w:t>
      </w:r>
      <w:r w:rsidRPr="00DA0641">
        <w:t>the main skills set are:</w:t>
      </w:r>
    </w:p>
    <w:p w14:paraId="59C3AAAC" w14:textId="11190344" w:rsidR="00040FF1" w:rsidRPr="00DA0641" w:rsidRDefault="00040FF1" w:rsidP="00C450D0">
      <w:pPr>
        <w:pStyle w:val="ListParagraph"/>
        <w:numPr>
          <w:ilvl w:val="0"/>
          <w:numId w:val="64"/>
        </w:numPr>
      </w:pPr>
      <w:r w:rsidRPr="00DA0641">
        <w:lastRenderedPageBreak/>
        <w:t>Soft Skills (leading, communicating, negotiating, and problem</w:t>
      </w:r>
      <w:r w:rsidR="00A702C2">
        <w:t>-</w:t>
      </w:r>
      <w:r w:rsidRPr="00DA0641">
        <w:t>solving, Teamwork, collaboration, Conflict management, Achievement motivation, Cognitive skills, Adaptability, Self-control, Negotiation, Social awareness, Building trust, Influencing, Cultural awareness, Empathy, emotional intelligence, Coordination, Delegation, Perceived role</w:t>
      </w:r>
      <w:r w:rsidR="00A702C2">
        <w:t>,</w:t>
      </w:r>
      <w:r w:rsidRPr="00DA0641">
        <w:t xml:space="preserve"> and responsibilities )</w:t>
      </w:r>
    </w:p>
    <w:p w14:paraId="4277664B" w14:textId="5FE43ECC" w:rsidR="00040FF1" w:rsidRPr="00DA0641" w:rsidRDefault="00040FF1" w:rsidP="00C450D0">
      <w:pPr>
        <w:pStyle w:val="ListParagraph"/>
        <w:numPr>
          <w:ilvl w:val="0"/>
          <w:numId w:val="64"/>
        </w:numPr>
      </w:pPr>
      <w:r w:rsidRPr="00DA0641">
        <w:t>Hard Skills (task</w:t>
      </w:r>
      <w:r w:rsidR="00A702C2">
        <w:t>-</w:t>
      </w:r>
      <w:r w:rsidRPr="00DA0641">
        <w:t>specific skills that describe the job role)</w:t>
      </w:r>
    </w:p>
    <w:p w14:paraId="799C34F7" w14:textId="4259C300" w:rsidR="00040FF1" w:rsidRPr="00DA0641" w:rsidRDefault="00040FF1" w:rsidP="004C3E5F">
      <w:r w:rsidRPr="00DA0641">
        <w:t>On</w:t>
      </w:r>
      <w:r w:rsidR="00B97956">
        <w:t xml:space="preserve"> </w:t>
      </w:r>
      <w:r w:rsidRPr="00DA0641">
        <w:t xml:space="preserve">a similar vein </w:t>
      </w:r>
      <w:r w:rsidRPr="00DA0641">
        <w:fldChar w:fldCharType="begin" w:fldLock="1"/>
      </w:r>
      <w:r w:rsidRPr="00DA0641">
        <w:instrText>ADDIN CSL_CITATION {"citationItems":[{"id":"ITEM-1","itemData":{"ISSN":"21536813","abstract":"Presently, within the human resource management (HRM) genre and including the construction management discipline, the identification and development of appropriate performance measures is seen as the only viable means for validating and engendering managerial excellence. There is also a growing awareness that appropriate predictive modelling practices can help engender the identification and development of these measures. Against the background that project-based sectors of the construction industry in developing countries need to adopt a proactive approach towards recognising and embedding performance measures in HRM practices, this thesis addresses the development of a model for predicting the performance of project managers (PMs) in mass house building projects (MHBPs) in Ghana. A literature review of the significance of performance measures in the HRM genre is first presented including an evaluation of the methodologies for measuring the performance of PMs. This is followed by a review of research and development in the management of human resources in the construction industry in developing countries including Ghana. Informed by the literature, an appropriate theoretical framework is adopted which draws on the organisational psychology theory of job performance, the conventional wisdom in project success criteria and an emerging framework of project lifecycle. Subsequently, a competency-based multidimensional conceptual model is developed. The conceptual model reflects both the elements of performance behaviours and outcomes in predicting the performance of PMs at the conceptual, design, tender, procurement, construction and operational phases of the project lifecycle. Adopting positivism as an appropriate research paradigm, structured questionnaire survey is used to elicit the relevant data from property developers in Ghana for the construction phase of the project lifecycle. Subsequently the data is analysed using one-sample t-test, factor analysis and multiple regression analysis (stepwise). From a broad range of competency-based measures used as independent variables, it is found that, the best predictors of the PMs’ performance at the “construction phase” of MHBPs are: job knowledge in site layout techniques for repetitive construction works; dedication in helping works contractors to achieve works programme; job knowledge of appropriate technology transfer for repetitive construction works; effective time management practices on the house-uni…","author":[{"dropping-particle":"","family":"Ahadzie","given":"Divine Kwaku","non-dropping-particle":"","parse-names":false,"suffix":""}],"container-title":"Construction","id":"ITEM-1","issued":{"date-parts":[["2007"]]},"title":"A model for predicting the performance of project managers in mass house building projects in Ghana","type":"article-journal"},"uris":["http://www.mendeley.com/documents/?uuid=3959f399-0e57-4002-b764-81437c4fff7a"]}],"mendeley":{"formattedCitation":"(Ahadzie, 2007)","manualFormatting":"Ahadzie (2007)","plainTextFormattedCitation":"(Ahadzie, 2007)","previouslyFormattedCitation":"(Ahadzie, 2007)"},"properties":{"noteIndex":0},"schema":"https://github.com/citation-style-language/schema/raw/master/csl-citation.json"}</w:instrText>
      </w:r>
      <w:r w:rsidRPr="00DA0641">
        <w:fldChar w:fldCharType="separate"/>
      </w:r>
      <w:r w:rsidRPr="00DA0641">
        <w:rPr>
          <w:noProof/>
        </w:rPr>
        <w:t>Ahadzie (2007)</w:t>
      </w:r>
      <w:r w:rsidRPr="00DA0641">
        <w:fldChar w:fldCharType="end"/>
      </w:r>
      <w:r w:rsidRPr="00DA0641">
        <w:t xml:space="preserve">argued that behavioural measures of skills can assist construction project management professionals in contributing more effectively to projects. Behavioural competencies can be grouped into two main types: </w:t>
      </w:r>
    </w:p>
    <w:p w14:paraId="78A8F33E" w14:textId="4300310E" w:rsidR="00040FF1" w:rsidRPr="00DA0641" w:rsidRDefault="00040FF1" w:rsidP="00C450D0">
      <w:pPr>
        <w:pStyle w:val="ListParagraph"/>
        <w:numPr>
          <w:ilvl w:val="0"/>
          <w:numId w:val="65"/>
        </w:numPr>
      </w:pPr>
      <w:r w:rsidRPr="00DA0641">
        <w:t>Task performance behaviours (more technical focus and job</w:t>
      </w:r>
      <w:r w:rsidR="00A702C2">
        <w:t>-</w:t>
      </w:r>
      <w:r w:rsidRPr="00DA0641">
        <w:t>specific) and</w:t>
      </w:r>
    </w:p>
    <w:p w14:paraId="04889A1F" w14:textId="497377C1" w:rsidR="00040FF1" w:rsidRPr="00DA0641" w:rsidRDefault="00040FF1" w:rsidP="00C450D0">
      <w:pPr>
        <w:pStyle w:val="ListParagraph"/>
        <w:numPr>
          <w:ilvl w:val="0"/>
          <w:numId w:val="65"/>
        </w:numPr>
      </w:pPr>
      <w:r w:rsidRPr="00DA0641">
        <w:t>Contextual performance behaviours</w:t>
      </w:r>
      <w:r w:rsidR="00A702C2">
        <w:t xml:space="preserve"> </w:t>
      </w:r>
      <w:r w:rsidRPr="00DA0641">
        <w:t>(job-related acts that assist in organisational effectiveness)</w:t>
      </w:r>
    </w:p>
    <w:p w14:paraId="078D4FD6" w14:textId="3E0252AA" w:rsidR="00040FF1" w:rsidRPr="00DA0641" w:rsidRDefault="00040FF1" w:rsidP="004C3E5F">
      <w:r w:rsidRPr="00DA0641">
        <w:fldChar w:fldCharType="begin" w:fldLock="1"/>
      </w:r>
      <w:r w:rsidR="00F05FC9">
        <w:instrText>ADDIN CSL_CITATION {"citationItems":[{"id":"ITEM-1","itemData":{"DOI":"10.1002/(SICI)1097-0266(199708)18:7&lt;509::AID-SMJ882&gt;3.0.CO;2-Z","ISBN":"9780198296805","ISSN":"01432095","PMID":"20859841","abstract":"The dynamic capabilities framework analyzes the sources and methods of wealth creation and capture by private enterprise firms operating in environments of rapid technological change. The competitive advantage of firms is seen as resting on distinctive processes (ways of coordinating and combining), shaped by the firm's (spec$c) asset positions (such as the firm's portfolio of difficult-to-trade knowledge assets and complementary assets), and the evolution path(s) it has adopted or inherited. The importance of path dependencies is ampl$ed where conditions of increasing returns exist. Whether and how a firm's competitive advantage is eroded depends on the stability of market demand, and the ease of replicability (expanding internally) and imitatability (replication by competitors). If correct, the framework suggests that private wealth creation in regimes of rapid technological change depends in large measure on honing internal technological, organizational, and managerial processes inside the firm. In short, identlhing new opportunities and organizing effectively and efficiently to embrace them are generally more fundamental to private wealth creation than is strategizing, if by strategizing one means engaging in business conduct that keeps competitors off balance, raises rival's costs, and excludes new entrants","author":[{"dropping-particle":"","family":"Teece","given":"David J.","non-dropping-particle":"","parse-names":false,"suffix":""},{"dropping-particle":"","family":"Pisano","given":"Gary","non-dropping-particle":"","parse-names":false,"suffix":""},{"dropping-particle":"","family":"Shuen","given":"Amy","non-dropping-particle":"","parse-names":false,"suffix":""}],"container-title":"Strategic Management Journal","id":"ITEM-1","issue":"7","issued":{"date-parts":[["1997"]]},"page":"509-533","title":"Dynamic capabilities and strategic management","type":"article-journal","volume":"18"},"uris":["http://www.mendeley.com/documents/?uuid=3c2a7f0c-0efe-45c0-b3b1-0940e6e90576"]}],"mendeley":{"formattedCitation":"(Teece &lt;i&gt;et al.&lt;/i&gt;, 1997)","manualFormatting":"Teece et al. (1997a)","plainTextFormattedCitation":"(Teece et al., 1997)","previouslyFormattedCitation":"(Teece &lt;i&gt;et al.&lt;/i&gt;, 1997)"},"properties":{"noteIndex":0},"schema":"https://github.com/citation-style-language/schema/raw/master/csl-citation.json"}</w:instrText>
      </w:r>
      <w:r w:rsidRPr="00DA0641">
        <w:fldChar w:fldCharType="separate"/>
      </w:r>
      <w:r w:rsidRPr="00DA0641">
        <w:rPr>
          <w:noProof/>
        </w:rPr>
        <w:t xml:space="preserve">Teece </w:t>
      </w:r>
      <w:r w:rsidRPr="00DA0641">
        <w:rPr>
          <w:i/>
          <w:noProof/>
        </w:rPr>
        <w:t>et al.</w:t>
      </w:r>
      <w:r w:rsidRPr="00DA0641">
        <w:rPr>
          <w:noProof/>
        </w:rPr>
        <w:t xml:space="preserve"> (1997a)</w:t>
      </w:r>
      <w:r w:rsidRPr="00DA0641">
        <w:fldChar w:fldCharType="end"/>
      </w:r>
      <w:r w:rsidRPr="00DA0641">
        <w:t xml:space="preserve"> state strategic planning and promoting competitive advantage in construction organisations </w:t>
      </w:r>
      <w:r w:rsidR="003618E5">
        <w:t>requires</w:t>
      </w:r>
      <w:r w:rsidR="003618E5" w:rsidRPr="00DA0641">
        <w:t xml:space="preserve"> </w:t>
      </w:r>
      <w:r w:rsidRPr="00DA0641">
        <w:t>organisations to develop firm-specific, difficult to imitate combinations of organisational, functional</w:t>
      </w:r>
      <w:r w:rsidR="00A702C2">
        <w:t>,</w:t>
      </w:r>
      <w:r w:rsidRPr="00DA0641">
        <w:t xml:space="preserve"> and technological skills. Hence, in the context of three strategic tools (BIM, BDA</w:t>
      </w:r>
      <w:r w:rsidR="00A702C2">
        <w:t xml:space="preserve">, </w:t>
      </w:r>
      <w:r w:rsidRPr="00DA0641">
        <w:t xml:space="preserve">and </w:t>
      </w:r>
      <w:r w:rsidR="00F349ED">
        <w:t>IoT</w:t>
      </w:r>
      <w:r w:rsidRPr="00DA0641">
        <w:t xml:space="preserve">), all these types of skills are considered for inquiry. An analysis of management skills and the knowledge base for BBI implementation and exploitation commences with data on managers’ perceptions of the relative importance of each skill/ knowledge and then moves on to the need for current and future training. There are </w:t>
      </w:r>
      <w:r w:rsidR="00A702C2">
        <w:t>several</w:t>
      </w:r>
      <w:r w:rsidRPr="00DA0641">
        <w:t xml:space="preserve"> bodies (CITB, RICS, etc) that effectively provide training for both general managerial and technology</w:t>
      </w:r>
      <w:r w:rsidR="00A702C2">
        <w:t>-</w:t>
      </w:r>
      <w:r w:rsidRPr="00DA0641">
        <w:t>specific role</w:t>
      </w:r>
      <w:r w:rsidR="00A702C2">
        <w:t>s</w:t>
      </w:r>
      <w:r w:rsidRPr="00DA0641">
        <w:t xml:space="preserve"> in construction management and look into research; but no study has looked at the three strategic tools in </w:t>
      </w:r>
      <w:r w:rsidR="00A702C2">
        <w:t xml:space="preserve">a </w:t>
      </w:r>
      <w:r w:rsidRPr="00DA0641">
        <w:t xml:space="preserve">holistic view. There are skill features that are common to each technology which can be categorised as general management skills and also unique features specific to each technology according to the theory of strategy as defined by </w:t>
      </w:r>
      <w:r w:rsidRPr="00DA0641">
        <w:fldChar w:fldCharType="begin" w:fldLock="1"/>
      </w:r>
      <w:r w:rsidR="00DA0707">
        <w:instrText>ADDIN CSL_CITATION {"citationItems":[{"id":"ITEM-1","itemData":{"DOI":"ISBN0887303579","ISBN":"0887303579","ISSN":"1096-6293","PMID":"19180745","abstract":"Comentarios Unai: se trata de un captulo resumido de las 10 escuelas de pensamiento estratgico de MIntzberg. Para confirmar que en el estado del arte, tengo lo ms importante, y que el tema de la configuracin tiene futuro.","author":[{"dropping-particle":"","family":"Mintzberg","given":"Henry","non-dropping-particle":"","parse-names":false,"suffix":""}],"container-title":"Perspectives on Strategic Management","id":"ITEM-1","issued":{"date-parts":[["1990"]]},"page":"105-237","title":"Strategy formation: Schools of thought","type":"chapter"},"uris":["http://www.mendeley.com/documents/?uuid=c56448bc-1d2d-4c18-8ac0-9f091d41b7e9"]}],"mendeley":{"formattedCitation":"(Mintzberg, 1990)","manualFormatting":"Henry Mintzberg (1990)","plainTextFormattedCitation":"(Mintzberg, 1990)","previouslyFormattedCitation":"(Mintzberg, 1990)"},"properties":{"noteIndex":0},"schema":"https://github.com/citation-style-language/schema/raw/master/csl-citation.json"}</w:instrText>
      </w:r>
      <w:r w:rsidRPr="00DA0641">
        <w:fldChar w:fldCharType="separate"/>
      </w:r>
      <w:r w:rsidRPr="00DA0641">
        <w:rPr>
          <w:noProof/>
        </w:rPr>
        <w:t>Henry Mintzberg (1990)</w:t>
      </w:r>
      <w:r w:rsidRPr="00DA0641">
        <w:fldChar w:fldCharType="end"/>
      </w:r>
      <w:r w:rsidRPr="00DA0641">
        <w:t xml:space="preserve">. </w:t>
      </w:r>
      <w:r w:rsidRPr="00DA0641">
        <w:fldChar w:fldCharType="begin" w:fldLock="1"/>
      </w:r>
      <w:r w:rsidRPr="00DA0641">
        <w:instrText>ADDIN CSL_CITATION {"citationItems":[{"id":"ITEM-1","itemData":{"DOI":"10.1177/1350507694251003","ISSN":"14617307","abstract":"“no theory, position, discipline, perspective is value free” (Burgoyne, 1994, p. 45).","author":[{"dropping-particle":"","family":"Burgoyne","given":"John G.","non-dropping-particle":"","parse-names":false,"suffix":""}],"container-title":"Management Learning","id":"ITEM-1","issued":{"date-parts":[["1994"]]},"title":"Managing by Learning","type":"article-journal"},"uris":["http://www.mendeley.com/documents/?uuid=101650c5-778e-4874-852f-5a5b651f1f0d"]}],"mendeley":{"formattedCitation":"(Burgoyne, 1994)","manualFormatting":"Burgoyne (1994)","plainTextFormattedCitation":"(Burgoyne, 1994)","previouslyFormattedCitation":"(Burgoyne, 1994)"},"properties":{"noteIndex":0},"schema":"https://github.com/citation-style-language/schema/raw/master/csl-citation.json"}</w:instrText>
      </w:r>
      <w:r w:rsidRPr="00DA0641">
        <w:fldChar w:fldCharType="separate"/>
      </w:r>
      <w:r w:rsidRPr="00DA0641">
        <w:rPr>
          <w:noProof/>
        </w:rPr>
        <w:t>Burgoyne (1994)</w:t>
      </w:r>
      <w:r w:rsidRPr="00DA0641">
        <w:fldChar w:fldCharType="end"/>
      </w:r>
      <w:r w:rsidRPr="00DA0641">
        <w:t xml:space="preserve"> in </w:t>
      </w:r>
      <w:r w:rsidR="00A702C2">
        <w:t xml:space="preserve">a </w:t>
      </w:r>
      <w:r w:rsidRPr="00DA0641">
        <w:t>similar view states that although managerial jobs are the same at a high level of abstraction, they are different at a detailed level of resolution. The rapidly changing nature of construction, competitive environment</w:t>
      </w:r>
      <w:r w:rsidR="00A702C2">
        <w:t>,</w:t>
      </w:r>
      <w:r w:rsidRPr="00DA0641">
        <w:t xml:space="preserve"> and the increased use of digital technologies urge the industry to widen the sectoral skills and knowledge not only to general management but also to these sophisticated technology-specific skills and knowledge.</w:t>
      </w:r>
    </w:p>
    <w:p w14:paraId="533C7D89" w14:textId="03E33A74" w:rsidR="00040FF1" w:rsidRPr="00DA0641" w:rsidRDefault="00040FF1" w:rsidP="004C3E5F">
      <w:r w:rsidRPr="00DA0641">
        <w:t xml:space="preserve">It </w:t>
      </w:r>
      <w:r w:rsidR="003618E5">
        <w:t>appears</w:t>
      </w:r>
      <w:r w:rsidRPr="00DA0641">
        <w:t xml:space="preserve"> that there is an agreement between many of the authors on the most important skills as strategic vision, people</w:t>
      </w:r>
      <w:r w:rsidR="00A702C2">
        <w:t>-</w:t>
      </w:r>
      <w:r w:rsidRPr="00DA0641">
        <w:t>related skills</w:t>
      </w:r>
      <w:r w:rsidR="00A702C2">
        <w:t>,</w:t>
      </w:r>
      <w:r w:rsidRPr="00DA0641">
        <w:t xml:space="preserve"> and operational skills.  A consensus amongst authors can also be seen </w:t>
      </w:r>
      <w:r w:rsidR="003618E5">
        <w:t xml:space="preserve">in </w:t>
      </w:r>
      <w:r w:rsidRPr="00DA0641">
        <w:t xml:space="preserve">that the relative importance of general management skills and knowledge </w:t>
      </w:r>
      <w:r w:rsidR="003618E5">
        <w:t>varies</w:t>
      </w:r>
      <w:r w:rsidR="003618E5" w:rsidRPr="00DA0641">
        <w:t xml:space="preserve"> </w:t>
      </w:r>
      <w:r w:rsidRPr="00DA0641">
        <w:t>across managerial levels and managerial jobs.</w:t>
      </w:r>
    </w:p>
    <w:p w14:paraId="2E25627D" w14:textId="385ED821" w:rsidR="00CD0A1F" w:rsidRDefault="00CD0A1F" w:rsidP="00CD0A1F">
      <w:pPr>
        <w:pStyle w:val="Heading3"/>
      </w:pPr>
      <w:bookmarkStart w:id="314" w:name="_Ref48044554"/>
      <w:bookmarkStart w:id="315" w:name="_Toc52293332"/>
      <w:bookmarkStart w:id="316" w:name="_Toc54024117"/>
      <w:bookmarkStart w:id="317" w:name="_Toc73917400"/>
      <w:r w:rsidRPr="00DA0641">
        <w:lastRenderedPageBreak/>
        <w:t xml:space="preserve">Need for the development </w:t>
      </w:r>
      <w:r>
        <w:t>of skills-knowledge inventory</w:t>
      </w:r>
      <w:bookmarkEnd w:id="314"/>
      <w:bookmarkEnd w:id="315"/>
      <w:bookmarkEnd w:id="316"/>
      <w:bookmarkEnd w:id="317"/>
      <w:r w:rsidRPr="00CD0A1F">
        <w:t xml:space="preserve"> </w:t>
      </w:r>
    </w:p>
    <w:p w14:paraId="1AC47A55" w14:textId="77777777" w:rsidR="00CD0A1F" w:rsidRPr="00CD0A1F" w:rsidRDefault="00CD0A1F" w:rsidP="00CD0A1F"/>
    <w:p w14:paraId="5DCA22A8" w14:textId="48D89E74" w:rsidR="00CD0A1F" w:rsidRDefault="00754169" w:rsidP="00B66366">
      <w:r>
        <w:t xml:space="preserve">As explained </w:t>
      </w:r>
      <w:r w:rsidR="00B66366">
        <w:t>in section</w:t>
      </w:r>
      <w:r>
        <w:t xml:space="preserve"> </w:t>
      </w:r>
      <w:r w:rsidR="00B66366">
        <w:fldChar w:fldCharType="begin"/>
      </w:r>
      <w:r w:rsidR="00B66366">
        <w:instrText xml:space="preserve"> REF _Ref47690614 \r \h  \* MERGEFORMAT </w:instrText>
      </w:r>
      <w:r w:rsidR="00B66366">
        <w:fldChar w:fldCharType="separate"/>
      </w:r>
      <w:r w:rsidR="00F70D7D">
        <w:t>1.2</w:t>
      </w:r>
      <w:r w:rsidR="00B66366">
        <w:fldChar w:fldCharType="end"/>
      </w:r>
      <w:r w:rsidR="00B66366">
        <w:t xml:space="preserve"> of </w:t>
      </w:r>
      <w:r w:rsidR="00B66366">
        <w:fldChar w:fldCharType="begin"/>
      </w:r>
      <w:r w:rsidR="00B66366">
        <w:instrText xml:space="preserve"> REF _Ref47371355 \h  \* MERGEFORMAT </w:instrText>
      </w:r>
      <w:r w:rsidR="00B66366">
        <w:fldChar w:fldCharType="separate"/>
      </w:r>
      <w:r w:rsidR="00F70D7D" w:rsidRPr="0073232B">
        <w:t>Chapter One</w:t>
      </w:r>
      <w:r w:rsidR="00B66366">
        <w:fldChar w:fldCharType="end"/>
      </w:r>
      <w:r>
        <w:t xml:space="preserve">, </w:t>
      </w:r>
      <w:r w:rsidR="00A702C2">
        <w:t xml:space="preserve">a </w:t>
      </w:r>
      <w:r>
        <w:t xml:space="preserve">shortage of skills/ knowledge in construction towards competitiveness improvement has been of concern both in practice and academia. </w:t>
      </w:r>
      <w:r w:rsidR="00370627">
        <w:t>The literature for BBI exploitation also establishes ‘skills and training need’ as an important constituent (</w:t>
      </w:r>
      <w:r w:rsidR="00370627">
        <w:fldChar w:fldCharType="begin"/>
      </w:r>
      <w:r w:rsidR="00370627">
        <w:instrText xml:space="preserve"> REF _Ref47371198 \r \h </w:instrText>
      </w:r>
      <w:r w:rsidR="00370627">
        <w:fldChar w:fldCharType="separate"/>
      </w:r>
      <w:r w:rsidR="00F70D7D">
        <w:t>2.5.1</w:t>
      </w:r>
      <w:r w:rsidR="00370627">
        <w:fldChar w:fldCharType="end"/>
      </w:r>
      <w:r w:rsidR="00370627">
        <w:t xml:space="preserve"> and </w:t>
      </w:r>
      <w:r w:rsidR="00370627">
        <w:fldChar w:fldCharType="begin"/>
      </w:r>
      <w:r w:rsidR="00370627">
        <w:instrText xml:space="preserve"> REF _Ref47531871 \r \h </w:instrText>
      </w:r>
      <w:r w:rsidR="00370627">
        <w:fldChar w:fldCharType="separate"/>
      </w:r>
      <w:r w:rsidR="00F70D7D">
        <w:t>4.2.3.1</w:t>
      </w:r>
      <w:r w:rsidR="00370627">
        <w:fldChar w:fldCharType="end"/>
      </w:r>
      <w:r w:rsidR="00370627">
        <w:t xml:space="preserve">). </w:t>
      </w:r>
      <w:r>
        <w:t>Drilling into this need more specifically, there is a clear distinction between the skills required by different levels of manager</w:t>
      </w:r>
      <w:r w:rsidR="00A702C2">
        <w:t>s</w:t>
      </w:r>
      <w:r w:rsidR="00360E44" w:rsidRPr="00360E44">
        <w:t xml:space="preserve"> </w:t>
      </w:r>
      <w:r w:rsidR="00360E44">
        <w:t xml:space="preserve">to </w:t>
      </w:r>
      <w:r w:rsidR="00360E44" w:rsidRPr="00360E44">
        <w:t>support the overall strategic benefit of BBI exploitation</w:t>
      </w:r>
      <w:r>
        <w:t xml:space="preserve">. Moreover, skills may also vary depending on the adoption level (i.e. implementation/ exploitation) as well as time scale (i.e. current/ future). </w:t>
      </w:r>
      <w:r w:rsidR="00CD0A1F" w:rsidRPr="00DA0641">
        <w:t xml:space="preserve">The common features are discussed under </w:t>
      </w:r>
      <w:r w:rsidR="00A702C2">
        <w:t xml:space="preserve">the </w:t>
      </w:r>
      <w:r w:rsidR="00CD0A1F" w:rsidRPr="00DA0641">
        <w:t xml:space="preserve">above sections as ‘general management skills’. </w:t>
      </w:r>
      <w:r w:rsidR="00CD0A1F">
        <w:t xml:space="preserve">In addition to that, </w:t>
      </w:r>
      <w:r>
        <w:t>technology</w:t>
      </w:r>
      <w:r w:rsidR="00A702C2">
        <w:t>-</w:t>
      </w:r>
      <w:r>
        <w:t xml:space="preserve">specific skills are crucial in the technical execution of technologies. </w:t>
      </w:r>
      <w:r w:rsidR="003618E5">
        <w:t xml:space="preserve">The </w:t>
      </w:r>
      <w:r w:rsidRPr="00DA0641">
        <w:t>Construction Industry Training Board (CITB) has  pointed out that the need for construction education, training</w:t>
      </w:r>
      <w:r w:rsidR="00A702C2">
        <w:t>,</w:t>
      </w:r>
      <w:r w:rsidRPr="00DA0641">
        <w:t xml:space="preserve"> and qualification must take account of the particular problems such as</w:t>
      </w:r>
      <w:r w:rsidR="003618E5">
        <w:t xml:space="preserve"> the</w:t>
      </w:r>
      <w:r w:rsidRPr="00DA0641">
        <w:t xml:space="preserve"> special nature of specific technologies and also common features </w:t>
      </w:r>
      <w:r w:rsidRPr="00DA0641">
        <w:fldChar w:fldCharType="begin" w:fldLock="1"/>
      </w:r>
      <w:r w:rsidRPr="00DA0641">
        <w:instrText>ADDIN CSL_CITATION {"citationItems":[{"id":"ITEM-1","itemData":{"abstract":"This is the sixth skills survey from the Chartered Institute of Building (CIOB). The key findings from this report indicate 82% of respondents believe a skill shortage exists in the construction industry, displaying a 5% increase from the last survey, published in 2011. Apprenticeship training appears to be heading in the right direction, indicating a 7% increase compared to the 2011 CIOB skills survey in the number of organisations recruiting more apprentices. Positively, of those organisations offering apprenticeship schemes, 58% state that courses last 2 years or more. This highlights the ability of the construction industry to take the lead in developing a long-term, career- minded workforce","author":[{"dropping-particle":"","family":"CITB","given":"","non-dropping-particle":"","parse-names":false,"suffix":""}],"container-title":"citb","id":"ITEM-1","issued":{"date-parts":[["2013"]]},"title":"UK construction industry facing skills 'time bomb'","type":"article-magazine"},"uris":["http://www.mendeley.com/documents/?uuid=e2eda4ef-3076-4455-8f78-8febf6962cd3"]}],"mendeley":{"formattedCitation":"(CITB, 2013)","plainTextFormattedCitation":"(CITB, 2013)","previouslyFormattedCitation":"(CITB, 2013)"},"properties":{"noteIndex":0},"schema":"https://github.com/citation-style-language/schema/raw/master/csl-citation.json"}</w:instrText>
      </w:r>
      <w:r w:rsidRPr="00DA0641">
        <w:fldChar w:fldCharType="separate"/>
      </w:r>
      <w:r w:rsidRPr="00DA0641">
        <w:rPr>
          <w:noProof/>
        </w:rPr>
        <w:t>(CITB, 2013)</w:t>
      </w:r>
      <w:r w:rsidRPr="00DA0641">
        <w:fldChar w:fldCharType="end"/>
      </w:r>
      <w:r w:rsidRPr="00DA0641">
        <w:t>.</w:t>
      </w:r>
    </w:p>
    <w:p w14:paraId="317109EA" w14:textId="4D2FD89D" w:rsidR="00CD0A1F" w:rsidRPr="00DA0641" w:rsidRDefault="00CD0A1F" w:rsidP="00B66366">
      <w:r>
        <w:t>Therefore, in</w:t>
      </w:r>
      <w:r w:rsidRPr="00DA0641">
        <w:t xml:space="preserve"> this research, a better understanding of the job</w:t>
      </w:r>
      <w:r>
        <w:t xml:space="preserve"> role</w:t>
      </w:r>
      <w:r w:rsidRPr="00DA0641">
        <w:t xml:space="preserve"> of three different levels of managers, and the skills and knowledge they need and bring to their work </w:t>
      </w:r>
      <w:r>
        <w:t xml:space="preserve">to be able to exploit BIM, BDA and </w:t>
      </w:r>
      <w:r w:rsidR="00F349ED">
        <w:t>IOT</w:t>
      </w:r>
      <w:r>
        <w:t xml:space="preserve"> </w:t>
      </w:r>
      <w:r w:rsidRPr="00DA0641">
        <w:t xml:space="preserve">should reflect both common features and special features. </w:t>
      </w:r>
      <w:r w:rsidR="00343A56">
        <w:t xml:space="preserve">This </w:t>
      </w:r>
      <w:r w:rsidR="00343A56" w:rsidRPr="00343A56">
        <w:t>support</w:t>
      </w:r>
      <w:r w:rsidR="00343A56">
        <w:t>s</w:t>
      </w:r>
      <w:r w:rsidR="00343A56" w:rsidRPr="00343A56">
        <w:t xml:space="preserve"> the overall strategic benefit of BBI</w:t>
      </w:r>
      <w:r w:rsidR="00343A56">
        <w:t xml:space="preserve"> exploitation. </w:t>
      </w:r>
      <w:r w:rsidR="003618E5">
        <w:t>Keeping this fact at the forefront</w:t>
      </w:r>
      <w:r w:rsidRPr="00DA0641">
        <w:t xml:space="preserve">, this research investigates and evaluates job dimensions of three levels of managers so </w:t>
      </w:r>
      <w:r w:rsidR="00B66366" w:rsidRPr="00DA0641">
        <w:t>that: -</w:t>
      </w:r>
    </w:p>
    <w:p w14:paraId="58961F23" w14:textId="4A76398E" w:rsidR="00CD0A1F" w:rsidRPr="00DA0641" w:rsidRDefault="00CD0A1F" w:rsidP="00C450D0">
      <w:pPr>
        <w:pStyle w:val="ListParagraph"/>
        <w:numPr>
          <w:ilvl w:val="0"/>
          <w:numId w:val="66"/>
        </w:numPr>
      </w:pPr>
      <w:r w:rsidRPr="00DA0641">
        <w:t xml:space="preserve">The most important skills and knowledge dimensions can be </w:t>
      </w:r>
      <w:r w:rsidR="00B83170" w:rsidRPr="00DA0641">
        <w:t>identified,</w:t>
      </w:r>
      <w:r w:rsidRPr="00DA0641">
        <w:t xml:space="preserve"> and this identification could be of help to improve awareness and acquisition of relevant skills and knowledge for individual managers and it could lead to </w:t>
      </w:r>
      <w:r w:rsidR="00A702C2">
        <w:t xml:space="preserve">an </w:t>
      </w:r>
      <w:r w:rsidRPr="00DA0641">
        <w:t>increase in job satisfaction.</w:t>
      </w:r>
    </w:p>
    <w:p w14:paraId="12356659" w14:textId="1AD7003C" w:rsidR="00CD0A1F" w:rsidRPr="00DA0641" w:rsidRDefault="00CD0A1F" w:rsidP="00C450D0">
      <w:pPr>
        <w:pStyle w:val="ListParagraph"/>
        <w:numPr>
          <w:ilvl w:val="0"/>
          <w:numId w:val="66"/>
        </w:numPr>
      </w:pPr>
      <w:r w:rsidRPr="00DA0641">
        <w:t xml:space="preserve">The identification of current and future training needs helps organisational strategic level managers to revisit their organisational strategy to include required training programmes, not only for now but also for </w:t>
      </w:r>
      <w:r w:rsidR="00A702C2">
        <w:t xml:space="preserve">the </w:t>
      </w:r>
      <w:r w:rsidRPr="00DA0641">
        <w:t>next five years. This could help advance career prospects.</w:t>
      </w:r>
    </w:p>
    <w:p w14:paraId="25A415A3" w14:textId="3BD6FF5A" w:rsidR="00CD0A1F" w:rsidRPr="00B66366" w:rsidRDefault="00CD0A1F" w:rsidP="00C450D0">
      <w:pPr>
        <w:pStyle w:val="ListParagraph"/>
        <w:numPr>
          <w:ilvl w:val="0"/>
          <w:numId w:val="66"/>
        </w:numPr>
        <w:rPr>
          <w:b/>
        </w:rPr>
      </w:pPr>
      <w:r w:rsidRPr="00DA0641">
        <w:t xml:space="preserve">The identification of </w:t>
      </w:r>
      <w:r w:rsidR="00A702C2">
        <w:t xml:space="preserve">the </w:t>
      </w:r>
      <w:r w:rsidRPr="00DA0641">
        <w:t>most important skills and knowledge could help in the selection and recruitment of the right calibre of personnel that matches the technology uptake.</w:t>
      </w:r>
    </w:p>
    <w:p w14:paraId="22DED5A0" w14:textId="25988262" w:rsidR="00CD0A1F" w:rsidRPr="00B66366" w:rsidRDefault="00CD0A1F" w:rsidP="00C450D0">
      <w:pPr>
        <w:pStyle w:val="ListParagraph"/>
        <w:numPr>
          <w:ilvl w:val="0"/>
          <w:numId w:val="66"/>
        </w:numPr>
        <w:rPr>
          <w:b/>
        </w:rPr>
      </w:pPr>
      <w:r w:rsidRPr="00DA0641">
        <w:t>With improved awareness of the required skills, knowledge</w:t>
      </w:r>
      <w:r w:rsidR="00A702C2">
        <w:t>,</w:t>
      </w:r>
      <w:r w:rsidRPr="00DA0641">
        <w:t xml:space="preserve"> and with sufficient training organisations could maximise their efficiencies, effectiveness</w:t>
      </w:r>
      <w:r w:rsidR="00A702C2">
        <w:t>,</w:t>
      </w:r>
      <w:r w:rsidRPr="00DA0641">
        <w:t xml:space="preserve"> and competitive advantage.</w:t>
      </w:r>
    </w:p>
    <w:p w14:paraId="759B4955" w14:textId="7AFA7D92" w:rsidR="00CD0A1F" w:rsidRPr="00DA0641" w:rsidRDefault="00E4086A" w:rsidP="00CD0A1F">
      <w:r>
        <w:t>A few</w:t>
      </w:r>
      <w:r w:rsidR="00754169" w:rsidRPr="00DA0641">
        <w:t xml:space="preserve"> renowned authors have also made  efforts in developing BIM competency model</w:t>
      </w:r>
      <w:r w:rsidR="00A702C2">
        <w:t>s</w:t>
      </w:r>
      <w:r w:rsidR="00754169" w:rsidRPr="00DA0641">
        <w:t xml:space="preserve"> </w:t>
      </w:r>
      <w:r w:rsidR="00754169" w:rsidRPr="00DA0641">
        <w:fldChar w:fldCharType="begin" w:fldLock="1"/>
      </w:r>
      <w:r w:rsidR="00754169" w:rsidRPr="00DA0641">
        <w:instrText>ADDIN CSL_CITATION {"citationItems":[{"id":"ITEM-1","itemData":{"DOI":"10.5130/ajceb-cs.v2i2.3883","abstract":"Building Information Modelling (BIM) tools and workflows continue to proliferate within the Design, Construction and Operation (DCO) industry. To equip current and future industry professionals with the necessary knowledge and skills to engage in collaborative workflows and integrated project deliverables, it is important to identify the competencies that need to be taught at educational institutions or trained on the job. Expanding upon a collaborative BIM education framework pertaining to a national BIM initiative in Australia, this paper introduces a conceptual workflow to identify, classify, and aggregate BIM competency items. Acting as a knowledge-base for BIM learners and learning providers, the aggregated competency items can be used to develop BIM learning modules to satisfy the learning requirements of varied audiences - be they students, practitioners, tradespeople or managers. This competency knowledge-base will facilitate a common understanding of BIM deliverables and their requirements, and support the national efforts to promote BIM learning.Keywords:BIM competency, BIM education, BIM learning modules, competency knowledge-base, learning triangle.","author":[{"dropping-particle":"","family":"Succar","given":"Bilal","non-dropping-particle":"","parse-names":false,"suffix":""},{"dropping-particle":"","family":"Sher","given":"Willy","non-dropping-particle":"","parse-names":false,"suffix":""}],"container-title":"Australasian Journal of Construction Economics and Building - Conference Series","id":"ITEM-1","issued":{"date-parts":[["2014"]]},"title":"A Competency Knowledge-Base for BIM Learning","type":"article-journal"},"uris":["http://www.mendeley.com/documents/?uuid=d44384e5-e646-4bec-b43e-2504bade0940"]}],"mendeley":{"formattedCitation":"(Succar and Sher, 2014)","plainTextFormattedCitation":"(Succar and Sher, 2014)","previouslyFormattedCitation":"(Succar and Sher, 2014)"},"properties":{"noteIndex":0},"schema":"https://github.com/citation-style-language/schema/raw/master/csl-citation.json"}</w:instrText>
      </w:r>
      <w:r w:rsidR="00754169" w:rsidRPr="00DA0641">
        <w:fldChar w:fldCharType="separate"/>
      </w:r>
      <w:r w:rsidR="00754169" w:rsidRPr="00DA0641">
        <w:rPr>
          <w:noProof/>
        </w:rPr>
        <w:t>(Succar and Sher, 2014)</w:t>
      </w:r>
      <w:r w:rsidR="00754169" w:rsidRPr="00DA0641">
        <w:fldChar w:fldCharType="end"/>
      </w:r>
      <w:r w:rsidR="00754169" w:rsidRPr="00DA0641">
        <w:t xml:space="preserve"> and competency-based knowledge model </w:t>
      </w:r>
      <w:r w:rsidR="00754169" w:rsidRPr="00DA0641">
        <w:fldChar w:fldCharType="begin" w:fldLock="1"/>
      </w:r>
      <w:r w:rsidR="00754169" w:rsidRPr="00DA0641">
        <w:instrText>ADDIN CSL_CITATION {"citationItems":[{"id":"ITEM-1","itemData":{"DOI":"10.1016/j.autcon.2012.09.008","ISSN":"09265805","abstract":"Decisions for building maintenance require integration of various types of information and knowledge created by different members of construction teams such as: maintenance records, work orders, causes and knock-on effects of failures, etc. Failing to capture and use this information/knowledge results in significant costs due to ineffective decisions. Majority of the current building maintenance systems mainly focus on capturing either information or knowledge. This research aims to develop an integrated system to capture information and knowledge of building maintenance operations when/after maintenance is carried out to understand how a building is deteriorating and to support preventive/corrective maintenance decisions. To develop the system, a number of case studies were investigated and interviews were conducted with professionals from different building maintenance departments in public organisations. This methodology helped identify the building maintenance process and the opportunities for knowledge capture and exchange. A taxonomy for building maintenance was then identified which enabled a formal approach for knowledge capture. The proposed system utilises the functions of information modelling techniques and knowledge systems to facilitate full retrieval of information and knowledge for maintenance work. The system consists of two modules; BIM module to capture relevant information and Case-Based Reasoning (CBR) module to capture knowledge. The system can help maintenance teams learn from previous experience and trace the full history of a building element and all affected elements by previous maintenance operations. It is concluded that the integrated knowledge-based BIM systems can provide advanced useful functions for construction operations. On the other hand, incorporating Knowledge Management principles embedded in CBR systems with Information Management principles embedded in BIM systems is a way forward for the transformation from 'Building Information Modelling' to 'Building Knowledge Modelling'. © 2012 Elsevier B.V. All rights reserved.","author":[{"dropping-particle":"","family":"Motawa","given":"Ibrahim","non-dropping-particle":"","parse-names":false,"suffix":""},{"dropping-particle":"","family":"Almarshad","given":"Abdulkareem","non-dropping-particle":"","parse-names":false,"suffix":""}],"container-title":"Automation in Construction","id":"ITEM-1","issued":{"date-parts":[["2013"]]},"title":"A knowledge-based BIM system for building maintenance","type":"article-journal"},"uris":["http://www.mendeley.com/documents/?uuid=5ed33d0e-bb24-45a4-a8c7-4237f9154fca"]},{"id":"ITEM-2","itemData":{"DOI":"10.5130/ajceb-cs.v2i2.3883","abstract":"Building Information Modelling (BIM) tools and workflows continue to proliferate within the Design, Construction and Operation (DCO) industry. To equip current and future industry professionals with the necessary knowledge and skills to engage in collaborative workflows and integrated project deliverables, it is important to identify the competencies that need to be taught at educational institutions or trained on the job. Expanding upon a collaborative BIM education framework pertaining to a national BIM initiative in Australia, this paper introduces a conceptual workflow to identify, classify, and aggregate BIM competency items. Acting as a knowledge-base for BIM learners and learning providers, the aggregated competency items can be used to develop BIM learning modules to satisfy the learning requirements of varied audiences - be they students, practitioners, tradespeople or managers. This competency knowledge-base will facilitate a common understanding of BIM deliverables and their requirements, and support the national efforts to promote BIM learning.Keywords:BIM competency, BIM education, BIM learning modules, competency knowledge-base, learning triangle.","author":[{"dropping-particle":"","family":"Succar","given":"Bilal","non-dropping-particle":"","parse-names":false,"suffix":""},{"dropping-particle":"","family":"Sher","given":"Willy","non-dropping-particle":"","parse-names":false,"suffix":""}],"container-title":"Australasian Journal of Construction Economics and Building - Conference Series","id":"ITEM-2","issued":{"date-parts":[["2014"]]},"title":"A Competency Knowledge-Base for BIM Learning","type":"article-journal"},"uris":["http://www.mendeley.com/documents/?uuid=d44384e5-e646-4bec-b43e-2504bade0940"]}],"mendeley":{"formattedCitation":"(Motawa and Almarshad, 2013; Succar and Sher, 2014)","manualFormatting":"(Motawa and Almarshad, 2013). ","plainTextFormattedCitation":"(Motawa and Almarshad, 2013; Succar and Sher, 2014)","previouslyFormattedCitation":"(Motawa and Almarshad, 2013; Succar and Sher, 2014)"},"properties":{"noteIndex":0},"schema":"https://github.com/citation-style-language/schema/raw/master/csl-citation.json"}</w:instrText>
      </w:r>
      <w:r w:rsidR="00754169" w:rsidRPr="00DA0641">
        <w:fldChar w:fldCharType="separate"/>
      </w:r>
      <w:r w:rsidR="00754169" w:rsidRPr="00DA0641">
        <w:rPr>
          <w:noProof/>
        </w:rPr>
        <w:t xml:space="preserve">(Motawa and Almarshad, 2013). </w:t>
      </w:r>
      <w:r w:rsidR="00754169" w:rsidRPr="00DA0641">
        <w:fldChar w:fldCharType="end"/>
      </w:r>
      <w:r w:rsidR="00754169" w:rsidRPr="00DA0641">
        <w:t>Australian Construction Industry Forum in collaboration with Building SMART has also made  efforts in the development of</w:t>
      </w:r>
      <w:r>
        <w:t xml:space="preserve"> a</w:t>
      </w:r>
      <w:r w:rsidR="00754169" w:rsidRPr="00DA0641">
        <w:t xml:space="preserve"> BIM knowledge and skills framework. This Framework is designed to guide and assist all industry stakeholders in the adoption and implementation of BIM </w:t>
      </w:r>
      <w:r w:rsidR="00754169" w:rsidRPr="00DA0641">
        <w:fldChar w:fldCharType="begin" w:fldLock="1"/>
      </w:r>
      <w:r w:rsidR="00754169" w:rsidRPr="00DA0641">
        <w:instrText>ADDIN CSL_CITATION {"citationItems":[{"id":"ITEM-1","itemData":{"abstract":"The building and construction industry is an important part of the economy and society more broadly, contributing around 9% to GDP and employing around one million people. It creates high-skill jobs and investment in other industries that leads to further social and economic benefits. Due to the current growth in BIM adoption in Australia, by both the public and private sectors, it is critical for government and the construction industry to work together to maximise the value of BIM to deliver improved efficiencies and productivity, and increase innovation in the management, design, construction and operation phases of a construction activity. The positive impact that efficiency improvements can have on the competitiveness of the building and construction industry are considerable. Building Information Modelling (BIM) is a revolutionary technology that is becoming more common across Australia. It offers a means to revolutionise the industry, rapidly transforming the way buildings are constructed1 . As the adoption of BIM accelerates in Australia, it is critical for governments and industries in the built environment to work together to maximise the value of BIM to deliver improved efficiencies and productivity and increased innovation in the management, design, construct and operation phases of a built asset. With an estimated construction spend in Australia of $207 billion in 2016-17 it is critical that efficient and effective processes are utilised. For example, a 15% productivity improvement driven by BIM would result in a $31 billion saving. The potential for monetary savings through the use of BIM is estimated at 15-20% per project2 . The Australasian Procurement and Construction Council (APCC) and Australian Construction Industry Forum (ACIF) together represent the Strategic Forum for the building and construction industry. It is a unique body that brings together key stakeholders in the Australasian construction industry. The Forum acts as an entry point and significant interface between government and the construction sector facilitating positive change and encourage greater productivity. This Framework is the third in a series of national important initiatives designed to drive improvement productivity and a consistent approach to the adoption of BIM.","author":[{"dropping-particle":"","family":"Australian Construction Industry Forum and Australasian Procurement and Construction Council","given":"","non-dropping-particle":"","parse-names":false,"suffix":""}],"container-title":"2017 Australian Construction Industry Forum and Australasian Procurement and Construction Council","id":"ITEM-1","issued":{"date-parts":[["2017"]]},"title":"BIM Knowledge and Skills Framework: An Introduction","type":"article-journal"},"uris":["http://www.mendeley.com/documents/?uuid=0f3ec082-935f-43a9-9474-26cf3d48513f"]}],"mendeley":{"formattedCitation":"(Australian Construction Industry Forum and Australasian Procurement and Construction Council, 2017)","plainTextFormattedCitation":"(Australian Construction Industry Forum and Australasian Procurement and Construction Council, 2017)","previouslyFormattedCitation":"(Australian Construction Industry Forum and Australasian Procurement and Construction Council, 2017)"},"properties":{"noteIndex":0},"schema":"https://github.com/citation-style-language/schema/raw/master/csl-citation.json"}</w:instrText>
      </w:r>
      <w:r w:rsidR="00754169" w:rsidRPr="00DA0641">
        <w:fldChar w:fldCharType="separate"/>
      </w:r>
      <w:r w:rsidR="00754169" w:rsidRPr="00DA0641">
        <w:rPr>
          <w:noProof/>
        </w:rPr>
        <w:t xml:space="preserve">(Australian </w:t>
      </w:r>
      <w:r w:rsidR="00754169" w:rsidRPr="00DA0641">
        <w:rPr>
          <w:noProof/>
        </w:rPr>
        <w:lastRenderedPageBreak/>
        <w:t>Construction Industry Forum and Australasian Procurement and Construction Council, 2017)</w:t>
      </w:r>
      <w:r w:rsidR="00754169" w:rsidRPr="00DA0641">
        <w:fldChar w:fldCharType="end"/>
      </w:r>
      <w:r w:rsidR="00754169" w:rsidRPr="00DA0641">
        <w:t xml:space="preserve">. However, this framework lacks the focus of organisational perspective on how skills and knowledge vary depending on different hierarchical levels and the level of benefit realisation for competitive advantage through BIM adoption (i.e. implementation and exploitation). Thus, many of these studies appear to  focus </w:t>
      </w:r>
      <w:r>
        <w:t>on the</w:t>
      </w:r>
      <w:r w:rsidR="00754169" w:rsidRPr="00DA0641">
        <w:t xml:space="preserve"> industry as a whole and </w:t>
      </w:r>
      <w:r>
        <w:t xml:space="preserve">are </w:t>
      </w:r>
      <w:r w:rsidR="00754169" w:rsidRPr="00DA0641">
        <w:t xml:space="preserve">limited to BIM adoption or implementation only. Hence, this research addresses the gap of introducing a Skills and Knowledge Inventory that will enable </w:t>
      </w:r>
      <w:r w:rsidRPr="00DA0641">
        <w:t>differenti</w:t>
      </w:r>
      <w:r>
        <w:t>ating</w:t>
      </w:r>
      <w:r w:rsidRPr="00DA0641">
        <w:t xml:space="preserve"> </w:t>
      </w:r>
      <w:r w:rsidR="00754169" w:rsidRPr="00DA0641">
        <w:t xml:space="preserve">each managerial role in each stage of adoption. </w:t>
      </w:r>
      <w:r>
        <w:t xml:space="preserve"> A great</w:t>
      </w:r>
      <w:r w:rsidR="00754169" w:rsidRPr="00DA0641">
        <w:t xml:space="preserve"> deal of commitment has been made to capture </w:t>
      </w:r>
      <w:r>
        <w:t xml:space="preserve">the </w:t>
      </w:r>
      <w:r w:rsidR="00754169" w:rsidRPr="00DA0641">
        <w:t>BIM specific skills required  by managers.</w:t>
      </w:r>
    </w:p>
    <w:p w14:paraId="3C58478A" w14:textId="59DB34D6" w:rsidR="00040FF1" w:rsidRPr="00DA0641" w:rsidRDefault="00040FF1" w:rsidP="00040FF1">
      <w:pPr>
        <w:pStyle w:val="Heading3"/>
      </w:pPr>
      <w:bookmarkStart w:id="318" w:name="_Toc52293333"/>
      <w:bookmarkStart w:id="319" w:name="_Toc54024118"/>
      <w:bookmarkStart w:id="320" w:name="_Toc73917401"/>
      <w:r w:rsidRPr="00DA0641">
        <w:t xml:space="preserve">Skills/ knowledge dimensions related to </w:t>
      </w:r>
      <w:r w:rsidR="008A5E76" w:rsidRPr="00DA0641">
        <w:t>Building Information Modelling (BIM)</w:t>
      </w:r>
      <w:bookmarkEnd w:id="318"/>
      <w:bookmarkEnd w:id="319"/>
      <w:bookmarkEnd w:id="320"/>
    </w:p>
    <w:p w14:paraId="21BD5B4B" w14:textId="77777777" w:rsidR="00040FF1" w:rsidRPr="00DA0641" w:rsidRDefault="00040FF1" w:rsidP="00040FF1"/>
    <w:p w14:paraId="6BA49CF0" w14:textId="213D96CD" w:rsidR="00040FF1" w:rsidRPr="00DA0641" w:rsidRDefault="00040FF1" w:rsidP="00B66366">
      <w:r w:rsidRPr="00DA0641">
        <w:t>Lack of skills, knowledge, expertise</w:t>
      </w:r>
      <w:r w:rsidR="00A702C2">
        <w:t>,</w:t>
      </w:r>
      <w:r w:rsidRPr="00DA0641">
        <w:t xml:space="preserve"> and competencies in BIM has been a long</w:t>
      </w:r>
      <w:r w:rsidR="00A702C2">
        <w:t>-</w:t>
      </w:r>
      <w:r w:rsidRPr="00DA0641">
        <w:t xml:space="preserve">discussed topic in construction literature. </w:t>
      </w:r>
      <w:r w:rsidRPr="00DA0641">
        <w:fldChar w:fldCharType="begin" w:fldLock="1"/>
      </w:r>
      <w:r w:rsidRPr="00DA0641">
        <w:instrText>ADDIN CSL_CITATION {"citationItems":[{"id":"ITEM-1","itemData":{"DOI":"10.1016/j.autcon.2013.09.001","ISBN":"0926-5805","ISSN":"09265805","PMID":"304884140","abstract":"Substantial impacts through BIM implementation may be achieved throughout all stages of the construction process. The paper measures BIM use throughout the project lifecycle, confirming BIM is most often used in the early stages with progressively less use in the latter stages. This research demonstrates via 92 responses from a sample of BIM users that collaboration aspects produce the highest positive impact. The process aspects are more important than the software technology. BIM necessitates investment in software and training however, smaller practices can afford it. Stakeholder financial benefits are ranked concluding that clients benefit most financially from BIM followed by Facilities Managers. Despite this, over 70% do not provide a 3D model and Cobie dataset at the conclusion of a project. Identification of Key Performance Indicators currently being used for BIM is provided and findings indicate a lack of industry expertise and training providing an opportunity for education providers. © 2013 Elsevier B.V. All rights reserved.","author":[{"dropping-particle":"","family":"Eadie","given":"Robert","non-dropping-particle":"","parse-names":false,"suffix":""},{"dropping-particle":"","family":"Browne","given":"Mike","non-dropping-particle":"","parse-names":false,"suffix":""},{"dropping-particle":"","family":"Odeyinka","given":"Henry","non-dropping-particle":"","parse-names":false,"suffix":""},{"dropping-particle":"","family":"McKeown","given":"Clare","non-dropping-particle":"","parse-names":false,"suffix":""},{"dropping-particle":"","family":"McNiff","given":"Sean","non-dropping-particle":"","parse-names":false,"suffix":""}],"container-title":"Automation in Construction","id":"ITEM-1","issued":{"date-parts":[["2013"]]},"page":"145-151","title":"BIM implementation throughout the UK construction project lifecycle: An analysis","type":"article-journal","volume":"36"},"uris":["http://www.mendeley.com/documents/?uuid=6f7e2e6f-57b8-4f79-bdbc-aa2e2c2bc8b8"]}],"mendeley":{"formattedCitation":"(Eadie &lt;i&gt;et al.&lt;/i&gt;, 2013b)","manualFormatting":"Eadie et al. (2013)","plainTextFormattedCitation":"(Eadie et al., 2013b)","previouslyFormattedCitation":"(Eadie &lt;i&gt;et al.&lt;/i&gt;, 2013b)"},"properties":{"noteIndex":0},"schema":"https://github.com/citation-style-language/schema/raw/master/csl-citation.json"}</w:instrText>
      </w:r>
      <w:r w:rsidRPr="00DA0641">
        <w:fldChar w:fldCharType="separate"/>
      </w:r>
      <w:r w:rsidRPr="00DA0641">
        <w:rPr>
          <w:noProof/>
        </w:rPr>
        <w:t xml:space="preserve">Eadie </w:t>
      </w:r>
      <w:r w:rsidRPr="00DA0641">
        <w:rPr>
          <w:i/>
          <w:noProof/>
        </w:rPr>
        <w:t>et al.</w:t>
      </w:r>
      <w:r w:rsidRPr="00DA0641">
        <w:rPr>
          <w:noProof/>
        </w:rPr>
        <w:t xml:space="preserve"> (2013)</w:t>
      </w:r>
      <w:r w:rsidRPr="00DA0641">
        <w:fldChar w:fldCharType="end"/>
      </w:r>
      <w:r w:rsidRPr="00DA0641">
        <w:t xml:space="preserve"> conducted a comprehensive literature review on  BIM implementation and identified </w:t>
      </w:r>
      <w:r w:rsidR="009E0008">
        <w:t>the</w:t>
      </w:r>
      <w:r w:rsidR="00A702C2">
        <w:t xml:space="preserve"> </w:t>
      </w:r>
      <w:r w:rsidRPr="00DA0641">
        <w:t xml:space="preserve">lack of BIM expertise at both project and organisational level as one major reason why BIM is not used on some projects. While there is a wide acceptance of this issue highlighting the ‘lack of skills’ as a major barrier for BIM implementation </w:t>
      </w:r>
      <w:r w:rsidRPr="00DA0641">
        <w:fldChar w:fldCharType="begin" w:fldLock="1"/>
      </w:r>
      <w:r w:rsidRPr="00DA0641">
        <w:instrText>ADDIN CSL_CITATION {"citationItems":[{"id":"ITEM-1","itemData":{"DOI":"10.1061/(ASCE)EI.1943-5541.0000023","ISSN":"10523928","abstract":"Currently, the architecture, engineering, and construction industry is facing enormous technological and institutional changes and challenges including the proliferation of information technology and appropriate application of sustainable practices. The 21st century engineer and architect must be able to deal with a rapid pace of technological change, a highly interconnected world, and complex problems that require multidisciplinary solutions. This paper focuses on research directions and trends around building information modeling (BIM) through interdisciplinary endeavors: how BIM research topics could be explored; their relevancy; and their potential future impact. It identifies BIM research topics that are considered to be important to a wide range of practitioners and future practitioners, both architecture and engineering students. It also assesses the relevance of current research projects to the industry and categorizes future BIM research topics. It aims to formulate research ideas and methodologies to pursue them and to explore how an industry/academic partnership for exploring exciting research opportunities could be established. © 2010 ASCE.","author":[{"dropping-particle":"","family":"Becerik-Gerber","given":"Burcin","non-dropping-particle":"","parse-names":false,"suffix":""},{"dropping-particle":"","family":"Kensek","given":"Karen","non-dropping-particle":"","parse-names":false,"suffix":""}],"container-title":"Journal of Professional Issues in Engineering Education and Practice","id":"ITEM-1","issued":{"date-parts":[["2010"]]},"title":"Building information modeling in architecture, engineering, and construction: Emerging research directions and trends","type":"article-journal"},"uris":["http://www.mendeley.com/documents/?uuid=a83ef2c4-76ed-4923-95fc-4ad9e56ed675"]}],"mendeley":{"formattedCitation":"(Becerik-Gerber and Kensek, 2010)","manualFormatting":"(Becerik-Gerber and Kensek, 2010; ","plainTextFormattedCitation":"(Becerik-Gerber and Kensek, 2010)","previouslyFormattedCitation":"(Becerik-Gerber and Kensek, 2010)"},"properties":{"noteIndex":0},"schema":"https://github.com/citation-style-language/schema/raw/master/csl-citation.json"}</w:instrText>
      </w:r>
      <w:r w:rsidRPr="00DA0641">
        <w:fldChar w:fldCharType="separate"/>
      </w:r>
      <w:r w:rsidRPr="00DA0641">
        <w:rPr>
          <w:noProof/>
        </w:rPr>
        <w:t xml:space="preserve">(Becerik-Gerber and Kensek, 2010; </w:t>
      </w:r>
      <w:r w:rsidRPr="00DA0641">
        <w:fldChar w:fldCharType="end"/>
      </w:r>
      <w:r w:rsidRPr="00DA0641">
        <w:fldChar w:fldCharType="begin" w:fldLock="1"/>
      </w:r>
      <w:r w:rsidR="00DA0707">
        <w:instrText>ADDIN CSL_CITATION {"citationItems":[{"id":"ITEM-1","itemData":{"DOI":"10.1002/9780470432846","ISBN":"9780470250037","abstract":"The optimal approach to design, build, operate, and maintain buildings. With this strategic guide to building information modeling (BIM), you'll learn how to implement this new technology as part of a comprehensive systems approach to the design, construction, management, operation, maintenance, and use of buildings. The authors, among the leading experts and pioneers in BIM, show you how BIM supports more streamlined, integrated, and efficient business processes throughout the life cycle of buildings, from their initial conception through their eventual retirement or reuse. The result is better quality buildings, lower construction and operating costs, shorter project turnaround times, and a higher quality of building information to support better business decisions. Moreover, they set forth a plan for incorporating BIM into every organization's existing workflows, enabling you to take full advantage of all the benefits that BIM offers. Everything you need to implement a BIM approach is set forth in detail, including: The business case for BIM, demonstrating how it can improve collaboration, facilitate better design and construction, optimize workflow, and help reduce risk. Guidance for meeting the challenges of BIM such as an entrenched business culture, the proliferation of BIM tools, and the uneven rates of BIM adoption The \"big picture\" view showing how your organization can work with business partners and fit into the building life cycle in a BIM-enabled industry. Throughout the book, sample documents and figures help you better understand the principles of BIM and how it works in practice. In addition, first-hand accounts show you exactly how adopters of BIM have gained a competitive edge. Architects, engineers, constructors, building owners, and facility managers can turn to this book to realize the full potential of BIM and radically improve the way buildings are designed, built, operated, and maintained. © 2009 by John Wiley &amp; Sons, Inc. All rights reserved.","author":[{"dropping-particle":"","family":"Smith","given":"Dana K.","non-dropping-particle":"","parse-names":false,"suffix":""},{"dropping-particle":"","family":"Tardiff","given":"Michael","non-dropping-particle":"","parse-names":false,"suffix":""}],"container-title":"Building Information Modeling: A Strategic Implementation Guide for Architects, Engineers, Constructors, and Real Estate Asset Managers","id":"ITEM-1","issued":{"date-parts":[["2009"]]},"title":"Building Information Modeling: A Strategic Implementation Guide for Architects, Engineers, Constructors, and Real Estate Asset Managers","type":"book"},"uris":["http://www.mendeley.com/documents/?uuid=a266833d-3d45-4e24-8f2b-6580865fd299"]}],"mendeley":{"formattedCitation":"(Smith and Tardiff, 2009)","manualFormatting":"D. K. Smith and Tardiff, 2009;","plainTextFormattedCitation":"(Smith and Tardiff, 2009)","previouslyFormattedCitation":"(Smith and Tardiff, 2009)"},"properties":{"noteIndex":0},"schema":"https://github.com/citation-style-language/schema/raw/master/csl-citation.json"}</w:instrText>
      </w:r>
      <w:r w:rsidRPr="00DA0641">
        <w:fldChar w:fldCharType="separate"/>
      </w:r>
      <w:r w:rsidRPr="00DA0641">
        <w:rPr>
          <w:noProof/>
        </w:rPr>
        <w:t>D. K. Smith and Tardiff, 2009;</w:t>
      </w:r>
      <w:r w:rsidRPr="00DA0641">
        <w:fldChar w:fldCharType="end"/>
      </w:r>
      <w:r w:rsidRPr="00DA0641">
        <w:fldChar w:fldCharType="begin" w:fldLock="1"/>
      </w:r>
      <w:r w:rsidR="00DA0707">
        <w:instrText>ADDIN CSL_CITATION {"citationItems":[{"id":"ITEM-1","itemData":{"abstract":"Building Information Modelling (BIM) is one of the most significant technological advances in the building design and construction industry to date. Implementation of BIM has increased significantly over the past decade; and it enables the different stakeholders of a construction project to collaborate better throughout its lifecycle, and improves the opportunities to share data and decrease consumption. However, the implementation of BIM lags far behind its potential due to the existence of various barriers. This paper aims at identifying, classifying, and prioritising these barriers to BIM implementation through a survey. The research findings are expected to assist major stakeholders in the construction industry to promote BIM implementation.","author":[{"dropping-particle":"","family":"Liu","given":"Shijing","non-dropping-particle":"","parse-names":false,"suffix":""},{"dropping-particle":"","family":"Xie","given":"Benzheng","non-dropping-particle":"","parse-names":false,"suffix":""},{"dropping-particle":"","family":"Tivendal","given":"Linda","non-dropping-particle":"","parse-names":false,"suffix":""},{"dropping-particle":"","family":"Liu","given":"Chunlu","non-dropping-particle":"","parse-names":false,"suffix":""}],"container-title":"International Journal of Marketing Studies","id":"ITEM-1","issue":"6","issued":{"date-parts":[["2015"]]},"page":"162","title":"Critical Barriers to BIM Implementation in the AEC Industry","type":"article-journal","volume":"7"},"uris":["http://www.mendeley.com/documents/?uuid=5fb7c4c0-6b79-4e98-8a5f-641ba1c9cabb"]}],"mendeley":{"formattedCitation":"(Liu &lt;i&gt;et al.&lt;/i&gt;, 2015a)","manualFormatting":" Liu et al., 2015)","plainTextFormattedCitation":"(Liu et al., 2015a)","previouslyFormattedCitation":"(Liu &lt;i&gt;et al.&lt;/i&gt;, 2015a)"},"properties":{"noteIndex":0},"schema":"https://github.com/citation-style-language/schema/raw/master/csl-citation.json"}</w:instrText>
      </w:r>
      <w:r w:rsidRPr="00DA0641">
        <w:fldChar w:fldCharType="separate"/>
      </w:r>
      <w:r w:rsidRPr="00DA0641">
        <w:rPr>
          <w:noProof/>
        </w:rPr>
        <w:t xml:space="preserve"> Liu </w:t>
      </w:r>
      <w:r w:rsidRPr="00DA0641">
        <w:rPr>
          <w:i/>
          <w:noProof/>
        </w:rPr>
        <w:t>et al.</w:t>
      </w:r>
      <w:r w:rsidRPr="00DA0641">
        <w:rPr>
          <w:noProof/>
        </w:rPr>
        <w:t>, 2015)</w:t>
      </w:r>
      <w:r w:rsidRPr="00DA0641">
        <w:fldChar w:fldCharType="end"/>
      </w:r>
      <w:r w:rsidRPr="00DA0641">
        <w:t xml:space="preserve">, some authors highlight the difficulties in training BIM skilled </w:t>
      </w:r>
      <w:r w:rsidR="009E0008" w:rsidRPr="00DA0641">
        <w:t>professio</w:t>
      </w:r>
      <w:r w:rsidR="009E0008">
        <w:t xml:space="preserve">nals </w:t>
      </w:r>
      <w:r w:rsidR="009E0008" w:rsidRPr="00DA0641">
        <w:t xml:space="preserve"> </w:t>
      </w:r>
      <w:r w:rsidRPr="00DA0641">
        <w:t xml:space="preserve">considering the high costs </w:t>
      </w:r>
      <w:r w:rsidRPr="00DA0641">
        <w:fldChar w:fldCharType="begin" w:fldLock="1"/>
      </w:r>
      <w:r w:rsidR="00DA0707">
        <w:instrText>ADDIN CSL_CITATION {"citationItems":[{"id":"ITEM-1","itemData":{"DOI":"10.1061/(ASCE)EI.1943-5541.0000186","ISSN":"10523928","abstract":"A survey was conducted to observe the dynamics between college building information modeling (BIM) education and student career development. The survey results were used to perform a comparative analysis of stakeholder perceptions in the educational and professional communities. The survey findings confirmed substantial gains in BIM adoption and implementation in both communities, and that a gap exists between the rapid growth of the BIM-related job market and the incentives in place to encourage students to commit to a BIM-oriented career path. The survey also evaluated the effectiveness of BIM education in colleges and industry recruiting practices in BIM staffing. The results suggested that an enhanced and more proactive partnership might be the solution to advancing BIM education and BIM talent acquisition in the architecture, engineering, and construction (AEC) industry. © 2013 American Society of Civil Engineers.","author":[{"dropping-particle":"","family":"Wu","given":"Wei","non-dropping-particle":"","parse-names":false,"suffix":""},{"dropping-particle":"","family":"Issa","given":"Raja R.A.","non-dropping-particle":"","parse-names":false,"suffix":""}],"container-title":"Journal of Professional Issues in Engineering Education and Practice","id":"ITEM-1","issued":{"date-parts":[["2014"]]},"title":"BIM education and recruiting: Survey-based comparative analysis of issues, perceptions, and collaboration opportunities","type":"article-journal"},"uris":["http://www.mendeley.com/documents/?uuid=30ce3cf4-f8d4-4bcf-9a74-5470c91f429b"]}],"mendeley":{"formattedCitation":"(Wu and Issa, 2014)","plainTextFormattedCitation":"(Wu and Issa, 2014)","previouslyFormattedCitation":"(Wu and Issa, 2014)"},"properties":{"noteIndex":0},"schema":"https://github.com/citation-style-language/schema/raw/master/csl-citation.json"}</w:instrText>
      </w:r>
      <w:r w:rsidRPr="00DA0641">
        <w:fldChar w:fldCharType="separate"/>
      </w:r>
      <w:r w:rsidR="009D7E0E" w:rsidRPr="009D7E0E">
        <w:rPr>
          <w:noProof/>
        </w:rPr>
        <w:t>(Wu and Issa, 2014)</w:t>
      </w:r>
      <w:r w:rsidRPr="00DA0641">
        <w:fldChar w:fldCharType="end"/>
      </w:r>
      <w:r w:rsidRPr="00DA0641">
        <w:t xml:space="preserve">. Further, </w:t>
      </w:r>
      <w:r w:rsidR="00A702C2">
        <w:t xml:space="preserve">the </w:t>
      </w:r>
      <w:r w:rsidRPr="00DA0641">
        <w:t xml:space="preserve">extent to which ‘BIM training programmes’ are encouraged at organisational level has also been identified as a critical success factor for BIM adoption as well as implementation </w:t>
      </w:r>
      <w:r w:rsidRPr="00DA0641">
        <w:fldChar w:fldCharType="begin" w:fldLock="1"/>
      </w:r>
      <w:r w:rsidRPr="00DA0641">
        <w:instrText>ADDIN CSL_CITATION {"citationItems":[{"id":"ITEM-1","itemData":{"abstract":"The purpose of this paper is to identify consideration factors for successful building information modeling (BIM) projects. Such factors include critical success factors, criteria for determining BIM software, BIM function, and BIM pilot projects. Each of these was evaluated by using a survey of 61 international BIM experts. The survey was based on literature reviews and face-to-face interviews. This paper presents the results of the survey and identifies important consideration factors for BIM projects.","author":[{"dropping-particle":"","family":"Won","given":"Jongsung","non-dropping-particle":"","parse-names":false,"suffix":""},{"dropping-particle":"","family":"Lee","given":"Ghang","non-dropping-particle":"","parse-names":false,"suffix":""}],"container-title":"Construction","id":"ITEM-1","issued":{"date-parts":[["2010"]]},"title":"Identifying the consideration factors for successful BIM projects","type":"article-journal"},"uris":["http://www.mendeley.com/documents/?uuid=d563dc58-7f5e-49c8-84eb-d2f4dc2a157b"]}],"mendeley":{"formattedCitation":"(Won and Lee, 2010)","plainTextFormattedCitation":"(Won and Lee, 2010)","previouslyFormattedCitation":"(Won and Lee, 2010)"},"properties":{"noteIndex":0},"schema":"https://github.com/citation-style-language/schema/raw/master/csl-citation.json"}</w:instrText>
      </w:r>
      <w:r w:rsidRPr="00DA0641">
        <w:fldChar w:fldCharType="separate"/>
      </w:r>
      <w:r w:rsidRPr="00DA0641">
        <w:rPr>
          <w:noProof/>
        </w:rPr>
        <w:t>(Won and Lee, 2010)</w:t>
      </w:r>
      <w:r w:rsidRPr="00DA0641">
        <w:fldChar w:fldCharType="end"/>
      </w:r>
      <w:r w:rsidRPr="00DA0641">
        <w:t xml:space="preserve">. </w:t>
      </w:r>
      <w:r w:rsidR="009E0008">
        <w:t xml:space="preserve">The </w:t>
      </w:r>
      <w:r w:rsidRPr="00DA0641">
        <w:t xml:space="preserve">UK Government together </w:t>
      </w:r>
      <w:r w:rsidR="009E0008">
        <w:t xml:space="preserve">with the </w:t>
      </w:r>
      <w:r w:rsidRPr="00DA0641">
        <w:t xml:space="preserve"> UK BIM Alliance ha</w:t>
      </w:r>
      <w:r w:rsidR="00A702C2">
        <w:t>s</w:t>
      </w:r>
      <w:r w:rsidRPr="00DA0641">
        <w:t xml:space="preserve">  introduced an agenda on how the UK is addressing BIM and digital working skills shortages and how academia responds to these challenges </w:t>
      </w:r>
      <w:r w:rsidRPr="00DA0641">
        <w:fldChar w:fldCharType="begin" w:fldLock="1"/>
      </w:r>
      <w:r w:rsidRPr="00DA0641">
        <w:instrText>ADDIN CSL_CITATION {"citationItems":[{"id":"ITEM-1","itemData":{"abstract":"The UK BIM Alliance (hereafter “UKBIMA”) is a cross-industry alliance formed to lead BIM Level 2 and the digital transformation of the construction and infrastructure sectors. The UK Government has called for the wider industry to adopt BIM Level 2 from spring 2016. In response we have formed an industry alliance to fulfil this role and ask for your support. Following the success of the UK BIM Task Group over the past four years in defining and implementing BIM Level 2 within Government Departments, the Government has stated that it should now be the responsibility of industry to lead the transition to BIM Level 2 as ‘business as usual’ – not just for centrally procured public sector projects. Upon its launch in October 2016, the UK BIM Alliance will provide clear guidance for the industry. This includes identifying and realising the actual benefits: cost and waste reductions, increased productivity and competitiveness – and making sure that these are easily understandable and obtainable for all. Our focus will be the implementation of BIM Level 2 across the wider industry over the next 4 years to 2020, which will establish the essential foundations for BIM Level 3 and digital transformation as we move to 2025.","author":[{"dropping-particle":"","family":"Kemp","given":"Ann;","non-dropping-particle":"","parse-names":false,"suffix":""},{"dropping-particle":"","family":"Saxon CBE","given":"Richard","non-dropping-particle":"","parse-names":false,"suffix":""}],"container-title":"UK BIM Alliance","id":"ITEM-1","issued":{"date-parts":[["2016"]]},"title":"BIM in the UK : Past , Present &amp; Future","type":"article-journal"},"uris":["http://www.mendeley.com/documents/?uuid=3889908c-5b46-480a-9e3a-27de67017dbf"]}],"mendeley":{"formattedCitation":"(Kemp and Saxon CBE, 2016)","plainTextFormattedCitation":"(Kemp and Saxon CBE, 2016)","previouslyFormattedCitation":"(Kemp and Saxon CBE, 2016)"},"properties":{"noteIndex":0},"schema":"https://github.com/citation-style-language/schema/raw/master/csl-citation.json"}</w:instrText>
      </w:r>
      <w:r w:rsidRPr="00DA0641">
        <w:fldChar w:fldCharType="separate"/>
      </w:r>
      <w:r w:rsidRPr="00DA0641">
        <w:rPr>
          <w:noProof/>
        </w:rPr>
        <w:t>(Kemp and Saxon CBE, 2016)</w:t>
      </w:r>
      <w:r w:rsidRPr="00DA0641">
        <w:fldChar w:fldCharType="end"/>
      </w:r>
      <w:r w:rsidRPr="00DA0641">
        <w:t xml:space="preserve">. Thus, all </w:t>
      </w:r>
      <w:r w:rsidR="00593822" w:rsidRPr="00DA0641">
        <w:t>facts</w:t>
      </w:r>
      <w:r w:rsidRPr="00DA0641">
        <w:t xml:space="preserve"> suggest that the skill gap for BIM is critical</w:t>
      </w:r>
      <w:r w:rsidR="009E0008">
        <w:t xml:space="preserve"> and</w:t>
      </w:r>
      <w:r w:rsidRPr="00DA0641">
        <w:t xml:space="preserve"> needs to be addressed.</w:t>
      </w:r>
      <w:r w:rsidR="008A5E76">
        <w:t xml:space="preserve"> </w:t>
      </w:r>
      <w:r w:rsidRPr="00DA0641">
        <w:t xml:space="preserve">Having understood the skill gap for BIM implementation, it is then worthwhile looking </w:t>
      </w:r>
      <w:r w:rsidR="00754169" w:rsidRPr="00DA0641">
        <w:t>into</w:t>
      </w:r>
      <w:r w:rsidRPr="00DA0641">
        <w:t xml:space="preserve"> the types of skills required for different job roles. </w:t>
      </w:r>
      <w:r w:rsidRPr="00DA0641">
        <w:fldChar w:fldCharType="begin"/>
      </w:r>
      <w:r w:rsidRPr="00DA0641">
        <w:instrText xml:space="preserve"> REF _Ref22295984 \h </w:instrText>
      </w:r>
      <w:r w:rsidR="00B66366">
        <w:instrText xml:space="preserve"> \* MERGEFORMAT </w:instrText>
      </w:r>
      <w:r w:rsidRPr="00DA0641">
        <w:fldChar w:fldCharType="separate"/>
      </w:r>
      <w:r w:rsidR="00F70D7D" w:rsidRPr="00DA0641">
        <w:t xml:space="preserve">Table </w:t>
      </w:r>
      <w:r w:rsidR="00F70D7D">
        <w:rPr>
          <w:noProof/>
        </w:rPr>
        <w:t>10</w:t>
      </w:r>
      <w:r w:rsidRPr="00DA0641">
        <w:fldChar w:fldCharType="end"/>
      </w:r>
      <w:r w:rsidRPr="00DA0641">
        <w:t xml:space="preserve"> below summarises some of the skills identified in literature.</w:t>
      </w:r>
    </w:p>
    <w:p w14:paraId="2525A424" w14:textId="241626D0" w:rsidR="00040FF1" w:rsidRPr="00DA0641" w:rsidRDefault="00040FF1" w:rsidP="00040FF1">
      <w:pPr>
        <w:pStyle w:val="Caption"/>
        <w:keepNext/>
      </w:pPr>
      <w:bookmarkStart w:id="321" w:name="_Ref22295984"/>
      <w:bookmarkStart w:id="322" w:name="_Toc35347662"/>
      <w:bookmarkStart w:id="323" w:name="_Toc49290859"/>
      <w:bookmarkStart w:id="324" w:name="_Toc73916224"/>
      <w:r w:rsidRPr="00DA0641">
        <w:t xml:space="preserve">Table </w:t>
      </w:r>
      <w:r w:rsidRPr="00DA0641">
        <w:fldChar w:fldCharType="begin"/>
      </w:r>
      <w:r w:rsidRPr="00DA0641">
        <w:instrText xml:space="preserve"> SEQ Table \* ARABIC </w:instrText>
      </w:r>
      <w:r w:rsidRPr="00DA0641">
        <w:fldChar w:fldCharType="separate"/>
      </w:r>
      <w:r w:rsidR="00F70D7D">
        <w:rPr>
          <w:noProof/>
        </w:rPr>
        <w:t>10</w:t>
      </w:r>
      <w:r w:rsidRPr="00DA0641">
        <w:fldChar w:fldCharType="end"/>
      </w:r>
      <w:bookmarkEnd w:id="321"/>
      <w:r w:rsidRPr="00DA0641">
        <w:t>- Skills/ knowledge areas for Building Information Modelling in construction literature</w:t>
      </w:r>
      <w:bookmarkEnd w:id="322"/>
      <w:bookmarkEnd w:id="323"/>
      <w:bookmarkEnd w:id="3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9"/>
        <w:gridCol w:w="6449"/>
      </w:tblGrid>
      <w:tr w:rsidR="00040FF1" w:rsidRPr="00DA0641" w14:paraId="623D1878" w14:textId="77777777" w:rsidTr="008A5E76">
        <w:tc>
          <w:tcPr>
            <w:tcW w:w="2376" w:type="dxa"/>
          </w:tcPr>
          <w:p w14:paraId="3016C3C8" w14:textId="77777777" w:rsidR="00040FF1" w:rsidRPr="00DA0641" w:rsidRDefault="00040FF1" w:rsidP="00040FF1">
            <w:pPr>
              <w:rPr>
                <w:b/>
              </w:rPr>
            </w:pPr>
            <w:r w:rsidRPr="00DA0641">
              <w:rPr>
                <w:b/>
              </w:rPr>
              <w:t>Author(s)</w:t>
            </w:r>
          </w:p>
        </w:tc>
        <w:tc>
          <w:tcPr>
            <w:tcW w:w="6628" w:type="dxa"/>
          </w:tcPr>
          <w:p w14:paraId="7461AD2A" w14:textId="77777777" w:rsidR="00040FF1" w:rsidRPr="00DA0641" w:rsidRDefault="00040FF1" w:rsidP="00040FF1">
            <w:pPr>
              <w:rPr>
                <w:b/>
              </w:rPr>
            </w:pPr>
            <w:r w:rsidRPr="00DA0641">
              <w:rPr>
                <w:b/>
              </w:rPr>
              <w:t>Knowledge/ skill areas</w:t>
            </w:r>
          </w:p>
        </w:tc>
      </w:tr>
      <w:tr w:rsidR="00040FF1" w:rsidRPr="00DA0641" w14:paraId="79B16B5A" w14:textId="77777777" w:rsidTr="008A5E76">
        <w:tc>
          <w:tcPr>
            <w:tcW w:w="2376" w:type="dxa"/>
          </w:tcPr>
          <w:p w14:paraId="5CE0A94E" w14:textId="77777777" w:rsidR="00040FF1" w:rsidRPr="00DA0641" w:rsidRDefault="00040FF1" w:rsidP="00040FF1">
            <w:r w:rsidRPr="00DA0641">
              <w:fldChar w:fldCharType="begin" w:fldLock="1"/>
            </w:r>
            <w:r w:rsidRPr="00DA0641">
              <w:instrText>ADDIN CSL_CITATION {"citationItems":[{"id":"ITEM-1","itemData":{"DOI":"10.1016/j.proeng.2016.04.106","ISSN":"18777058","abstract":"Building Information Modeling (BIM) education may accelerate the process of adopting BIM in construction projects. The education community has been examining the best ways of introducing BIM into the curricula. However, individuals in different positions, such as project managers and BIM managers, may require different BIM skills in practice. Thus, understanding BIM skills could help to better formulate the education program for college students and industry professionals. The authors explored this topic by addressing two research questions: 1) What are the BIM skills possessed by individuals that increase the likelihood of having the titles \"project manager\" and \"BIM manager\"? 2) How do these skill-sets differ between project managers and BIM managers? These questions are addressed through an analysis of the LinkedIn profiles of architecture, engineering, construction, and operations (AECO) professionals. Data collection involved gathering endorsed skills, number of endorsements, current position, past positions, and years of work experiences from LinkedIn profiles of AECO professionals. This article identified BIM skills and other skills correlated with BIM skills that increase the likelihood of an individual to own the titles of \"project manager\" and \"BIM manager.\" This analysis showed that the number of skills shared between project managers and BIM managers were greater than the number of unique skills possessed by either position. While the two positions shared certain skills, subsequent analysis suggested that many of those skills were correlated with different skills. This may suggest that, while there is overlap in the skills possessed between individuals in each position, the way in which they use those skillsets may differ.","author":[{"dropping-particle":"","family":"Rahman","given":"Rahimi A.","non-dropping-particle":"","parse-names":false,"suffix":""},{"dropping-particle":"","family":"Alsafouri","given":"Suleiman","non-dropping-particle":"","parse-names":false,"suffix":""},{"dropping-particle":"","family":"Tang","given":"Pingbo","non-dropping-particle":"","parse-names":false,"suffix":""},{"dropping-particle":"","family":"Ayer","given":"Steven K.","non-dropping-particle":"","parse-names":false,"suffix":""}],"container-title":"Procedia Engineering","id":"ITEM-1","issued":{"date-parts":[["2016"]]},"title":"Comparing Building Information Modeling Skills of Project Managers and BIM Managers Based on Social Media Analysis","type":"paper-conference"},"uris":["http://www.mendeley.com/documents/?uuid=02aef678-ec7c-4f5a-acde-07db94c7c9fb"]}],"mendeley":{"formattedCitation":"(Rahman &lt;i&gt;et al.&lt;/i&gt;, 2016)","plainTextFormattedCitation":"(Rahman et al., 2016)","previouslyFormattedCitation":"(Rahman &lt;i&gt;et al.&lt;/i&gt;, 2016)"},"properties":{"noteIndex":0},"schema":"https://github.com/citation-style-language/schema/raw/master/csl-citation.json"}</w:instrText>
            </w:r>
            <w:r w:rsidRPr="00DA0641">
              <w:fldChar w:fldCharType="separate"/>
            </w:r>
            <w:r w:rsidRPr="00DA0641">
              <w:rPr>
                <w:noProof/>
              </w:rPr>
              <w:t xml:space="preserve">(Rahman </w:t>
            </w:r>
            <w:r w:rsidRPr="00DA0641">
              <w:rPr>
                <w:i/>
                <w:noProof/>
              </w:rPr>
              <w:t>et al.</w:t>
            </w:r>
            <w:r w:rsidRPr="00DA0641">
              <w:rPr>
                <w:noProof/>
              </w:rPr>
              <w:t>, 2016)</w:t>
            </w:r>
            <w:r w:rsidRPr="00DA0641">
              <w:fldChar w:fldCharType="end"/>
            </w:r>
          </w:p>
        </w:tc>
        <w:tc>
          <w:tcPr>
            <w:tcW w:w="6628" w:type="dxa"/>
          </w:tcPr>
          <w:p w14:paraId="31CBFCE3" w14:textId="77777777" w:rsidR="00040FF1" w:rsidRPr="00DA0641" w:rsidRDefault="00040FF1" w:rsidP="00040FF1">
            <w:r w:rsidRPr="00DA0641">
              <w:t>3D modelling and designing (use of software), Comprehensive planning, Design research, facility management, sustainability standards, New business development, space planning, MEP are common skill areas for both BIM managers and project managers</w:t>
            </w:r>
          </w:p>
        </w:tc>
      </w:tr>
      <w:tr w:rsidR="00040FF1" w:rsidRPr="00DA0641" w14:paraId="55484FE8" w14:textId="77777777" w:rsidTr="008A5E76">
        <w:tc>
          <w:tcPr>
            <w:tcW w:w="2376" w:type="dxa"/>
          </w:tcPr>
          <w:p w14:paraId="26704233" w14:textId="77777777" w:rsidR="00040FF1" w:rsidRPr="00DA0641" w:rsidRDefault="00040FF1" w:rsidP="00040FF1">
            <w:r w:rsidRPr="00DA0641">
              <w:lastRenderedPageBreak/>
              <w:fldChar w:fldCharType="begin" w:fldLock="1"/>
            </w:r>
            <w:r w:rsidRPr="00DA0641">
              <w:instrText>ADDIN CSL_CITATION {"citationItems":[{"id":"ITEM-1","itemData":{"ISSN":"18744753","abstract":"Building Information Modeling (BIM) is often associated with the use of new and emerging technologies, but prior research has indicated that non-technological, people- and process-related, issues can hinder the success of BIM even more than the technology itself. Previous work also suggests that analytical and problem-solving, communication, initiative, planning and organizational, and teamwork competencies among construction professionals can help to resolve the most common BIM issues in construction projects. This indicates a new and complementary set of BIM skills that may need to be targeted by educators when preparing students for successful future careers. Previous literature from non-BIM domains suggests that problem-based learning can enhance these types of skills, but there is not an understanding of the extent to which this mode of education can benefit BIM-specific applications. This study aims to analyze the impact of implementing a single-session problem-based learning module that targets the previously identified skills in BIM-relevant contexts. It was found that problem-based learning enabled students to generate better outputs related to solving common issues in BIM-based construction projects. Furthermore, students perceived improvements in their analytical and problem-solving, teamwork, and communications skills after completing the activity. This study adds to the body of knowledge by providing educators with empirical evidence to illustrate how problem-based learning can support BIM education. The lessons from this study could help educators target these same learning benefits in future studies. COPYRIGHT: © 2019 The author(s).","author":[{"dropping-particle":"","family":"Rahman","given":"Rahimi A.","non-dropping-particle":"","parse-names":false,"suffix":""},{"dropping-particle":"","family":"Ayer","given":"Steven K.","non-dropping-particle":"","parse-names":false,"suffix":""}],"container-title":"Journal of Information Technology in Construction","id":"ITEM-1","issued":{"date-parts":[["2019"]]},"title":"Enhancing the non-technological skills required for effective building information modeling through problem-based learning","type":"article-journal"},"uris":["http://www.mendeley.com/documents/?uuid=61e880be-13b0-43d4-8a66-7fac02aa5522"]}],"mendeley":{"formattedCitation":"(Rahman and Ayer, 2019)","plainTextFormattedCitation":"(Rahman and Ayer, 2019)","previouslyFormattedCitation":"(Rahman and Ayer, 2019)"},"properties":{"noteIndex":0},"schema":"https://github.com/citation-style-language/schema/raw/master/csl-citation.json"}</w:instrText>
            </w:r>
            <w:r w:rsidRPr="00DA0641">
              <w:fldChar w:fldCharType="separate"/>
            </w:r>
            <w:r w:rsidRPr="00DA0641">
              <w:rPr>
                <w:noProof/>
              </w:rPr>
              <w:t>(Rahman and Ayer, 2019)</w:t>
            </w:r>
            <w:r w:rsidRPr="00DA0641">
              <w:fldChar w:fldCharType="end"/>
            </w:r>
          </w:p>
        </w:tc>
        <w:tc>
          <w:tcPr>
            <w:tcW w:w="6628" w:type="dxa"/>
          </w:tcPr>
          <w:p w14:paraId="797D418A" w14:textId="6C919D75" w:rsidR="00040FF1" w:rsidRPr="00DA0641" w:rsidRDefault="00040FF1" w:rsidP="00040FF1">
            <w:r w:rsidRPr="00DA0641">
              <w:t>Non</w:t>
            </w:r>
            <w:r w:rsidR="00A702C2">
              <w:t>-</w:t>
            </w:r>
            <w:r w:rsidRPr="00DA0641">
              <w:t xml:space="preserve">technological skills- Problem-solving </w:t>
            </w:r>
            <w:r w:rsidR="008A5E76" w:rsidRPr="00DA0641">
              <w:t xml:space="preserve">skills, </w:t>
            </w:r>
            <w:r w:rsidR="008A5E76">
              <w:t>analytical</w:t>
            </w:r>
            <w:r w:rsidRPr="00DA0641">
              <w:t xml:space="preserve"> skills, </w:t>
            </w:r>
            <w:r w:rsidR="008A5E76">
              <w:t>a</w:t>
            </w:r>
            <w:r w:rsidRPr="00DA0641">
              <w:t>bility to work as a team member,</w:t>
            </w:r>
            <w:r w:rsidR="008A5E76">
              <w:t xml:space="preserve"> </w:t>
            </w:r>
            <w:r w:rsidRPr="00DA0641">
              <w:t>Communication skills</w:t>
            </w:r>
          </w:p>
        </w:tc>
      </w:tr>
      <w:tr w:rsidR="00040FF1" w:rsidRPr="00DA0641" w14:paraId="791B772D" w14:textId="77777777" w:rsidTr="008A5E76">
        <w:tc>
          <w:tcPr>
            <w:tcW w:w="2376" w:type="dxa"/>
          </w:tcPr>
          <w:p w14:paraId="522E4C06" w14:textId="56888134" w:rsidR="00040FF1" w:rsidRPr="00DA0641" w:rsidRDefault="00040FF1" w:rsidP="00040FF1">
            <w:r w:rsidRPr="00DA0641">
              <w:fldChar w:fldCharType="begin" w:fldLock="1"/>
            </w:r>
            <w:r w:rsidR="00DA0707">
              <w:instrText>ADDIN CSL_CITATION {"citationItems":[{"id":"ITEM-1","itemData":{"DOI":"10.1016/j.autcon.2018.10.024","ISSN":"09265805","abstract":"The implementation of building information modeling (BIM) has resulted in the development of new roles for BIM actors, but few empirical studies have been conducted on how these roles develop professionally. The present study investigates the professional development of the BIM actor and how this role is perceived by BIM actors and non-BIM actors in Sweden. The study uses a questionnaire (N = 342) in eight companies, comprised of contractors, architects, and clients. The BIM and non-BIM actors were compared on similarities and significant differences in their characteristics, tasks, experience, education, and barriers to the role's development. We found that BIM actors perceive their role, characteristics, tasks and education as coordinating and driving change. However, non-BIM actors perceive the BIM actor role as focusing more on technical skills than on softer skills. The perceptions of the two groups indicate possible tensions toward the future professional development of the BIM actor role.","author":[{"dropping-particle":"","family":"Bosch-Sijtsema","given":"Petra M.","non-dropping-particle":"","parse-names":false,"suffix":""},{"dropping-particle":"","family":"Gluch","given":"Pernilla","non-dropping-particle":"","parse-names":false,"suffix":""},{"dropping-particle":"","family":"Sezer","given":"Ahmet Anil","non-dropping-particle":"","parse-names":false,"suffix":""}],"container-title":"Automation in Construction","id":"ITEM-1","issued":{"date-parts":[["2019"]]},"title":"Professional development of the BIM actor role","type":"article-journal"},"uris":["http://www.mendeley.com/documents/?uuid=0bd1658c-67ea-4a3d-ae6f-52a6cd6466af"]}],"mendeley":{"formattedCitation":"(Bosch-Sijtsema &lt;i&gt;et al.&lt;/i&gt;, 2019)","plainTextFormattedCitation":"(Bosch-Sijtsema et al., 2019)","previouslyFormattedCitation":"(Bosch-Sijtsema &lt;i&gt;et al.&lt;/i&gt;, 2019)"},"properties":{"noteIndex":0},"schema":"https://github.com/citation-style-language/schema/raw/master/csl-citation.json"}</w:instrText>
            </w:r>
            <w:r w:rsidRPr="00DA0641">
              <w:fldChar w:fldCharType="separate"/>
            </w:r>
            <w:r w:rsidR="009D7E0E" w:rsidRPr="009D7E0E">
              <w:rPr>
                <w:noProof/>
              </w:rPr>
              <w:t xml:space="preserve">(Bosch-Sijtsema </w:t>
            </w:r>
            <w:r w:rsidR="009D7E0E" w:rsidRPr="009D7E0E">
              <w:rPr>
                <w:i/>
                <w:noProof/>
              </w:rPr>
              <w:t>et al.</w:t>
            </w:r>
            <w:r w:rsidR="009D7E0E" w:rsidRPr="009D7E0E">
              <w:rPr>
                <w:noProof/>
              </w:rPr>
              <w:t>, 2019)</w:t>
            </w:r>
            <w:r w:rsidRPr="00DA0641">
              <w:fldChar w:fldCharType="end"/>
            </w:r>
          </w:p>
        </w:tc>
        <w:tc>
          <w:tcPr>
            <w:tcW w:w="6628" w:type="dxa"/>
          </w:tcPr>
          <w:p w14:paraId="648300A6" w14:textId="42C4C217" w:rsidR="00040FF1" w:rsidRPr="00DA0641" w:rsidRDefault="00040FF1" w:rsidP="00040FF1">
            <w:r w:rsidRPr="00DA0641">
              <w:t xml:space="preserve">BIM skills can be classified </w:t>
            </w:r>
            <w:r w:rsidR="009E0008">
              <w:t>into</w:t>
            </w:r>
            <w:r w:rsidRPr="00DA0641">
              <w:t xml:space="preserve"> (1) personal traits like attitude or behaviour- good communication, leadership, commitment, cooperativeness, problem-solving, ability to make demands, patient, critical approach, curious, handling criticism, change-oriented, strategic, flexible.</w:t>
            </w:r>
          </w:p>
          <w:p w14:paraId="3CB80D11" w14:textId="57BC613B" w:rsidR="00040FF1" w:rsidRPr="00DA0641" w:rsidRDefault="00040FF1" w:rsidP="00040FF1">
            <w:r w:rsidRPr="00DA0641">
              <w:t>(2) knowledge – conceptual and theoretical- different needs for professional groups, construction process, design; production; project management; 3D modelling; computer technology/IT, architectural, civil engineering</w:t>
            </w:r>
          </w:p>
          <w:p w14:paraId="7BDA19C4" w14:textId="34A62F8B" w:rsidR="00040FF1" w:rsidRPr="00DA0641" w:rsidRDefault="00040FF1" w:rsidP="00040FF1">
            <w:r w:rsidRPr="00DA0641">
              <w:t xml:space="preserve">(3) skill – procedural and applied knowledge- Creating virtual model, model quality control, quantity take-off; manage model-based information; simulate scheduling, cost estimation, collision check, risk analysis, project logistics, BIM requirements, goals setting, determining metrics, procurement, coordination with </w:t>
            </w:r>
            <w:r w:rsidR="00A702C2">
              <w:t xml:space="preserve">the </w:t>
            </w:r>
            <w:r w:rsidRPr="00DA0641">
              <w:t xml:space="preserve">client for delivery </w:t>
            </w:r>
          </w:p>
        </w:tc>
      </w:tr>
      <w:tr w:rsidR="00040FF1" w:rsidRPr="00DA0641" w14:paraId="26072C08" w14:textId="77777777" w:rsidTr="008A5E76">
        <w:tc>
          <w:tcPr>
            <w:tcW w:w="2376" w:type="dxa"/>
          </w:tcPr>
          <w:p w14:paraId="2DB7E6AB" w14:textId="77777777" w:rsidR="00040FF1" w:rsidRPr="00DA0641" w:rsidRDefault="00040FF1" w:rsidP="00040FF1">
            <w:r w:rsidRPr="00DA0641">
              <w:fldChar w:fldCharType="begin" w:fldLock="1"/>
            </w:r>
            <w:r w:rsidRPr="00DA0641">
              <w:instrText>ADDIN CSL_CITATION {"citationItems":[{"id":"ITEM-1","itemData":{"DOI":"10.1016/j.autcon.2013.05.016","ISSN":"09265805","abstract":"Professional, organisational and educational institutions have started to adopt BIM software tools and adapt their existing delivery systems to satisfy evolving market requirements. To enable individuals within these organisations to develop their BIM abilities, it is important to identify the BIM competencies that need to be learned, applied on the job, and measured for the purposes of performance improvement. Expanding upon previous research, this paper focuses on individual BIM competencies, the building blocks of organisational capability. The paper first introduces several taxonomies and conceptual models to clarify how individual competencies may be filtered, classified, and aggregated into a seed competency inventory. Competency items are then fed into a specialised knowledge engine to generate flexible assessment tools, learning modules and process workflows. Finally, the paper discusses the many benefits this competency-based approach brings to industry and academia, and explores future conceptual and tool development efforts to enable industry-wide BIM performance assessment and improvement. © 2013 Elsevier B.V.","author":[{"dropping-particle":"","family":"Succar","given":"Bilal","non-dropping-particle":"","parse-names":false,"suffix":""},{"dropping-particle":"","family":"Sher","given":"Willy","non-dropping-particle":"","parse-names":false,"suffix":""},{"dropping-particle":"","family":"Williams","given":"Anthony","non-dropping-particle":"","parse-names":false,"suffix":""}],"container-title":"Automation in Construction","id":"ITEM-1","issued":{"date-parts":[["2013"]]},"title":"An integrated approach to BIM competency assessment, acquisition and application","type":"article-journal"},"uris":["http://www.mendeley.com/documents/?uuid=c36d0f04-971b-40bb-b3d8-c2b100d6b313"]}],"mendeley":{"formattedCitation":"(Succar &lt;i&gt;et al.&lt;/i&gt;, 2013)","plainTextFormattedCitation":"(Succar et al., 2013)","previouslyFormattedCitation":"(Succar &lt;i&gt;et al.&lt;/i&gt;, 2013)"},"properties":{"noteIndex":0},"schema":"https://github.com/citation-style-language/schema/raw/master/csl-citation.json"}</w:instrText>
            </w:r>
            <w:r w:rsidRPr="00DA0641">
              <w:fldChar w:fldCharType="separate"/>
            </w:r>
            <w:r w:rsidRPr="00DA0641">
              <w:rPr>
                <w:noProof/>
              </w:rPr>
              <w:t xml:space="preserve">(Succar </w:t>
            </w:r>
            <w:r w:rsidRPr="00DA0641">
              <w:rPr>
                <w:i/>
                <w:noProof/>
              </w:rPr>
              <w:t>et al.</w:t>
            </w:r>
            <w:r w:rsidRPr="00DA0641">
              <w:rPr>
                <w:noProof/>
              </w:rPr>
              <w:t>, 2013)</w:t>
            </w:r>
            <w:r w:rsidRPr="00DA0641">
              <w:fldChar w:fldCharType="end"/>
            </w:r>
          </w:p>
        </w:tc>
        <w:tc>
          <w:tcPr>
            <w:tcW w:w="6628" w:type="dxa"/>
          </w:tcPr>
          <w:p w14:paraId="7019BA26" w14:textId="07BAF55A" w:rsidR="00040FF1" w:rsidRPr="00DA0641" w:rsidRDefault="00040FF1" w:rsidP="00754169">
            <w:r w:rsidRPr="00DA0641">
              <w:t xml:space="preserve">BIM competencies can be classified into core competency, domain competency, and execution competency. </w:t>
            </w:r>
            <w:r w:rsidR="00A702C2">
              <w:t>For e</w:t>
            </w:r>
            <w:r w:rsidRPr="00DA0641">
              <w:t xml:space="preserve">xample- if creativity is under </w:t>
            </w:r>
            <w:r w:rsidR="00A702C2">
              <w:t xml:space="preserve">the </w:t>
            </w:r>
            <w:r w:rsidRPr="00DA0641">
              <w:t>core</w:t>
            </w:r>
            <w:r w:rsidR="00A702C2">
              <w:t>-</w:t>
            </w:r>
            <w:r w:rsidRPr="00DA0641">
              <w:t xml:space="preserve">competency group, the core activity is related to the activity of design conceptualisation in a domain competency, and the operation skill is the use of “ArchiCAD” software and </w:t>
            </w:r>
            <w:r w:rsidR="00754169" w:rsidRPr="00DA0641">
              <w:t>its</w:t>
            </w:r>
            <w:r w:rsidRPr="00DA0641">
              <w:t xml:space="preserve"> execution. </w:t>
            </w:r>
          </w:p>
        </w:tc>
      </w:tr>
      <w:tr w:rsidR="00040FF1" w:rsidRPr="00DA0641" w14:paraId="1A296838" w14:textId="77777777" w:rsidTr="008A5E76">
        <w:tc>
          <w:tcPr>
            <w:tcW w:w="2376" w:type="dxa"/>
          </w:tcPr>
          <w:p w14:paraId="04247C46" w14:textId="77777777" w:rsidR="00040FF1" w:rsidRPr="00DA0641" w:rsidRDefault="00040FF1" w:rsidP="00040FF1">
            <w:r w:rsidRPr="00DA0641">
              <w:fldChar w:fldCharType="begin" w:fldLock="1"/>
            </w:r>
            <w:r w:rsidRPr="00DA0641">
              <w:instrText>ADDIN CSL_CITATION {"citationItems":[{"id":"ITEM-1","itemData":{"DOI":"10.1061/(ASCE)EI.1943-5541.0000193","ISSN":"10523928","abstract":"There is anecdotal evidence that the adoption of building information modeling (BIM) is on the increase. However, the extent to which quantity surveyors (QS) (also referred to as cost consultants or cost engineers) are now using BIM features is not clear. The research reported in this paper was aimed at understanding the BIM experience of QS firms and cost consultants in Australia as well as to understand the progress they have made towards the use of BIM features. Data collection was a web-based survey of 180 QS firms with 40 responses and two in-depth interviews. Findings from the study show that BIM features are not readily used by QS firms owing to uncertainties concerning the integrity of three-dimensional (3D) models issued by designers, incomplete information in models, lack of knowledge concerning new business processes to drive the use of BIM use, lack of demand by clients, cost of implementing BIM features within the existing practice and learning time required to adopt BIM features. It appears that most of the firms have experience in computer aided take-off with two-dimensional (2D) drawing in the project's front end tasks such as cost planning and bill of quantities. Most of them have little experience with automated extraction of quantities using 3D models. Only one experience the use of BIM features in contract administration duties. 3D computer-aided drawing (CAD) drawings are used only for visualization. In many BIM-based projects reported, cost consultants were not issued the 3D BIM developed by designers; instead, 2D drawings were issued to the QS for quantity take-off and cost estimation. In cases where automatic quantity extraction was performed using 3D models, there seems to be lack of clarity concerning the time savings achieved because the QS spent more time checking the accuracy of the 3D model prior to quantity extraction as well as sorting, and splitting take-off items. In the absence of trust in the integrity of 3D models, QS would prefer to use the manual on screen take-off using 2D drawings and 3D for visualization. Also, in the absence of industry-wide standard for classifying, and coding construction works, QS would have no incentive to switch to five-dimensional (5D) BIM estimating. Ways of increasing the use of BIM features by QS are highlighted. © 2013 American Society of Civil Engineers.","author":[{"dropping-particle":"","family":"Aibinu","given":"Ajibade","non-dropping-particle":"","parse-names":false,"suffix":""},{"dropping-particle":"","family":"Venkatesh","given":"Sudha","non-dropping-particle":"","parse-names":false,"suffix":""}],"container-title":"Journal of Professional Issues in Engineering Education and Practice","id":"ITEM-1","issued":{"date-parts":[["2014"]]},"title":"Status of BIM adoption and the BIM experience of cost consultants in Australia","type":"article-journal"},"uris":["http://www.mendeley.com/documents/?uuid=7b49ef7d-543d-4751-baf0-07db18a740e7"]}],"mendeley":{"formattedCitation":"(Aibinu and Venkatesh, 2014)","plainTextFormattedCitation":"(Aibinu and Venkatesh, 2014)","previouslyFormattedCitation":"(Aibinu and Venkatesh, 2014)"},"properties":{"noteIndex":0},"schema":"https://github.com/citation-style-language/schema/raw/master/csl-citation.json"}</w:instrText>
            </w:r>
            <w:r w:rsidRPr="00DA0641">
              <w:fldChar w:fldCharType="separate"/>
            </w:r>
            <w:r w:rsidRPr="00DA0641">
              <w:rPr>
                <w:noProof/>
              </w:rPr>
              <w:t>(Aibinu and Venkatesh, 2014)</w:t>
            </w:r>
            <w:r w:rsidRPr="00DA0641">
              <w:fldChar w:fldCharType="end"/>
            </w:r>
          </w:p>
        </w:tc>
        <w:tc>
          <w:tcPr>
            <w:tcW w:w="6628" w:type="dxa"/>
          </w:tcPr>
          <w:p w14:paraId="06C04BD2" w14:textId="77777777" w:rsidR="00040FF1" w:rsidRPr="00DA0641" w:rsidRDefault="00040FF1" w:rsidP="00040FF1">
            <w:r w:rsidRPr="00DA0641">
              <w:t>Quantity Surveying skills such as, taking off, cost modelling, cost reporting, estimating and 4D BIM, simulate scheduling</w:t>
            </w:r>
          </w:p>
        </w:tc>
      </w:tr>
      <w:tr w:rsidR="00040FF1" w:rsidRPr="00DA0641" w14:paraId="73CECA88" w14:textId="77777777" w:rsidTr="008A5E76">
        <w:tc>
          <w:tcPr>
            <w:tcW w:w="2376" w:type="dxa"/>
          </w:tcPr>
          <w:p w14:paraId="418FF746" w14:textId="77777777" w:rsidR="00040FF1" w:rsidRPr="00DA0641" w:rsidRDefault="00040FF1" w:rsidP="00040FF1">
            <w:r w:rsidRPr="00DA0641">
              <w:fldChar w:fldCharType="begin" w:fldLock="1"/>
            </w:r>
            <w:r w:rsidRPr="00DA0641">
              <w:instrText>ADDIN CSL_CITATION {"citationItems":[{"id":"ITEM-1","itemData":{"DOI":"10.1061/(ASCE)CO.1943-7862.0000903","ISSN":"07339364","abstract":"Drawing on institutional theory, this study examines how three types of isomorphic pressures (i.e., coercive, mimetic, and normative pressures) impact building information modeling (BIM) adoption activities in construction projects. The effects of these pressures are empirically tested with survey data collected from 92 construction projects in China. The results from partial least squares analyses indicate that coercive and mimetic pressures both significantly influence the extent of project-level BIM adoption. However, this study does not find support for a significant influence of normative pressures. The results further indicate that client/owner support plays a crucial but varied mediating role in the influences of these different isomorphic pressures. This study reinforces the need to regard project BIM adoption as a complexly socialized activity that is not only motivated by participants' rational needs to proactively address internal process problems, but also driven by external isomorphic pressures related to the acquisition of institutional legitimacy. The findings also provide insights into how different types of institutional forces can be better manipulated to facilitate the diffusion of BIM in the construction industry.","author":[{"dropping-particle":"","family":"Cao","given":"Dongping","non-dropping-particle":"","parse-names":false,"suffix":""},{"dropping-particle":"","family":"Li","given":"Heng","non-dropping-particle":"","parse-names":false,"suffix":""},{"dropping-particle":"","family":"Wang","given":"Guangbin","non-dropping-particle":"","parse-names":false,"suffix":""}],"container-title":"Journal of Construction Engineering and Management","id":"ITEM-1","issued":{"date-parts":[["2014"]]},"title":"Impacts of isomorphic pressures on BIM adoption in construction projects","type":"article-journal"},"uris":["http://www.mendeley.com/documents/?uuid=83dd6fe2-157b-4b77-8b08-f0139352cb0a"]}],"mendeley":{"formattedCitation":"(Cao &lt;i&gt;et al.&lt;/i&gt;, 2014)","plainTextFormattedCitation":"(Cao et al., 2014)","previouslyFormattedCitation":"(Cao &lt;i&gt;et al.&lt;/i&gt;, 2014)"},"properties":{"noteIndex":0},"schema":"https://github.com/citation-style-language/schema/raw/master/csl-citation.json"}</w:instrText>
            </w:r>
            <w:r w:rsidRPr="00DA0641">
              <w:fldChar w:fldCharType="separate"/>
            </w:r>
            <w:r w:rsidRPr="00DA0641">
              <w:rPr>
                <w:noProof/>
              </w:rPr>
              <w:t xml:space="preserve">(Cao </w:t>
            </w:r>
            <w:r w:rsidRPr="00DA0641">
              <w:rPr>
                <w:i/>
                <w:noProof/>
              </w:rPr>
              <w:t>et al.</w:t>
            </w:r>
            <w:r w:rsidRPr="00DA0641">
              <w:rPr>
                <w:noProof/>
              </w:rPr>
              <w:t>, 2014)</w:t>
            </w:r>
            <w:r w:rsidRPr="00DA0641">
              <w:fldChar w:fldCharType="end"/>
            </w:r>
          </w:p>
        </w:tc>
        <w:tc>
          <w:tcPr>
            <w:tcW w:w="6628" w:type="dxa"/>
          </w:tcPr>
          <w:p w14:paraId="4B0E047B" w14:textId="77777777" w:rsidR="00040FF1" w:rsidRPr="00DA0641" w:rsidRDefault="00040FF1" w:rsidP="00040FF1">
            <w:pPr>
              <w:rPr>
                <w:szCs w:val="24"/>
              </w:rPr>
            </w:pPr>
            <w:r w:rsidRPr="00DA0641">
              <w:rPr>
                <w:szCs w:val="24"/>
              </w:rPr>
              <w:t>Coordinate between contractors and subcontractors, Ensure quality control, Site logistics, Cost estimation, resource allocation</w:t>
            </w:r>
          </w:p>
        </w:tc>
      </w:tr>
      <w:tr w:rsidR="00040FF1" w:rsidRPr="00DA0641" w14:paraId="754614C3" w14:textId="77777777" w:rsidTr="008A5E76">
        <w:trPr>
          <w:trHeight w:val="1190"/>
        </w:trPr>
        <w:tc>
          <w:tcPr>
            <w:tcW w:w="2376" w:type="dxa"/>
          </w:tcPr>
          <w:p w14:paraId="5F3CBA2B" w14:textId="203535C6" w:rsidR="00040FF1" w:rsidRPr="00DA0641" w:rsidRDefault="00040FF1" w:rsidP="00040FF1">
            <w:r w:rsidRPr="00DA0641">
              <w:fldChar w:fldCharType="begin" w:fldLock="1"/>
            </w:r>
            <w:r w:rsidR="00DA0707">
              <w:instrText>ADDIN CSL_CITATION {"citationItems":[{"id":"ITEM-1","itemData":{"DOI":"10.1186/s40327-017-0040-7","ISSN":"22137459","abstract":"Background: The pace of diffusion of BIM (Building Information Modelling) use is considered to increase with governmental initiatives in which public clients in countries like Finland, Singapore, United Kingdom, and Sweden begin requiring BIM as a part of the project delivery. Currently, larger contractor firms use BIM to a certain extent. However, BIM use by mid-sized contractor firms (that is, firms with 50–500 employees that can successfully compete with larger contractors on projects costing a maximum of 50 million Euros) is relatively unknown. Hence, the aim of the paper is to explore current use and perceived constraints and driving forces of BIM-implementation with respect to mid-sized contractors. Methods: A mixed method approach was applied, and data was collected through an interview study and a survey involving chief executive officers or their closest sub-ordinates in mid-sized contractor firms in Sweden. The survey was based on a technology-, organization-, and environment framework that is used in information systems research to study the use of inter-organizational information systems. The total population of firms in the survey corresponded to 104. The study presented the preliminary results based on 32 answers (with a 31% response rate). Results: Fifty-eight percent of the surveyed respondents stated that they had been involved in a project in which BIM was used in some manner. The most commonly used application included visualization, which also facilitates coordination and communication. The biggest perceived constraints involved partners that did not use BIM, lack of demand from clients, and the absence of internal demand in the company. With respect to the two last obstacles, significant differences existed between users and non-users. The most common perceived driving forces included the fact that BIM is perceived as a means to follow technical development and that BIM provides competitive advantages to the company. Conclusions: It is concluded that the main driver responsible for BIM-implementation is mainly determined by an individual’s subjective positive or negative evaluation of BIM, instead of external pressure from clients and partners or by the internal capacity and knowledge to use BIM.","author":[{"dropping-particle":"","family":"Bosch-Sijtsema","given":"Petra","non-dropping-particle":"","parse-names":false,"suffix":""},{"dropping-particle":"","family":"Isaksson","given":"Anders","non-dropping-particle":"","parse-names":false,"suffix":""},{"dropping-particle":"","family":"Lennartsson","given":"Martin","non-dropping-particle":"","parse-names":false,"suffix":""},{"dropping-particle":"","family":"Linderoth","given":"Henrik C.J.","non-dropping-particle":"","parse-names":false,"suffix":""}],"container-title":"Visualization in Engineering","id":"ITEM-1","issued":{"date-parts":[["2017"]]},"title":"Barriers and facilitators for BIM use among Swedish medium-sized contractors - “We wait until someone tells us to use it”","type":"article-journal"},"uris":["http://www.mendeley.com/documents/?uuid=4c7d96bc-4782-4d08-a605-ecc20daf7aad"]}],"mendeley":{"formattedCitation":"(Bosch-Sijtsema &lt;i&gt;et al.&lt;/i&gt;, 2017)","plainTextFormattedCitation":"(Bosch-Sijtsema et al., 2017)","previouslyFormattedCitation":"(Bosch-Sijtsema &lt;i&gt;et al.&lt;/i&gt;, 2017)"},"properties":{"noteIndex":0},"schema":"https://github.com/citation-style-language/schema/raw/master/csl-citation.json"}</w:instrText>
            </w:r>
            <w:r w:rsidRPr="00DA0641">
              <w:fldChar w:fldCharType="separate"/>
            </w:r>
            <w:r w:rsidR="009D7E0E" w:rsidRPr="009D7E0E">
              <w:rPr>
                <w:noProof/>
              </w:rPr>
              <w:t xml:space="preserve">(Bosch-Sijtsema </w:t>
            </w:r>
            <w:r w:rsidR="009D7E0E" w:rsidRPr="009D7E0E">
              <w:rPr>
                <w:i/>
                <w:noProof/>
              </w:rPr>
              <w:t>et al.</w:t>
            </w:r>
            <w:r w:rsidR="009D7E0E" w:rsidRPr="009D7E0E">
              <w:rPr>
                <w:noProof/>
              </w:rPr>
              <w:t>, 2017)</w:t>
            </w:r>
            <w:r w:rsidRPr="00DA0641">
              <w:fldChar w:fldCharType="end"/>
            </w:r>
          </w:p>
        </w:tc>
        <w:tc>
          <w:tcPr>
            <w:tcW w:w="6628" w:type="dxa"/>
          </w:tcPr>
          <w:p w14:paraId="0379DDFE" w14:textId="173AEC4F" w:rsidR="00040FF1" w:rsidRPr="00DA0641" w:rsidRDefault="00040FF1" w:rsidP="00040FF1">
            <w:pPr>
              <w:rPr>
                <w:szCs w:val="24"/>
              </w:rPr>
            </w:pPr>
            <w:r w:rsidRPr="00DA0641">
              <w:rPr>
                <w:szCs w:val="24"/>
              </w:rPr>
              <w:t>clash detection, quantity surveying, and</w:t>
            </w:r>
            <w:r w:rsidR="00754169">
              <w:rPr>
                <w:szCs w:val="24"/>
              </w:rPr>
              <w:t xml:space="preserve"> </w:t>
            </w:r>
            <w:r w:rsidRPr="00DA0641">
              <w:rPr>
                <w:szCs w:val="24"/>
              </w:rPr>
              <w:t xml:space="preserve">developing 3D models, Cost estimation, Resource plans/staffing plans, coordination </w:t>
            </w:r>
            <w:r w:rsidR="00754169">
              <w:rPr>
                <w:szCs w:val="24"/>
              </w:rPr>
              <w:t xml:space="preserve">for </w:t>
            </w:r>
            <w:r w:rsidRPr="00DA0641">
              <w:rPr>
                <w:szCs w:val="24"/>
              </w:rPr>
              <w:t>deliver</w:t>
            </w:r>
            <w:r w:rsidR="00754169">
              <w:rPr>
                <w:szCs w:val="24"/>
              </w:rPr>
              <w:t>y.</w:t>
            </w:r>
          </w:p>
        </w:tc>
      </w:tr>
      <w:tr w:rsidR="00040FF1" w:rsidRPr="00DA0641" w14:paraId="3DA9E0EB" w14:textId="77777777" w:rsidTr="008A5E76">
        <w:tc>
          <w:tcPr>
            <w:tcW w:w="2376" w:type="dxa"/>
          </w:tcPr>
          <w:p w14:paraId="1C978596" w14:textId="77777777" w:rsidR="00040FF1" w:rsidRPr="00DA0641" w:rsidRDefault="00040FF1" w:rsidP="00040FF1">
            <w:r w:rsidRPr="00DA0641">
              <w:lastRenderedPageBreak/>
              <w:fldChar w:fldCharType="begin" w:fldLock="1"/>
            </w:r>
            <w:r w:rsidRPr="00DA0641">
              <w:instrText>ADDIN CSL_CITATION {"citationItems":[{"id":"ITEM-1","itemData":{"DOI":"10.1017/CBO9781107415324.004","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Sacks, Rafael, Eastman, Charles M., Lee, Ghang, Teicholz","given":"Paul M.","non-dropping-particle":"","parse-names":false,"suffix":""}],"container-title":"Wiley","id":"ITEM-1","issued":{"date-parts":[["2018"]]},"title":"BIM Handbook A Guide to Building Information Modeling for Owners, Designers, Engineers, Contractors, and Facility Managers","type":"book"},"uris":["http://www.mendeley.com/documents/?uuid=42ce078f-85a7-40aa-b144-8037c0f9394d"]}],"mendeley":{"formattedCitation":"(Sacks, Rafael, Eastman, Charles M., Lee, Ghang, Teicholz, 2018)","plainTextFormattedCitation":"(Sacks, Rafael, Eastman, Charles M., Lee, Ghang, Teicholz, 2018)","previouslyFormattedCitation":"(Sacks, Rafael, Eastman, Charles M., Lee, Ghang, Teicholz, 2018)"},"properties":{"noteIndex":0},"schema":"https://github.com/citation-style-language/schema/raw/master/csl-citation.json"}</w:instrText>
            </w:r>
            <w:r w:rsidRPr="00DA0641">
              <w:fldChar w:fldCharType="separate"/>
            </w:r>
            <w:r w:rsidRPr="00DA0641">
              <w:rPr>
                <w:noProof/>
              </w:rPr>
              <w:t>(Sacks, Rafael, Eastman, Charles M., Lee, Ghang, Teicholz, 2018)</w:t>
            </w:r>
            <w:r w:rsidRPr="00DA0641">
              <w:fldChar w:fldCharType="end"/>
            </w:r>
          </w:p>
        </w:tc>
        <w:tc>
          <w:tcPr>
            <w:tcW w:w="6628" w:type="dxa"/>
          </w:tcPr>
          <w:p w14:paraId="7BEC91FF" w14:textId="77777777" w:rsidR="00040FF1" w:rsidRPr="00DA0641" w:rsidRDefault="00040FF1" w:rsidP="00040FF1">
            <w:r w:rsidRPr="00DA0641">
              <w:t>Clash detection/design reviews, Quantity take-off, Site utilisation planning, Site logistics, Cost estimation, programme planning and coordination, Generation of procurement plans, asset management</w:t>
            </w:r>
          </w:p>
        </w:tc>
      </w:tr>
      <w:tr w:rsidR="00040FF1" w:rsidRPr="00DA0641" w14:paraId="22136EE5" w14:textId="77777777" w:rsidTr="008A5E76">
        <w:tc>
          <w:tcPr>
            <w:tcW w:w="2376" w:type="dxa"/>
          </w:tcPr>
          <w:p w14:paraId="392665D2" w14:textId="77777777" w:rsidR="00040FF1" w:rsidRPr="00DA0641" w:rsidRDefault="00040FF1" w:rsidP="00040FF1">
            <w:r w:rsidRPr="00DA0641">
              <w:fldChar w:fldCharType="begin" w:fldLock="1"/>
            </w:r>
            <w:r w:rsidRPr="00DA0641">
              <w:instrText>ADDIN CSL_CITATION {"citationItems":[{"id":"ITEM-1","itemData":{"DOI":"10.1061/(ASCE)0733-9364(2008)134:10(776)","ISSN":"07339364","abstract":"In recent years more and more construction projects used three-dimensional/four-dimensional (3D/4D) models to support management tasks. However, project managers still struggle with evaluating how the 3D/4D model technology can be most efficiently applied on their specific project. One main reason for this struggle is that an account about how 3D/4D models have been used in the past is missing. This paper offers practitioners and researchers such an account of the application areas of 3D/4D model technologies including the purposes for which these technologies have been applied. The paper qualitatively aggregates the results of 26 case studies of 3D/4D model applications on construction projects to show researchers and practitioners how 3D/4D models have been applied to address project challenges. Using a \"project challenge-3D/4D model application\" matrix the paper explains each application area and describes why the application has been beneficial to the case study projects. The paper then analyzes the challenges that practitioners have faced with 3D/4D models on the test case projects. The main findings of this analysis are that practitioners on most of the test case projects have used the models for only one application area. The paper suggests that further research on the integration of 3D/4D model technologies into work and business processes of project teams is needed to address this opportunity for a more widespread use of 3D/4D models throughout the lifecycle of a project. © 2008 ASCE.","author":[{"dropping-particle":"","family":"Hartmann","given":"Timo","non-dropping-particle":"","parse-names":false,"suffix":""},{"dropping-particle":"","family":"Gao","given":"Ju","non-dropping-particle":"","parse-names":false,"suffix":""},{"dropping-particle":"","family":"Fischer","given":"Martin","non-dropping-particle":"","parse-names":false,"suffix":""}],"container-title":"Journal of Construction Engineering and Management","id":"ITEM-1","issued":{"date-parts":[["2008"]]},"title":"Areas of application for 3D and 4D models on construction projects","type":"article-journal"},"uris":["http://www.mendeley.com/documents/?uuid=70aef53e-e250-417e-8d54-09296ea12033"]}],"mendeley":{"formattedCitation":"(Hartmann &lt;i&gt;et al.&lt;/i&gt;, 2008)","plainTextFormattedCitation":"(Hartmann et al., 2008)","previouslyFormattedCitation":"(Hartmann &lt;i&gt;et al.&lt;/i&gt;, 2008)"},"properties":{"noteIndex":0},"schema":"https://github.com/citation-style-language/schema/raw/master/csl-citation.json"}</w:instrText>
            </w:r>
            <w:r w:rsidRPr="00DA0641">
              <w:fldChar w:fldCharType="separate"/>
            </w:r>
            <w:r w:rsidRPr="00DA0641">
              <w:rPr>
                <w:noProof/>
              </w:rPr>
              <w:t xml:space="preserve">(Hartmann </w:t>
            </w:r>
            <w:r w:rsidRPr="00DA0641">
              <w:rPr>
                <w:i/>
                <w:noProof/>
              </w:rPr>
              <w:t>et al.</w:t>
            </w:r>
            <w:r w:rsidRPr="00DA0641">
              <w:rPr>
                <w:noProof/>
              </w:rPr>
              <w:t>, 2008)</w:t>
            </w:r>
            <w:r w:rsidRPr="00DA0641">
              <w:fldChar w:fldCharType="end"/>
            </w:r>
          </w:p>
        </w:tc>
        <w:tc>
          <w:tcPr>
            <w:tcW w:w="6628" w:type="dxa"/>
          </w:tcPr>
          <w:p w14:paraId="111D09F3" w14:textId="77777777" w:rsidR="00040FF1" w:rsidRPr="00DA0641" w:rsidRDefault="00040FF1" w:rsidP="00040FF1">
            <w:r w:rsidRPr="00DA0641">
              <w:t>Visualization/3D presentation, Cost estimation, procurement strategy</w:t>
            </w:r>
          </w:p>
        </w:tc>
      </w:tr>
      <w:tr w:rsidR="00040FF1" w:rsidRPr="00DA0641" w14:paraId="414BDF0B" w14:textId="77777777" w:rsidTr="008A5E76">
        <w:trPr>
          <w:trHeight w:val="1700"/>
        </w:trPr>
        <w:tc>
          <w:tcPr>
            <w:tcW w:w="2376" w:type="dxa"/>
          </w:tcPr>
          <w:p w14:paraId="5E9202D5" w14:textId="77777777" w:rsidR="00040FF1" w:rsidRPr="00DA0641" w:rsidRDefault="00040FF1" w:rsidP="00040FF1">
            <w:r w:rsidRPr="00DA0641">
              <w:fldChar w:fldCharType="begin" w:fldLock="1"/>
            </w:r>
            <w:r w:rsidRPr="00DA0641">
              <w:instrText>ADDIN CSL_CITATION {"citationItems":[{"id":"ITEM-1","itemData":{"ISSN":"14036835","abstract":"Although measuring the business value of BIM has attracted the attention of practitioners and researchers, there has been a lack of consistent cost-benefit benchmarking associated with BIM process enhancements and innovations. An increase in the availability of cost-benefit information will be significant, as one of the primary motivators for professionals in the building industry to adopt new technologies is the opportunity for direct benefits in their own operations. This paper presents findings from an industry-wide online survey that was carried out in the spring of 2009. The study aims to understand the perceived value of BIM in the U.S. building industry, as seen by various participants in the industry. The survey specifically focuses on tangible benefits and costs associated with BIM use at the project level. Copyright: © 2010 The authors.","author":[{"dropping-particle":"","family":"Becerik-Gerber","given":"Burcin","non-dropping-particle":"","parse-names":false,"suffix":""},{"dropping-particle":"","family":"Rice","given":"Samara","non-dropping-particle":"","parse-names":false,"suffix":""}],"container-title":"Electronic Journal of Information Technology in Construction","id":"ITEM-1","issued":{"date-parts":[["2010"]]},"title":"The perceived value of building information modeling in the U.S. building industry","type":"article-journal"},"uris":["http://www.mendeley.com/documents/?uuid=a26a5868-2310-4eac-9b4f-08ac75b7ddcd"]}],"mendeley":{"formattedCitation":"(Becerik-Gerber and Rice, 2010)","plainTextFormattedCitation":"(Becerik-Gerber and Rice, 2010)","previouslyFormattedCitation":"(Becerik-Gerber and Rice, 2010)"},"properties":{"noteIndex":0},"schema":"https://github.com/citation-style-language/schema/raw/master/csl-citation.json"}</w:instrText>
            </w:r>
            <w:r w:rsidRPr="00DA0641">
              <w:fldChar w:fldCharType="separate"/>
            </w:r>
            <w:r w:rsidRPr="00DA0641">
              <w:rPr>
                <w:noProof/>
              </w:rPr>
              <w:t>(Becerik-Gerber and Rice, 2010)</w:t>
            </w:r>
            <w:r w:rsidRPr="00DA0641">
              <w:fldChar w:fldCharType="end"/>
            </w:r>
          </w:p>
        </w:tc>
        <w:tc>
          <w:tcPr>
            <w:tcW w:w="6628" w:type="dxa"/>
          </w:tcPr>
          <w:p w14:paraId="2D12B238" w14:textId="36A70D91" w:rsidR="00040FF1" w:rsidRPr="00DA0641" w:rsidRDefault="00040FF1" w:rsidP="00040FF1">
            <w:r w:rsidRPr="00DA0641">
              <w:t>Developing/designing a 3D model, handling As-built model, Cost estimation, facilitate</w:t>
            </w:r>
            <w:r w:rsidR="00754169">
              <w:t xml:space="preserve"> </w:t>
            </w:r>
            <w:r w:rsidRPr="00DA0641">
              <w:t>communication in projects, create information channels between supply chain partners</w:t>
            </w:r>
          </w:p>
        </w:tc>
      </w:tr>
      <w:tr w:rsidR="00040FF1" w:rsidRPr="00DA0641" w14:paraId="4D5A89EE" w14:textId="77777777" w:rsidTr="008A5E76">
        <w:tc>
          <w:tcPr>
            <w:tcW w:w="2376" w:type="dxa"/>
          </w:tcPr>
          <w:p w14:paraId="16B87487" w14:textId="77777777" w:rsidR="00040FF1" w:rsidRPr="00DA0641" w:rsidRDefault="00040FF1" w:rsidP="00040FF1">
            <w:r w:rsidRPr="00DA0641">
              <w:fldChar w:fldCharType="begin" w:fldLock="1"/>
            </w:r>
            <w:r w:rsidRPr="00DA0641">
              <w:instrText>ADDIN CSL_CITATION {"citationItems":[{"id":"ITEM-1","itemData":{"DOI":"10.1108/BEPAM-07-2013-0023","ISSN":"20441258","abstract":"Purpose – Construction organisations are mandated to use Building Information Modelling (BIM) for Government projects from 2016. The purpose of this paper is to investigate the current status of the management aspects of BIM. Design/methodology/approach – Following a telephone sift, a web-based questionnaire was conducted with UK construction BIM experts with 92 responses. Findings – This research demonstrates a paradigm shift in construction as operations were deemed more important than the technical aspects of BIM Adoption. Respondents agree with enforced Level 2 BIM, demonstrating client demand is a significant driver on uptake. BIM use will substantially increase in the next five years. Ranking of the importance of current BIM standards indicated BS1192 was most used but almost a third adopted individual standards producing fragmentation. BIM’s effect on consultant fees indicated the need for structural change. Practical implications – Front end design via BIM models and clash detection outweighed the use for facilities management indicating industry were meeting the target but not exploiting BIM to its full potential. Design and build and framework arrangements were the most common BIM procurement routes. Fragmentation of standards use creates a future interoperability problem between BIM systems. Social implications – Design team structure changes are supported with the adoption of a separate BIM manager being popular. Analysis of industry-wide model hosting characteristics indicated individual disciplines managed their own models meaning without an additional target for Level 3 BIM the single model environment is unlikely to be widely adopted. Originality/value – BIM fee structure and procurement are investigated for the first time.","author":[{"dropping-particle":"","family":"Eadie","given":"Robert","non-dropping-particle":"","parse-names":false,"suffix":""},{"dropping-particle":"","family":"Browne","given":"Mike","non-dropping-particle":"","parse-names":false,"suffix":""},{"dropping-particle":"","family":"Odeyinka","given":"Henry","non-dropping-particle":"","parse-names":false,"suffix":""},{"dropping-particle":"","family":"Mc keown","given":"Clare","non-dropping-particle":"","parse-names":false,"suffix":""},{"dropping-particle":"","family":"Mc niff","given":"Sean","non-dropping-particle":"","parse-names":false,"suffix":""}],"container-title":"Built Environment Project and Asset Management","id":"ITEM-1","issued":{"date-parts":[["2015"]]},"title":"A survey of current status of and perceived changes required for BIM adoption in the UK","type":"article-journal"},"uris":["http://www.mendeley.com/documents/?uuid=14706308-08dc-48e8-9883-94e7a8bcd780"]}],"mendeley":{"formattedCitation":"(Eadie &lt;i&gt;et al.&lt;/i&gt;, 2015)","plainTextFormattedCitation":"(Eadie et al., 2015)","previouslyFormattedCitation":"(Eadie &lt;i&gt;et al.&lt;/i&gt;, 2015)"},"properties":{"noteIndex":0},"schema":"https://github.com/citation-style-language/schema/raw/master/csl-citation.json"}</w:instrText>
            </w:r>
            <w:r w:rsidRPr="00DA0641">
              <w:fldChar w:fldCharType="separate"/>
            </w:r>
            <w:r w:rsidRPr="00DA0641">
              <w:rPr>
                <w:noProof/>
              </w:rPr>
              <w:t xml:space="preserve">(Eadie </w:t>
            </w:r>
            <w:r w:rsidRPr="00DA0641">
              <w:rPr>
                <w:i/>
                <w:noProof/>
              </w:rPr>
              <w:t>et al.</w:t>
            </w:r>
            <w:r w:rsidRPr="00DA0641">
              <w:rPr>
                <w:noProof/>
              </w:rPr>
              <w:t>, 2015)</w:t>
            </w:r>
            <w:r w:rsidRPr="00DA0641">
              <w:fldChar w:fldCharType="end"/>
            </w:r>
          </w:p>
        </w:tc>
        <w:tc>
          <w:tcPr>
            <w:tcW w:w="6628" w:type="dxa"/>
          </w:tcPr>
          <w:p w14:paraId="5671230D" w14:textId="7A67BC25" w:rsidR="00040FF1" w:rsidRPr="00DA0641" w:rsidRDefault="00040FF1" w:rsidP="00040FF1">
            <w:r w:rsidRPr="00DA0641">
              <w:t>Developing/designing a 3D model, Coordinate between contractors and subcontractors, Schedule time planning,</w:t>
            </w:r>
            <w:r w:rsidR="008A5E76">
              <w:t xml:space="preserve"> p</w:t>
            </w:r>
            <w:r w:rsidRPr="00DA0641">
              <w:t>repare for facility management</w:t>
            </w:r>
          </w:p>
        </w:tc>
      </w:tr>
      <w:tr w:rsidR="00040FF1" w:rsidRPr="00DA0641" w14:paraId="2A891854" w14:textId="77777777" w:rsidTr="008A5E76">
        <w:tc>
          <w:tcPr>
            <w:tcW w:w="2376" w:type="dxa"/>
          </w:tcPr>
          <w:p w14:paraId="1F9029B4" w14:textId="77777777" w:rsidR="00040FF1" w:rsidRPr="00DA0641" w:rsidRDefault="00040FF1" w:rsidP="00040FF1">
            <w:r w:rsidRPr="00DA0641">
              <w:fldChar w:fldCharType="begin" w:fldLock="1"/>
            </w:r>
            <w:r w:rsidRPr="00DA0641">
              <w:instrText>ADDIN CSL_CITATION {"citationItems":[{"id":"ITEM-1","itemData":{"DOI":"10.1061/41182(416)73","abstract":"An effective implementation and use of BIM technologies and processes requires the inclusion of new professionals in AEC organizations. Each position must have particular competencies. In seeking to fulfill the market demand for these professionals, universities are making an effort to integrate BIM in their curricula, especially in the fields of architecture, civil engineering and majors in construction management. However, to ensure a proper planning of how to integrate BIM in the course programs, it is necessary to find out what competencies are required from BIM professionals. The same information is useful for companies that adopt management competency models or those that need to select and recruit BIM specialists. This Paper describes the results of a research project based on the Content Analysis of BIM job ads and the technical literature. Competency lists from both sources were compiled and compared. The results of the analysis show that, although there are different focuses, both the job market and specialists are generally in agreement about which competencies a BIM Manager should have, to perform well. © 2011 ASCE.","author":[{"dropping-particle":"","family":"Barison","given":"M. B.","non-dropping-particle":"","parse-names":false,"suffix":""},{"dropping-particle":"","family":"Santos","given":"E. T.","non-dropping-particle":"","parse-names":false,"suffix":""}],"container-title":"Congress on Computing in Civil Engineering, Proceedings","id":"ITEM-1","issued":{"date-parts":[["2011"]]},"title":"The competencies of BIM specialists: A comparative analysis of the literature review and job Ad descriptions","type":"paper-conference"},"uris":["http://www.mendeley.com/documents/?uuid=7b9528e7-d772-4f05-9055-a161b0be4d6c"]}],"mendeley":{"formattedCitation":"(Barison and Santos, 2011)","plainTextFormattedCitation":"(Barison and Santos, 2011)","previouslyFormattedCitation":"(Barison and Santos, 2011)"},"properties":{"noteIndex":0},"schema":"https://github.com/citation-style-language/schema/raw/master/csl-citation.json"}</w:instrText>
            </w:r>
            <w:r w:rsidRPr="00DA0641">
              <w:fldChar w:fldCharType="separate"/>
            </w:r>
            <w:r w:rsidRPr="00DA0641">
              <w:rPr>
                <w:noProof/>
              </w:rPr>
              <w:t>(Barison and Santos, 2011)</w:t>
            </w:r>
            <w:r w:rsidRPr="00DA0641">
              <w:fldChar w:fldCharType="end"/>
            </w:r>
          </w:p>
        </w:tc>
        <w:tc>
          <w:tcPr>
            <w:tcW w:w="6628" w:type="dxa"/>
          </w:tcPr>
          <w:p w14:paraId="789C983B" w14:textId="77777777" w:rsidR="00040FF1" w:rsidRPr="00DA0641" w:rsidRDefault="00040FF1" w:rsidP="00040FF1">
            <w:r w:rsidRPr="00DA0641">
              <w:t>Six main BIM competencies that managers must have: aptitude, education, experience, skill and ability, knowledge, and attitude</w:t>
            </w:r>
          </w:p>
        </w:tc>
      </w:tr>
    </w:tbl>
    <w:p w14:paraId="3D85060B" w14:textId="68C344DA" w:rsidR="00040FF1" w:rsidRPr="00DA0641" w:rsidRDefault="00040FF1" w:rsidP="00B66366">
      <w:r w:rsidRPr="00DA0641">
        <w:t>Considering the above views and conducting a thorough review of literature, the most cited set of skills/ knowledge (by conducting systematic reviews) were devised combining both general and BIM specific skills for BIM</w:t>
      </w:r>
      <w:r w:rsidR="00260349">
        <w:t xml:space="preserve">. The final list of skills can be found in Chapter-6. </w:t>
      </w:r>
      <w:r w:rsidRPr="00DA0641">
        <w:t xml:space="preserve">Please see Chapter- 6 for data analysing and the development of Knowledge Skill Inventory (SKI) refining after mixed methodological data analysis. </w:t>
      </w:r>
    </w:p>
    <w:p w14:paraId="19986A05" w14:textId="5198ECA9" w:rsidR="008A5E76" w:rsidRPr="00DA0641" w:rsidRDefault="008A5E76" w:rsidP="008A5E76">
      <w:pPr>
        <w:pStyle w:val="Heading3"/>
      </w:pPr>
      <w:bookmarkStart w:id="325" w:name="_Toc52293334"/>
      <w:bookmarkStart w:id="326" w:name="_Toc54024119"/>
      <w:bookmarkStart w:id="327" w:name="_Toc73917402"/>
      <w:r w:rsidRPr="00DA0641">
        <w:t>Skills/ knowledge dimensions related to Big Data Analytics (BDA)</w:t>
      </w:r>
      <w:bookmarkEnd w:id="325"/>
      <w:bookmarkEnd w:id="326"/>
      <w:bookmarkEnd w:id="327"/>
    </w:p>
    <w:p w14:paraId="37C19D10" w14:textId="77777777" w:rsidR="00040FF1" w:rsidRPr="00DA0641" w:rsidRDefault="00040FF1" w:rsidP="00040FF1"/>
    <w:p w14:paraId="19B34AD4" w14:textId="325D704D" w:rsidR="00040FF1" w:rsidRPr="00DA0641" w:rsidRDefault="00040FF1" w:rsidP="00B66366">
      <w:r w:rsidRPr="00DA0641">
        <w:t xml:space="preserve">The increased use of digital technology has caused </w:t>
      </w:r>
      <w:r w:rsidR="00A702C2">
        <w:t xml:space="preserve">a </w:t>
      </w:r>
      <w:r w:rsidRPr="00DA0641">
        <w:t xml:space="preserve">proliferation of data and has impacted the application of big data analytics to drive </w:t>
      </w:r>
      <w:r w:rsidR="00A702C2">
        <w:t xml:space="preserve">a </w:t>
      </w:r>
      <w:r w:rsidRPr="00DA0641">
        <w:t xml:space="preserve">smart project and asset management. However, many researchers from </w:t>
      </w:r>
      <w:r w:rsidR="00A702C2">
        <w:t xml:space="preserve">the </w:t>
      </w:r>
      <w:r w:rsidRPr="00DA0641">
        <w:t>construction domain ha</w:t>
      </w:r>
      <w:r w:rsidR="00A702C2">
        <w:t>ve</w:t>
      </w:r>
      <w:r w:rsidRPr="00DA0641">
        <w:t xml:space="preserve"> identified ‘lack of skills and training’ </w:t>
      </w:r>
      <w:r w:rsidR="001F2F41">
        <w:t>as</w:t>
      </w:r>
      <w:r w:rsidRPr="00DA0641">
        <w:t xml:space="preserve"> a major barrier for implementation as well as </w:t>
      </w:r>
      <w:r w:rsidR="00A702C2">
        <w:t xml:space="preserve">the </w:t>
      </w:r>
      <w:r w:rsidRPr="00DA0641">
        <w:t xml:space="preserve">exploitation of big data analytics </w:t>
      </w:r>
      <w:r w:rsidRPr="00DA0641">
        <w:fldChar w:fldCharType="begin" w:fldLock="1"/>
      </w:r>
      <w:r w:rsidRPr="00DA0641">
        <w:instrText>ADDIN CSL_CITATION {"citationItems":[{"id":"ITEM-1","itemData":{"DOI":"10.1109/UCC-Companion.2018.00079","ISBN":"9781728103594","abstract":"© 2018 IEEE. The global construction business is on a point of a paradigm shift. The exponential growth of digital technologies, the increasing impacts of climate change, impending Brexit and looming social and environmental pressures are driving change to the construction industry. Increasingly policies press for the adoption of sustainability and construction organisations are realising that small sustainable impacts are no longer enough. Therefore, measurement is one of the keys to the implementation of sustainable construction strategies. Advances in data gathering, computing power and connectivity mean that construction organisations have more information and data than ever before. Collecting, analysing and understanding those large volumes of available data, known as Big Data, about how an organisation operates sustainably leads to knowledge that can improve decision making, refine goals and focus efforts. However, when it comes to sustainability the great thing about big data is that it is unlocking the ability of businesses to understand and act on what is typically their biggest sustainable (i.e. economic, social and environmental) impacts-the ones outside their control. Measuring and understanding how doing business really does affect the natural world will open new opportunities for bringing sustainability inside an organisation: creating change, cutting costs and boosting long-Term profitability in a resource-constrained world. Still, there are issues and challenges around gathering sustainability-related data, as well as in analysing and interpreting of data points. Therefore, the aim of this research is to explore the barriers to adopting big data related to sustainable strategies. The relationship between Policy Making, Big Data and sustainability is still in early stages, but already several applications can be mention to the environment, health and construction, such as biodiversity loss monitoring, pollution zones Identification, endangered species location, smart energy management, cost reduction or investment assessment. In the same way, barriers and opportunities were identified, for instance: The lack of financial resources and business case, skills and training, unequal opportunity and security and disclosure issues among the barriers, and partnership, emerging and accessible technology, personalization of the environment among the opportunities. Finally, the biggest challenge presented by the implementation of Big Data is concept…","author":[{"dropping-particle":"","family":"Reyes","given":"Paola","non-dropping-particle":"","parse-names":false,"suffix":""},{"dropping-particle":"","family":"Suresh","given":"Subashini","non-dropping-particle":"","parse-names":false,"suffix":""},{"dropping-particle":"","family":"Renukappa","given":"Suresh","non-dropping-particle":"","parse-names":false,"suffix":""}],"container-title":"Proceedings - 11th IEEE/ACM International Conference on Utility and Cloud Computing Companion, UCC Companion 2018","id":"ITEM-1","issued":{"date-parts":[["2019"]]},"title":"The adoption of big data concepts for sustainable practices implementation in the construction industry","type":"paper-conference"},"uris":["http://www.mendeley.com/documents/?uuid=8c795f07-719a-48f4-96b5-c4fbe27285f1"]}],"mendeley":{"formattedCitation":"(Reyes &lt;i&gt;et al.&lt;/i&gt;, 2019)","plainTextFormattedCitation":"(Reyes et al., 2019)","previouslyFormattedCitation":"(Reyes &lt;i&gt;et al.&lt;/i&gt;, 2019)"},"properties":{"noteIndex":0},"schema":"https://github.com/citation-style-language/schema/raw/master/csl-citation.json"}</w:instrText>
      </w:r>
      <w:r w:rsidRPr="00DA0641">
        <w:fldChar w:fldCharType="separate"/>
      </w:r>
      <w:r w:rsidRPr="00DA0641">
        <w:rPr>
          <w:noProof/>
        </w:rPr>
        <w:t xml:space="preserve">(Reyes </w:t>
      </w:r>
      <w:r w:rsidRPr="00DA0641">
        <w:rPr>
          <w:i/>
          <w:noProof/>
        </w:rPr>
        <w:t>et al.</w:t>
      </w:r>
      <w:r w:rsidRPr="00DA0641">
        <w:rPr>
          <w:noProof/>
        </w:rPr>
        <w:t>, 2019)</w:t>
      </w:r>
      <w:r w:rsidRPr="00DA0641">
        <w:fldChar w:fldCharType="end"/>
      </w:r>
      <w:r w:rsidRPr="00DA0641">
        <w:t xml:space="preserve">.  </w:t>
      </w:r>
      <w:r w:rsidRPr="00DA0641">
        <w:fldChar w:fldCharType="begin" w:fldLock="1"/>
      </w:r>
      <w:r w:rsidRPr="00DA0641">
        <w:instrText>ADDIN CSL_CITATION {"citationItems":[{"id":"ITEM-1","itemData":{"DOI":"10.1109/EDUCON.2019.8725066","ISBN":"9781538695067","ISSN":"21659567","abstract":"With big data analytics constantly growing in importance for contemporary organizations so does the need for skilled professionals. Perhaps the most critical item noted in the age of data is the lack of people with the required skill-set to turn raw data into actionable insight. Building on this pressuring issue, the objective of this paper is to survey the status quo of technical and business-related data analytics skills in a range of different industries and identify the most important skills that will be needed in the next few years. To do so, this study builds on a sample of 202 survey responses from key executives from Norwegian firms. Our analysis reveals the level of skill-fulfilment in for technically and business-oriented employees in a number of key industries. In addition, we use survey data from an additional sample of 27 executives and interviews with 6 managers and provide a ranking of the perceived importance of data analytics-related skills according to respondents in three categories, technical skills, business and project management skills, and soft skills. Our study concludes with findings regarding the skill-gap that exists in the domain of data science as well as suggestions on how to fulfil these needs, indicating specific subject-areas that are of heightened importance. © 2019 IEEE.","author":[{"dropping-particle":"","family":"Mikalef","given":"Patrick","non-dropping-particle":"","parse-names":false,"suffix":""},{"dropping-particle":"","family":"Krogstie","given":"John","non-dropping-particle":"","parse-names":false,"suffix":""}],"container-title":"IEEE Global Engineering Education Conference, EDUCON","id":"ITEM-1","issued":{"date-parts":[["2019"]]},"title":"Investigating the data science skill gap: An empirical analysis","type":"paper-conference"},"uris":["http://www.mendeley.com/documents/?uuid=1a9ee620-f430-42a1-bdb9-e3c3357aecfe"]}],"mendeley":{"formattedCitation":"(Mikalef and Krogstie, 2019)","manualFormatting":"Mikalef and Krogstie (2019)","plainTextFormattedCitation":"(Mikalef and Krogstie, 2019)","previouslyFormattedCitation":"(Mikalef and Krogstie, 2019)"},"properties":{"noteIndex":0},"schema":"https://github.com/citation-style-language/schema/raw/master/csl-citation.json"}</w:instrText>
      </w:r>
      <w:r w:rsidRPr="00DA0641">
        <w:fldChar w:fldCharType="separate"/>
      </w:r>
      <w:r w:rsidRPr="00DA0641">
        <w:rPr>
          <w:noProof/>
        </w:rPr>
        <w:t>Mikalef and Krogstie (2019)</w:t>
      </w:r>
      <w:r w:rsidRPr="00DA0641">
        <w:fldChar w:fldCharType="end"/>
      </w:r>
      <w:r w:rsidRPr="00DA0641">
        <w:t xml:space="preserve"> examined the level of maturity in terms of data analytics skills for technical and business profiles in construction and found out the differences between those that have invested more in human capital and those that are lagging behind. This investigation helped to identify a major skill-gap that exists in the industry. The authors also deduced that success of big data analytics initiatives is seen to be a result of multiple skills including that of technical, human related and </w:t>
      </w:r>
      <w:r w:rsidR="00B66366" w:rsidRPr="00DA0641">
        <w:t>business-related</w:t>
      </w:r>
      <w:r w:rsidRPr="00DA0641">
        <w:t xml:space="preserve"> analytics skills. Admittedly, unlike BIM, Big data is a technology that has been widely embraced by many other sectors than construction; hence the variety of skills for </w:t>
      </w:r>
      <w:r w:rsidRPr="00DA0641">
        <w:lastRenderedPageBreak/>
        <w:t>big data are explored not limited to construction but also looking at other sectoral literature (i.e. manufacturing, retail).</w:t>
      </w:r>
    </w:p>
    <w:p w14:paraId="72104FA0" w14:textId="505BF8FB" w:rsidR="00260349" w:rsidRPr="00DA0641" w:rsidRDefault="00040FF1" w:rsidP="00B66366">
      <w:r w:rsidRPr="00DA0641">
        <w:t xml:space="preserve">By conducting a critical review of literature, it is convincing that the authors are in an agreement that while there is a lot of work regarding the identification of the technical skills associated with big data analytics in construction, there is little work on the managerial skills as well as on soft and collaborative skills </w:t>
      </w:r>
      <w:r w:rsidRPr="00DA0641">
        <w:fldChar w:fldCharType="begin" w:fldLock="1"/>
      </w:r>
      <w:r w:rsidRPr="00DA0641">
        <w:instrText>ADDIN CSL_CITATION {"citationItems":[{"id":"ITEM-1","itemData":{"DOI":"10.1109/EDUCON.2019.8725066","ISBN":"9781538695067","ISSN":"21659567","abstract":"With big data analytics constantly growing in importance for contemporary organizations so does the need for skilled professionals. Perhaps the most critical item noted in the age of data is the lack of people with the required skill-set to turn raw data into actionable insight. Building on this pressuring issue, the objective of this paper is to survey the status quo of technical and business-related data analytics skills in a range of different industries and identify the most important skills that will be needed in the next few years. To do so, this study builds on a sample of 202 survey responses from key executives from Norwegian firms. Our analysis reveals the level of skill-fulfilment in for technically and business-oriented employees in a number of key industries. In addition, we use survey data from an additional sample of 27 executives and interviews with 6 managers and provide a ranking of the perceived importance of data analytics-related skills according to respondents in three categories, technical skills, business and project management skills, and soft skills. Our study concludes with findings regarding the skill-gap that exists in the domain of data science as well as suggestions on how to fulfil these needs, indicating specific subject-areas that are of heightened importance. © 2019 IEEE.","author":[{"dropping-particle":"","family":"Mikalef","given":"Patrick","non-dropping-particle":"","parse-names":false,"suffix":""},{"dropping-particle":"","family":"Krogstie","given":"John","non-dropping-particle":"","parse-names":false,"suffix":""}],"container-title":"IEEE Global Engineering Education Conference, EDUCON","id":"ITEM-1","issued":{"date-parts":[["2019"]]},"title":"Investigating the data science skill gap: An empirical analysis","type":"paper-conference"},"uris":["http://www.mendeley.com/documents/?uuid=1a9ee620-f430-42a1-bdb9-e3c3357aecfe"]}],"mendeley":{"formattedCitation":"(Mikalef and Krogstie, 2019)","plainTextFormattedCitation":"(Mikalef and Krogstie, 2019)","previouslyFormattedCitation":"(Mikalef and Krogstie, 2019)"},"properties":{"noteIndex":0},"schema":"https://github.com/citation-style-language/schema/raw/master/csl-citation.json"}</w:instrText>
      </w:r>
      <w:r w:rsidRPr="00DA0641">
        <w:fldChar w:fldCharType="separate"/>
      </w:r>
      <w:r w:rsidRPr="00DA0641">
        <w:rPr>
          <w:noProof/>
        </w:rPr>
        <w:t>(Mikalef and Krogstie, 2019)</w:t>
      </w:r>
      <w:r w:rsidRPr="00DA0641">
        <w:fldChar w:fldCharType="end"/>
      </w:r>
      <w:r w:rsidRPr="00DA0641">
        <w:t xml:space="preserve">. Interestingly, </w:t>
      </w:r>
      <w:r w:rsidR="00A702C2">
        <w:t xml:space="preserve">the </w:t>
      </w:r>
      <w:r w:rsidRPr="00DA0641">
        <w:t xml:space="preserve">vast majority of researchers have also looked into job advertisements to identify the skill demand in construction related to data analytics </w:t>
      </w:r>
      <w:r w:rsidRPr="00DA0641">
        <w:fldChar w:fldCharType="begin" w:fldLock="1"/>
      </w:r>
      <w:r w:rsidRPr="00DA0641">
        <w:instrText>ADDIN CSL_CITATION {"citationItems":[{"id":"ITEM-1","itemData":{"DOI":"10.1016/j.ipm.2017.05.004","ISSN":"03064573","abstract":"The rapid expansion of Big Data Analytics is forcing companies to rethink their Human Resource (HR) needs. However, at the same time, it is unclear which types of job roles and skills constitute this area. To this end, this study pursues to drive clarity across the heterogeneous nature of skills required in Big Data professions, by analyzing a large amount of real-world job posts published online. More precisely we: 1) identify four Big Data ‘job families’; 2) recognize nine homogeneous groups of Big Data skills (skill sets) that are being demanded by companies; 3) characterize each job family with the appropriate level of competence required within each Big Data skill set. We propose a novel, semi-automated, fully replicable, analytical methodology based on a combination of machine learning algorithms and expert judgement. Our analysis leverages a significant amount of online job posts, obtained through web scraping, to generate an intelligible classification of job roles and skill sets. The results can support business leaders and HR managers in establishing clear strategies for the acquisition and the development of the right skills needed to leverage Big Data at best. Moreover, the structured classification of job families and skill sets will help establish a common dictionary to be used by HR recruiters and education providers, so that supply and demand can more effectively meet in the job marketplace.","author":[{"dropping-particle":"","family":"Mauro","given":"Andrea","non-dropping-particle":"De","parse-names":false,"suffix":""},{"dropping-particle":"","family":"Greco","given":"Marco","non-dropping-particle":"","parse-names":false,"suffix":""},{"dropping-particle":"","family":"Grimaldi","given":"Michele","non-dropping-particle":"","parse-names":false,"suffix":""},{"dropping-particle":"","family":"Ritala","given":"Paavo","non-dropping-particle":"","parse-names":false,"suffix":""}],"container-title":"Information Processing and Management","id":"ITEM-1","issued":{"date-parts":[["2018"]]},"title":"Human resources for Big Data professions: A systematic classification of job roles and required skill sets","type":"article-journal"},"uris":["http://www.mendeley.com/documents/?uuid=41d92d6a-2486-48b7-b622-9e1e153f2b0e"]}],"mendeley":{"formattedCitation":"(De Mauro &lt;i&gt;et al.&lt;/i&gt;, 2018)","manualFormatting":"(De Mauro et al., 2018; De Mauro et al., 2016)","plainTextFormattedCitation":"(De Mauro et al., 2018)","previouslyFormattedCitation":"(De Mauro &lt;i&gt;et al.&lt;/i&gt;, 2018)"},"properties":{"noteIndex":0},"schema":"https://github.com/citation-style-language/schema/raw/master/csl-citation.json"}</w:instrText>
      </w:r>
      <w:r w:rsidRPr="00DA0641">
        <w:fldChar w:fldCharType="separate"/>
      </w:r>
      <w:r w:rsidRPr="00DA0641">
        <w:rPr>
          <w:noProof/>
        </w:rPr>
        <w:t xml:space="preserve">(De Mauro </w:t>
      </w:r>
      <w:r w:rsidRPr="00DA0641">
        <w:rPr>
          <w:i/>
          <w:noProof/>
        </w:rPr>
        <w:t>et al.</w:t>
      </w:r>
      <w:r w:rsidRPr="00DA0641">
        <w:rPr>
          <w:noProof/>
        </w:rPr>
        <w:t>, 2018;</w:t>
      </w:r>
      <w:r w:rsidRPr="00DA0641">
        <w:rPr>
          <w:noProof/>
        </w:rPr>
        <w:fldChar w:fldCharType="begin" w:fldLock="1"/>
      </w:r>
      <w:r w:rsidRPr="00DA0641">
        <w:rPr>
          <w:noProof/>
        </w:rPr>
        <w:instrText>ADDIN CSL_CITATION {"citationItems":[{"id":"ITEM-1","itemData":{"abstract":"Purpose – This paper promises to shed light on the heterogeneous nature of the skills required to ‘win’ with Big Data by analysing a large amount of job posts published online. More specifically we: 1) identify the most important ‘job families’ related to Big Data; 2) recognize homogeneous groups of skills (skillsets) that are most sought after by companies; 3) characterize each job family with the appropriate level of competence required within each Big Data skillset. Design/methodology/approach – We implement a semi-automated, fully reproducible, analytical methodology that is able to cope with the significant amount of job posts obtained by scraping some of the most popular job search online portals. Job families are identified through the expert evaluation of the most important keywords appearing in job posts’ titles. Skillsets are instead obtained by using Latent Dirichlet Allocation (LDA), an unsupervised machine learning algorithm used for text classification. Finally, we characterize the job families through a measure of the relative importance of each skillset. Originality/value – This study represents one of the first attempts to classify jobs in families and describe them in terms of skill requirements by means of a large-scale, semi- automated job post analysis, based on machine learning algorithms. To do so, we propose an original combination of various analytical techniques, which are widely established in previous scientific works. The characterization of job families through text mining and topic modelling techniques is innovative and can be reapplied to similar future studies focusing on any other professional field. Practical implications – This paper brings clarity to the multifaceted nature of Big Data competency requirements and job role types. Our results can concretely help business leaders and HR managers create clearer strategies for the procurement of the right skills needed to leverage Big Data at best. In addition, the structured classification of job families and skillsets will help establish a common language to be used within the job market, through which supply and demand can more effectively meet","author":[{"dropping-particle":"","family":"Mauro","given":"Andrea","non-dropping-particle":"De","parse-names":false,"suffix":""},{"dropping-particle":"","family":"Greco","given":"Marco","non-dropping-particle":"","parse-names":false,"suffix":""},{"dropping-particle":"","family":"Grimaldi","given":"Michele","non-dropping-particle":"","parse-names":false,"suffix":""},{"dropping-particle":"","family":"Nobili","given":"Giacomo","non-dropping-particle":"","parse-names":false,"suffix":""}],"container-title":"International Forum on Knowledge Asset Dynamics 2016","id":"ITEM-1","issued":{"date-parts":[["2016"]]},"title":"Beyond Data Scientists: a Review of Big Data Skills and Job Families","type":"paper-conference"},"uris":["http://www.mendeley.com/documents/?uuid=8359ee88-c30a-4558-858b-c925e787d113"]}],"mendeley":{"formattedCitation":"(De Mauro &lt;i&gt;et al.&lt;/i&gt;, 2016)","manualFormatting":" De Mauro et al., 2016)","plainTextFormattedCitation":"(De Mauro et al., 2016)","previouslyFormattedCitation":"(De Mauro &lt;i&gt;et al.&lt;/i&gt;, 2016)"},"properties":{"noteIndex":0},"schema":"https://github.com/citation-style-language/schema/raw/master/csl-citation.json"}</w:instrText>
      </w:r>
      <w:r w:rsidRPr="00DA0641">
        <w:rPr>
          <w:noProof/>
        </w:rPr>
        <w:fldChar w:fldCharType="separate"/>
      </w:r>
      <w:r w:rsidRPr="00DA0641">
        <w:rPr>
          <w:noProof/>
        </w:rPr>
        <w:t xml:space="preserve"> De Mauro </w:t>
      </w:r>
      <w:r w:rsidRPr="00DA0641">
        <w:rPr>
          <w:i/>
          <w:noProof/>
        </w:rPr>
        <w:t>et al.</w:t>
      </w:r>
      <w:r w:rsidRPr="00DA0641">
        <w:rPr>
          <w:noProof/>
        </w:rPr>
        <w:t>, 2016)</w:t>
      </w:r>
      <w:r w:rsidRPr="00DA0641">
        <w:rPr>
          <w:noProof/>
        </w:rPr>
        <w:fldChar w:fldCharType="end"/>
      </w:r>
      <w:r w:rsidRPr="00DA0641">
        <w:fldChar w:fldCharType="end"/>
      </w:r>
      <w:r w:rsidRPr="00DA0641">
        <w:t xml:space="preserve">. </w:t>
      </w:r>
      <w:r w:rsidRPr="00DA0641">
        <w:fldChar w:fldCharType="begin" w:fldLock="1"/>
      </w:r>
      <w:r w:rsidRPr="00DA0641">
        <w:instrText>ADDIN CSL_CITATION {"citationItems":[{"id":"ITEM-1","itemData":{"ISSN":"15329194","abstract":"In an increasingly data-driven business environment, many executives\\nmust make critical decisions based on analyses that use data and\\nstatistical methods that they do not fully understand. How can\\nexecutives with limited analytics expertise become adept consumers of\\nanalytics under such conditions? This question has become an important\\nmanagement issue as senior executives increasingly recognize the\\nimportance of analytics to creating business value.\\nThe authors' research based on a survey of 2,719 managers in\\norganizations from around the world found that the foremost barrier to\\ncreating business value from analytics is not data management or complex\\nmodeling skills. Instead, the number one barrier mentioned by survey\\nrespondents involved translating analytics into business actions in\\nother words, making business decisions based on the results, not\\nproducing the results themselves. With more access to useful data,\\ncompanies are increasingly using sophisticated analytical methods. That,\\nthe authors argue, means there's often a gap between an organization's\\ncapacity to produce analytical results and its ability to apply them\\neffectively to business issues.\\nMuch can be done to make analytics more consumable for managers. At the\\nindividual level, data analysts can learn more about the business; in\\nfact, about a third (34%) of the survey respondents reported that their\\norganizations train analytics professionals to understand business\\nissues. Organizations can also systemically improve infrastructure and\\nprocesses; improved data quality, for example, can make it easier to\\nturn data into competitive advantage.\\nManagers can also take steps to become savvier at understanding\\nanalytical results. In fact, managers and executives are working to\\nbecome more knowledgeable about data and analytics: Many of the survey\\nrespondents reported that their organizations develop analytical skills\\nthrough on-the-job (58%) or formal (23%) training. Almost half the\\nrespondents (49%) reported that their organizations train managers to\\nmake better use of analytics. Beyond training, other known steps\\ninclude: identifying trustworthy analytics professionals within the\\norganization, requiring straightforward explanations and asking detailed\\nquestions.\\nHowever, the authors' research indicates that, despite their efforts,\\nmanagers continue to find it difficult to keep pace with their\\norganization's analysts for two reasons: burgeoning analytics\\nso…","author":[{"dropping-particle":"","family":"Ransbotham","given":"Sam","non-dropping-particle":"","parse-names":false,"suffix":""},{"dropping-particle":"","family":"Kiron","given":"David","non-dropping-particle":"","parse-names":false,"suffix":""},{"dropping-particle":"","family":"Prentice","given":"Pamela Kirk","non-dropping-particle":"","parse-names":false,"suffix":""}],"container-title":"MIT Sloan Management Review","id":"ITEM-1","issued":{"date-parts":[["2015"]]},"title":"Minding the analytics gap","type":"article-journal"},"uris":["http://www.mendeley.com/documents/?uuid=5852d1ec-cd50-4b6c-9c4c-e48929ffa94f"]}],"mendeley":{"formattedCitation":"(Ransbotham &lt;i&gt;et al.&lt;/i&gt;, 2015)","manualFormatting":"Ransbotham et al. (2015)","plainTextFormattedCitation":"(Ransbotham et al., 2015)","previouslyFormattedCitation":"(Ransbotham &lt;i&gt;et al.&lt;/i&gt;, 2015)"},"properties":{"noteIndex":0},"schema":"https://github.com/citation-style-language/schema/raw/master/csl-citation.json"}</w:instrText>
      </w:r>
      <w:r w:rsidRPr="00DA0641">
        <w:fldChar w:fldCharType="separate"/>
      </w:r>
      <w:r w:rsidRPr="00DA0641">
        <w:rPr>
          <w:noProof/>
        </w:rPr>
        <w:t xml:space="preserve">Ransbotham </w:t>
      </w:r>
      <w:r w:rsidRPr="00DA0641">
        <w:rPr>
          <w:i/>
          <w:noProof/>
        </w:rPr>
        <w:t>et al.</w:t>
      </w:r>
      <w:r w:rsidRPr="00DA0641">
        <w:rPr>
          <w:noProof/>
        </w:rPr>
        <w:t xml:space="preserve"> (2015)</w:t>
      </w:r>
      <w:r w:rsidRPr="00DA0641">
        <w:fldChar w:fldCharType="end"/>
      </w:r>
      <w:r w:rsidRPr="00DA0641">
        <w:t xml:space="preserve">in his review article highlights the significance of the role of managerial skills to realise benefits out of Big Data. The rationale given in that review was </w:t>
      </w:r>
      <w:r w:rsidR="00D13D36">
        <w:t xml:space="preserve">that </w:t>
      </w:r>
      <w:r w:rsidRPr="00DA0641">
        <w:t xml:space="preserve">managers </w:t>
      </w:r>
      <w:r w:rsidR="00B66366">
        <w:t xml:space="preserve">in </w:t>
      </w:r>
      <w:r w:rsidRPr="00DA0641">
        <w:t xml:space="preserve">this era </w:t>
      </w:r>
      <w:r w:rsidR="00B66366" w:rsidRPr="00DA0641">
        <w:t>need</w:t>
      </w:r>
      <w:r w:rsidRPr="00DA0641">
        <w:t xml:space="preserve"> to be </w:t>
      </w:r>
      <w:r w:rsidR="00D13D36">
        <w:t xml:space="preserve">fully </w:t>
      </w:r>
      <w:r w:rsidRPr="00DA0641">
        <w:t>aware and knowledgeable about modern technologies to be able to apply them to their business goals. This issue has been raised by several recent articles in which big data skills would help</w:t>
      </w:r>
      <w:r w:rsidR="00D13D36">
        <w:t xml:space="preserve"> in</w:t>
      </w:r>
      <w:r w:rsidRPr="00DA0641">
        <w:t xml:space="preserve"> forming the business case </w:t>
      </w:r>
      <w:r w:rsidRPr="00DA0641">
        <w:fldChar w:fldCharType="begin" w:fldLock="1"/>
      </w:r>
      <w:r w:rsidRPr="00DA0641">
        <w:instrText>ADDIN CSL_CITATION {"citationItems":[{"id":"ITEM-1","itemData":{"abstract":"The research, which examined four case studies (Bristol, Milton Keynes, Amsterdam and Taipei) found that less than a quarter of UK cities had an smart city action plan. Of those that did, the main focus in the smart city case studies is on open data. There is also little or no evidence of the built environment real estate and construction sectors engaging directly with the smart city agenda.","author":[{"dropping-particle":"","family":"Eriksson","given":"Clare","non-dropping-particle":"","parse-names":false,"suffix":""},{"dropping-particle":"","family":"Cheng","given":"Isabelle","non-dropping-particle":"","parse-names":false,"suffix":""},{"dropping-particle":"","family":"Pitman","given":"Katherine","non-dropping-particle":"","parse-names":false,"suffix":""},{"dropping-particle":"","family":"Dixon","given":"Tim","non-dropping-particle":"","parse-names":false,"suffix":""},{"dropping-particle":"","family":"Wetering","given":"Jorn","non-dropping-particle":"Van De","parse-names":false,"suffix":""},{"dropping-particle":"","family":"Sexton","given":"Martin","non-dropping-particle":"","parse-names":false,"suffix":""},{"dropping-particle":"","family":"Lu","given":"Shu-Ling","non-dropping-particle":"","parse-names":false,"suffix":""},{"dropping-particle":"","family":"Williams","given":"Dan","non-dropping-particle":"","parse-names":false,"suffix":""},{"dropping-particle":"","family":"Ulutas","given":"Dilek","non-dropping-particle":"","parse-names":false,"suffix":""},{"dropping-particle":"","family":"Chen","given":"Duman Xueying","non-dropping-particle":"","parse-names":false,"suffix":""}],"id":"ITEM-1","issue":"March","issued":{"date-parts":[["2017"]]},"title":"Smart Cities, Big Data and the Built Environment: What's Required?","type":"report"},"uris":["http://www.mendeley.com/documents/?uuid=49385f2d-6008-44e5-8288-e9e7f7f85092"]}],"mendeley":{"formattedCitation":"(Eriksson &lt;i&gt;et al.&lt;/i&gt;, 2017)","plainTextFormattedCitation":"(Eriksson et al., 2017)","previouslyFormattedCitation":"(Eriksson &lt;i&gt;et al.&lt;/i&gt;, 2017)"},"properties":{"noteIndex":0},"schema":"https://github.com/citation-style-language/schema/raw/master/csl-citation.json"}</w:instrText>
      </w:r>
      <w:r w:rsidRPr="00DA0641">
        <w:fldChar w:fldCharType="separate"/>
      </w:r>
      <w:r w:rsidRPr="00DA0641">
        <w:rPr>
          <w:noProof/>
        </w:rPr>
        <w:t xml:space="preserve">(Eriksson </w:t>
      </w:r>
      <w:r w:rsidRPr="00DA0641">
        <w:rPr>
          <w:i/>
          <w:noProof/>
        </w:rPr>
        <w:t>et al.</w:t>
      </w:r>
      <w:r w:rsidRPr="00DA0641">
        <w:rPr>
          <w:noProof/>
        </w:rPr>
        <w:t>, 2017)</w:t>
      </w:r>
      <w:r w:rsidRPr="00DA0641">
        <w:fldChar w:fldCharType="end"/>
      </w:r>
      <w:r w:rsidRPr="00DA0641">
        <w:t xml:space="preserve">. To this end, domain knowledge/ technical knowledge around big data and foreseeing ways in which data science can help resolve business issues are widely accepted to be important for contemporary managers. </w:t>
      </w:r>
    </w:p>
    <w:p w14:paraId="55CEE1D3" w14:textId="5A3B05A1" w:rsidR="00040FF1" w:rsidRPr="00DA0641" w:rsidRDefault="00040FF1" w:rsidP="00B66366">
      <w:r w:rsidRPr="00DA0641">
        <w:fldChar w:fldCharType="begin"/>
      </w:r>
      <w:r w:rsidRPr="00DA0641">
        <w:instrText xml:space="preserve"> REF _Ref21901039 \h </w:instrText>
      </w:r>
      <w:r w:rsidR="00B66366">
        <w:instrText xml:space="preserve"> \* MERGEFORMAT </w:instrText>
      </w:r>
      <w:r w:rsidRPr="00DA0641">
        <w:fldChar w:fldCharType="separate"/>
      </w:r>
      <w:r w:rsidR="00F70D7D" w:rsidRPr="00DA0641">
        <w:t xml:space="preserve">Table </w:t>
      </w:r>
      <w:r w:rsidR="00F70D7D">
        <w:rPr>
          <w:noProof/>
        </w:rPr>
        <w:t>11</w:t>
      </w:r>
      <w:r w:rsidRPr="00DA0641">
        <w:fldChar w:fldCharType="end"/>
      </w:r>
      <w:r w:rsidRPr="00DA0641">
        <w:t xml:space="preserve"> lists out some of these skills/ knowledge areas identified from construction literature. These data analytics skills/ knowledge areas have been credited as enablers for firms to identify previously unobtainable insight and allowing them to gain a competitive edge over their rivals by acting on this insight.</w:t>
      </w:r>
    </w:p>
    <w:p w14:paraId="7CBA34BD" w14:textId="455F2B1E" w:rsidR="00040FF1" w:rsidRPr="00DA0641" w:rsidRDefault="00040FF1" w:rsidP="00040FF1">
      <w:pPr>
        <w:pStyle w:val="Caption"/>
        <w:keepNext/>
      </w:pPr>
      <w:bookmarkStart w:id="328" w:name="_Ref21901039"/>
      <w:bookmarkStart w:id="329" w:name="_Toc35347664"/>
      <w:bookmarkStart w:id="330" w:name="_Toc49290860"/>
      <w:bookmarkStart w:id="331" w:name="_Toc73916225"/>
      <w:r w:rsidRPr="00DA0641">
        <w:t xml:space="preserve">Table </w:t>
      </w:r>
      <w:r w:rsidRPr="00DA0641">
        <w:fldChar w:fldCharType="begin"/>
      </w:r>
      <w:r w:rsidRPr="00DA0641">
        <w:instrText xml:space="preserve"> SEQ Table \* ARABIC </w:instrText>
      </w:r>
      <w:r w:rsidRPr="00DA0641">
        <w:fldChar w:fldCharType="separate"/>
      </w:r>
      <w:r w:rsidR="00F70D7D">
        <w:rPr>
          <w:noProof/>
        </w:rPr>
        <w:t>11</w:t>
      </w:r>
      <w:r w:rsidRPr="00DA0641">
        <w:fldChar w:fldCharType="end"/>
      </w:r>
      <w:bookmarkEnd w:id="328"/>
      <w:r w:rsidRPr="00DA0641">
        <w:t>- Skills/ knowledge areas for Big data in construction literature</w:t>
      </w:r>
      <w:bookmarkEnd w:id="329"/>
      <w:bookmarkEnd w:id="330"/>
      <w:bookmarkEnd w:id="3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4"/>
        <w:gridCol w:w="6444"/>
      </w:tblGrid>
      <w:tr w:rsidR="00040FF1" w:rsidRPr="00B66366" w14:paraId="1D799509" w14:textId="77777777" w:rsidTr="00B66366">
        <w:tc>
          <w:tcPr>
            <w:tcW w:w="2376" w:type="dxa"/>
          </w:tcPr>
          <w:p w14:paraId="0E8635BE" w14:textId="77777777" w:rsidR="00040FF1" w:rsidRPr="00B66366" w:rsidRDefault="00040FF1" w:rsidP="00B66366">
            <w:pPr>
              <w:spacing w:after="0"/>
              <w:rPr>
                <w:b/>
                <w:bCs/>
              </w:rPr>
            </w:pPr>
            <w:r w:rsidRPr="00B66366">
              <w:rPr>
                <w:b/>
                <w:bCs/>
              </w:rPr>
              <w:t>Author(s)</w:t>
            </w:r>
          </w:p>
        </w:tc>
        <w:tc>
          <w:tcPr>
            <w:tcW w:w="6628" w:type="dxa"/>
          </w:tcPr>
          <w:p w14:paraId="4DC86FE5" w14:textId="77777777" w:rsidR="00040FF1" w:rsidRPr="00B66366" w:rsidRDefault="00040FF1" w:rsidP="00B66366">
            <w:pPr>
              <w:spacing w:after="0"/>
              <w:rPr>
                <w:b/>
                <w:bCs/>
              </w:rPr>
            </w:pPr>
            <w:r w:rsidRPr="00B66366">
              <w:rPr>
                <w:b/>
                <w:bCs/>
              </w:rPr>
              <w:t>Knowledge/ skill areas</w:t>
            </w:r>
          </w:p>
        </w:tc>
      </w:tr>
      <w:tr w:rsidR="00040FF1" w:rsidRPr="00B66366" w14:paraId="091F2002" w14:textId="77777777" w:rsidTr="00B66366">
        <w:tc>
          <w:tcPr>
            <w:tcW w:w="2376" w:type="dxa"/>
          </w:tcPr>
          <w:p w14:paraId="5C5742E0" w14:textId="77777777" w:rsidR="00040FF1" w:rsidRPr="00B66366" w:rsidRDefault="00040FF1" w:rsidP="00B66366">
            <w:pPr>
              <w:spacing w:after="0"/>
            </w:pPr>
            <w:r w:rsidRPr="00B66366">
              <w:fldChar w:fldCharType="begin" w:fldLock="1"/>
            </w:r>
            <w:r w:rsidRPr="00B66366">
              <w:instrText>ADDIN CSL_CITATION {"citationItems":[{"id":"ITEM-1","itemData":{"DOI":"10.1108/BEPAM-04-2018-0069","ISSN":"20441258","abstract":"Purpose: The purpose of this paper is to expand the benefits of building information modeling (BIM) to include data analytics to analyze construction project performance. BIM is a great tool which improves communication and information flow between construction project parties. This research aims to integrate different types of data within the BIM environment, then, to perform descriptive data analytics. Data analytics helps in identifying hidden patterns and detecting relationships between different attributes in the database. Design/methodology/approach: This research is considered to be an inductive research that starts with an observation of integrating BIM and descriptive data analytics. Thus, the project’s correspondence, daily progress reports and inspection requests are integrated within the project 5D BIM model. Subsequently, data mining comprising association analysis, clustering and trend analysis is performed. The research hypothesis is that descriptive data analytics and BIM have a great leverage to analyze construction project performance. Finally, a case study for a construction project is carried out to test the research hypothesis. Findings: The research finds that integrating BIM and descriptive data analytics helps in improving project communication performance, in terms of integrating project data in a structured format, efficiently retrieving useful information from project raw data and visualizing analytics results within the BIM environment. Originality/value: The research develops a dynamic model that helps in detecting hidden patterns and different progress attributes from construction project raw data. © 2019, Emerald Publishing Limited.","author":[{"dropping-particle":"","family":"Marzouk","given":"Mohamed","non-dropping-particle":"","parse-names":false,"suffix":""},{"dropping-particle":"","family":"Enaba","given":"Mohamed","non-dropping-particle":"","parse-names":false,"suffix":""}],"container-title":"Built Environment Project and Asset Management","id":"ITEM-1","issued":{"date-parts":[["2019"]]},"title":"Analyzing project data in BIM with descriptive analytics to improve project performance","type":"article-journal"},"uris":["http://www.mendeley.com/documents/?uuid=d1739312-e63b-48f2-aa68-a7edd16b5373"]}],"mendeley":{"formattedCitation":"(Marzouk and Enaba, 2019)","plainTextFormattedCitation":"(Marzouk and Enaba, 2019)","previouslyFormattedCitation":"(Marzouk and Enaba, 2019)"},"properties":{"noteIndex":0},"schema":"https://github.com/citation-style-language/schema/raw/master/csl-citation.json"}</w:instrText>
            </w:r>
            <w:r w:rsidRPr="00B66366">
              <w:fldChar w:fldCharType="separate"/>
            </w:r>
            <w:r w:rsidRPr="00B66366">
              <w:rPr>
                <w:noProof/>
              </w:rPr>
              <w:t>(Marzouk and Enaba, 2019)</w:t>
            </w:r>
            <w:r w:rsidRPr="00B66366">
              <w:fldChar w:fldCharType="end"/>
            </w:r>
          </w:p>
        </w:tc>
        <w:tc>
          <w:tcPr>
            <w:tcW w:w="6628" w:type="dxa"/>
          </w:tcPr>
          <w:p w14:paraId="1AAD6597" w14:textId="77777777" w:rsidR="00040FF1" w:rsidRPr="00B66366" w:rsidRDefault="00040FF1" w:rsidP="00B66366">
            <w:pPr>
              <w:spacing w:after="0"/>
            </w:pPr>
            <w:r w:rsidRPr="00B66366">
              <w:t>Integrating BIM and data analytics through algorithm techniques, data visualisation</w:t>
            </w:r>
          </w:p>
        </w:tc>
      </w:tr>
      <w:tr w:rsidR="00040FF1" w:rsidRPr="00B66366" w14:paraId="37214672" w14:textId="77777777" w:rsidTr="00B66366">
        <w:tc>
          <w:tcPr>
            <w:tcW w:w="2376" w:type="dxa"/>
          </w:tcPr>
          <w:p w14:paraId="0A1BB184" w14:textId="77777777" w:rsidR="00040FF1" w:rsidRPr="00B66366" w:rsidRDefault="00040FF1" w:rsidP="00B66366">
            <w:pPr>
              <w:spacing w:after="0"/>
            </w:pPr>
            <w:r w:rsidRPr="00B66366">
              <w:fldChar w:fldCharType="begin" w:fldLock="1"/>
            </w:r>
            <w:r w:rsidRPr="00B66366">
              <w:instrText>ADDIN CSL_CITATION {"citationItems":[{"id":"ITEM-1","itemData":{"DOI":"10.1109/UCC-Companion.2018.00079","ISBN":"9781728103594","abstract":"© 2018 IEEE. The global construction business is on a point of a paradigm shift. The exponential growth of digital technologies, the increasing impacts of climate change, impending Brexit and looming social and environmental pressures are driving change to the construction industry. Increasingly policies press for the adoption of sustainability and construction organisations are realising that small sustainable impacts are no longer enough. Therefore, measurement is one of the keys to the implementation of sustainable construction strategies. Advances in data gathering, computing power and connectivity mean that construction organisations have more information and data than ever before. Collecting, analysing and understanding those large volumes of available data, known as Big Data, about how an organisation operates sustainably leads to knowledge that can improve decision making, refine goals and focus efforts. However, when it comes to sustainability the great thing about big data is that it is unlocking the ability of businesses to understand and act on what is typically their biggest sustainable (i.e. economic, social and environmental) impacts-the ones outside their control. Measuring and understanding how doing business really does affect the natural world will open new opportunities for bringing sustainability inside an organisation: creating change, cutting costs and boosting long-Term profitability in a resource-constrained world. Still, there are issues and challenges around gathering sustainability-related data, as well as in analysing and interpreting of data points. Therefore, the aim of this research is to explore the barriers to adopting big data related to sustainable strategies. The relationship between Policy Making, Big Data and sustainability is still in early stages, but already several applications can be mention to the environment, health and construction, such as biodiversity loss monitoring, pollution zones Identification, endangered species location, smart energy management, cost reduction or investment assessment. In the same way, barriers and opportunities were identified, for instance: The lack of financial resources and business case, skills and training, unequal opportunity and security and disclosure issues among the barriers, and partnership, emerging and accessible technology, personalization of the environment among the opportunities. Finally, the biggest challenge presented by the implementation of Big Data is concept…","author":[{"dropping-particle":"","family":"Reyes","given":"Paola","non-dropping-particle":"","parse-names":false,"suffix":""},{"dropping-particle":"","family":"Suresh","given":"Subashini","non-dropping-particle":"","parse-names":false,"suffix":""},{"dropping-particle":"","family":"Renukappa","given":"Suresh","non-dropping-particle":"","parse-names":false,"suffix":""}],"container-title":"Proceedings - 11th IEEE/ACM International Conference on Utility and Cloud Computing Companion, UCC Companion 2018","id":"ITEM-1","issued":{"date-parts":[["2019"]]},"title":"The adoption of big data concepts for sustainable practices implementation in the construction industry","type":"paper-conference"},"uris":["http://www.mendeley.com/documents/?uuid=8c795f07-719a-48f4-96b5-c4fbe27285f1"]}],"mendeley":{"formattedCitation":"(Reyes &lt;i&gt;et al.&lt;/i&gt;, 2019)","plainTextFormattedCitation":"(Reyes et al., 2019)","previouslyFormattedCitation":"(Reyes &lt;i&gt;et al.&lt;/i&gt;, 2019)"},"properties":{"noteIndex":0},"schema":"https://github.com/citation-style-language/schema/raw/master/csl-citation.json"}</w:instrText>
            </w:r>
            <w:r w:rsidRPr="00B66366">
              <w:fldChar w:fldCharType="separate"/>
            </w:r>
            <w:r w:rsidRPr="00B66366">
              <w:rPr>
                <w:noProof/>
              </w:rPr>
              <w:t xml:space="preserve">(Reyes </w:t>
            </w:r>
            <w:r w:rsidRPr="00B66366">
              <w:rPr>
                <w:i/>
                <w:noProof/>
              </w:rPr>
              <w:t>et al.</w:t>
            </w:r>
            <w:r w:rsidRPr="00B66366">
              <w:rPr>
                <w:noProof/>
              </w:rPr>
              <w:t>, 2019)</w:t>
            </w:r>
            <w:r w:rsidRPr="00B66366">
              <w:fldChar w:fldCharType="end"/>
            </w:r>
          </w:p>
        </w:tc>
        <w:tc>
          <w:tcPr>
            <w:tcW w:w="6628" w:type="dxa"/>
          </w:tcPr>
          <w:p w14:paraId="6375BEB0" w14:textId="0E2E1DDF" w:rsidR="00040FF1" w:rsidRPr="00B66366" w:rsidRDefault="00040FF1" w:rsidP="00B66366">
            <w:pPr>
              <w:spacing w:after="0"/>
            </w:pPr>
            <w:r w:rsidRPr="00B66366">
              <w:t>Big data business case, data security</w:t>
            </w:r>
            <w:r w:rsidR="00A702C2">
              <w:t>,</w:t>
            </w:r>
            <w:r w:rsidRPr="00B66366">
              <w:t xml:space="preserve"> and disclosure, data accessibility, personalisation, standardization, opportunities for sustainable construction through big data</w:t>
            </w:r>
          </w:p>
        </w:tc>
      </w:tr>
      <w:tr w:rsidR="00040FF1" w:rsidRPr="00B66366" w14:paraId="6E33D488" w14:textId="77777777" w:rsidTr="00B66366">
        <w:tc>
          <w:tcPr>
            <w:tcW w:w="2376" w:type="dxa"/>
          </w:tcPr>
          <w:p w14:paraId="12985B75" w14:textId="77777777" w:rsidR="00040FF1" w:rsidRPr="00B66366" w:rsidRDefault="00040FF1" w:rsidP="00B66366">
            <w:pPr>
              <w:spacing w:after="0"/>
            </w:pPr>
            <w:r w:rsidRPr="00B66366">
              <w:fldChar w:fldCharType="begin" w:fldLock="1"/>
            </w:r>
            <w:r w:rsidRPr="00B66366">
              <w:instrText>ADDIN CSL_CITATION {"citationItems":[{"id":"ITEM-1","itemData":{"DOI":"10.1108/SD-09-2018-0181","ISSN":"02580543","abstract":"Purpose This paper aims to review the latest management developments across the globe and pinpoint practical implications from cutting-edge research and case studies. Design/methodology/approach This briefing is prepared by an independent writer who adds their own impartial comments and places the articles in context. Findings Big data analysis in the world of construction management has become a necessity after the discovery of how much time, energy, and money can be preserved. By the investigation of big data in construction, the deduction was made that data analysis, data mining, and Building Information Modeling are the future for construction management. If properly applied to future construction management processes, big data analysis methodologies could eliminate mistakes, setbacks, and wasted resources for projects Practical implications The paper provides strategic insights and practical thinking that have influenced some of the world?s leading organizations. Originality/value The briefing saves busy executives and researchers hours of reading time by selecting only the very best, most pertinent information and presenting it in a condensed and easy-to-digest format.","author":[{"dropping-particle":"","family":"Safa","given":"Mahdi","non-dropping-particle":"","parse-names":false,"suffix":""},{"dropping-particle":"","family":"Hill","given":"Lillian","non-dropping-particle":"","parse-names":false,"suffix":""}],"container-title":"Strategic Direction","id":"ITEM-1","issued":{"date-parts":[["2019"]]},"title":"Necessity of big data analysis in construction management","type":"article"},"uris":["http://www.mendeley.com/documents/?uuid=78546505-ebfd-4c1c-9679-f4ff9a63eb01"]}],"mendeley":{"formattedCitation":"(Safa and Hill, 2019)","plainTextFormattedCitation":"(Safa and Hill, 2019)","previouslyFormattedCitation":"(Safa and Hill, 2019)"},"properties":{"noteIndex":0},"schema":"https://github.com/citation-style-language/schema/raw/master/csl-citation.json"}</w:instrText>
            </w:r>
            <w:r w:rsidRPr="00B66366">
              <w:fldChar w:fldCharType="separate"/>
            </w:r>
            <w:r w:rsidRPr="00B66366">
              <w:rPr>
                <w:noProof/>
              </w:rPr>
              <w:t>(Safa and Hill, 2019)</w:t>
            </w:r>
            <w:r w:rsidRPr="00B66366">
              <w:fldChar w:fldCharType="end"/>
            </w:r>
          </w:p>
        </w:tc>
        <w:tc>
          <w:tcPr>
            <w:tcW w:w="6628" w:type="dxa"/>
          </w:tcPr>
          <w:p w14:paraId="79F95B63" w14:textId="77777777" w:rsidR="00040FF1" w:rsidRPr="00B66366" w:rsidRDefault="00040FF1" w:rsidP="00B66366">
            <w:pPr>
              <w:spacing w:after="0"/>
            </w:pPr>
            <w:r w:rsidRPr="00B66366">
              <w:t>Accuracy of data, data storage</w:t>
            </w:r>
          </w:p>
        </w:tc>
      </w:tr>
      <w:tr w:rsidR="00040FF1" w:rsidRPr="00B66366" w14:paraId="7F76DCF7" w14:textId="77777777" w:rsidTr="00B66366">
        <w:tc>
          <w:tcPr>
            <w:tcW w:w="2376" w:type="dxa"/>
          </w:tcPr>
          <w:p w14:paraId="556D5114" w14:textId="77777777" w:rsidR="00040FF1" w:rsidRPr="00B66366" w:rsidRDefault="00040FF1" w:rsidP="00B66366">
            <w:pPr>
              <w:spacing w:after="0"/>
            </w:pPr>
            <w:r w:rsidRPr="00B66366">
              <w:fldChar w:fldCharType="begin" w:fldLock="1"/>
            </w:r>
            <w:r w:rsidRPr="00B66366">
              <w:instrText>ADDIN CSL_CITATION {"citationItems":[{"id":"ITEM-1","itemData":{"DOI":"10.1109/EDUCON.2019.8725066","ISBN":"9781538695067","ISSN":"21659567","abstract":"With big data analytics constantly growing in importance for contemporary organizations so does the need for skilled professionals. Perhaps the most critical item noted in the age of data is the lack of people with the required skill-set to turn raw data into actionable insight. Building on this pressuring issue, the objective of this paper is to survey the status quo of technical and business-related data analytics skills in a range of different industries and identify the most important skills that will be needed in the next few years. To do so, this study builds on a sample of 202 survey responses from key executives from Norwegian firms. Our analysis reveals the level of skill-fulfilment in for technically and business-oriented employees in a number of key industries. In addition, we use survey data from an additional sample of 27 executives and interviews with 6 managers and provide a ranking of the perceived importance of data analytics-related skills according to respondents in three categories, technical skills, business and project management skills, and soft skills. Our study concludes with findings regarding the skill-gap that exists in the domain of data science as well as suggestions on how to fulfil these needs, indicating specific subject-areas that are of heightened importance. © 2019 IEEE.","author":[{"dropping-particle":"","family":"Mikalef","given":"Patrick","non-dropping-particle":"","parse-names":false,"suffix":""},{"dropping-particle":"","family":"Krogstie","given":"John","non-dropping-particle":"","parse-names":false,"suffix":""}],"container-title":"IEEE Global Engineering Education Conference, EDUCON","id":"ITEM-1","issued":{"date-parts":[["2019"]]},"title":"Investigating the data science skill gap: An empirical analysis","type":"paper-conference"},"uris":["http://www.mendeley.com/documents/?uuid=1a9ee620-f430-42a1-bdb9-e3c3357aecfe"]}],"mendeley":{"formattedCitation":"(Mikalef and Krogstie, 2019)","plainTextFormattedCitation":"(Mikalef and Krogstie, 2019)","previouslyFormattedCitation":"(Mikalef and Krogstie, 2019)"},"properties":{"noteIndex":0},"schema":"https://github.com/citation-style-language/schema/raw/master/csl-citation.json"}</w:instrText>
            </w:r>
            <w:r w:rsidRPr="00B66366">
              <w:fldChar w:fldCharType="separate"/>
            </w:r>
            <w:r w:rsidRPr="00B66366">
              <w:rPr>
                <w:noProof/>
              </w:rPr>
              <w:t>(Mikalef and Krogstie, 2019)</w:t>
            </w:r>
            <w:r w:rsidRPr="00B66366">
              <w:fldChar w:fldCharType="end"/>
            </w:r>
          </w:p>
        </w:tc>
        <w:tc>
          <w:tcPr>
            <w:tcW w:w="6628" w:type="dxa"/>
          </w:tcPr>
          <w:p w14:paraId="5DCC46DA" w14:textId="35D56217" w:rsidR="00040FF1" w:rsidRPr="00B66366" w:rsidRDefault="00040FF1" w:rsidP="00B66366">
            <w:pPr>
              <w:spacing w:after="0"/>
            </w:pPr>
            <w:r w:rsidRPr="00B66366">
              <w:rPr>
                <w:i/>
              </w:rPr>
              <w:t>Technical skills</w:t>
            </w:r>
            <w:r w:rsidR="00260349" w:rsidRPr="00B66366">
              <w:rPr>
                <w:i/>
              </w:rPr>
              <w:t>-</w:t>
            </w:r>
            <w:r w:rsidR="00260349" w:rsidRPr="00B66366">
              <w:t xml:space="preserve"> Exploratory</w:t>
            </w:r>
            <w:r w:rsidRPr="00B66366">
              <w:t xml:space="preserve"> data analysis, Data visualization, Machine learning techniques, Data mining, Data modelling</w:t>
            </w:r>
            <w:r w:rsidR="00585B07" w:rsidRPr="00B66366">
              <w:t>.</w:t>
            </w:r>
          </w:p>
          <w:p w14:paraId="65B8F5C4" w14:textId="77777777" w:rsidR="00585B07" w:rsidRPr="00B66366" w:rsidRDefault="00040FF1" w:rsidP="00B66366">
            <w:pPr>
              <w:spacing w:after="0"/>
            </w:pPr>
            <w:r w:rsidRPr="00B66366">
              <w:rPr>
                <w:i/>
              </w:rPr>
              <w:t>Business and project management skills</w:t>
            </w:r>
            <w:r w:rsidRPr="00B66366">
              <w:t xml:space="preserve">-Enterprise architecture of big data, Big data strategy formulation, </w:t>
            </w:r>
            <w:r w:rsidR="00260349" w:rsidRPr="00B66366">
              <w:t>understanding</w:t>
            </w:r>
            <w:r w:rsidRPr="00B66366">
              <w:t xml:space="preserve"> how to apply</w:t>
            </w:r>
            <w:r w:rsidR="00585B07" w:rsidRPr="00B66366">
              <w:t xml:space="preserve"> </w:t>
            </w:r>
            <w:r w:rsidRPr="00B66366">
              <w:t>analytics for business problems</w:t>
            </w:r>
            <w:r w:rsidR="00585B07" w:rsidRPr="00B66366">
              <w:t>.</w:t>
            </w:r>
          </w:p>
          <w:p w14:paraId="6F2BD427" w14:textId="2ED0F725" w:rsidR="00040FF1" w:rsidRPr="00B66366" w:rsidRDefault="00040FF1" w:rsidP="00B66366">
            <w:pPr>
              <w:spacing w:after="0"/>
            </w:pPr>
            <w:r w:rsidRPr="00B66366">
              <w:rPr>
                <w:i/>
              </w:rPr>
              <w:lastRenderedPageBreak/>
              <w:t>Soft skills</w:t>
            </w:r>
            <w:r w:rsidRPr="00B66366">
              <w:t>- Identifying situations requiring participative group problem solving and to utilise the proper degree and type of participation, Cross-disciplinary collaboration</w:t>
            </w:r>
          </w:p>
        </w:tc>
      </w:tr>
      <w:tr w:rsidR="00040FF1" w:rsidRPr="00B66366" w14:paraId="4EA28CD7" w14:textId="77777777" w:rsidTr="00B66366">
        <w:tc>
          <w:tcPr>
            <w:tcW w:w="2376" w:type="dxa"/>
          </w:tcPr>
          <w:p w14:paraId="0E07F93A" w14:textId="77777777" w:rsidR="00040FF1" w:rsidRPr="00B66366" w:rsidRDefault="00040FF1" w:rsidP="00B66366">
            <w:pPr>
              <w:spacing w:after="0"/>
            </w:pPr>
            <w:r w:rsidRPr="00B66366">
              <w:lastRenderedPageBreak/>
              <w:fldChar w:fldCharType="begin" w:fldLock="1"/>
            </w:r>
            <w:r w:rsidRPr="00B66366">
              <w:instrText>ADDIN CSL_CITATION {"citationItems":[{"id":"ITEM-1","itemData":{"DOI":"10.1108/MD-07-2018-0833","ISSN":"00251747","abstract":"Purpose The purpose of this paper is to investigate the relations among soft skill, information technologies and Big Data for building a possible bridge able to link human and technology dimensions for increasing firm performance. Design/methodology/approach Using the Business-focused Inventory of Personality , work personality of 4,758 human resources engaged in 72 high-tech European firms has been analyzed and its relations with firms’ investment in Big Data and firms’ economic performance have been tested using the structural equation modeling (SEM). Findings The research shows the existence of strong relations between some elements of human resources’ personality such as the work motivation and the social competencies and the firms’ economic performance. At the same time, the research clarifies the mediated effect of firms’ investment in Big Data in the relations between human resources’ organizational behavior and the firms’ economic performance. Originality/value The paper extends previous managerial contributions about Big Data management and human resource management providing evidence on which build more effective managerial models in the era of digital transformation.","author":[{"dropping-particle":"","family":"Caputo","given":"Francesco","non-dropping-particle":"","parse-names":false,"suffix":""},{"dropping-particle":"","family":"Cillo","given":"Valentina","non-dropping-particle":"","parse-names":false,"suffix":""},{"dropping-particle":"","family":"Candelo","given":"Elena","non-dropping-particle":"","parse-names":false,"suffix":""},{"dropping-particle":"","family":"Liu","given":"Yipeng","non-dropping-particle":"","parse-names":false,"suffix":""}],"container-title":"Management Decision","id":"ITEM-1","issued":{"date-parts":[["2019"]]},"title":"Innovating through digital revolution: The role of soft skills and Big Data in increasing firm performance","type":"article-newspaper"},"uris":["http://www.mendeley.com/documents/?uuid=495556c9-baad-494e-8905-3bbed1edb5ca"]}],"mendeley":{"formattedCitation":"(Caputo &lt;i&gt;et al.&lt;/i&gt;, 2019)","plainTextFormattedCitation":"(Caputo et al., 2019)","previouslyFormattedCitation":"(Caputo &lt;i&gt;et al.&lt;/i&gt;, 2019)"},"properties":{"noteIndex":0},"schema":"https://github.com/citation-style-language/schema/raw/master/csl-citation.json"}</w:instrText>
            </w:r>
            <w:r w:rsidRPr="00B66366">
              <w:fldChar w:fldCharType="separate"/>
            </w:r>
            <w:r w:rsidRPr="00B66366">
              <w:rPr>
                <w:noProof/>
              </w:rPr>
              <w:t xml:space="preserve">(Caputo </w:t>
            </w:r>
            <w:r w:rsidRPr="00B66366">
              <w:rPr>
                <w:i/>
                <w:noProof/>
              </w:rPr>
              <w:t>et al.</w:t>
            </w:r>
            <w:r w:rsidRPr="00B66366">
              <w:rPr>
                <w:noProof/>
              </w:rPr>
              <w:t>, 2019)</w:t>
            </w:r>
            <w:r w:rsidRPr="00B66366">
              <w:fldChar w:fldCharType="end"/>
            </w:r>
          </w:p>
        </w:tc>
        <w:tc>
          <w:tcPr>
            <w:tcW w:w="6628" w:type="dxa"/>
          </w:tcPr>
          <w:p w14:paraId="62F0E588" w14:textId="54A532C2" w:rsidR="00040FF1" w:rsidRPr="00B66366" w:rsidRDefault="00040FF1" w:rsidP="00B66366">
            <w:pPr>
              <w:spacing w:after="0"/>
            </w:pPr>
            <w:r w:rsidRPr="00B66366">
              <w:t>work motivation and social competencies, human resources’ organizational behaviour</w:t>
            </w:r>
          </w:p>
        </w:tc>
      </w:tr>
      <w:tr w:rsidR="00040FF1" w:rsidRPr="00B66366" w14:paraId="0A83D90A" w14:textId="77777777" w:rsidTr="00B66366">
        <w:tc>
          <w:tcPr>
            <w:tcW w:w="2376" w:type="dxa"/>
          </w:tcPr>
          <w:p w14:paraId="4D01E64D" w14:textId="77777777" w:rsidR="00040FF1" w:rsidRPr="00B66366" w:rsidRDefault="00040FF1" w:rsidP="00B66366">
            <w:pPr>
              <w:spacing w:after="0"/>
            </w:pPr>
            <w:r w:rsidRPr="00B66366">
              <w:fldChar w:fldCharType="begin" w:fldLock="1"/>
            </w:r>
            <w:r w:rsidRPr="00B66366">
              <w:instrText>ADDIN CSL_CITATION {"citationItems":[{"id":"ITEM-1","itemData":{"DOI":"10.1108/BEPAM-05-2018-0077","ISSN":"20441258","abstract":"Purpose Big Data (BD) is being increasingly used in a variety of industries including construction. Yet, little research exists that has examined the factors which drive BD adoption in construction. The purpose of this paper is to address this gap in knowledge. Design/methodology/approach Data collected from literature (55 articles) were analyzed using content analysis techniques. Taking a two-pronged approach, first study presents a systematic perspective of literature on BD in construction. Then underpinned by technology?organization?environment theory and supplemented by literature, a conceptual model of five antecedent factors of BD adoption for use in construction is proposed. Findings The results show that BD adoption in construction is driven by a number of factors: first, technological: augmented BD?BIM integration and BD relative advantage; second, organizational: improved design and execution efficiencies, and improved project management capabilities; and third, environmental: augmented availability of BD-related technology for construction. Hypothetical relationships involving these factors are then developed and presented through a new model of BD adoption in construction. Research limitations/implications The study proposes a number of adoption factors and then builds a new conceptual model advancing theories on technologies adoption in construction. Practical implications Findings will help managers (e.g. chief information officers, IT/IS managers, business and senior managers) to understand the factors that drive adoption of BD in construction and plan their own BD adoption. Results will help policy makers in developing policy guidelines to create sustainable environment for the adoption of BD for enhanced economic, social and environmental benefits. Originality/value This paper develops a new model of BD adoption in construction and proposes some new factors of adoption process.","author":[{"dropping-particle":"","family":"Ram","given":"Jiwat","non-dropping-particle":"","parse-names":false,"suffix":""},{"dropping-particle":"","family":"Afridi","given":"Numan Khan","non-dropping-particle":"","parse-names":false,"suffix":""},{"dropping-particle":"","family":"Khan","given":"Khawar Ahmed","non-dropping-particle":"","parse-names":false,"suffix":""}],"container-title":"Built Environment Project and Asset Management","id":"ITEM-1","issued":{"date-parts":[["2019"]]},"title":"Adoption of Big Data analytics in construction: development of a conceptual model","type":"article-journal"},"uris":["http://www.mendeley.com/documents/?uuid=c82f1583-4507-4a1c-8f12-dcc425fd0e66"]}],"mendeley":{"formattedCitation":"(Ram &lt;i&gt;et al.&lt;/i&gt;, 2019)","plainTextFormattedCitation":"(Ram et al., 2019)","previouslyFormattedCitation":"(Ram &lt;i&gt;et al.&lt;/i&gt;, 2019)"},"properties":{"noteIndex":0},"schema":"https://github.com/citation-style-language/schema/raw/master/csl-citation.json"}</w:instrText>
            </w:r>
            <w:r w:rsidRPr="00B66366">
              <w:fldChar w:fldCharType="separate"/>
            </w:r>
            <w:r w:rsidRPr="00B66366">
              <w:rPr>
                <w:noProof/>
              </w:rPr>
              <w:t xml:space="preserve">(Ram </w:t>
            </w:r>
            <w:r w:rsidRPr="00B66366">
              <w:rPr>
                <w:i/>
                <w:noProof/>
              </w:rPr>
              <w:t>et al.</w:t>
            </w:r>
            <w:r w:rsidRPr="00B66366">
              <w:rPr>
                <w:noProof/>
              </w:rPr>
              <w:t>, 2019)</w:t>
            </w:r>
            <w:r w:rsidRPr="00B66366">
              <w:fldChar w:fldCharType="end"/>
            </w:r>
          </w:p>
        </w:tc>
        <w:tc>
          <w:tcPr>
            <w:tcW w:w="6628" w:type="dxa"/>
          </w:tcPr>
          <w:p w14:paraId="5CECFBC7" w14:textId="3F04A553" w:rsidR="00040FF1" w:rsidRPr="00B66366" w:rsidRDefault="00040FF1" w:rsidP="00B66366">
            <w:pPr>
              <w:spacing w:after="0"/>
            </w:pPr>
            <w:r w:rsidRPr="00B66366">
              <w:t xml:space="preserve">Big data’s role in improved management decisions, ways </w:t>
            </w:r>
            <w:r w:rsidR="00D13D36">
              <w:t xml:space="preserve">of </w:t>
            </w:r>
            <w:r w:rsidRPr="00B66366">
              <w:t xml:space="preserve">maximising efficiencies through big data, BD–BIM </w:t>
            </w:r>
            <w:r w:rsidR="00585B07" w:rsidRPr="00B66366">
              <w:t xml:space="preserve">integration, </w:t>
            </w:r>
            <w:r w:rsidR="00D13D36" w:rsidRPr="00B66366">
              <w:t>facilita</w:t>
            </w:r>
            <w:r w:rsidR="00D13D36">
              <w:t>ting</w:t>
            </w:r>
            <w:r w:rsidR="00D13D36" w:rsidRPr="00B66366">
              <w:t xml:space="preserve"> </w:t>
            </w:r>
            <w:r w:rsidRPr="00B66366">
              <w:t>integration and management of information for the whole building lifecycle</w:t>
            </w:r>
          </w:p>
        </w:tc>
      </w:tr>
      <w:tr w:rsidR="00040FF1" w:rsidRPr="00B66366" w14:paraId="2D143B13" w14:textId="77777777" w:rsidTr="00B66366">
        <w:tc>
          <w:tcPr>
            <w:tcW w:w="2376" w:type="dxa"/>
          </w:tcPr>
          <w:p w14:paraId="7F29FCA4" w14:textId="77777777" w:rsidR="00040FF1" w:rsidRPr="00B66366" w:rsidRDefault="00040FF1" w:rsidP="00B66366">
            <w:pPr>
              <w:spacing w:after="0"/>
            </w:pPr>
            <w:r w:rsidRPr="00B66366">
              <w:fldChar w:fldCharType="begin" w:fldLock="1"/>
            </w:r>
            <w:r w:rsidRPr="00B66366">
              <w:instrText>ADDIN CSL_CITATION {"citationItems":[{"id":"ITEM-1","itemData":{"DOI":"10.1109/EDUCON.2018.8363273","ISBN":"9781538629574","ISSN":"21659567","abstract":"© 2018 IEEE. It is widely recognized by public and private organizations, that the biggest challenge faced in light of the data revolution is finding people with the required set of skills to transform data into actionable insight. The growing interest on the role of the data scientist and the relating data analytics skills has seen an increasing amount of research on the importance of data analytics skills in the contemporary working environment. Yet, there is still limited understanding on the importance of data analytic skills, and even more, there is limited research on the discrepancies between the skills that are needed in the market and what graduates possess. To this end, this research uses a mixed-methods approach combining quantitative survey data from 113 IT executives, and qualitative interview data from 27 big data project managers to explore the significance, discrepancies, and aspects of data analytic skills. Our results show that data analytic skills significantly contribute firm performance, particularly for firms that are data-oriented. In addition, we find that the need for skills greatly exceeds those that graduates possess. Lastly, our analysis suggests that the data skills of the data scientist span multiple subject areas which are further discussed.","author":[{"dropping-particle":"","family":"Mikalef","given":"Patrick","non-dropping-particle":"","parse-names":false,"suffix":""},{"dropping-particle":"","family":"Giannakos","given":"Michail N.","non-dropping-particle":"","parse-names":false,"suffix":""},{"dropping-particle":"","family":"Pappas","given":"Ilias O.","non-dropping-particle":"","parse-names":false,"suffix":""},{"dropping-particle":"","family":"Krogstie","given":"John","non-dropping-particle":"","parse-names":false,"suffix":""}],"container-title":"IEEE Global Engineering Education Conference, EDUCON","id":"ITEM-1","issued":{"date-parts":[["2018"]]},"title":"The human side of big data: Understanding the skills of the data scientist in education and industry","type":"paper-conference"},"uris":["http://www.mendeley.com/documents/?uuid=2237a74c-bec3-4b8f-9834-654f3f8aefba"]}],"mendeley":{"formattedCitation":"(Mikalef &lt;i&gt;et al.&lt;/i&gt;, 2018)","plainTextFormattedCitation":"(Mikalef et al., 2018)","previouslyFormattedCitation":"(Mikalef &lt;i&gt;et al.&lt;/i&gt;, 2018)"},"properties":{"noteIndex":0},"schema":"https://github.com/citation-style-language/schema/raw/master/csl-citation.json"}</w:instrText>
            </w:r>
            <w:r w:rsidRPr="00B66366">
              <w:fldChar w:fldCharType="separate"/>
            </w:r>
            <w:r w:rsidRPr="00B66366">
              <w:rPr>
                <w:noProof/>
              </w:rPr>
              <w:t xml:space="preserve">(Mikalef </w:t>
            </w:r>
            <w:r w:rsidRPr="00B66366">
              <w:rPr>
                <w:i/>
                <w:noProof/>
              </w:rPr>
              <w:t>et al.</w:t>
            </w:r>
            <w:r w:rsidRPr="00B66366">
              <w:rPr>
                <w:noProof/>
              </w:rPr>
              <w:t>, 2018)</w:t>
            </w:r>
            <w:r w:rsidRPr="00B66366">
              <w:fldChar w:fldCharType="end"/>
            </w:r>
          </w:p>
        </w:tc>
        <w:tc>
          <w:tcPr>
            <w:tcW w:w="6628" w:type="dxa"/>
          </w:tcPr>
          <w:p w14:paraId="357D9043" w14:textId="47D72CB8" w:rsidR="00040FF1" w:rsidRPr="00B66366" w:rsidRDefault="00040FF1" w:rsidP="00B66366">
            <w:pPr>
              <w:spacing w:after="0"/>
            </w:pPr>
            <w:r w:rsidRPr="00B66366">
              <w:t>Both technical and managerial skills are equally important. For technical skills- data architectur</w:t>
            </w:r>
            <w:r w:rsidR="0020016D">
              <w:t>e</w:t>
            </w:r>
            <w:r w:rsidRPr="00B66366">
              <w:t>, big data engineering</w:t>
            </w:r>
            <w:r w:rsidR="00A702C2">
              <w:t>,</w:t>
            </w:r>
            <w:r w:rsidRPr="00B66366">
              <w:t xml:space="preserve"> and big data analytics</w:t>
            </w:r>
            <w:r w:rsidR="001A5025" w:rsidRPr="00B66366">
              <w:t xml:space="preserve">. </w:t>
            </w:r>
            <w:r w:rsidRPr="00B66366">
              <w:t>For managerial skills- strategic thinking, ability to take data</w:t>
            </w:r>
            <w:r w:rsidR="00A702C2">
              <w:t>,</w:t>
            </w:r>
            <w:r w:rsidRPr="00B66366">
              <w:t xml:space="preserve"> and to be able to understand it. </w:t>
            </w:r>
          </w:p>
        </w:tc>
      </w:tr>
      <w:tr w:rsidR="00040FF1" w:rsidRPr="00B66366" w14:paraId="59AD033A" w14:textId="77777777" w:rsidTr="00B66366">
        <w:tc>
          <w:tcPr>
            <w:tcW w:w="2376" w:type="dxa"/>
          </w:tcPr>
          <w:p w14:paraId="7C2B0E7B" w14:textId="77777777" w:rsidR="00040FF1" w:rsidRPr="00B66366" w:rsidRDefault="00040FF1" w:rsidP="00B66366">
            <w:pPr>
              <w:spacing w:after="0"/>
            </w:pPr>
            <w:r w:rsidRPr="00B66366">
              <w:fldChar w:fldCharType="begin" w:fldLock="1"/>
            </w:r>
            <w:r w:rsidRPr="00B66366">
              <w:instrText>ADDIN CSL_CITATION {"citationItems":[{"id":"ITEM-1","itemData":{"abstract":"In the \"knowledge-based economy\", enterprises have to be innovative in order to build and sustain a competitive advantage against rivals. However, innovation is complex due to fast changing technology, globalization (extremely competitive market conditions) and changing customers' needs. As innovation is dependent on the combination of technologies and exploitation of knowledge, the capacity of enterprises to access information and create valuable knowledge provides them a competitive advantage in the innovation race against rivals. In this context, \" Data-Driven Innovation \" (DDI) related to techniques and technologies for processing and analysing \" big data \" , is the method to innovate using data-based decision process. The scope of this study is to present evidence about the significance of big data in data-driven innovation orientation of businesses and their performance.","author":[{"dropping-particle":"","family":"Kopanakis","given":"Ioannis","non-dropping-particle":"","parse-names":false,"suffix":""},{"dropping-particle":"","family":"Mastorakis","given":"George","non-dropping-particle":"","parse-names":false,"suffix":""}],"container-title":"11th Management of Innovative Business, Education &amp; Support systems International Conference","id":"ITEM-1","issued":{"date-parts":[["2016"]]},"title":"Big Data in Data-driven Innovation : The Impact in E nterprises ’ Performance","type":"paper-conference"},"uris":["http://www.mendeley.com/documents/?uuid=7ff32773-3988-4245-bce2-af3378c68368"]}],"mendeley":{"formattedCitation":"(Kopanakis and Mastorakis, 2016)","plainTextFormattedCitation":"(Kopanakis and Mastorakis, 2016)","previouslyFormattedCitation":"(Kopanakis and Mastorakis, 2016)"},"properties":{"noteIndex":0},"schema":"https://github.com/citation-style-language/schema/raw/master/csl-citation.json"}</w:instrText>
            </w:r>
            <w:r w:rsidRPr="00B66366">
              <w:fldChar w:fldCharType="separate"/>
            </w:r>
            <w:r w:rsidRPr="00B66366">
              <w:rPr>
                <w:noProof/>
              </w:rPr>
              <w:t>(Kopanakis and Mastorakis, 2016)</w:t>
            </w:r>
            <w:r w:rsidRPr="00B66366">
              <w:fldChar w:fldCharType="end"/>
            </w:r>
          </w:p>
        </w:tc>
        <w:tc>
          <w:tcPr>
            <w:tcW w:w="6628" w:type="dxa"/>
          </w:tcPr>
          <w:p w14:paraId="1AD788EF" w14:textId="77777777" w:rsidR="00040FF1" w:rsidRPr="00B66366" w:rsidRDefault="00040FF1" w:rsidP="00B66366">
            <w:pPr>
              <w:spacing w:after="0"/>
            </w:pPr>
            <w:r w:rsidRPr="00B66366">
              <w:t>Statistics, analysis and machine learning for technical skills and economic benefits of big data, decisions making for management skills</w:t>
            </w:r>
          </w:p>
        </w:tc>
      </w:tr>
      <w:tr w:rsidR="00040FF1" w:rsidRPr="00B66366" w14:paraId="7FD8DF26" w14:textId="77777777" w:rsidTr="00B66366">
        <w:tc>
          <w:tcPr>
            <w:tcW w:w="2376" w:type="dxa"/>
          </w:tcPr>
          <w:p w14:paraId="5D61B012" w14:textId="77777777" w:rsidR="00040FF1" w:rsidRPr="00B66366" w:rsidRDefault="00040FF1" w:rsidP="00B66366">
            <w:pPr>
              <w:spacing w:after="0"/>
            </w:pPr>
            <w:r w:rsidRPr="00B66366">
              <w:fldChar w:fldCharType="begin" w:fldLock="1"/>
            </w:r>
            <w:r w:rsidR="00192EE8" w:rsidRPr="00B66366">
              <w:instrText>ADDIN CSL_CITATION {"citationItems":[{"id":"ITEM-1","itemData":{"DOI":"10.1108/F-01-2016-0001","ISSN":"02632772","abstract":"© 2017, © Emerald Publishing Limited. Purpose: With the rapid development in the internet technologies, the applications of big data in construction have seen considerable attention. Currently, there are many input/output modes of capturing construction knowledge related to all construction stages. On the other hand, building information modelling (BIM) systems have been developed to help in storing various structured data of buildings. However, these systems cannot fully capture the knowledge and unstructured data used in the operation of building systems in a usable format that uses the intelligent capabilities of BIM systems. Therefore, this research aims to adopt the concept of big data and develop a spoken dialogue BIM system to capture buildings operation knowledge, particularly for building maintenance and refurbishment. Design/methodology/approach: The proposed system integrates cloud-based spoken dialogue system and case-based reasoning BIM system. Findings: The system acts as an interactive expert agent that seeks answers from the user for questions specific to building maintenance problems and helps searching for solutions from previously stored knowledge cases. The practices of monitoring and maintaining buildings performance can be more efficient by the retrieval of relevant solutions from the captured knowledge to new problems when maintaining buildings components. The developed system enables easier capture and search for solutions to new problems with a more comprehensive retrieval of information. Originality/value: Capturing multi-modes data into BIM systems using the cloud-based spoken dialogue systems will help construction teams use the high volume of data generated over building lifecycle and search for the most suitable solutions for maintenance problems. This new area of research also contributes to the current BIM systems by advancing their capabilities to instantly capture and retrieve knowledge of operations instead of only information.","author":[{"dropping-particle":"","family":"Motawa","given":"Ibrahim","non-dropping-particle":"","parse-names":false,"suffix":""}],"container-title":"Facilities","id":"ITEM-1","issued":{"date-parts":[["2017"]]},"title":"Spoken dialogue BIM systems – an application of big data in construction","type":"article-journal"},"uris":["http://www.mendeley.com/documents/?uuid=836804de-692a-4ad1-b608-20815f13d880"]}],"mendeley":{"formattedCitation":"(Motawa, 2017)","plainTextFormattedCitation":"(Motawa, 2017)","previouslyFormattedCitation":"(Motawa, 2017)"},"properties":{"noteIndex":0},"schema":"https://github.com/citation-style-language/schema/raw/master/csl-citation.json"}</w:instrText>
            </w:r>
            <w:r w:rsidRPr="00B66366">
              <w:fldChar w:fldCharType="separate"/>
            </w:r>
            <w:r w:rsidR="001F6086" w:rsidRPr="00B66366">
              <w:rPr>
                <w:noProof/>
              </w:rPr>
              <w:t>(Motawa, 2017)</w:t>
            </w:r>
            <w:r w:rsidRPr="00B66366">
              <w:fldChar w:fldCharType="end"/>
            </w:r>
          </w:p>
        </w:tc>
        <w:tc>
          <w:tcPr>
            <w:tcW w:w="6628" w:type="dxa"/>
          </w:tcPr>
          <w:p w14:paraId="07AC80E1" w14:textId="77777777" w:rsidR="00040FF1" w:rsidRPr="00B66366" w:rsidRDefault="00040FF1" w:rsidP="00B66366">
            <w:pPr>
              <w:spacing w:after="0"/>
            </w:pPr>
            <w:r w:rsidRPr="00B66366">
              <w:t>Knowledge capturing through BIM digital data for monitoring and maintaining building performance</w:t>
            </w:r>
          </w:p>
        </w:tc>
      </w:tr>
      <w:tr w:rsidR="00040FF1" w:rsidRPr="00B66366" w14:paraId="2C863AE7" w14:textId="77777777" w:rsidTr="00B66366">
        <w:tc>
          <w:tcPr>
            <w:tcW w:w="2376" w:type="dxa"/>
          </w:tcPr>
          <w:p w14:paraId="3DF5A379" w14:textId="77777777" w:rsidR="00040FF1" w:rsidRPr="00B66366" w:rsidRDefault="00040FF1" w:rsidP="00B66366">
            <w:pPr>
              <w:spacing w:after="0"/>
            </w:pPr>
            <w:r w:rsidRPr="00B66366">
              <w:fldChar w:fldCharType="begin" w:fldLock="1"/>
            </w:r>
            <w:r w:rsidRPr="00B66366">
              <w:instrText>ADDIN CSL_CITATION {"citationItems":[{"id":"ITEM-1","itemData":{"abstract":"The research, which examined four case studies (Bristol, Milton Keynes, Amsterdam and Taipei) found that less than a quarter of UK cities had an smart city action plan. Of those that did, the main focus in the smart city case studies is on open data. There is also little or no evidence of the built environment real estate and construction sectors engaging directly with the smart city agenda.","author":[{"dropping-particle":"","family":"Eriksson","given":"Clare","non-dropping-particle":"","parse-names":false,"suffix":""},{"dropping-particle":"","family":"Cheng","given":"Isabelle","non-dropping-particle":"","parse-names":false,"suffix":""},{"dropping-particle":"","family":"Pitman","given":"Katherine","non-dropping-particle":"","parse-names":false,"suffix":""},{"dropping-particle":"","family":"Dixon","given":"Tim","non-dropping-particle":"","parse-names":false,"suffix":""},{"dropping-particle":"","family":"Wetering","given":"Jorn","non-dropping-particle":"Van De","parse-names":false,"suffix":""},{"dropping-particle":"","family":"Sexton","given":"Martin","non-dropping-particle":"","parse-names":false,"suffix":""},{"dropping-particle":"","family":"Lu","given":"Shu-Ling","non-dropping-particle":"","parse-names":false,"suffix":""},{"dropping-particle":"","family":"Williams","given":"Dan","non-dropping-particle":"","parse-names":false,"suffix":""},{"dropping-particle":"","family":"Ulutas","given":"Dilek","non-dropping-particle":"","parse-names":false,"suffix":""},{"dropping-particle":"","family":"Chen","given":"Duman Xueying","non-dropping-particle":"","parse-names":false,"suffix":""}],"id":"ITEM-1","issue":"March","issued":{"date-parts":[["2017"]]},"title":"Smart Cities, Big Data and the Built Environment: What's Required?","type":"report"},"uris":["http://www.mendeley.com/documents/?uuid=49385f2d-6008-44e5-8288-e9e7f7f85092"]}],"mendeley":{"formattedCitation":"(Eriksson &lt;i&gt;et al.&lt;/i&gt;, 2017)","plainTextFormattedCitation":"(Eriksson et al., 2017)","previouslyFormattedCitation":"(Eriksson &lt;i&gt;et al.&lt;/i&gt;, 2017)"},"properties":{"noteIndex":0},"schema":"https://github.com/citation-style-language/schema/raw/master/csl-citation.json"}</w:instrText>
            </w:r>
            <w:r w:rsidRPr="00B66366">
              <w:fldChar w:fldCharType="separate"/>
            </w:r>
            <w:r w:rsidRPr="00B66366">
              <w:rPr>
                <w:noProof/>
              </w:rPr>
              <w:t xml:space="preserve">(Eriksson </w:t>
            </w:r>
            <w:r w:rsidRPr="00B66366">
              <w:rPr>
                <w:i/>
                <w:noProof/>
              </w:rPr>
              <w:t>et al.</w:t>
            </w:r>
            <w:r w:rsidRPr="00B66366">
              <w:rPr>
                <w:noProof/>
              </w:rPr>
              <w:t>, 2017)</w:t>
            </w:r>
            <w:r w:rsidRPr="00B66366">
              <w:fldChar w:fldCharType="end"/>
            </w:r>
          </w:p>
        </w:tc>
        <w:tc>
          <w:tcPr>
            <w:tcW w:w="6628" w:type="dxa"/>
          </w:tcPr>
          <w:p w14:paraId="138D3DBD" w14:textId="77777777" w:rsidR="00040FF1" w:rsidRPr="00B66366" w:rsidRDefault="00040FF1" w:rsidP="00B66366">
            <w:pPr>
              <w:spacing w:after="0"/>
            </w:pPr>
            <w:r w:rsidRPr="00B66366">
              <w:t>The use of open data for smart city construction</w:t>
            </w:r>
          </w:p>
        </w:tc>
      </w:tr>
      <w:tr w:rsidR="00040FF1" w:rsidRPr="00B66366" w14:paraId="1E9AE55B" w14:textId="77777777" w:rsidTr="00B66366">
        <w:tc>
          <w:tcPr>
            <w:tcW w:w="2376" w:type="dxa"/>
          </w:tcPr>
          <w:p w14:paraId="73B454B7" w14:textId="77777777" w:rsidR="00040FF1" w:rsidRPr="00B66366" w:rsidRDefault="00040FF1" w:rsidP="00B66366">
            <w:pPr>
              <w:spacing w:after="0"/>
            </w:pPr>
            <w:r w:rsidRPr="00B66366">
              <w:fldChar w:fldCharType="begin" w:fldLock="1"/>
            </w:r>
            <w:r w:rsidRPr="00B66366">
              <w:instrText>ADDIN CSL_CITATION {"citationItems":[{"id":"ITEM-1","itemData":{"abstract":"Automated activity recognition of heavy construction equipment as well as human crews can contribute to correct and accurate measurement of a variety of construction and infrastructure project performance indicators. Productivity assessment through work sampling, safety and health monitoring using worker ergonomic analysis, and sustainability measurement through equipment activity cycle monitoring to eliminate ineffective and idle times thus reducing greenhouse gas emission (GHG), are some potential areas that can benefit from the integration of automated activity recognition and analysis techniques. Despite their proven performance and applications in other domains, few construction engineering and management (CEM) studies have so far employed non-vision sensing technologies for construction equipment and workers' activity recognition. The existence of a variety of sensors in ubiquitous smartphones with evolving computing, networking, and storage capabilities has created great opportunities for a variety of pervasive computing applications. In light of this, this paper describes the latest findings of an ongoing project that aims to design and validate a ubiquitous smartphone-based automated activity recognition framework using built-in accelerometer and gyroscope sensors. Collected data are segmented to overlapping windows to extract time-and frequency domain features. Since each sensor collected data in three axes (x, y, z), several features from all three axes are extracted to ensure device placement orientation independency. Finally, features are used as the input of supervised machine learning classifiers. The results of the experiments indicate that the trained models are able to classify construction workers and equipment activities with over 90% overall accuracy.","author":[{"dropping-particle":"","family":"Akhavian","given":"Reza","non-dropping-particle":"","parse-names":false,"suffix":""},{"dropping-particle":"","family":"Brito","given":"Lianne","non-dropping-particle":"","parse-names":false,"suffix":""},{"dropping-particle":"","family":"Behzadan","given":"Amir","non-dropping-particle":"","parse-names":false,"suffix":""}],"container-title":"Conference on Autonomous and Robotic Construction of Infrastructure","id":"ITEM-1","issued":{"date-parts":[["2015"]]},"title":"Integrated Mobile Sensor-Based Activity Recognition of Construction Equipment and Human Crews","type":"paper-conference"},"uris":["http://www.mendeley.com/documents/?uuid=e3b42cfc-7aa0-44cb-a6f9-143846575b8a"]},{"id":"ITEM-2","itemData":{"ISSN":"14006529","abstract":"© 2018 The author(s). Construction discrete event simulation (DES) models consist of a complex system of interrelated activities. An essential step in DES design is the process of input modeling which entails the estimation of the attributes (e.g. duration, precedence logic) of simulated activities. The quality of the simulation output is directly proportional to the quality of the input modeling. Traditional simulation models are commonly built upon engineering assumptions and subject matter expert opinions of simulation parameters. In this paper, a machine learning-based framework is designed and implemented to extract durations of activities performed by construction workers from wearable sensors. This framework uses accelerometer and gyroscope sensors embedded in smartphones that are worn by field workers. Data analysis and processing is applied to the collected data to train machine learning algorithms capable of detecting and classifying construction workers’ activities. Once the activities are identified, their durations are calculated using the time stamps of the collected data. Results indicate that smartphones can be used as cost-effective, ubiquitous, and computationally powerful means of enabling data-driven DES models with enhanced reliability over traditional simulation models.","author":[{"dropping-particle":"","family":"Akhavian","given":"Reza","non-dropping-particle":"","parse-names":false,"suffix":""},{"dropping-particle":"","family":"Behzadan","given":"Amir H.","non-dropping-particle":"","parse-names":false,"suffix":""}],"container-title":"Journal of Information Technology in Construction","id":"ITEM-2","issued":{"date-parts":[["2018"]]},"title":"Coupling human activity recognition and wearable sensors for data-driven construction simulation","type":"article-journal"},"uris":["http://www.mendeley.com/documents/?uuid=29282987-c723-4f1b-a380-bb10dff06b85"]},{"id":"ITEM-3","itemData":{"DOI":"10.1016/j.aei.2015.03.001","ISSN":"14740346","abstract":"Although activity recognition is an emerging general area of research in computer science, its potential in construction engineering and management (CEM) domain has not yet been fully investigated. Due to the complex and dynamic nature of many construction and infrastructure projects, the ability to detect and classify key activities performed in the field by various equipment and human crew can improve the quality and reliability of project decision-making and control. In particular to simulation modeling, process-level knowledge obtained as a result of activity recognition can help verify and update the input parameters of simulation models. Such input parameters include but are not limited to activity durations and precedence, resource flows, and site layout. The goal of this research is to investigate the prospect of using built-in smartphone sensors as ubiquitous multi-modal data collection and transmission nodes in order to detect detailed construction equipment activities which can ultimately contribute to the process of simulation input modeling. A case study of front-end loader activity recognition is presented to describe the methodology for action recognition and evaluate the performance of the developed system. In the designed methodology, certain key features are extracted from the collected data using accelerometer and gyroscope sensors, and a subset of the extracted features is used to train supervised machine learning classifiers. In doing so, several important technical details such as selection of discriminating features to extract, sensitivity analysis of data segmentation window size, and choice of the classifier to be trained are investigated. It is shown that the choice of the level of detail (LoD) in describing equipment actions (classes) is an important factor with major impact on the classification performance. Results also indicate that although decreasing the number of classes generally improves the classification output, considering other factors such as actions to be combined as a single activity, methodologies to extract knowledge from classified activities, computational efficiency, and end use of the classification process may as well influence one's decision in selecting an optimal LoD in describing equipment activities (classes).","author":[{"dropping-particle":"","family":"Akhavian","given":"Reza","non-dropping-particle":"","parse-names":false,"suffix":""},{"dropping-particle":"","family":"Behzadan","given":"Amir H.","non-dropping-particle":"","parse-names":false,"suffix":""}],"container-title":"Advanced Engineering Informatics","id":"ITEM-3","issued":{"date-parts":[["2015"]]},"title":"Construction equipment activity recognition for simulation input modeling using mobile sensors and machine learning classifiers","type":"article-journal"},"uris":["http://www.mendeley.com/documents/?uuid=ec50e11e-6ecc-44bf-ac62-a7116e0e3b96"]}],"mendeley":{"formattedCitation":"(Akhavian &lt;i&gt;et al.&lt;/i&gt;, 2015; Akhavian and Behzadan, 2015, 2018)","plainTextFormattedCitation":"(Akhavian et al., 2015; Akhavian and Behzadan, 2015, 2018)","previouslyFormattedCitation":"(Akhavian &lt;i&gt;et al.&lt;/i&gt;, 2015; Akhavian and Behzadan, 2015, 2018)"},"properties":{"noteIndex":0},"schema":"https://github.com/citation-style-language/schema/raw/master/csl-citation.json"}</w:instrText>
            </w:r>
            <w:r w:rsidRPr="00B66366">
              <w:fldChar w:fldCharType="separate"/>
            </w:r>
            <w:r w:rsidRPr="00B66366">
              <w:rPr>
                <w:noProof/>
              </w:rPr>
              <w:t xml:space="preserve">(Akhavian </w:t>
            </w:r>
            <w:r w:rsidRPr="00B66366">
              <w:rPr>
                <w:i/>
                <w:noProof/>
              </w:rPr>
              <w:t>et al.</w:t>
            </w:r>
            <w:r w:rsidRPr="00B66366">
              <w:rPr>
                <w:noProof/>
              </w:rPr>
              <w:t>, 2015; Akhavian and Behzadan, 2015, 2018)</w:t>
            </w:r>
            <w:r w:rsidRPr="00B66366">
              <w:fldChar w:fldCharType="end"/>
            </w:r>
          </w:p>
        </w:tc>
        <w:tc>
          <w:tcPr>
            <w:tcW w:w="6628" w:type="dxa"/>
          </w:tcPr>
          <w:p w14:paraId="6822EAE9" w14:textId="45517B03" w:rsidR="00040FF1" w:rsidRPr="00B66366" w:rsidRDefault="00040FF1" w:rsidP="00B66366">
            <w:pPr>
              <w:spacing w:after="0"/>
            </w:pPr>
            <w:r w:rsidRPr="00B66366">
              <w:t>Data</w:t>
            </w:r>
            <w:r w:rsidR="00A702C2">
              <w:t>-</w:t>
            </w:r>
            <w:r w:rsidRPr="00B66366">
              <w:t>driven construction simulations for construction project performance monitoring</w:t>
            </w:r>
          </w:p>
        </w:tc>
      </w:tr>
      <w:tr w:rsidR="00040FF1" w:rsidRPr="00B66366" w14:paraId="11490F91" w14:textId="77777777" w:rsidTr="00B66366">
        <w:tc>
          <w:tcPr>
            <w:tcW w:w="2376" w:type="dxa"/>
          </w:tcPr>
          <w:p w14:paraId="375D9F70" w14:textId="62B076EE" w:rsidR="00040FF1" w:rsidRPr="00B66366" w:rsidRDefault="00040FF1" w:rsidP="00B66366">
            <w:pPr>
              <w:spacing w:after="0"/>
            </w:pPr>
            <w:r w:rsidRPr="00B66366">
              <w:fldChar w:fldCharType="begin" w:fldLock="1"/>
            </w:r>
            <w:r w:rsidR="00DA0707" w:rsidRPr="00B66366">
              <w:instrText>ADDIN CSL_CITATION {"citationItems":[{"id":"ITEM-1","itemData":{"abstract":"The ability to process large amounts of data and to extract useful insights from data has revolutionised society. This phenomenon???dubbed as Big Data???has applications for a wide assortment of industries, including the construction industry. The construction industry already deals with large volumes of heterogeneous data; which is expected to increase exponentially as technologies such as sensor networks and the Internet of Things are commoditised. In this paper, we present a detailed survey of the literature, investigating the application of Big Data techniques in the construction industry. We reviewed related works published in the databases of American Association of Civil Engineers (ASCE), Institute of Electrical and Electronics Engineers (IEEE), Association of Computing Machinery (ACM), and Elsevier Science Direct Digital Library. While the application of data analytics in the construction industry is not new, the adoption of Big Data technologies in this industry remains at a nascent stage and lags the broad uptake of these technologies in other fields. To the best of our knowledge, there is currently no comprehensive survey of Big Data techniques in the context of the construction industry. This paper fills the void and presents a wide-ranging interdisciplinary review of literature of fields such as statistics, data mining and warehousing, machine learning, and Big Data Analytics in the context of the construction industry. We discuss the current state of adoption of Big Data in the construction industry and discuss the future potential of such technologies across the multiple domain-specific sub-areas of the construction industry. We also propose open issues and directions for future work along with potential pitfalls associated with Big Data adoption in the industry.","author":[{"dropping-particle":"","family":"Bilal","given":"Muhammad","non-dropping-particle":"","parse-names":false,"suffix":""},{"dropping-particle":"","family":"Oyedele","given":"Lukumon O.","non-dropping-particle":"","parse-names":false,"suffix":""},{"dropping-particle":"","family":"Qadir","given":"Junaid","non-dropping-particle":"","parse-names":false,"suffix":""},{"dropping-particle":"","family":"Munir","given":"Kamran","non-dropping-particle":"","parse-names":false,"suffix":""},{"dropping-particle":"","family":"Ajayi","given":"Saheed O.","non-dropping-particle":"","parse-names":false,"suffix":""},{"dropping-particle":"","family":"Akinade","given":"Olugbenga O.","non-dropping-particle":"","parse-names":false,"suffix":""},{"dropping-particle":"","family":"Owolabi","given":"Hakeem A.","non-dropping-particle":"","parse-names":false,"suffix":""},{"dropping-particle":"","family":"Alaka","given":"Hafiz A.","non-dropping-particle":"","parse-names":false,"suffix":""},{"dropping-particle":"","family":"Pasha","given":"Maruf","non-dropping-particle":"","parse-names":false,"suffix":""}],"container-title":"Advanced Engineering Informatics","id":"ITEM-1","issue":"3","issued":{"date-parts":[["2016"]]},"page":"500-521","publisher":"Elsevier Ltd","title":"Big Data in the construction industry: A review of present status, opportunities, and future trends","type":"article-journal","volume":"30"},"uris":["http://www.mendeley.com/documents/?uuid=782e564d-6326-4b64-ab51-f0f32c0c2c77"]}],"mendeley":{"formattedCitation":"(Bilal &lt;i&gt;et al.&lt;/i&gt;, 2016b)","plainTextFormattedCitation":"(Bilal et al., 2016b)","previouslyFormattedCitation":"(Bilal &lt;i&gt;et al.&lt;/i&gt;, 2016b)"},"properties":{"noteIndex":0},"schema":"https://github.com/citation-style-language/schema/raw/master/csl-citation.json"}</w:instrText>
            </w:r>
            <w:r w:rsidRPr="00B66366">
              <w:fldChar w:fldCharType="separate"/>
            </w:r>
            <w:r w:rsidR="009D7E0E" w:rsidRPr="00B66366">
              <w:rPr>
                <w:noProof/>
              </w:rPr>
              <w:t xml:space="preserve">(Bilal </w:t>
            </w:r>
            <w:r w:rsidR="009D7E0E" w:rsidRPr="00B66366">
              <w:rPr>
                <w:i/>
                <w:noProof/>
              </w:rPr>
              <w:t>et al.</w:t>
            </w:r>
            <w:r w:rsidR="009D7E0E" w:rsidRPr="00B66366">
              <w:rPr>
                <w:noProof/>
              </w:rPr>
              <w:t>, 2016b)</w:t>
            </w:r>
            <w:r w:rsidRPr="00B66366">
              <w:fldChar w:fldCharType="end"/>
            </w:r>
          </w:p>
        </w:tc>
        <w:tc>
          <w:tcPr>
            <w:tcW w:w="6628" w:type="dxa"/>
          </w:tcPr>
          <w:p w14:paraId="1DBA5B30" w14:textId="77777777" w:rsidR="00040FF1" w:rsidRPr="00B66366" w:rsidRDefault="00040FF1" w:rsidP="00B66366">
            <w:pPr>
              <w:spacing w:after="0"/>
            </w:pPr>
            <w:r w:rsidRPr="00B66366">
              <w:t>Data visualisation, Cost implications for Big Data in</w:t>
            </w:r>
          </w:p>
        </w:tc>
      </w:tr>
      <w:tr w:rsidR="00040FF1" w:rsidRPr="00B66366" w14:paraId="6E0669FD" w14:textId="77777777" w:rsidTr="00B66366">
        <w:tc>
          <w:tcPr>
            <w:tcW w:w="2376" w:type="dxa"/>
          </w:tcPr>
          <w:p w14:paraId="3AE6D9F6" w14:textId="77777777" w:rsidR="00040FF1" w:rsidRPr="00B66366" w:rsidRDefault="00040FF1" w:rsidP="00B66366">
            <w:pPr>
              <w:spacing w:after="0"/>
            </w:pPr>
            <w:r w:rsidRPr="00B66366">
              <w:fldChar w:fldCharType="begin" w:fldLock="1"/>
            </w:r>
            <w:r w:rsidRPr="00B66366">
              <w:instrText>ADDIN CSL_CITATION {"citationItems":[{"id":"ITEM-1","itemData":{"DOI":"10.1287/mnsc.2014.1899","ISSN":"15265501","abstract":"This paper considers how labor market factors have shaped early returns to investment in big data technologies. It tests the hypothesis that returns to early investments in Hadoop — a key big data infrastructure technology — have been concentrated in select labor markets due to the importance of aggregate corporate investment levels within a labor market for producing a supply of complementary technical skills during the early stages of technology diffusion. The analysis uses a new data source — the LinkedIn skills database — enabling direct measurement of firms’ investments into emerging technical skills such as Hadoop, Map/Reduce, and Apache Pig. Productivity estimates indicate that from 2006 to 2011, firms’ Hadoop investments were associated with 3% faster productivity growth, but only for firms a) with significant existing data assets and b) in labor networks characterized by significant aggregate Hadoop investment. Evidence for the importance of labor market concentration disappears for investments in mature data technologies, such as SQL-based databases, for which the skills are diffused and readily available through universities and other channels. These findings underscore the importance of geography, corporate investment, and channels for technical skill acquisition for explaining differences in productivity growth rates across labor markets during the spread of new IT innovations.","author":[{"dropping-particle":"","family":"Tambe","given":"Prasanna","non-dropping-particle":"","parse-names":false,"suffix":""}],"container-title":"Management Science","id":"ITEM-1","issued":{"date-parts":[["2014"]]},"title":"Big data investment, skills, and firm value","type":"article-journal"},"uris":["http://www.mendeley.com/documents/?uuid=b265f008-04bb-49a9-9653-eb23999e68f9"]}],"mendeley":{"formattedCitation":"(Tambe, 2014)","plainTextFormattedCitation":"(Tambe, 2014)","previouslyFormattedCitation":"(Tambe, 2014)"},"properties":{"noteIndex":0},"schema":"https://github.com/citation-style-language/schema/raw/master/csl-citation.json"}</w:instrText>
            </w:r>
            <w:r w:rsidRPr="00B66366">
              <w:fldChar w:fldCharType="separate"/>
            </w:r>
            <w:r w:rsidRPr="00B66366">
              <w:rPr>
                <w:noProof/>
              </w:rPr>
              <w:t>(Tambe, 2014)</w:t>
            </w:r>
            <w:r w:rsidRPr="00B66366">
              <w:fldChar w:fldCharType="end"/>
            </w:r>
          </w:p>
        </w:tc>
        <w:tc>
          <w:tcPr>
            <w:tcW w:w="6628" w:type="dxa"/>
          </w:tcPr>
          <w:p w14:paraId="45447341" w14:textId="77777777" w:rsidR="00040FF1" w:rsidRPr="00B66366" w:rsidRDefault="00040FF1" w:rsidP="00B66366">
            <w:pPr>
              <w:spacing w:after="0"/>
            </w:pPr>
            <w:r w:rsidRPr="00B66366">
              <w:t>Technical skills like Hadoop skills</w:t>
            </w:r>
          </w:p>
        </w:tc>
      </w:tr>
      <w:tr w:rsidR="00040FF1" w:rsidRPr="00B66366" w14:paraId="3B9BF318" w14:textId="77777777" w:rsidTr="00B66366">
        <w:tc>
          <w:tcPr>
            <w:tcW w:w="2376" w:type="dxa"/>
          </w:tcPr>
          <w:p w14:paraId="071D05E6" w14:textId="0FA8ED9B" w:rsidR="00040FF1" w:rsidRPr="00B66366" w:rsidRDefault="00040FF1" w:rsidP="00B66366">
            <w:pPr>
              <w:spacing w:after="0"/>
            </w:pPr>
            <w:r w:rsidRPr="00B66366">
              <w:fldChar w:fldCharType="begin" w:fldLock="1"/>
            </w:r>
            <w:r w:rsidRPr="00B66366">
              <w:instrText>ADDIN CSL_CITATION {"citationItems":[{"id":"ITEM-1","itemData":{"DOI":"10.1108/wjstsd-05-2018-0042","ISSN":"2042-5945","abstract":"Purpose The purpose of this paper is to highlight the use of the big data technologies for health and safety risks analytics in the power infrastructure domain with large data sets of health and safety risks, which are usually sparse and noisy. Design/methodology/approach The study focuses on using the big data frameworks for designing a robust architecture for handling and analysing (exploratory and predictive analytics) accidents in power infrastructure. The designed architecture is based on a well coherent health risk analytics lifecycle. A prototype of the architecture interfaced various technology artefacts was implemented in the Java language to predict the likelihoods of health hazards occurrence. A preliminary evaluation of the proposed architecture was carried out with a subset of an objective data, obtained from a leading UK power infrastructure company offering a broad range of power infrastructure services. Findings The proposed architecture was able to identify relevant variables and improve preliminary prediction accuracies and explanatory capacities. It has also enabled conclusions to be drawn regarding the causes of health risks. The results represent a significant improvement in terms of managing information on construction accidents, particularly in power infrastructure domain. Originality/value This study carries out a comprehensive literature review to advance the health and safety risk management in construction. It also highlights the inability of the conventional technologies in handling unstructured and incomplete data set for real-time analytics processing. The study proposes a technique in big data technology for finding complex patterns and establishing the statistical cohesion of hidden patterns for optimal future decision making.","author":[{"dropping-particle":"","family":"Ajayi","given":"Anuoluwapo","non-dropping-particle":"","parse-names":false,"suffix":""},{"dropping-particle":"","family":"Oyedele","given":"Lukumon","non-dropping-particle":"","parse-names":false,"suffix":""},{"dropping-particle":"","family":"Davila Delgado","given":"Juan Manuel","non-dropping-particle":"","parse-names":false,"suffix":""},{"dropping-particle":"","family":"Akanbi","given":"Lukman","non-dropping-particle":"","parse-names":false,"suffix":""},{"dropping-particle":"","family":"Bilal","given":"Muhammad","non-dropping-particle":"","parse-names":false,"suffix":""},{"dropping-particle":"","family":"Akinade","given":"Olugbenga","non-dropping-particle":"","parse-names":false,"suffix":""},{"dropping-particle":"","family":"Olawale","given":"Oladimeji","non-dropping-particle":"","parse-names":false,"suffix":""}],"container-title":"World Journal of Science, Technology and Sustainable Development","id":"ITEM-1","issued":{"date-parts":[["2019"]]},"title":"Big data platform for health and safety accident prediction","type":"article-journal"},"uris":["http://www.mendeley.com/documents/?uuid=aaf3df8d-1154-4956-9c66-dec711a894a5"]}],"mendeley":{"formattedCitation":"(Ajayi &lt;i&gt;et al.&lt;/i&gt;, 2019)","plainTextFormattedCitation":"(Ajayi et al., 2019)","previouslyFormattedCitation":"(Ajayi &lt;i&gt;et al.&lt;/i&gt;, 2019)"},"properties":{"noteIndex":0},"schema":"https://github.com/citation-style-language/schema/raw/master/csl-citation.json"}</w:instrText>
            </w:r>
            <w:r w:rsidRPr="00B66366">
              <w:fldChar w:fldCharType="separate"/>
            </w:r>
            <w:r w:rsidRPr="00B66366">
              <w:rPr>
                <w:noProof/>
              </w:rPr>
              <w:t xml:space="preserve">(Ajayi </w:t>
            </w:r>
            <w:r w:rsidRPr="00B66366">
              <w:rPr>
                <w:i/>
                <w:noProof/>
              </w:rPr>
              <w:t>et al.</w:t>
            </w:r>
            <w:r w:rsidRPr="00B66366">
              <w:rPr>
                <w:noProof/>
              </w:rPr>
              <w:t>, 2019)</w:t>
            </w:r>
            <w:r w:rsidRPr="00B66366">
              <w:fldChar w:fldCharType="end"/>
            </w:r>
            <w:r w:rsidRPr="00B66366">
              <w:fldChar w:fldCharType="begin" w:fldLock="1"/>
            </w:r>
            <w:r w:rsidR="00DA0707" w:rsidRPr="00B66366">
              <w:instrText>ADDIN CSL_CITATION {"citationItems":[{"id":"ITEM-1","itemData":{"DOI":"10.1016/j.jobe.2016.03.002","ISBN":"9725233859","ISSN":"23527102","abstract":"In recent times, construction industry is enduring pressure to take drastic steps to minimise waste. Waste intelligence advocates retrospective measures to manage waste after it is produced. Existing waste intelligence based waste management software are fundamentally limited and cannot facilitate stakeholders in controlling wasteful activities. Paradoxically, despite a great amount of effort, the waste being produced by the construction industry is escalating. This undesirable situation motivates a radical change from waste intelligence to waste analytics (in which waste is propose to be tackle proactively right at design through sophisticated big data technologies). This paper highlight that waste minimisation at design (a.k.a. designing-out waste) is data-driven and computationally intensive challenge. The aim of this paper is to propose a Big Data architecture for construction waste analytics. To this end, existing literature on big data technologies is reviewed to identify the critical components of the proposed Big Data based waste analytics architecture. At the crux, graph-based components are used: in particular, a graph database (Neo4J) is adopted to store highly voluminous and diverse datasets. To complement, Spark, a highly resilient graph processing system, is employed. Provision for extensions through Building Information Modelling (BIM) are also considered for synergy and greater adoption. This symbiotic integration of technologies enables a vibrant environment for design exploration and optimisation to tackle construction waste. The main contribution of this paper is that it presents, to the best of our knowledge, the first Big Data based architecture for construction waste analytics. The architecture is validated for exploratory analytics of 200,000 waste disposal records from 900 completed projects. It is revealed that existing waste management software classify the bulk of construction waste as mixed waste, which exposes poor waste data management. The findings of this paper will be of interest, more generally to researchers, who are seeking to develop big data based simulation tools in similar non-trivial applications.","author":[{"dropping-particle":"","family":"Bilal","given":"Muhammad","non-dropping-particle":"","parse-names":false,"suffix":""},{"dropping-particle":"","family":"Oyedele","given":"Lukumon O.","non-dropping-particle":"","parse-names":false,"suffix":""},{"dropping-particle":"","family":"Akinade","given":"Olugbenga O.","non-dropping-particle":"","parse-names":false,"suffix":""},{"dropping-particle":"","family":"Ajayi","given":"Saheed O.","non-dropping-particle":"","parse-names":false,"suffix":""},{"dropping-particle":"","family":"Alaka","given":"Hafiz A.","non-dropping-particle":"","parse-names":false,"suffix":""},{"dropping-particle":"","family":"Owolabi","given":"Hakeem A.","non-dropping-particle":"","parse-names":false,"suffix":""},{"dropping-particle":"","family":"Qadir","given":"Junaid","non-dropping-particle":"","parse-names":false,"suffix":""},{"dropping-particle":"","family":"Pasha","given":"Maruf","non-dropping-particle":"","parse-names":false,"suffix":""},{"dropping-particle":"","family":"Bello","given":"Sururah A.","non-dropping-particle":"","parse-names":false,"suffix":""}],"container-title":"Journal of Building Engineering","id":"ITEM-1","issued":{"date-parts":[["2016"]]},"number-of-pages":"144-156","title":"Big data architecture for construction waste analytics (CWA): A conceptual framework","type":"book","volume":"6"},"uris":["http://www.mendeley.com/documents/?uuid=8f27ee3d-8afb-4cdc-aed3-90580e1d2511"]}],"mendeley":{"formattedCitation":"(Bilal &lt;i&gt;et al.&lt;/i&gt;, 2016a)","plainTextFormattedCitation":"(Bilal et al., 2016a)","previouslyFormattedCitation":"(Bilal &lt;i&gt;et al.&lt;/i&gt;, 2016a)"},"properties":{"noteIndex":0},"schema":"https://github.com/citation-style-language/schema/raw/master/csl-citation.json"}</w:instrText>
            </w:r>
            <w:r w:rsidRPr="00B66366">
              <w:fldChar w:fldCharType="separate"/>
            </w:r>
            <w:r w:rsidR="009D7E0E" w:rsidRPr="00B66366">
              <w:rPr>
                <w:noProof/>
              </w:rPr>
              <w:t xml:space="preserve">(Bilal </w:t>
            </w:r>
            <w:r w:rsidR="009D7E0E" w:rsidRPr="00B66366">
              <w:rPr>
                <w:i/>
                <w:noProof/>
              </w:rPr>
              <w:t>et al.</w:t>
            </w:r>
            <w:r w:rsidR="009D7E0E" w:rsidRPr="00B66366">
              <w:rPr>
                <w:noProof/>
              </w:rPr>
              <w:t>, 2016a)</w:t>
            </w:r>
            <w:r w:rsidRPr="00B66366">
              <w:fldChar w:fldCharType="end"/>
            </w:r>
          </w:p>
        </w:tc>
        <w:tc>
          <w:tcPr>
            <w:tcW w:w="6628" w:type="dxa"/>
          </w:tcPr>
          <w:p w14:paraId="7F780D1C" w14:textId="77777777" w:rsidR="00040FF1" w:rsidRPr="00B66366" w:rsidRDefault="00040FF1" w:rsidP="00B66366">
            <w:pPr>
              <w:spacing w:after="0"/>
            </w:pPr>
            <w:r w:rsidRPr="00B66366">
              <w:t>Producing prediction model through big data</w:t>
            </w:r>
          </w:p>
        </w:tc>
      </w:tr>
      <w:tr w:rsidR="00040FF1" w:rsidRPr="00B66366" w14:paraId="007CED25" w14:textId="77777777" w:rsidTr="00B66366">
        <w:tc>
          <w:tcPr>
            <w:tcW w:w="2376" w:type="dxa"/>
          </w:tcPr>
          <w:p w14:paraId="68C9A660" w14:textId="77777777" w:rsidR="00040FF1" w:rsidRPr="00B66366" w:rsidRDefault="00040FF1" w:rsidP="00B66366">
            <w:pPr>
              <w:spacing w:after="0"/>
            </w:pPr>
            <w:r w:rsidRPr="00B66366">
              <w:fldChar w:fldCharType="begin" w:fldLock="1"/>
            </w:r>
            <w:r w:rsidRPr="00B66366">
              <w:instrText>ADDIN CSL_CITATION {"citationItems":[{"id":"ITEM-1","itemData":{"DOI":"10.1108/F-06-2016-0064","ISSN":"02632772","abstract":"© 2017, © Emerald Publishing Limited. Purpose: This paper aims to explore the current condition of the Big Data concept with its related barriers, drivers, opportunities and perceptions in the architecture, engineering and construction (AEC) industry with an emphasis on facilities management (FM). Design/methodology/approach: Following a comprehensive literature review, the Big Data concept was investigated through two scoping workshops with industry experts and academics. Findings: The value in data analytics and Big Data is perceived by the industry, yet the industry needs guidance and leadership. Also, the industry recognises the imbalance between data capturing and data analytics. Large IT vendors’ developing AEC industry-focused analytics solutions and better interoperability among different vendors are needed. The general concerns for Big Data analytics mostly apply to the AEC industry as well. Additionally, however, the industry suffers from a structural fragmentation for data integration with many small-sized companies operating in its supply chains. This paper also identifies a number of drivers, challenges and way-forwards that calls for future actions for Big Data in FM in the AEC industry. Originality/value: The nature of data in the business world has dramatically changed over the past 20 years. This phenomenon is often broadly dubbed as “Big Data” with its distinctive characteristics, opportunities and challenges. Some industries have already started to effectively exploit “Big Data” in their business operations. However, despite many perceived benefits, the AEC industry has been slow in discussing and adopting the Big Data concept. Empirical research efforts investigating Big Data for the AEC industry are also scarce. This paper aims at outlining the benefits, challenges and future directions (what to do) for Big Data in the AEC industry with an FM focus.","author":[{"dropping-particle":"","family":"Ahmed","given":"Vian","non-dropping-particle":"","parse-names":false,"suffix":""},{"dropping-particle":"","family":"Tezel","given":"Algan","non-dropping-particle":"","parse-names":false,"suffix":""},{"dropping-particle":"","family":"Aziz","given":"Zeeshan","non-dropping-particle":"","parse-names":false,"suffix":""},{"dropping-particle":"","family":"Sibley","given":"Magda","non-dropping-particle":"","parse-names":false,"suffix":""}],"container-title":"Facilities","id":"ITEM-1","issued":{"date-parts":[["2017"]]},"title":"The future of Big Data in facilities management: opportunities and challenges","type":"article-journal"},"uris":["http://www.mendeley.com/documents/?uuid=8a73d987-b833-472c-8cd5-88eae78ee169"]}],"mendeley":{"formattedCitation":"(Ahmed &lt;i&gt;et al.&lt;/i&gt;, 2017)","plainTextFormattedCitation":"(Ahmed et al., 2017)","previouslyFormattedCitation":"(Ahmed &lt;i&gt;et al.&lt;/i&gt;, 2017)"},"properties":{"noteIndex":0},"schema":"https://github.com/citation-style-language/schema/raw/master/csl-citation.json"}</w:instrText>
            </w:r>
            <w:r w:rsidRPr="00B66366">
              <w:fldChar w:fldCharType="separate"/>
            </w:r>
            <w:r w:rsidRPr="00B66366">
              <w:rPr>
                <w:noProof/>
              </w:rPr>
              <w:t xml:space="preserve">(Ahmed </w:t>
            </w:r>
            <w:r w:rsidRPr="00B66366">
              <w:rPr>
                <w:i/>
                <w:noProof/>
              </w:rPr>
              <w:t>et al.</w:t>
            </w:r>
            <w:r w:rsidRPr="00B66366">
              <w:rPr>
                <w:noProof/>
              </w:rPr>
              <w:t>, 2017)</w:t>
            </w:r>
            <w:r w:rsidRPr="00B66366">
              <w:fldChar w:fldCharType="end"/>
            </w:r>
          </w:p>
        </w:tc>
        <w:tc>
          <w:tcPr>
            <w:tcW w:w="6628" w:type="dxa"/>
          </w:tcPr>
          <w:p w14:paraId="1B0095BB" w14:textId="77777777" w:rsidR="00040FF1" w:rsidRPr="00B66366" w:rsidRDefault="00040FF1" w:rsidP="00B66366">
            <w:pPr>
              <w:spacing w:after="0"/>
            </w:pPr>
            <w:r w:rsidRPr="00B66366">
              <w:t>How big data could be utilised for FM and discipline-special skills as well as the relevant technological skills</w:t>
            </w:r>
          </w:p>
        </w:tc>
      </w:tr>
      <w:tr w:rsidR="00040FF1" w:rsidRPr="00B66366" w14:paraId="0C50E5CF" w14:textId="77777777" w:rsidTr="00B66366">
        <w:tc>
          <w:tcPr>
            <w:tcW w:w="2376" w:type="dxa"/>
          </w:tcPr>
          <w:p w14:paraId="53A25F7C" w14:textId="77777777" w:rsidR="00040FF1" w:rsidRPr="00B66366" w:rsidRDefault="00040FF1" w:rsidP="00B66366">
            <w:pPr>
              <w:spacing w:after="0"/>
            </w:pPr>
            <w:r w:rsidRPr="00B66366">
              <w:fldChar w:fldCharType="begin" w:fldLock="1"/>
            </w:r>
            <w:r w:rsidRPr="00B66366">
              <w:instrText>ADDIN CSL_CITATION {"citationItems":[{"id":"ITEM-1","itemData":{"ISBN":"01482963 (ISSN)","ISSN":"01482963","abstract":"Big Data (BD), with their potential to ascertain valued insights for enhanced decision-making process, have recently attracted substantial interest from both academics and practitioners. Big Data Analytics (BDA) is increasingly becoming a trending practice that many organizations are adopting with the purpose of constructing valuable information from BD. The analytics process, including the deployment and use of BDA tools, is seen by organizations as a tool to improve operational efficiency though it has strategic potential, drive new revenue streams and gain competitive advantages over business rivals. However, there are different types of analytic applications to consider. Therefore, prior to hasty use and buying costly BD tools, there is a need for organizations to first understand the BDA landscape. Given the significant nature of the BD and BDA, this paper presents a state-of-the-art review that presents a holistic view of the BD challenges and BDA methods theorized/proposed/employed by organizations to help others understand this landscape with the objective of making robust investment decisions. In doing so, systematically analysing and synthesizing the extant research published on BD and BDA area. More specifically, the authors seek to answer the following two principal questions: Q1 – What are the different types of BD challenges theorized/proposed/confronted by organizations? and Q2 – What are the different types of BDA methods theorized/proposed/employed to overcome BD challenges?. This systematic literature review (SLR) is carried out through observing and understanding the past trends and extant patterns/themes in the BDA research area, evaluating contributions, summarizing knowledge, thereby identifying limitations, implications and potential further research avenues to support the academic community in exploring research themes/patterns. Thus, to trace the implementation of BD strategies, a profiling method is employed to analyze articles (published in English-speaking peer-reviewed journals between 1996 and 2015) extracted from the Scopus database. The analysis presented in this paper has identified relevant BD research studies that have contributed both conceptually and empirically to the expansion and accrual of intellectual wealth to the BDA in technology and organizational resource management discipline.","author":[{"dropping-particle":"","family":"Sivarajah","given":"Uthayasankar","non-dropping-particle":"","parse-names":false,"suffix":""},{"dropping-particle":"","family":"Kamal","given":"Muhammad Mustafa","non-dropping-particle":"","parse-names":false,"suffix":""},{"dropping-particle":"","family":"Irani","given":"Zahir","non-dropping-particle":"","parse-names":false,"suffix":""},{"dropping-particle":"","family":"Weerakkody","given":"Vishanth","non-dropping-particle":"","parse-names":false,"suffix":""}],"container-title":"Journal of Business Research","id":"ITEM-1","issued":{"date-parts":[["2017"]]},"page":"263-286","title":"Critical analysis of Big Data challenges and analytical methods","type":"article-journal","volume":"70"},"uris":["http://www.mendeley.com/documents/?uuid=feb1ed51-53c2-4365-b73c-2e0ec9b692ef"]}],"mendeley":{"formattedCitation":"(Sivarajah &lt;i&gt;et al.&lt;/i&gt;, 2017)","plainTextFormattedCitation":"(Sivarajah et al., 2017)","previouslyFormattedCitation":"(Sivarajah &lt;i&gt;et al.&lt;/i&gt;, 2017)"},"properties":{"noteIndex":0},"schema":"https://github.com/citation-style-language/schema/raw/master/csl-citation.json"}</w:instrText>
            </w:r>
            <w:r w:rsidRPr="00B66366">
              <w:fldChar w:fldCharType="separate"/>
            </w:r>
            <w:r w:rsidRPr="00B66366">
              <w:rPr>
                <w:noProof/>
              </w:rPr>
              <w:t xml:space="preserve">(Sivarajah </w:t>
            </w:r>
            <w:r w:rsidRPr="00B66366">
              <w:rPr>
                <w:i/>
                <w:noProof/>
              </w:rPr>
              <w:t>et al.</w:t>
            </w:r>
            <w:r w:rsidRPr="00B66366">
              <w:rPr>
                <w:noProof/>
              </w:rPr>
              <w:t>, 2017)</w:t>
            </w:r>
            <w:r w:rsidRPr="00B66366">
              <w:fldChar w:fldCharType="end"/>
            </w:r>
          </w:p>
        </w:tc>
        <w:tc>
          <w:tcPr>
            <w:tcW w:w="6628" w:type="dxa"/>
          </w:tcPr>
          <w:p w14:paraId="1735F6FC" w14:textId="77777777" w:rsidR="00040FF1" w:rsidRPr="00B66366" w:rsidRDefault="00040FF1" w:rsidP="00B66366">
            <w:pPr>
              <w:spacing w:after="0"/>
            </w:pPr>
            <w:r w:rsidRPr="00B66366">
              <w:t>Skills related to analytics skills to make sense of Big Data and data interpretation skills</w:t>
            </w:r>
          </w:p>
        </w:tc>
      </w:tr>
      <w:tr w:rsidR="00040FF1" w:rsidRPr="00B66366" w14:paraId="78E64222" w14:textId="77777777" w:rsidTr="00B66366">
        <w:tc>
          <w:tcPr>
            <w:tcW w:w="2376" w:type="dxa"/>
          </w:tcPr>
          <w:p w14:paraId="168CFBE3" w14:textId="223D654C" w:rsidR="00040FF1" w:rsidRPr="00B66366" w:rsidRDefault="00040FF1" w:rsidP="00B66366">
            <w:pPr>
              <w:spacing w:after="0"/>
            </w:pPr>
            <w:r w:rsidRPr="00B66366">
              <w:fldChar w:fldCharType="begin" w:fldLock="1"/>
            </w:r>
            <w:r w:rsidR="00D83EF6">
              <w:instrText>ADDIN CSL_CITATION {"citationItems":[{"id":"ITEM-1","itemData":{"DOI":"10.1016/j.ijinfomgt.2014.10.007","ISBN":"02684012","ISSN":"02684012","PMID":"1655112214","abstract":"Size is the first, and at times, the only dimension that leaps out at the mention of big data. This paper attempts to offer a broader definition of big data that captures its other unique and defining characteristics. The rapid evolution and adoption of big data by industry has leapfrogged the discourse to popular outlets, forcing the academic press to catch up. Academic journals in numerous disciplines, which will benefit from a relevant discussion of big data, have yet to cover the topic. This paper presents a consolidated description of big data by integrating definitions from practitioners and academics. The paper's primary focus is on the analytic methods used for big data. A particular distinguishing feature of this paper is its focus on analytics related to unstructured data, which constitute 95% of big data. This paper highlights the need to develop appropriate and efficient analytical methods to leverage massive volumes of heterogeneous data in unstructured text, audio, and video formats. This paper also reinforces the need to devise new tools for predictive analytics for structured big data. The statistical methods in practice were devised to infer from sample data. The heterogeneity, noise, and the massive size of structured big data calls for developing computationally efficient algorithms that may avoid big data pitfalls, such as spurious correlation.","author":[{"dropping-particle":"","family":"Gandomi","given":"Amir","non-dropping-particle":"","parse-names":false,"suffix":""},{"dropping-particle":"","family":"Haider","given":"Murtaza","non-dropping-particle":"","parse-names":false,"suffix":""}],"container-title":"International Journal of Information Management","id":"ITEM-1","issue":"2","issued":{"date-parts":[["2015"]]},"page":"137-144","title":"Beyond the hype: Big data concepts, methods, and analytics","type":"article-journal","volume":"35"},"uris":["http://www.mendeley.com/documents/?uuid=634573e1-0078-49e8-a4e5-feaaa1295d43"]}],"mendeley":{"formattedCitation":"(Gandomi and Haider, 2015)","plainTextFormattedCitation":"(Gandomi and Haider, 2015)","previouslyFormattedCitation":"(Gandomi and Haider, 2015)"},"properties":{"noteIndex":0},"schema":"https://github.com/citation-style-language/schema/raw/master/csl-citation.json"}</w:instrText>
            </w:r>
            <w:r w:rsidRPr="00B66366">
              <w:fldChar w:fldCharType="separate"/>
            </w:r>
            <w:r w:rsidR="005D6533" w:rsidRPr="005D6533">
              <w:rPr>
                <w:noProof/>
              </w:rPr>
              <w:t>(Gandomi and Haider, 2015)</w:t>
            </w:r>
            <w:r w:rsidRPr="00B66366">
              <w:fldChar w:fldCharType="end"/>
            </w:r>
          </w:p>
        </w:tc>
        <w:tc>
          <w:tcPr>
            <w:tcW w:w="6628" w:type="dxa"/>
          </w:tcPr>
          <w:p w14:paraId="39A7E418" w14:textId="601E6EC3" w:rsidR="00040FF1" w:rsidRPr="00B66366" w:rsidRDefault="00040FF1" w:rsidP="00B66366">
            <w:pPr>
              <w:spacing w:after="0"/>
            </w:pPr>
            <w:r w:rsidRPr="00B66366">
              <w:t>Various types of big data analytics (text analytics, audio analytics, Social media analytics</w:t>
            </w:r>
            <w:r w:rsidR="00A702C2">
              <w:t>,</w:t>
            </w:r>
            <w:r w:rsidRPr="00B66366">
              <w:t xml:space="preserve"> and predictive analytics)</w:t>
            </w:r>
          </w:p>
        </w:tc>
      </w:tr>
    </w:tbl>
    <w:p w14:paraId="7E49301C" w14:textId="77777777" w:rsidR="00040FF1" w:rsidRPr="00DA0641" w:rsidRDefault="00040FF1" w:rsidP="00585B07"/>
    <w:p w14:paraId="58C7AA77" w14:textId="70B54507" w:rsidR="00040FF1" w:rsidRPr="00DA0641" w:rsidRDefault="00040FF1" w:rsidP="00585B07">
      <w:r w:rsidRPr="00DA0641">
        <w:t xml:space="preserve">Considering the above views and conducting </w:t>
      </w:r>
      <w:r w:rsidR="00A702C2">
        <w:t xml:space="preserve">a </w:t>
      </w:r>
      <w:r w:rsidRPr="00DA0641">
        <w:t>systematic literature review, the most cited set of skills/ knowledge were devised separately for BDA</w:t>
      </w:r>
      <w:r w:rsidR="005E4F90">
        <w:t xml:space="preserve">. This list can </w:t>
      </w:r>
      <w:r w:rsidR="00A702C2">
        <w:t>be</w:t>
      </w:r>
      <w:r w:rsidR="005E4F90">
        <w:t xml:space="preserve"> found in Chapter-6. </w:t>
      </w:r>
      <w:r w:rsidRPr="00DA0641">
        <w:t xml:space="preserve">Please see </w:t>
      </w:r>
      <w:r w:rsidRPr="00DA0641">
        <w:lastRenderedPageBreak/>
        <w:t xml:space="preserve">Chapter- 6 for data analysing and the development of Knowledge Skill Inventory (SKI) refining after mixed methodological data analysis. </w:t>
      </w:r>
    </w:p>
    <w:p w14:paraId="5209AF5A" w14:textId="3FF375AD" w:rsidR="008A5E76" w:rsidRPr="00DA0641" w:rsidRDefault="008A5E76" w:rsidP="008A5E76">
      <w:pPr>
        <w:pStyle w:val="Heading3"/>
      </w:pPr>
      <w:bookmarkStart w:id="332" w:name="_Toc52293335"/>
      <w:bookmarkStart w:id="333" w:name="_Toc54024120"/>
      <w:bookmarkStart w:id="334" w:name="_Toc73917403"/>
      <w:r w:rsidRPr="00DA0641">
        <w:t xml:space="preserve">Skills/ knowledge dimensions related to </w:t>
      </w:r>
      <w:r w:rsidR="00A702C2">
        <w:t xml:space="preserve">the </w:t>
      </w:r>
      <w:r w:rsidRPr="00DA0641">
        <w:t>Internet of Things (</w:t>
      </w:r>
      <w:r w:rsidR="00F349ED">
        <w:t>IoT</w:t>
      </w:r>
      <w:r w:rsidRPr="00DA0641">
        <w:t>)</w:t>
      </w:r>
      <w:bookmarkEnd w:id="332"/>
      <w:bookmarkEnd w:id="333"/>
      <w:bookmarkEnd w:id="334"/>
    </w:p>
    <w:p w14:paraId="0580CC07" w14:textId="77777777" w:rsidR="00040FF1" w:rsidRPr="00DA0641" w:rsidRDefault="00040FF1" w:rsidP="00040FF1"/>
    <w:p w14:paraId="391FD37A" w14:textId="7420A0DB" w:rsidR="00040FF1" w:rsidRPr="00DA0641" w:rsidRDefault="00040FF1" w:rsidP="00585B07">
      <w:r w:rsidRPr="00DA0641">
        <w:t xml:space="preserve">Models generated by </w:t>
      </w:r>
      <w:r w:rsidR="00430A44">
        <w:t xml:space="preserve">integrating </w:t>
      </w:r>
      <w:r w:rsidRPr="00DA0641">
        <w:t>multiple entities (things) often exchange knowledge, combine different skills and capabilities, exploit ideas from</w:t>
      </w:r>
      <w:r w:rsidRPr="00DA0641">
        <w:rPr>
          <w:b/>
        </w:rPr>
        <w:t xml:space="preserve"> </w:t>
      </w:r>
      <w:r w:rsidRPr="00DA0641">
        <w:t>outside the company’s boundaries, accelerate new product development, and achieve a</w:t>
      </w:r>
      <w:r w:rsidRPr="00DA0641">
        <w:rPr>
          <w:b/>
        </w:rPr>
        <w:t xml:space="preserve"> </w:t>
      </w:r>
      <w:r w:rsidRPr="00DA0641">
        <w:t xml:space="preserve">significant innovation output </w:t>
      </w:r>
      <w:r w:rsidRPr="00DA0641">
        <w:fldChar w:fldCharType="begin" w:fldLock="1"/>
      </w:r>
      <w:r w:rsidRPr="00DA0641">
        <w:instrText>ADDIN CSL_CITATION {"citationItems":[{"id":"ITEM-1","itemData":{"DOI":"10.1016/j.autcon.2018.07.022","ISSN":"09265805","abstract":"The built environment provides significant opportunities for IoT (Internet of Things) deployment, and can be singled out as one of the most important aspects for IoT related research. While the IoT deployment in the built environment is growing exponentially, there exists a gap in integrating these two in a systematic way through open standards and systems. From technological perspective, there is a need for convergence of diverse fields ranging from Building Information Systems and Building Services to Building Automation Systems, and IoT devices and finally the end user services to develop smart, user oriented applications. This paper outlines the efforts to develop a platform that integrates the built environment data with IoT sensors in a campus wide, web based system called Otaniemi3D that provides information about energy usage, occupancy and user comfort by integrating Building Information Models and IoT devices through open messaging standards (O-MI and O-DF) and IFC models. The paper describes the design criteria, the system architecture, the workflow and a proof of concept with potential use cases that integrate IoT with the built environment. Initial results show that both the end users and other research groups can benefit from such platforms by either consuming the data in their daily life or using the data for more advance research.","author":[{"dropping-particle":"","family":"Dave","given":"Bhargav","non-dropping-particle":"","parse-names":false,"suffix":""},{"dropping-particle":"","family":"Buda","given":"Andrea","non-dropping-particle":"","parse-names":false,"suffix":""},{"dropping-particle":"","family":"Nurminen","given":"Antti","non-dropping-particle":"","parse-names":false,"suffix":""},{"dropping-particle":"","family":"Främling","given":"Kary","non-dropping-particle":"","parse-names":false,"suffix":""}],"container-title":"Automation in Construction","id":"ITEM-1","issued":{"date-parts":[["2018"]]},"title":"A framework for integrating BIM and IoT through open standards","type":"article-journal"},"uris":["http://www.mendeley.com/documents/?uuid=1d5dbc65-b200-41b5-9d51-4e6c6b63dcaa"]}],"mendeley":{"formattedCitation":"(Dave &lt;i&gt;et al.&lt;/i&gt;, 2018)","plainTextFormattedCitation":"(Dave et al., 2018)","previouslyFormattedCitation":"(Dave &lt;i&gt;et al.&lt;/i&gt;, 2018)"},"properties":{"noteIndex":0},"schema":"https://github.com/citation-style-language/schema/raw/master/csl-citation.json"}</w:instrText>
      </w:r>
      <w:r w:rsidRPr="00DA0641">
        <w:fldChar w:fldCharType="separate"/>
      </w:r>
      <w:r w:rsidRPr="00DA0641">
        <w:rPr>
          <w:noProof/>
        </w:rPr>
        <w:t xml:space="preserve">(Dave </w:t>
      </w:r>
      <w:r w:rsidRPr="00DA0641">
        <w:rPr>
          <w:i/>
          <w:noProof/>
        </w:rPr>
        <w:t>et al.</w:t>
      </w:r>
      <w:r w:rsidRPr="00DA0641">
        <w:rPr>
          <w:noProof/>
        </w:rPr>
        <w:t>, 2018)</w:t>
      </w:r>
      <w:r w:rsidRPr="00DA0641">
        <w:fldChar w:fldCharType="end"/>
      </w:r>
      <w:r w:rsidRPr="00DA0641">
        <w:t xml:space="preserve">. </w:t>
      </w:r>
      <w:r w:rsidR="00430A44">
        <w:t>S</w:t>
      </w:r>
      <w:r w:rsidRPr="00DA0641">
        <w:t>ector</w:t>
      </w:r>
      <w:r w:rsidR="00430A44">
        <w:t>s</w:t>
      </w:r>
      <w:r w:rsidRPr="00DA0641">
        <w:t xml:space="preserve"> thriving towards </w:t>
      </w:r>
      <w:r w:rsidR="00430A44">
        <w:t>this integration often suffer from the</w:t>
      </w:r>
      <w:r w:rsidRPr="00DA0641">
        <w:t xml:space="preserve"> scarce  </w:t>
      </w:r>
      <w:r w:rsidR="00F349ED">
        <w:t>IoT</w:t>
      </w:r>
      <w:r w:rsidRPr="00DA0641">
        <w:t xml:space="preserve"> management capabilities, low-technological knowledge</w:t>
      </w:r>
      <w:r w:rsidR="00A702C2">
        <w:t>,</w:t>
      </w:r>
      <w:r w:rsidRPr="00DA0641">
        <w:t xml:space="preserve"> and </w:t>
      </w:r>
      <w:r w:rsidR="00F349ED">
        <w:t>IoT</w:t>
      </w:r>
      <w:r w:rsidRPr="00DA0641">
        <w:t xml:space="preserve"> skills of staff </w:t>
      </w:r>
      <w:r w:rsidRPr="00DA0641">
        <w:fldChar w:fldCharType="begin" w:fldLock="1"/>
      </w:r>
      <w:r w:rsidRPr="00DA0641">
        <w:instrText>ADDIN CSL_CITATION {"citationItems":[{"id":"ITEM-1","itemData":{"DOI":"10.1108/BPMJ-05-2015-0074","ISSN":"14637154","abstract":"© 2016, © Emerald Group Publishing Limited.Purpose – An empirical testing on IBM smart cities projects was applied so as to demonstrate that the combination between the use of Internet of Things (IoT) and the implementation of the Open Innovation (OI) model within smart cities which has been changed the development of urban areas and effected firms’ innovativeness. The paper aims to discuss these issues. Design/methodology/approach – A case study methodology on a leading multinational firms deeply involved in smart cities projects has been chosen. Findings – From this study it emerged how IBM: has a clear vision of smart cities and IoT; adopt a worldwide OI approach to smart cities; delineate-specific strategies and create OI units ad hoc for smart cities’ projects. Research limitations/implications – The major limitation of this work is that the analysis presented has been developed only on one case of multinational firm that operate in smart cities contexts. Practical implications – Recommendations will be made both to public and private actor in order to plan and implement efficient strategies to improve their performances. Originality/value – The concept of smart city has become quite popular between scholars and practitioners in the era of digital economy. Cities become smart developing new urban area using new Information and Communication Technologies such as mobile devices, the semantic web, cloud computing, and the IoT. Smart cities make innovation ecosystem, joining together different forces like knowledge-intensive activities, institutions for cooperation and learning, and web-based applications collective intelligence. This research is of importance and significance to scholars, government, and firms who need to understand the relevance of smart cities in the current economy.","author":[{"dropping-particle":"","family":"Scuotto","given":"Veronica","non-dropping-particle":"","parse-names":false,"suffix":""},{"dropping-particle":"","family":"Ferraris","given":"Alberto","non-dropping-particle":"","parse-names":false,"suffix":""},{"dropping-particle":"","family":"Bresciani","given":"Stefano","non-dropping-particle":"","parse-names":false,"suffix":""}],"container-title":"Business Process Management Journal","id":"ITEM-1","issued":{"date-parts":[["2016"]]},"title":"Internet of Things: Applications and challenges in smart cities: a case study of IBM smart city projects","type":"article-journal"},"uris":["http://www.mendeley.com/documents/?uuid=57b8dee8-0a04-4d74-8e8e-fbd9ff27842c"]}],"mendeley":{"formattedCitation":"(Scuotto &lt;i&gt;et al.&lt;/i&gt;, 2016)","manualFormatting":"(Scuotto et al., 2016; ","plainTextFormattedCitation":"(Scuotto et al., 2016)","previouslyFormattedCitation":"(Scuotto &lt;i&gt;et al.&lt;/i&gt;, 2016)"},"properties":{"noteIndex":0},"schema":"https://github.com/citation-style-language/schema/raw/master/csl-citation.json"}</w:instrText>
      </w:r>
      <w:r w:rsidRPr="00DA0641">
        <w:fldChar w:fldCharType="separate"/>
      </w:r>
      <w:r w:rsidRPr="00DA0641">
        <w:rPr>
          <w:noProof/>
        </w:rPr>
        <w:t xml:space="preserve">(Scuotto </w:t>
      </w:r>
      <w:r w:rsidRPr="00DA0641">
        <w:rPr>
          <w:i/>
          <w:noProof/>
        </w:rPr>
        <w:t>et al.</w:t>
      </w:r>
      <w:r w:rsidRPr="00DA0641">
        <w:rPr>
          <w:noProof/>
        </w:rPr>
        <w:t xml:space="preserve">, 2016; </w:t>
      </w:r>
      <w:r w:rsidRPr="00DA0641">
        <w:fldChar w:fldCharType="end"/>
      </w:r>
      <w:r w:rsidRPr="00DA0641">
        <w:fldChar w:fldCharType="begin" w:fldLock="1"/>
      </w:r>
      <w:r w:rsidRPr="00DA0641">
        <w:instrText>ADDIN CSL_CITATION {"citationItems":[{"id":"ITEM-1","itemData":{"DOI":"10.1016/j.autcon.2019.02.005","ISSN":"09265805","abstract":"The construction industry is facing many challenges including low productivity, poor regulation and compliance, lack of adequate collaboration and information sharing, and poor payment practices. Advances in distributed ledger technologies (DLT), also referred to as Blockchain, are increasingly investigated as one of the constituents in the digital transformation of the construction industry and its response to these challenges. The overarching aim of this study was to analyse the current state of DLT in the built environment and the construction sector with a view to developing a coherent approach to support its adoption specifically in the construction industry. Three objectives were established to achieve this: (a) to present the first state-of-the-art and literature review on DLT in the built environment and construction industry providing a consolidated view of the applications explored and potential use cases that could support disruption of the construction industry. Seven use-categories were identified: [1] Smart Energy, [2] Smart Cities &amp; the Sharing Economy, [3] Smart Government, [4] Smart Homes, [5] Intelligent Transport, [6] BIM and Construction Management, and [7] Business Models and Organisational Structures; (b) to propose a framework for implementation composed of two conceptual models (i.e. the DLT Four-Dimensional Model, and the DLT Actors Model), developed according to extended socio-technical systems theory and including four dimensions (technical, social, process and policy), to support the development of DLT-based solutions that are adequate to the challenges faced by the construction industry. The DLT Four-Dimensional Model and the DLT Actors Model contribute to improve the understanding of the concepts involved when discussing DLT applications in construction and represent flexible, adaptable and scalable knowledge constructs and foundations that can be used for various further investigations; and (c) to appraise three specific use cases (i.e. Project Bank Accounts, regulation and compliance, and a single shared-access BIM model) as potential areas for DLT through the application of a decision support tool. The results show that Project Bank Accounts (PBAs) and regulation and compliance are candidate areas for DLT applications and warrant further attention. However, for the third use case (i.e. single shared-access BIM model) DLT are still insufficiently developed at this time. The research shows that there is real potential for …","author":[{"dropping-particle":"","family":"Li","given":"Jennifer","non-dropping-particle":"","parse-names":false,"suffix":""},{"dropping-particle":"","family":"Greenwood","given":"David","non-dropping-particle":"","parse-names":false,"suffix":""},{"dropping-particle":"","family":"Kassem","given":"Mohamad","non-dropping-particle":"","parse-names":false,"suffix":""}],"container-title":"Automation in Construction","id":"ITEM-1","issued":{"date-parts":[["2019"]]},"title":"Blockchain in the built environment and construction industry: A systematic review, conceptual models and practical use cases","type":"article-journal"},"uris":["http://www.mendeley.com/documents/?uuid=a8cb2ce7-990c-499c-9db5-caac8fb099ff"]}],"mendeley":{"formattedCitation":"(Li &lt;i&gt;et al.&lt;/i&gt;, 2019)","manualFormatting":"Li et al., 2019)","plainTextFormattedCitation":"(Li et al., 2019)","previouslyFormattedCitation":"(Li &lt;i&gt;et al.&lt;/i&gt;, 2019)"},"properties":{"noteIndex":0},"schema":"https://github.com/citation-style-language/schema/raw/master/csl-citation.json"}</w:instrText>
      </w:r>
      <w:r w:rsidRPr="00DA0641">
        <w:fldChar w:fldCharType="separate"/>
      </w:r>
      <w:r w:rsidRPr="00DA0641">
        <w:rPr>
          <w:noProof/>
        </w:rPr>
        <w:t xml:space="preserve">Li </w:t>
      </w:r>
      <w:r w:rsidRPr="00DA0641">
        <w:rPr>
          <w:i/>
          <w:noProof/>
        </w:rPr>
        <w:t>et al.</w:t>
      </w:r>
      <w:r w:rsidRPr="00DA0641">
        <w:rPr>
          <w:noProof/>
        </w:rPr>
        <w:t>, 2019)</w:t>
      </w:r>
      <w:r w:rsidRPr="00DA0641">
        <w:fldChar w:fldCharType="end"/>
      </w:r>
      <w:r w:rsidRPr="00DA0641">
        <w:t xml:space="preserve">. </w:t>
      </w:r>
      <w:r w:rsidR="00430A44">
        <w:t>Firms</w:t>
      </w:r>
      <w:r w:rsidRPr="00DA0641">
        <w:t xml:space="preserve"> </w:t>
      </w:r>
      <w:r w:rsidR="00430A44">
        <w:t xml:space="preserve">who are </w:t>
      </w:r>
      <w:r w:rsidRPr="00DA0641">
        <w:t xml:space="preserve">capable of using their </w:t>
      </w:r>
      <w:r w:rsidR="00F349ED">
        <w:t>IoT</w:t>
      </w:r>
      <w:r w:rsidRPr="00DA0641">
        <w:t xml:space="preserve"> capabilities are likely to become more powerful and competitive as their know-how and skills are central to product differentiation and cost minimisation</w:t>
      </w:r>
      <w:r w:rsidR="005E1540">
        <w:t xml:space="preserve"> </w:t>
      </w:r>
      <w:r w:rsidR="005E1540">
        <w:fldChar w:fldCharType="begin" w:fldLock="1"/>
      </w:r>
      <w:r w:rsidR="005E1540">
        <w:instrText>ADDIN CSL_CITATION {"citationItems":[{"id":"ITEM-1","itemData":{"DOI":"10.1002/jsc.540","ISBN":"9780684841489","ISSN":"1086-1718","PMID":"7079897","abstract":"Advises managers on analyzing their competitors in terms of the industry structure, forecasting trends, developing competitive strategies, and selecting new industries to enter","author":[{"dropping-particle":"","family":"Porter","given":"Michael E","non-dropping-particle":"","parse-names":false,"suffix":""}],"container-title":"Techniques for Analyzing Industries and Competitors : with a New Introduction","id":"ITEM-1","issued":{"date-parts":[["1980"]]},"page":"1-422","title":"Competitive Strategy- Techniques for Analyzing Industries and Competitors","type":"article"},"uris":["http://www.mendeley.com/documents/?uuid=072b8b41-3712-4388-8c3f-be245e69c148"]}],"mendeley":{"formattedCitation":"(Porter, 1980a)","plainTextFormattedCitation":"(Porter, 1980a)","previouslyFormattedCitation":"(Porter, 1980a)"},"properties":{"noteIndex":0},"schema":"https://github.com/citation-style-language/schema/raw/master/csl-citation.json"}</w:instrText>
      </w:r>
      <w:r w:rsidR="005E1540">
        <w:fldChar w:fldCharType="separate"/>
      </w:r>
      <w:r w:rsidR="005E1540" w:rsidRPr="005E1540">
        <w:rPr>
          <w:noProof/>
        </w:rPr>
        <w:t>(Porter, 1980a)</w:t>
      </w:r>
      <w:r w:rsidR="005E1540">
        <w:fldChar w:fldCharType="end"/>
      </w:r>
      <w:r w:rsidRPr="00DA0641">
        <w:t xml:space="preserve">. Calling attention to a global issue, </w:t>
      </w:r>
      <w:r w:rsidRPr="00DA0641">
        <w:fldChar w:fldCharType="begin" w:fldLock="1"/>
      </w:r>
      <w:r w:rsidRPr="00DA0641">
        <w:instrText>ADDIN CSL_CITATION {"citationItems":[{"id":"ITEM-1","itemData":{"DOI":"10.24251/hicss.2019.713","abstract":"In this study, we propose internet of things (IoT) capabilities as dynamic capabilities through their effect on a firm’s competitive advantage. We argue that the importance of the IoT lies on its ability to identify new opportunities, address them, and reconfigure the existing and/or new technology assets in rapid technology change environments. Firms with strong IoT capabilities will be able to create, (re)shape, and transform their business ecosystems through innovation. Using data collected from 184 companies, the proposed framework was tested. The results show IoT capabilities, manifested in sensing, seizing, and reconfiguring capabilities, are positively associated with a firm’s competitive advantage. This study can help scholars and practitioners understand the elements of the IoT that may lead to competitive advantage from the dynamic capabilities perspective.","author":[{"dropping-particle":"","family":"Dunaway Virginia","given":"Mary","non-dropping-particle":"","parse-names":false,"suffix":""},{"dropping-particle":"","family":"Sullivan","given":"Yulia W.","non-dropping-particle":"","parse-names":false,"suffix":""},{"dropping-particle":"","family":"Fosso Wamba","given":"Samuel","non-dropping-particle":"","parse-names":false,"suffix":""}],"container-title":"Proceedings of the 52nd Hawaii International Conference on System Sciences","id":"ITEM-1","issued":{"date-parts":[["2019"]]},"title":"Building Dynamic Capabilities with the Internet of Things","type":"paper-conference"},"uris":["http://www.mendeley.com/documents/?uuid=5e33210d-c54e-4f36-8d9d-4900a3551d5b"]}],"mendeley":{"formattedCitation":"(Dunaway Virginia &lt;i&gt;et al.&lt;/i&gt;, 2019)","manualFormatting":"Dunaway Virginia et al. (2019)","plainTextFormattedCitation":"(Dunaway Virginia et al., 2019)","previouslyFormattedCitation":"(Dunaway Virginia &lt;i&gt;et al.&lt;/i&gt;, 2019)"},"properties":{"noteIndex":0},"schema":"https://github.com/citation-style-language/schema/raw/master/csl-citation.json"}</w:instrText>
      </w:r>
      <w:r w:rsidRPr="00DA0641">
        <w:fldChar w:fldCharType="separate"/>
      </w:r>
      <w:r w:rsidRPr="00DA0641">
        <w:rPr>
          <w:noProof/>
        </w:rPr>
        <w:t xml:space="preserve">Dunaway Virginia </w:t>
      </w:r>
      <w:r w:rsidRPr="00DA0641">
        <w:rPr>
          <w:i/>
          <w:noProof/>
        </w:rPr>
        <w:t>et al.</w:t>
      </w:r>
      <w:r w:rsidRPr="00DA0641">
        <w:rPr>
          <w:noProof/>
        </w:rPr>
        <w:t xml:space="preserve"> (2019)</w:t>
      </w:r>
      <w:r w:rsidRPr="00DA0641">
        <w:fldChar w:fldCharType="end"/>
      </w:r>
      <w:r w:rsidRPr="00DA0641">
        <w:t xml:space="preserve"> identified the disruptive nature of </w:t>
      </w:r>
      <w:r w:rsidR="00F349ED">
        <w:t>IoT</w:t>
      </w:r>
      <w:r w:rsidRPr="00DA0641">
        <w:t xml:space="preserve"> hinting </w:t>
      </w:r>
      <w:r w:rsidR="00D13D36">
        <w:t xml:space="preserve">at </w:t>
      </w:r>
      <w:r w:rsidRPr="00DA0641">
        <w:t>a major increase in unemployment issue</w:t>
      </w:r>
      <w:r w:rsidR="00A702C2">
        <w:t>s</w:t>
      </w:r>
      <w:r w:rsidRPr="00DA0641">
        <w:t xml:space="preserve"> in society. The latter authors advocate that the employees who are lacking </w:t>
      </w:r>
      <w:r w:rsidR="00F349ED">
        <w:t>IOT</w:t>
      </w:r>
      <w:r w:rsidRPr="00DA0641">
        <w:t xml:space="preserve"> skills may end up losing their jobs </w:t>
      </w:r>
      <w:r w:rsidR="00D13D36">
        <w:t>as an</w:t>
      </w:r>
      <w:r w:rsidRPr="00DA0641">
        <w:t xml:space="preserve"> effect of automation of daily activities. Nonetheless, this rising unemployment rate can be overcome with education and training for </w:t>
      </w:r>
      <w:r w:rsidR="00A702C2">
        <w:t xml:space="preserve">the </w:t>
      </w:r>
      <w:r w:rsidRPr="00DA0641">
        <w:t xml:space="preserve">required skill/ knowledge areas. </w:t>
      </w:r>
      <w:r w:rsidR="00D13D36">
        <w:t>In</w:t>
      </w:r>
      <w:r w:rsidRPr="00DA0641">
        <w:t xml:space="preserve"> a similar vein, the latest industry 4 strategy framework has also identified </w:t>
      </w:r>
      <w:r w:rsidR="00D13D36">
        <w:t xml:space="preserve">that a </w:t>
      </w:r>
      <w:r w:rsidR="00A702C2">
        <w:t xml:space="preserve"> l</w:t>
      </w:r>
      <w:r w:rsidRPr="00DA0641">
        <w:t xml:space="preserve">ack of digital skills and training is the biggest challenge facing engineering and construction companies to implement industry-4.0 </w:t>
      </w:r>
      <w:r w:rsidRPr="00DA0641">
        <w:fldChar w:fldCharType="begin" w:fldLock="1"/>
      </w:r>
      <w:r w:rsidRPr="00DA0641">
        <w:instrText>ADDIN CSL_CITATION {"citationItems":[{"id":"ITEM-1","itemData":{"DOI":"10.1080/01969722.2015.1007734","ISBN":"9781467382465","ISSN":"0196-9722","abstract":"PwC’s 2016 Global Industry 4.0 Survey is the biggest worldwide survey of its kind, with over 2,000 participants from nine major industrial sectors and 26 countries. The study explores the benefits of digitising your company’s horizontal and vertical value chains, as well as building your digital product &amp; service portfolio. Based on the findings and our experience working with first movers, we’ve also crafted a blueprint for success to help you secure your company’s position as a leading digital enterprise in tomorrow’s complex industrial ecosystems.","author":[{"dropping-particle":"","family":"Reinhard","given":"Griessbauer","non-dropping-particle":"","parse-names":false,"suffix":""},{"dropping-particle":"","family":"Jesper","given":"Vedso","non-dropping-particle":"","parse-names":false,"suffix":""},{"dropping-particle":"","family":"Stefan","given":"Schrauf","non-dropping-particle":"","parse-names":false,"suffix":""}],"container-title":"2016 Global Industry 4.0 Survey","id":"ITEM-1","issued":{"date-parts":[["2016"]]},"title":"Industry 4.0: Building the digital enterprise","type":"article-journal"},"uris":["http://www.mendeley.com/documents/?uuid=4704e1d5-1daa-47c6-9c53-7bba43d95c24"]}],"mendeley":{"formattedCitation":"(Reinhard &lt;i&gt;et al.&lt;/i&gt;, 2016)","plainTextFormattedCitation":"(Reinhard et al., 2016)","previouslyFormattedCitation":"(Reinhard &lt;i&gt;et al.&lt;/i&gt;, 2016)"},"properties":{"noteIndex":0},"schema":"https://github.com/citation-style-language/schema/raw/master/csl-citation.json"}</w:instrText>
      </w:r>
      <w:r w:rsidRPr="00DA0641">
        <w:fldChar w:fldCharType="separate"/>
      </w:r>
      <w:r w:rsidRPr="00DA0641">
        <w:rPr>
          <w:noProof/>
        </w:rPr>
        <w:t xml:space="preserve">(Reinhard </w:t>
      </w:r>
      <w:r w:rsidRPr="00DA0641">
        <w:rPr>
          <w:i/>
          <w:noProof/>
        </w:rPr>
        <w:t>et al.</w:t>
      </w:r>
      <w:r w:rsidRPr="00DA0641">
        <w:rPr>
          <w:noProof/>
        </w:rPr>
        <w:t>, 2016)</w:t>
      </w:r>
      <w:r w:rsidRPr="00DA0641">
        <w:fldChar w:fldCharType="end"/>
      </w:r>
      <w:r w:rsidRPr="00DA0641">
        <w:t>.</w:t>
      </w:r>
    </w:p>
    <w:p w14:paraId="1500CC3C" w14:textId="13C562D0" w:rsidR="00040FF1" w:rsidRPr="00DA0641" w:rsidRDefault="00040FF1" w:rsidP="00585B07">
      <w:r w:rsidRPr="00DA0641">
        <w:t xml:space="preserve">The literature suggests a variety of skills/knowledge areas ranging from technical skills to managerial skills. SAS in their survey for skills and resources that are most useful in their </w:t>
      </w:r>
      <w:r w:rsidR="00F349ED">
        <w:t>IoT</w:t>
      </w:r>
      <w:r w:rsidRPr="00DA0641">
        <w:t xml:space="preserve"> projects identified being able to manage those bought-in skills and the ability to work collaboratively with </w:t>
      </w:r>
      <w:r w:rsidR="00A702C2">
        <w:t xml:space="preserve">the </w:t>
      </w:r>
      <w:r w:rsidRPr="00DA0641">
        <w:t xml:space="preserve">external consultant as the most important skill in </w:t>
      </w:r>
      <w:r w:rsidR="00F349ED">
        <w:t>IoT</w:t>
      </w:r>
      <w:r w:rsidRPr="00DA0641">
        <w:t xml:space="preserve"> adoption into an organisation </w:t>
      </w:r>
      <w:r w:rsidRPr="00DA0641">
        <w:fldChar w:fldCharType="begin" w:fldLock="1"/>
      </w:r>
      <w:r w:rsidRPr="00DA0641">
        <w:instrText>ADDIN CSL_CITATION {"citationItems":[{"id":"ITEM-1","itemData":{"abstract":"Report for SAS","author":[{"dropping-particle":"","family":"CEBR","given":"","non-dropping-particle":"","parse-names":false,"suffix":""}],"id":"ITEM-1","issued":{"date-parts":[["2016"]]},"number-of-pages":"3-22","title":"The Value of Big Data and the Internet of Things to the UK Economy","type":"report"},"uris":["http://www.mendeley.com/documents/?uuid=a6191d83-55e0-47a4-bb8c-0fd6d0e1f7ca"]}],"mendeley":{"formattedCitation":"(CEBR, 2016)","plainTextFormattedCitation":"(CEBR, 2016)","previouslyFormattedCitation":"(CEBR, 2016)"},"properties":{"noteIndex":0},"schema":"https://github.com/citation-style-language/schema/raw/master/csl-citation.json"}</w:instrText>
      </w:r>
      <w:r w:rsidRPr="00DA0641">
        <w:fldChar w:fldCharType="separate"/>
      </w:r>
      <w:r w:rsidRPr="00DA0641">
        <w:rPr>
          <w:noProof/>
        </w:rPr>
        <w:t>(CEBR, 2016)</w:t>
      </w:r>
      <w:r w:rsidRPr="00DA0641">
        <w:fldChar w:fldCharType="end"/>
      </w:r>
      <w:r w:rsidRPr="00DA0641">
        <w:t>.  The next three most important skills as identified by SAS were: process automation, engineering skills to address sensor performance, data reliability</w:t>
      </w:r>
      <w:r w:rsidR="00A702C2">
        <w:t>,</w:t>
      </w:r>
      <w:r w:rsidRPr="00DA0641">
        <w:t xml:space="preserve"> and adapting people tasks to the new technology. Their conclusion was the skills required  represented both technology and  cooperation </w:t>
      </w:r>
      <w:r w:rsidRPr="00DA0641">
        <w:fldChar w:fldCharType="begin" w:fldLock="1"/>
      </w:r>
      <w:r w:rsidRPr="00DA0641">
        <w:instrText>ADDIN CSL_CITATION {"citationItems":[{"id":"ITEM-1","itemData":{"abstract":"Report for SAS","author":[{"dropping-particle":"","family":"CEBR","given":"","non-dropping-particle":"","parse-names":false,"suffix":""}],"id":"ITEM-1","issued":{"date-parts":[["2016"]]},"number-of-pages":"3-22","title":"The Value of Big Data and the Internet of Things to the UK Economy","type":"report"},"uris":["http://www.mendeley.com/documents/?uuid=a6191d83-55e0-47a4-bb8c-0fd6d0e1f7ca"]}],"mendeley":{"formattedCitation":"(CEBR, 2016)","plainTextFormattedCitation":"(CEBR, 2016)","previouslyFormattedCitation":"(CEBR, 2016)"},"properties":{"noteIndex":0},"schema":"https://github.com/citation-style-language/schema/raw/master/csl-citation.json"}</w:instrText>
      </w:r>
      <w:r w:rsidRPr="00DA0641">
        <w:fldChar w:fldCharType="separate"/>
      </w:r>
      <w:r w:rsidRPr="00DA0641">
        <w:rPr>
          <w:noProof/>
        </w:rPr>
        <w:t>(CEBR, 2016)</w:t>
      </w:r>
      <w:r w:rsidRPr="00DA0641">
        <w:fldChar w:fldCharType="end"/>
      </w:r>
      <w:r w:rsidRPr="00DA0641">
        <w:t xml:space="preserve">. </w:t>
      </w:r>
    </w:p>
    <w:p w14:paraId="5AA7D643" w14:textId="2F2D70EB" w:rsidR="00040FF1" w:rsidRPr="00DA0641" w:rsidRDefault="00040FF1" w:rsidP="00585B07">
      <w:r w:rsidRPr="00DA0641">
        <w:t xml:space="preserve">Although the immediate job of </w:t>
      </w:r>
      <w:r w:rsidR="00F349ED">
        <w:t>IoT</w:t>
      </w:r>
      <w:r w:rsidRPr="00DA0641">
        <w:t xml:space="preserve"> is to connect the unconnected, the value is realised only when the data is analysed and used to derive insights. Therefore, the skills required to develop and improve must cover the entire </w:t>
      </w:r>
      <w:r w:rsidR="00F349ED">
        <w:t>IoT</w:t>
      </w:r>
      <w:r w:rsidRPr="00DA0641">
        <w:t xml:space="preserve"> journey from sensor technology to decision making including data quality, data privacy, data management, analysis</w:t>
      </w:r>
      <w:r w:rsidR="00A702C2">
        <w:t>,</w:t>
      </w:r>
      <w:r w:rsidRPr="00DA0641">
        <w:t xml:space="preserve"> and distribution considerations </w:t>
      </w:r>
      <w:r w:rsidRPr="00DA0641">
        <w:fldChar w:fldCharType="begin" w:fldLock="1"/>
      </w:r>
      <w:r w:rsidRPr="00DA0641">
        <w:instrText>ADDIN CSL_CITATION {"citationItems":[{"id":"ITEM-1","itemData":{"DOI":"10.1108/BPMJ-05-2015-0074","ISSN":"14637154","abstract":"© 2016, © Emerald Group Publishing Limited.Purpose – An empirical testing on IBM smart cities projects was applied so as to demonstrate that the combination between the use of Internet of Things (IoT) and the implementation of the Open Innovation (OI) model within smart cities which has been changed the development of urban areas and effected firms’ innovativeness. The paper aims to discuss these issues. Design/methodology/approach – A case study methodology on a leading multinational firms deeply involved in smart cities projects has been chosen. Findings – From this study it emerged how IBM: has a clear vision of smart cities and IoT; adopt a worldwide OI approach to smart cities; delineate-specific strategies and create OI units ad hoc for smart cities’ projects. Research limitations/implications – The major limitation of this work is that the analysis presented has been developed only on one case of multinational firm that operate in smart cities contexts. Practical implications – Recommendations will be made both to public and private actor in order to plan and implement efficient strategies to improve their performances. Originality/value – The concept of smart city has become quite popular between scholars and practitioners in the era of digital economy. Cities become smart developing new urban area using new Information and Communication Technologies such as mobile devices, the semantic web, cloud computing, and the IoT. Smart cities make innovation ecosystem, joining together different forces like knowledge-intensive activities, institutions for cooperation and learning, and web-based applications collective intelligence. This research is of importance and significance to scholars, government, and firms who need to understand the relevance of smart cities in the current economy.","author":[{"dropping-particle":"","family":"Scuotto","given":"Veronica","non-dropping-particle":"","parse-names":false,"suffix":""},{"dropping-particle":"","family":"Ferraris","given":"Alberto","non-dropping-particle":"","parse-names":false,"suffix":""},{"dropping-particle":"","family":"Bresciani","given":"Stefano","non-dropping-particle":"","parse-names":false,"suffix":""}],"container-title":"Business Process Management Journal","id":"ITEM-1","issued":{"date-parts":[["2016"]]},"title":"Internet of Things: Applications and challenges in smart cities: a case study of IBM smart city projects","type":"article-journal"},"uris":["http://www.mendeley.com/documents/?uuid=57b8dee8-0a04-4d74-8e8e-fbd9ff27842c"]}],"mendeley":{"formattedCitation":"(Scuotto &lt;i&gt;et al.&lt;/i&gt;, 2016)","plainTextFormattedCitation":"(Scuotto et al., 2016)","previouslyFormattedCitation":"(Scuotto &lt;i&gt;et al.&lt;/i&gt;, 2016)"},"properties":{"noteIndex":0},"schema":"https://github.com/citation-style-language/schema/raw/master/csl-citation.json"}</w:instrText>
      </w:r>
      <w:r w:rsidRPr="00DA0641">
        <w:fldChar w:fldCharType="separate"/>
      </w:r>
      <w:r w:rsidRPr="00DA0641">
        <w:rPr>
          <w:noProof/>
        </w:rPr>
        <w:t xml:space="preserve">(Scuotto </w:t>
      </w:r>
      <w:r w:rsidRPr="00DA0641">
        <w:rPr>
          <w:i/>
          <w:noProof/>
        </w:rPr>
        <w:t>et al.</w:t>
      </w:r>
      <w:r w:rsidRPr="00DA0641">
        <w:rPr>
          <w:noProof/>
        </w:rPr>
        <w:t>, 2016)</w:t>
      </w:r>
      <w:r w:rsidRPr="00DA0641">
        <w:fldChar w:fldCharType="end"/>
      </w:r>
      <w:r w:rsidRPr="00DA0641">
        <w:t xml:space="preserve">. Data analytics and governance skills are also critical to </w:t>
      </w:r>
      <w:r w:rsidR="00F349ED">
        <w:t>IoT</w:t>
      </w:r>
      <w:r w:rsidRPr="00DA0641">
        <w:t xml:space="preserve"> and this is why the data managers are included </w:t>
      </w:r>
      <w:r w:rsidR="00A702C2">
        <w:t>at</w:t>
      </w:r>
      <w:r w:rsidRPr="00DA0641">
        <w:t xml:space="preserve"> the beginning of </w:t>
      </w:r>
      <w:r w:rsidR="00F349ED">
        <w:t>IoT</w:t>
      </w:r>
      <w:r w:rsidRPr="00DA0641">
        <w:t xml:space="preserve"> projects </w:t>
      </w:r>
      <w:r w:rsidRPr="00DA0641">
        <w:fldChar w:fldCharType="begin" w:fldLock="1"/>
      </w:r>
      <w:r w:rsidRPr="00DA0641">
        <w:instrText>ADDIN CSL_CITATION {"citationItems":[{"id":"ITEM-1","itemData":{"DOI":"10.1109/ACCESS.2017.2689040","ISSN":"21693536","abstract":"Voluminous amounts of data have been produced, since the past decade as the miniaturization of Internet of things (IoT) devices increases. However, such data are not useful without analytic power. Numerous big data, IoT, and analytics solutions have enabled people to obtain valuable insight into large data generated by IoT devices. However, these solutions are still in their infancy, and the domain lacks a comprehensive survey. This paper investigates the state-of-The-Art research efforts directed toward big IoT data analytics. The relationship between big data analytics and IoT is explained. Moreover, this paper adds value by proposing a new architecture for big IoT data analytics. Furthermore, big IoT data analytic types, methods, and technologies for big data mining are discussed. Numerous notable use cases are also presented. Several opportunities brought by data analytics in IoT paradigm are then discussed. Finally, open research challenges, such as privacy, big data mining, visualization, and integration, are presented as future research directions.","author":[{"dropping-particle":"","family":"Marjani","given":"Mohsen","non-dropping-particle":"","parse-names":false,"suffix":""},{"dropping-particle":"","family":"Nasaruddin","given":"Fariza","non-dropping-particle":"","parse-names":false,"suffix":""},{"dropping-particle":"","family":"Gani","given":"Abdullah","non-dropping-particle":"","parse-names":false,"suffix":""},{"dropping-particle":"","family":"Karim","given":"Ahmad","non-dropping-particle":"","parse-names":false,"suffix":""},{"dropping-particle":"","family":"Hashem","given":"Ibrahim Abaker Targio","non-dropping-particle":"","parse-names":false,"suffix":""},{"dropping-particle":"","family":"Siddiqa","given":"Aisha","non-dropping-particle":"","parse-names":false,"suffix":""},{"dropping-particle":"","family":"Yaqoob","given":"Ibrar","non-dropping-particle":"","parse-names":false,"suffix":""}],"container-title":"IEEE Access","id":"ITEM-1","issued":{"date-parts":[["2017"]]},"title":"Big IoT Data Analytics: Architecture, Opportunities, and Open Research Challenges","type":"article-journal"},"uris":["http://www.mendeley.com/documents/?uuid=d1c98118-c8df-4f64-95a8-a98e117e8ce9"]}],"mendeley":{"formattedCitation":"(Marjani &lt;i&gt;et al.&lt;/i&gt;, 2017)","plainTextFormattedCitation":"(Marjani et al., 2017)","previouslyFormattedCitation":"(Marjani &lt;i&gt;et al.&lt;/i&gt;, 2017)"},"properties":{"noteIndex":0},"schema":"https://github.com/citation-style-language/schema/raw/master/csl-citation.json"}</w:instrText>
      </w:r>
      <w:r w:rsidRPr="00DA0641">
        <w:fldChar w:fldCharType="separate"/>
      </w:r>
      <w:r w:rsidRPr="00DA0641">
        <w:rPr>
          <w:noProof/>
        </w:rPr>
        <w:t xml:space="preserve">(Marjani </w:t>
      </w:r>
      <w:r w:rsidRPr="00DA0641">
        <w:rPr>
          <w:i/>
          <w:noProof/>
        </w:rPr>
        <w:t>et al.</w:t>
      </w:r>
      <w:r w:rsidRPr="00DA0641">
        <w:rPr>
          <w:noProof/>
        </w:rPr>
        <w:t>, 2017)</w:t>
      </w:r>
      <w:r w:rsidRPr="00DA0641">
        <w:fldChar w:fldCharType="end"/>
      </w:r>
      <w:r w:rsidRPr="00DA0641">
        <w:t xml:space="preserve">. </w:t>
      </w:r>
      <w:r w:rsidR="00430A44">
        <w:t xml:space="preserve">On the technical side, </w:t>
      </w:r>
      <w:r w:rsidR="00430A44" w:rsidRPr="00DA0641">
        <w:fldChar w:fldCharType="begin" w:fldLock="1"/>
      </w:r>
      <w:r w:rsidR="00430A44">
        <w:instrText>ADDIN CSL_CITATION {"citationItems":[{"id":"ITEM-1","itemData":{"DOI":"10.1016/j.eswa.2019.05.014","ISSN":"09574174","abstract":"The Internet of Things (IoT) global arena is massive and growing exponentially. Those in the emerging digital world have recently witnessed the proliferation and impact of IoT-enabled devices. The IoT has provided new opportunities in the technology arena while bringing several challenges to an increased level of concern. This research has both practical and theoretical impetus since IoT is still in its infancy, and yet it is considered by many as the most important technology initiative of today. This study includes a systematic review and synthesis of IoT related literature and the development of a theoretical framework and conceptual model. The review of the literature reveals that the number of applications that make use of the IoT has increased dramatically and spans areas from business and manufacturing to home, health care, and knowledge management. Although IoT can create invaluable data in every industry, it does not occur without its challenges. The theoretical framework developed identifies IoT priority areas and challenges, providing a guide for those leading IoT initiatives and revealing opportunities for future IoT research.","author":[{"dropping-particle":"","family":"Nord","given":"Jeretta Horn","non-dropping-particle":"","parse-names":false,"suffix":""},{"dropping-particle":"","family":"Koohang","given":"Alex","non-dropping-particle":"","parse-names":false,"suffix":""},{"dropping-particle":"","family":"Paliszkiewicz","given":"Joanna","non-dropping-particle":"","parse-names":false,"suffix":""}],"container-title":"Expert Systems with Applications","id":"ITEM-1","issued":{"date-parts":[["2019"]]},"title":"The Internet of Things: Review and theoretical framework","type":"article"},"uris":["http://www.mendeley.com/documents/?uuid=5684a18d-c2de-461b-ad8c-ada3044e4788"]}],"mendeley":{"formattedCitation":"(Nord &lt;i&gt;et al.&lt;/i&gt;, 2019)","manualFormatting":"Nord et al. (2019)","plainTextFormattedCitation":"(Nord et al., 2019)","previouslyFormattedCitation":"(Nord &lt;i&gt;et al.&lt;/i&gt;, 2019)"},"properties":{"noteIndex":0},"schema":"https://github.com/citation-style-language/schema/raw/master/csl-citation.json"}</w:instrText>
      </w:r>
      <w:r w:rsidR="00430A44" w:rsidRPr="00DA0641">
        <w:fldChar w:fldCharType="separate"/>
      </w:r>
      <w:r w:rsidR="00430A44" w:rsidRPr="00DA0641">
        <w:rPr>
          <w:noProof/>
        </w:rPr>
        <w:t xml:space="preserve">Nord </w:t>
      </w:r>
      <w:r w:rsidR="00430A44" w:rsidRPr="00DA0641">
        <w:rPr>
          <w:i/>
          <w:noProof/>
        </w:rPr>
        <w:t>et al.</w:t>
      </w:r>
      <w:r w:rsidR="00430A44">
        <w:rPr>
          <w:noProof/>
        </w:rPr>
        <w:t xml:space="preserve"> (</w:t>
      </w:r>
      <w:r w:rsidR="00430A44" w:rsidRPr="00DA0641">
        <w:rPr>
          <w:noProof/>
        </w:rPr>
        <w:t>2019)</w:t>
      </w:r>
      <w:r w:rsidR="00430A44" w:rsidRPr="00DA0641">
        <w:fldChar w:fldCharType="end"/>
      </w:r>
      <w:r w:rsidR="00430A44">
        <w:t xml:space="preserve"> emphasise the importance of i</w:t>
      </w:r>
      <w:r w:rsidR="00430A44" w:rsidRPr="00430A44">
        <w:t xml:space="preserve">ntegrating new technologies into existing technologies, </w:t>
      </w:r>
      <w:r w:rsidR="00430A44">
        <w:t>m</w:t>
      </w:r>
      <w:r w:rsidR="00430A44" w:rsidRPr="00430A44">
        <w:t>anaging data/ network complexity, networking, data security,</w:t>
      </w:r>
      <w:r w:rsidR="000C32DC">
        <w:t xml:space="preserve"> and</w:t>
      </w:r>
      <w:r w:rsidR="00430A44" w:rsidRPr="00430A44">
        <w:t xml:space="preserve"> policy </w:t>
      </w:r>
      <w:r w:rsidR="00430A44" w:rsidRPr="00430A44">
        <w:lastRenderedPageBreak/>
        <w:t>requirements</w:t>
      </w:r>
      <w:r w:rsidR="00430A44">
        <w:t xml:space="preserve">.  </w:t>
      </w:r>
      <w:r w:rsidRPr="00DA0641">
        <w:t xml:space="preserve">On the other hand, </w:t>
      </w:r>
      <w:r w:rsidR="00A702C2">
        <w:t>a</w:t>
      </w:r>
      <w:r w:rsidRPr="00DA0641">
        <w:t xml:space="preserve"> considerable amount of authors have also acknowledged the need </w:t>
      </w:r>
      <w:r w:rsidR="008E77D3">
        <w:t>for</w:t>
      </w:r>
      <w:r w:rsidRPr="00DA0641">
        <w:t xml:space="preserve"> “soft skills” associated with culture and leadership, such as collaboration, education</w:t>
      </w:r>
      <w:r w:rsidR="00A702C2">
        <w:t>,</w:t>
      </w:r>
      <w:r w:rsidRPr="00DA0641">
        <w:t xml:space="preserve"> and changes to various approaches </w:t>
      </w:r>
      <w:r w:rsidRPr="00DA0641">
        <w:fldChar w:fldCharType="begin" w:fldLock="1"/>
      </w:r>
      <w:r w:rsidRPr="00DA0641">
        <w:instrText>ADDIN CSL_CITATION {"citationItems":[{"id":"ITEM-1","itemData":{"author":[{"dropping-particle":"","family":"Borgia","given":"Eleonora","non-dropping-particle":"","parse-names":false,"suffix":""}],"container-title":"Computer Communications","id":"ITEM-1","issue":"2","issued":{"date-parts":[["2014"]]},"page":"1-4","title":"The Internet of Things vision: Key features, applications and open issues","type":"article-journal","volume":"54"},"uris":["http://www.mendeley.com/documents/?uuid=aec9cec0-294f-4dae-b500-f0d8dc350abb"]}],"mendeley":{"formattedCitation":"(Borgia, 2014)","plainTextFormattedCitation":"(Borgia, 2014)","previouslyFormattedCitation":"(Borgia, 2014)"},"properties":{"noteIndex":0},"schema":"https://github.com/citation-style-language/schema/raw/master/csl-citation.json"}</w:instrText>
      </w:r>
      <w:r w:rsidRPr="00DA0641">
        <w:fldChar w:fldCharType="separate"/>
      </w:r>
      <w:r w:rsidRPr="00DA0641">
        <w:rPr>
          <w:noProof/>
        </w:rPr>
        <w:t>(Borgia, 2014)</w:t>
      </w:r>
      <w:r w:rsidRPr="00DA0641">
        <w:fldChar w:fldCharType="end"/>
      </w:r>
      <w:r w:rsidRPr="00DA0641">
        <w:t xml:space="preserve">. Change management has also been stressed as </w:t>
      </w:r>
      <w:r w:rsidR="00F349ED">
        <w:t>IoT</w:t>
      </w:r>
      <w:r w:rsidRPr="00DA0641">
        <w:t xml:space="preserve"> adoption often needs restructuring </w:t>
      </w:r>
      <w:r w:rsidR="000C32DC">
        <w:t xml:space="preserve">in </w:t>
      </w:r>
      <w:r w:rsidRPr="00DA0641">
        <w:t xml:space="preserve">the organisational setting </w:t>
      </w:r>
      <w:r w:rsidRPr="00DA0641">
        <w:fldChar w:fldCharType="begin" w:fldLock="1"/>
      </w:r>
      <w:r w:rsidRPr="00DA0641">
        <w:instrText>ADDIN CSL_CITATION {"citationItems":[{"id":"ITEM-1","itemData":{"DOI":"10.1016/j.autcon.2019.01.023","ISSN":"09265805","abstract":"The 21st century is witnessing a fast-paced digital revolution. A significant trend is that cyber and physical environments are being unprecedentedly entangled with the emergence of Internet of Things (IoT). IoT has been widely immersed into various domains in the industry. Among those areas where IoT would make significant impacts are building construction, operation, and management by facilitating high-class services, providing efficient functionalities, and moving towards sustainable development goals. So far, IoT itself has entered an ambiguous phase for industrial utilization, and there are limited number of studies focusing on the application of IoT in the building industry. Given the promising future impact of IoT technologies on buildings, and the increasing interests in interdisciplinary research among academics, this paper investigates the state-of-the-art projects and adoptions of IoT for the development of smart buildings within both academia and industry contexts. The wide-ranging IoT concepts are provided, covering the necessary breadth as well as relevant topic depth that directly relates to smart buildings. Current enabling technologies of IoT, especially those applied to buildings and related areas are summarized, which encompasses three different layers based on the conventional IoT architecture. Afterwards, several recent applications of IoT technologies on buildings towards the critical goals of smart buildings are selected and presented. Finally, the priorities and challenges of successful and seamless IoT integration for smart buildings are discussed. Besides, this paper discusses the future research questions to advance the implementation of IoT technologies in both building construction and operation phases. The paper argues that a mature adoption of IoT technologies in the building industry is not yet realized and, therefore, calls for more attention from researchers in the relevant fields from the application perspective.","author":[{"dropping-particle":"","family":"Jia","given":"Mengda","non-dropping-particle":"","parse-names":false,"suffix":""},{"dropping-particle":"","family":"Komeily","given":"Ali","non-dropping-particle":"","parse-names":false,"suffix":""},{"dropping-particle":"","family":"Wang","given":"Yueren","non-dropping-particle":"","parse-names":false,"suffix":""},{"dropping-particle":"","family":"Srinivasan","given":"Ravi S.","non-dropping-particle":"","parse-names":false,"suffix":""}],"container-title":"Automation in Construction","id":"ITEM-1","issued":{"date-parts":[["2019"]]},"title":"Adopting Internet of Things for the development of smart buildings: A review of enabling technologies and applications","type":"article-journal"},"uris":["http://www.mendeley.com/documents/?uuid=f82e162e-c947-4519-bed1-814cfb47de8b"]}],"mendeley":{"formattedCitation":"(Jia &lt;i&gt;et al.&lt;/i&gt;, 2019)","plainTextFormattedCitation":"(Jia et al., 2019)","previouslyFormattedCitation":"(Jia &lt;i&gt;et al.&lt;/i&gt;, 2019)"},"properties":{"noteIndex":0},"schema":"https://github.com/citation-style-language/schema/raw/master/csl-citation.json"}</w:instrText>
      </w:r>
      <w:r w:rsidRPr="00DA0641">
        <w:fldChar w:fldCharType="separate"/>
      </w:r>
      <w:r w:rsidRPr="00DA0641">
        <w:rPr>
          <w:noProof/>
        </w:rPr>
        <w:t xml:space="preserve">(Jia </w:t>
      </w:r>
      <w:r w:rsidRPr="00DA0641">
        <w:rPr>
          <w:i/>
          <w:noProof/>
        </w:rPr>
        <w:t>et al.</w:t>
      </w:r>
      <w:r w:rsidRPr="00DA0641">
        <w:rPr>
          <w:noProof/>
        </w:rPr>
        <w:t>, 2019)</w:t>
      </w:r>
      <w:r w:rsidRPr="00DA0641">
        <w:fldChar w:fldCharType="end"/>
      </w:r>
      <w:r w:rsidRPr="00DA0641">
        <w:t xml:space="preserve">.  ‘Design thinking’ is another skill/ knowledge mentioned by </w:t>
      </w:r>
      <w:r w:rsidR="000C32DC">
        <w:t xml:space="preserve">a </w:t>
      </w:r>
      <w:r w:rsidRPr="00DA0641">
        <w:t xml:space="preserve">few authors where the users, or user </w:t>
      </w:r>
      <w:r w:rsidR="000C32DC" w:rsidRPr="00DA0641">
        <w:t>experien</w:t>
      </w:r>
      <w:r w:rsidR="000C32DC">
        <w:t>ces</w:t>
      </w:r>
      <w:r w:rsidRPr="00DA0641">
        <w:t xml:space="preserve">, are allowed to drive design where behavioural theory is exhibited with technological expertise </w:t>
      </w:r>
      <w:r w:rsidRPr="00DA0641">
        <w:fldChar w:fldCharType="begin" w:fldLock="1"/>
      </w:r>
      <w:r w:rsidRPr="00DA0641">
        <w:instrText>ADDIN CSL_CITATION {"citationItems":[{"id":"ITEM-1","itemData":{"DOI":"10.1016/j.techfore.2017.02.034","ISSN":"00401625","abstract":"New disruptive technologies in the context of the Internet of Things (IoT), especially, are changing the manner in which knowledge is managed within organizations, calling for a new and inventive knowledge management system and an open approach, to foster knowledge flows. This pattern expectedly should also enhance the development of internal knowledge management capacity, which in turn is a prerequisite of firm's innovativeness. In this context, the main goal of this research is to investigate the relationship among knowledge management system, open innovation, knowledge management capacity and innovation capacity. To reach this goal, the research employs structural equation modelling on a sample of 298 Italian firms from different sectors. The findings indicate that knowledge management system facilitates the creation of open and collaborative ecosystems, and the exploitation of internal and external flows of knowledge, through the development of internal knowledge management capacity, which in turn increases innovation capacity. The research further draws on its findings to identify significant scholarly and managerial implications, and to prescribe future research directions.","author":[{"dropping-particle":"","family":"Santoro","given":"Gabriele","non-dropping-particle":"","parse-names":false,"suffix":""},{"dropping-particle":"","family":"Vrontis","given":"Demetris","non-dropping-particle":"","parse-names":false,"suffix":""},{"dropping-particle":"","family":"Thrassou","given":"Alkis","non-dropping-particle":"","parse-names":false,"suffix":""},{"dropping-particle":"","family":"Dezi","given":"Luca","non-dropping-particle":"","parse-names":false,"suffix":""}],"container-title":"Technological Forecasting and Social Change","id":"ITEM-1","issued":{"date-parts":[["2018"]]},"title":"The Internet of Things: Building a knowledge management system for open innovation and knowledge management capacity","type":"article-journal"},"uris":["http://www.mendeley.com/documents/?uuid=8d8721f2-8782-42c9-85d9-b455b47880d8"]}],"mendeley":{"formattedCitation":"(Santoro &lt;i&gt;et al.&lt;/i&gt;, 2018)","plainTextFormattedCitation":"(Santoro et al., 2018)","previouslyFormattedCitation":"(Santoro &lt;i&gt;et al.&lt;/i&gt;, 2018)"},"properties":{"noteIndex":0},"schema":"https://github.com/citation-style-language/schema/raw/master/csl-citation.json"}</w:instrText>
      </w:r>
      <w:r w:rsidRPr="00DA0641">
        <w:fldChar w:fldCharType="separate"/>
      </w:r>
      <w:r w:rsidRPr="00DA0641">
        <w:rPr>
          <w:noProof/>
        </w:rPr>
        <w:t xml:space="preserve">(Santoro </w:t>
      </w:r>
      <w:r w:rsidRPr="00DA0641">
        <w:rPr>
          <w:i/>
          <w:noProof/>
        </w:rPr>
        <w:t>et al.</w:t>
      </w:r>
      <w:r w:rsidRPr="00DA0641">
        <w:rPr>
          <w:noProof/>
        </w:rPr>
        <w:t>, 2018)</w:t>
      </w:r>
      <w:r w:rsidRPr="00DA0641">
        <w:fldChar w:fldCharType="end"/>
      </w:r>
      <w:r w:rsidRPr="00DA0641">
        <w:t xml:space="preserve">. This human-centric process encourages client involvement in the  initial stages. </w:t>
      </w:r>
    </w:p>
    <w:p w14:paraId="3FEB4014" w14:textId="154F82DA" w:rsidR="00040FF1" w:rsidRDefault="00040FF1" w:rsidP="00430A44">
      <w:r w:rsidRPr="00DA0641">
        <w:t xml:space="preserve">The key skills affecting the construction sector to implement and exploit </w:t>
      </w:r>
      <w:r w:rsidR="00F349ED">
        <w:t>IoT</w:t>
      </w:r>
      <w:r w:rsidRPr="00DA0641">
        <w:t xml:space="preserve"> have been highlighted in </w:t>
      </w:r>
      <w:r w:rsidR="0020016D" w:rsidRPr="00DA0641">
        <w:t>several</w:t>
      </w:r>
      <w:r w:rsidRPr="00DA0641">
        <w:t xml:space="preserve"> recent reports and academic literature, which </w:t>
      </w:r>
      <w:r w:rsidR="00430A44">
        <w:t>were used in the questionnaire surveys for further investigation.</w:t>
      </w:r>
      <w:r w:rsidRPr="00DA0641">
        <w:t xml:space="preserve"> </w:t>
      </w:r>
      <w:r w:rsidR="000C32DC">
        <w:t>It is apparent that the</w:t>
      </w:r>
      <w:r w:rsidR="000C32DC" w:rsidRPr="00DA0641">
        <w:t xml:space="preserve"> </w:t>
      </w:r>
      <w:r w:rsidRPr="00DA0641">
        <w:t xml:space="preserve">adoption of </w:t>
      </w:r>
      <w:r w:rsidR="00F349ED">
        <w:t>IoT</w:t>
      </w:r>
      <w:r w:rsidRPr="00DA0641">
        <w:t xml:space="preserve"> is  a huge advantage to the construction industry. To </w:t>
      </w:r>
      <w:r w:rsidR="000C32DC">
        <w:t>reap</w:t>
      </w:r>
      <w:r w:rsidRPr="00DA0641">
        <w:t xml:space="preserve"> these benefits, organisations</w:t>
      </w:r>
      <w:r w:rsidR="000C32DC">
        <w:t>,</w:t>
      </w:r>
      <w:r w:rsidRPr="00DA0641">
        <w:t xml:space="preserve"> regardless of their sector</w:t>
      </w:r>
      <w:r w:rsidR="000C32DC">
        <w:t>,</w:t>
      </w:r>
      <w:r w:rsidRPr="00DA0641">
        <w:t xml:space="preserve"> are anxious to tap </w:t>
      </w:r>
      <w:r w:rsidR="000C32DC">
        <w:t xml:space="preserve">into </w:t>
      </w:r>
      <w:r w:rsidRPr="00DA0641">
        <w:t>the right talent and required skill sets</w:t>
      </w:r>
      <w:r w:rsidR="00815F54">
        <w:t xml:space="preserve"> </w:t>
      </w:r>
      <w:r w:rsidR="00707B9C">
        <w:fldChar w:fldCharType="begin" w:fldLock="1"/>
      </w:r>
      <w:r w:rsidR="00707B9C">
        <w:instrText>ADDIN CSL_CITATION {"citationItems":[{"id":"ITEM-1","itemData":{"author":[{"dropping-particle":"","family":"Barkai","given":"Joe","non-dropping-particle":"","parse-names":false,"suffix":""}],"container-title":"Internet of Things-Strategy","id":"ITEM-1","issued":{"date-parts":[["2018"]]},"page":"2-8","title":"The ROI of IoT: Quantifying the Strategic Value of IoT","type":"article-magazine"},"uris":["http://www.mendeley.com/documents/?uuid=cb17a389-6d8a-4f9e-b1f4-097f1f380117"]}],"mendeley":{"formattedCitation":"(Barkai, 2018)","plainTextFormattedCitation":"(Barkai, 2018)","previouslyFormattedCitation":"(Barkai, 2018)"},"properties":{"noteIndex":0},"schema":"https://github.com/citation-style-language/schema/raw/master/csl-citation.json"}</w:instrText>
      </w:r>
      <w:r w:rsidR="00707B9C">
        <w:fldChar w:fldCharType="separate"/>
      </w:r>
      <w:r w:rsidR="00707B9C" w:rsidRPr="00707B9C">
        <w:rPr>
          <w:noProof/>
        </w:rPr>
        <w:t>(Barkai, 2018)</w:t>
      </w:r>
      <w:r w:rsidR="00707B9C">
        <w:fldChar w:fldCharType="end"/>
      </w:r>
      <w:r w:rsidRPr="00DA0641">
        <w:t>. The literature suggest</w:t>
      </w:r>
      <w:r w:rsidR="00A702C2">
        <w:t>s</w:t>
      </w:r>
      <w:r w:rsidRPr="00DA0641">
        <w:t>, this skill set will have to be more than just coding/ programming; but will have to have skills such as intuitive problem solving which helps to see the big picture, recognising dynamics of construction, and realising their responsibility to keep up</w:t>
      </w:r>
      <w:r w:rsidR="00707B9C">
        <w:t xml:space="preserve"> </w:t>
      </w:r>
      <w:r w:rsidR="00707B9C">
        <w:fldChar w:fldCharType="begin" w:fldLock="1"/>
      </w:r>
      <w:r w:rsidR="00707B9C">
        <w:instrText>ADDIN CSL_CITATION {"citationItems":[{"id":"ITEM-1","itemData":{"DOI":"10.1016/S0166-4972(03)00082-8","ISSN":"01664972","abstract":"Drawing upon a sample of 1345 'Northern British' SMEs, the current paper seeks to investigate patterns of association between firm-level innovativeness and a variety of indicators of skills, skill requirements and training activity. In so doing, the paper is able to distinguish between types and level of innovation (i.e. product or process, novel or incremental) and between manufacturing and service firms. In broad terms, the key findings serve to underline the importance of intermediate 'technical' skills, rather than higher level 'technology' skills. However, perhaps the most fundamental observation is the recognition that labour quality has a dynamic component, in addition to the static elements commonly measured. The most consistent and reliable statistical associations recorded concern the relationship between innovativeness (in both products and processes and in manufacturing and services) and firm-level training intensity. Simply put, the most innovative firms train more staff. Clearly, as Warner [Warner, M., 1996. Innovation and training. In: Dodgson, M., Rothwell, R. (Eds.), The Handbook of Industrial Innovation, Edward Elgar, Cheltenham, p. 348] would have it, 'innovation and training in modem economies are inextricably linked'. © 2004 Elsevier Ltd. All rights reserved.","author":[{"dropping-particle":"","family":"Freel","given":"Mark S.","non-dropping-particle":"","parse-names":false,"suffix":""}],"container-title":"Technovation","id":"ITEM-1","issued":{"date-parts":[["2005"]]},"title":"Patterns of innovation and skills in small firms","type":"article-journal"},"uris":["http://www.mendeley.com/documents/?uuid=4503ae03-cb82-40c2-99eb-dea0c8400275"]}],"mendeley":{"formattedCitation":"(Freel, 2005)","plainTextFormattedCitation":"(Freel, 2005)","previouslyFormattedCitation":"(Freel, 2005)"},"properties":{"noteIndex":0},"schema":"https://github.com/citation-style-language/schema/raw/master/csl-citation.json"}</w:instrText>
      </w:r>
      <w:r w:rsidR="00707B9C">
        <w:fldChar w:fldCharType="separate"/>
      </w:r>
      <w:r w:rsidR="00707B9C" w:rsidRPr="00707B9C">
        <w:rPr>
          <w:noProof/>
        </w:rPr>
        <w:t>(Freel, 2005)</w:t>
      </w:r>
      <w:r w:rsidR="00707B9C">
        <w:fldChar w:fldCharType="end"/>
      </w:r>
      <w:r w:rsidRPr="00DA0641">
        <w:t xml:space="preserve">. Contributions from existing literature assisted in developing the selected list of </w:t>
      </w:r>
      <w:r w:rsidR="00F349ED">
        <w:t>IoT</w:t>
      </w:r>
      <w:r w:rsidRPr="00DA0641">
        <w:t xml:space="preserve"> skills</w:t>
      </w:r>
      <w:r w:rsidR="005E4F90">
        <w:t xml:space="preserve">. A full list of these skills/ knowledge areas can be found in </w:t>
      </w:r>
      <w:r w:rsidR="00585B07">
        <w:t>chapter 6</w:t>
      </w:r>
      <w:r w:rsidR="005E4F90">
        <w:t>.</w:t>
      </w:r>
      <w:r w:rsidRPr="00DA0641">
        <w:t xml:space="preserve"> Please see Chapter- 6 for data analysing and the development of Knowledge Skill Inventory (SKI) refining after mixed methodological data analysis.</w:t>
      </w:r>
    </w:p>
    <w:p w14:paraId="1CEAE284" w14:textId="1C0AB0BC" w:rsidR="00393220" w:rsidRPr="00DA0641" w:rsidRDefault="00393220" w:rsidP="00393220">
      <w:pPr>
        <w:pStyle w:val="Heading2"/>
      </w:pPr>
      <w:bookmarkStart w:id="335" w:name="_Toc52293336"/>
      <w:bookmarkStart w:id="336" w:name="_Toc54024121"/>
      <w:bookmarkStart w:id="337" w:name="_Toc73917404"/>
      <w:r>
        <w:t>Summary to Chapter Two</w:t>
      </w:r>
      <w:bookmarkEnd w:id="335"/>
      <w:bookmarkEnd w:id="336"/>
      <w:bookmarkEnd w:id="337"/>
    </w:p>
    <w:p w14:paraId="3F061535" w14:textId="593650D7" w:rsidR="00040FF1" w:rsidRDefault="007471C9" w:rsidP="005B5AB8">
      <w:r>
        <w:t xml:space="preserve">The predominant theoretical underpinning for this study focuses on planning, positioning, establishing a perspective, setting-up a ploy, and identifying the patterns to </w:t>
      </w:r>
      <w:r w:rsidRPr="007471C9">
        <w:t>instigate</w:t>
      </w:r>
      <w:r>
        <w:t xml:space="preserve"> the strategic approach to exploit technologies. In line with the aforesaid theoretical foundation, ‘exploitation’, ‘competitive advantage’, benefits and challenges, </w:t>
      </w:r>
      <w:r w:rsidR="000C32DC">
        <w:t xml:space="preserve">and </w:t>
      </w:r>
      <w:r>
        <w:t xml:space="preserve">impact factors were established. </w:t>
      </w:r>
      <w:r w:rsidR="00A702C2">
        <w:t>The p</w:t>
      </w:r>
      <w:r>
        <w:t xml:space="preserve">aucity of research </w:t>
      </w:r>
      <w:r w:rsidR="005270B6">
        <w:t xml:space="preserve">and the complexity of behaviours </w:t>
      </w:r>
      <w:r>
        <w:t>into the holistic view of latter perspectives w</w:t>
      </w:r>
      <w:r w:rsidR="005270B6">
        <w:t>ere</w:t>
      </w:r>
      <w:r>
        <w:t xml:space="preserve"> the mainspring</w:t>
      </w:r>
      <w:r w:rsidR="005270B6">
        <w:t>s</w:t>
      </w:r>
      <w:r>
        <w:t xml:space="preserve"> to empirically investigate th</w:t>
      </w:r>
      <w:r w:rsidR="005270B6">
        <w:t>is</w:t>
      </w:r>
      <w:r>
        <w:t xml:space="preserve"> </w:t>
      </w:r>
      <w:r w:rsidR="005270B6">
        <w:t xml:space="preserve">complex phenomenon. To be able to empirically investigate this complexity, a </w:t>
      </w:r>
      <w:r w:rsidR="005270B6" w:rsidRPr="005270B6">
        <w:t xml:space="preserve">systematic, theoretical </w:t>
      </w:r>
      <w:r w:rsidR="005270B6">
        <w:t xml:space="preserve">approach must be employed. The systematic approach </w:t>
      </w:r>
      <w:r w:rsidR="005270B6" w:rsidRPr="005270B6">
        <w:t>analys</w:t>
      </w:r>
      <w:r w:rsidR="005270B6">
        <w:t>es</w:t>
      </w:r>
      <w:r w:rsidR="005270B6" w:rsidRPr="005270B6">
        <w:t xml:space="preserve"> the principles associated with a branch of knowledge</w:t>
      </w:r>
      <w:r w:rsidR="005270B6">
        <w:t xml:space="preserve"> as well as the most appropriate </w:t>
      </w:r>
      <w:r w:rsidR="005270B6" w:rsidRPr="005270B6">
        <w:t>methods applied to the</w:t>
      </w:r>
      <w:r w:rsidR="005270B6">
        <w:t xml:space="preserve"> </w:t>
      </w:r>
      <w:r w:rsidR="005270B6" w:rsidRPr="005270B6">
        <w:t xml:space="preserve">field of study. </w:t>
      </w:r>
      <w:r w:rsidR="005270B6">
        <w:t xml:space="preserve">Therefore, </w:t>
      </w:r>
      <w:r w:rsidR="00A702C2">
        <w:t xml:space="preserve">the </w:t>
      </w:r>
      <w:r w:rsidR="005270B6">
        <w:t>next chapter explains</w:t>
      </w:r>
      <w:r w:rsidR="005270B6" w:rsidRPr="005270B6">
        <w:t xml:space="preserve"> how </w:t>
      </w:r>
      <w:r w:rsidR="005270B6">
        <w:t>the</w:t>
      </w:r>
      <w:r w:rsidR="005270B6" w:rsidRPr="005270B6">
        <w:t xml:space="preserve"> researcher systematically design</w:t>
      </w:r>
      <w:r w:rsidR="005270B6">
        <w:t>ed</w:t>
      </w:r>
      <w:r w:rsidR="005270B6" w:rsidRPr="005270B6">
        <w:t xml:space="preserve"> </w:t>
      </w:r>
      <w:r w:rsidR="005270B6">
        <w:t>this</w:t>
      </w:r>
      <w:r w:rsidR="005270B6" w:rsidRPr="005270B6">
        <w:t xml:space="preserve"> study to ensure valid and reliable results that address the research aims and objectives.</w:t>
      </w:r>
      <w:r w:rsidR="005270B6">
        <w:t xml:space="preserve"> </w:t>
      </w:r>
    </w:p>
    <w:p w14:paraId="23AF3CD4" w14:textId="4C78DFF6" w:rsidR="00B34E56" w:rsidRDefault="00B34E56" w:rsidP="005B5AB8"/>
    <w:p w14:paraId="5434C61E" w14:textId="3E1A912B" w:rsidR="00B34E56" w:rsidRDefault="00B34E56" w:rsidP="005B5AB8"/>
    <w:p w14:paraId="1C3FEAE7" w14:textId="77777777" w:rsidR="00B34E56" w:rsidRPr="00DA0641" w:rsidRDefault="00B34E56" w:rsidP="005B5AB8"/>
    <w:p w14:paraId="2E5E8E67" w14:textId="5751E731" w:rsidR="00416161" w:rsidRPr="00DA0641" w:rsidRDefault="00416161" w:rsidP="00EC2518">
      <w:pPr>
        <w:pStyle w:val="Heading1"/>
        <w:numPr>
          <w:ilvl w:val="0"/>
          <w:numId w:val="0"/>
        </w:numPr>
        <w:ind w:left="432"/>
        <w:jc w:val="center"/>
      </w:pPr>
      <w:bookmarkStart w:id="338" w:name="_Ref47688004"/>
      <w:bookmarkStart w:id="339" w:name="_Toc52293337"/>
      <w:bookmarkStart w:id="340" w:name="_Toc54024122"/>
      <w:bookmarkStart w:id="341" w:name="_Toc73917405"/>
      <w:r w:rsidRPr="00DA0641">
        <w:t>Chapter Three</w:t>
      </w:r>
      <w:bookmarkEnd w:id="338"/>
      <w:bookmarkEnd w:id="339"/>
      <w:bookmarkEnd w:id="340"/>
      <w:bookmarkEnd w:id="341"/>
    </w:p>
    <w:p w14:paraId="7C89D8CF" w14:textId="18AF3F23" w:rsidR="00416161" w:rsidRPr="00DA0641" w:rsidRDefault="00416161" w:rsidP="00EC2518">
      <w:pPr>
        <w:pStyle w:val="Heading1"/>
      </w:pPr>
      <w:bookmarkStart w:id="342" w:name="_Toc490064647"/>
      <w:bookmarkStart w:id="343" w:name="_Toc52293338"/>
      <w:bookmarkStart w:id="344" w:name="_Toc54024123"/>
      <w:bookmarkStart w:id="345" w:name="_Toc73917406"/>
      <w:r w:rsidRPr="00DA0641">
        <w:t>Research Methodology and Methods</w:t>
      </w:r>
      <w:bookmarkEnd w:id="342"/>
      <w:bookmarkEnd w:id="343"/>
      <w:bookmarkEnd w:id="344"/>
      <w:bookmarkEnd w:id="345"/>
    </w:p>
    <w:p w14:paraId="4F4F83C5" w14:textId="7CCEC9BA" w:rsidR="00416161" w:rsidRPr="00DA0641" w:rsidRDefault="00416161" w:rsidP="00416161">
      <w:pPr>
        <w:pStyle w:val="Heading2"/>
      </w:pPr>
      <w:bookmarkStart w:id="346" w:name="_Toc52293339"/>
      <w:bookmarkStart w:id="347" w:name="_Toc54024124"/>
      <w:bookmarkStart w:id="348" w:name="_Toc73917407"/>
      <w:r w:rsidRPr="00DA0641">
        <w:t>Introduction to Chapter Three</w:t>
      </w:r>
      <w:bookmarkEnd w:id="346"/>
      <w:bookmarkEnd w:id="347"/>
      <w:bookmarkEnd w:id="348"/>
    </w:p>
    <w:p w14:paraId="387EFF19" w14:textId="65A02865" w:rsidR="00416161" w:rsidRPr="00DA0641" w:rsidRDefault="00416161" w:rsidP="004A16E8">
      <w:r w:rsidRPr="00DA0641">
        <w:t xml:space="preserve">A research methodology is the skeleton of a scientific study, basically consisting of research philosophy/ paradigm and design. </w:t>
      </w:r>
      <w:r w:rsidR="00A702C2">
        <w:t>The r</w:t>
      </w:r>
      <w:r w:rsidRPr="00DA0641">
        <w:t xml:space="preserve">esearch methodology is a generic term for “the combination of techniques used to inquire into a specific situation; and methods are individual techniques for data collection, analysis, and so on” </w:t>
      </w:r>
      <w:r w:rsidRPr="00DA0641">
        <w:fldChar w:fldCharType="begin" w:fldLock="1"/>
      </w:r>
      <w:r w:rsidRPr="00DA0641">
        <w:instrText>ADDIN CSL_CITATION {"citationItems":[{"id":"ITEM-1","itemData":{"author":[{"dropping-particle":"","family":"Easterby-Smith","given":"Mark","non-dropping-particle":"","parse-names":false,"suffix":""},{"dropping-particle":"","family":"Thorpe","given":"Richard","non-dropping-particle":"","parse-names":false,"suffix":""},{"dropping-particle":"","family":"Lowe","given":"Andy","non-dropping-particle":"","parse-names":false,"suffix":""}],"edition":"2nd","id":"ITEM-1","issued":{"date-parts":[["2002"]]},"publisher":"Sage Publications Ltd.","publisher-place":"London","title":"Management research: An introduction","type":"book"},"uris":["http://www.mendeley.com/documents/?uuid=0f0c58b8-a038-420e-afd3-2c44dadacee9"]}],"mendeley":{"formattedCitation":"(Easterby-Smith &lt;i&gt;et al.&lt;/i&gt;, 2002)","plainTextFormattedCitation":"(Easterby-Smith et al., 2002)","previouslyFormattedCitation":"(Easterby-Smith &lt;i&gt;et al.&lt;/i&gt;, 2002)"},"properties":{"noteIndex":0},"schema":"https://github.com/citation-style-language/schema/raw/master/csl-citation.json"}</w:instrText>
      </w:r>
      <w:r w:rsidRPr="00DA0641">
        <w:fldChar w:fldCharType="separate"/>
      </w:r>
      <w:r w:rsidRPr="00DA0641">
        <w:rPr>
          <w:noProof/>
        </w:rPr>
        <w:t xml:space="preserve">(Easterby-Smith </w:t>
      </w:r>
      <w:r w:rsidRPr="00DA0641">
        <w:rPr>
          <w:i/>
          <w:noProof/>
        </w:rPr>
        <w:t>et al.</w:t>
      </w:r>
      <w:r w:rsidRPr="00DA0641">
        <w:rPr>
          <w:noProof/>
        </w:rPr>
        <w:t>, 2002)</w:t>
      </w:r>
      <w:r w:rsidRPr="00DA0641">
        <w:fldChar w:fldCharType="end"/>
      </w:r>
      <w:r w:rsidRPr="00DA0641">
        <w:t xml:space="preserve">. A robust methodology elaborates </w:t>
      </w:r>
      <w:r w:rsidR="00A702C2">
        <w:t xml:space="preserve">on </w:t>
      </w:r>
      <w:r w:rsidRPr="00DA0641">
        <w:t>the logical assumptions, gathers rich data</w:t>
      </w:r>
      <w:r w:rsidR="00A702C2">
        <w:t>,</w:t>
      </w:r>
      <w:r w:rsidRPr="00DA0641">
        <w:t xml:space="preserve"> and result</w:t>
      </w:r>
      <w:r w:rsidR="00A702C2">
        <w:t>s</w:t>
      </w:r>
      <w:r w:rsidRPr="00DA0641">
        <w:t xml:space="preserve"> </w:t>
      </w:r>
      <w:r w:rsidR="00D66CA8">
        <w:t>in</w:t>
      </w:r>
      <w:r w:rsidRPr="00DA0641">
        <w:t xml:space="preserve"> acceptable solutions for the research </w:t>
      </w:r>
      <w:r w:rsidRPr="00DA0641">
        <w:rPr>
          <w:szCs w:val="24"/>
        </w:rPr>
        <w:t xml:space="preserve">question while placing the study in the appropriate theoretical position. Every research goes through </w:t>
      </w:r>
      <w:r w:rsidR="004A16E8">
        <w:rPr>
          <w:szCs w:val="24"/>
        </w:rPr>
        <w:t xml:space="preserve">a </w:t>
      </w:r>
      <w:r w:rsidRPr="00DA0641">
        <w:rPr>
          <w:szCs w:val="24"/>
        </w:rPr>
        <w:t xml:space="preserve">research process that leads to an effective data collection </w:t>
      </w:r>
      <w:r w:rsidR="004A16E8">
        <w:rPr>
          <w:szCs w:val="24"/>
        </w:rPr>
        <w:t xml:space="preserve">and </w:t>
      </w:r>
      <w:r w:rsidRPr="00DA0641">
        <w:rPr>
          <w:szCs w:val="24"/>
        </w:rPr>
        <w:t xml:space="preserve">analysis process (See </w:t>
      </w:r>
      <w:r w:rsidR="006A27E5" w:rsidRPr="00DA0641">
        <w:rPr>
          <w:szCs w:val="24"/>
        </w:rPr>
        <w:fldChar w:fldCharType="begin"/>
      </w:r>
      <w:r w:rsidR="006A27E5" w:rsidRPr="00DA0641">
        <w:rPr>
          <w:szCs w:val="24"/>
        </w:rPr>
        <w:instrText xml:space="preserve"> REF _Ref16715230 \h </w:instrText>
      </w:r>
      <w:r w:rsidR="004A16E8">
        <w:rPr>
          <w:szCs w:val="24"/>
        </w:rPr>
        <w:instrText xml:space="preserve"> \* MERGEFORMAT </w:instrText>
      </w:r>
      <w:r w:rsidR="006A27E5" w:rsidRPr="00DA0641">
        <w:rPr>
          <w:szCs w:val="24"/>
        </w:rPr>
      </w:r>
      <w:r w:rsidR="006A27E5" w:rsidRPr="00DA0641">
        <w:rPr>
          <w:szCs w:val="24"/>
        </w:rPr>
        <w:fldChar w:fldCharType="separate"/>
      </w:r>
      <w:r w:rsidR="00F70D7D" w:rsidRPr="00DA0641">
        <w:t xml:space="preserve">Figure </w:t>
      </w:r>
      <w:r w:rsidR="00F70D7D">
        <w:rPr>
          <w:noProof/>
        </w:rPr>
        <w:t>12</w:t>
      </w:r>
      <w:r w:rsidR="006A27E5" w:rsidRPr="00DA0641">
        <w:rPr>
          <w:szCs w:val="24"/>
        </w:rPr>
        <w:fldChar w:fldCharType="end"/>
      </w:r>
      <w:r w:rsidRPr="00DA0641">
        <w:rPr>
          <w:szCs w:val="24"/>
        </w:rPr>
        <w:t>). Before reach</w:t>
      </w:r>
      <w:r w:rsidR="004A16E8">
        <w:rPr>
          <w:szCs w:val="24"/>
        </w:rPr>
        <w:t xml:space="preserve">ing </w:t>
      </w:r>
      <w:r w:rsidRPr="00DA0641">
        <w:rPr>
          <w:szCs w:val="24"/>
        </w:rPr>
        <w:t>the core</w:t>
      </w:r>
      <w:r w:rsidR="004A16E8">
        <w:rPr>
          <w:szCs w:val="24"/>
        </w:rPr>
        <w:t xml:space="preserve"> of methodology</w:t>
      </w:r>
      <w:r w:rsidRPr="00DA0641">
        <w:rPr>
          <w:szCs w:val="24"/>
        </w:rPr>
        <w:t>, there are important layers of the onion that need to be</w:t>
      </w:r>
      <w:r w:rsidRPr="00DA0641">
        <w:t xml:space="preserve"> peeled away. This chapter describes </w:t>
      </w:r>
      <w:r w:rsidR="004A16E8">
        <w:t xml:space="preserve">these layers based on </w:t>
      </w:r>
      <w:r w:rsidRPr="00DA0641">
        <w:t xml:space="preserve">the theoretical and practical perspectives specific to the research methodology adopted in this research </w:t>
      </w:r>
      <w:r w:rsidR="004A16E8">
        <w:t>geared to</w:t>
      </w:r>
      <w:r w:rsidRPr="00DA0641">
        <w:t xml:space="preserve"> answer the research question</w:t>
      </w:r>
      <w:r w:rsidR="004A16E8">
        <w:t xml:space="preserve">s stated in section </w:t>
      </w:r>
      <w:r w:rsidR="00233AAA">
        <w:fldChar w:fldCharType="begin"/>
      </w:r>
      <w:r w:rsidR="00233AAA">
        <w:instrText xml:space="preserve"> REF _Ref51415843 \r \h </w:instrText>
      </w:r>
      <w:r w:rsidR="00233AAA">
        <w:fldChar w:fldCharType="separate"/>
      </w:r>
      <w:r w:rsidR="00F70D7D">
        <w:t>1.5</w:t>
      </w:r>
      <w:r w:rsidR="00233AAA">
        <w:fldChar w:fldCharType="end"/>
      </w:r>
      <w:r w:rsidR="004A16E8">
        <w:t xml:space="preserve">. </w:t>
      </w:r>
      <w:r w:rsidRPr="00DA0641">
        <w:t xml:space="preserve">Each subdomain </w:t>
      </w:r>
      <w:r w:rsidR="00D66CA8">
        <w:t>concludes</w:t>
      </w:r>
      <w:r w:rsidRPr="00DA0641">
        <w:t xml:space="preserve"> with a justification for selection and debate around </w:t>
      </w:r>
      <w:r w:rsidR="00A702C2">
        <w:t xml:space="preserve">the </w:t>
      </w:r>
      <w:r w:rsidR="004A16E8">
        <w:t xml:space="preserve">application in </w:t>
      </w:r>
      <w:r w:rsidRPr="00DA0641">
        <w:t>construction management</w:t>
      </w:r>
      <w:r w:rsidR="004A16E8">
        <w:t>.</w:t>
      </w:r>
    </w:p>
    <w:p w14:paraId="7B0D3673" w14:textId="77777777" w:rsidR="00416161" w:rsidRPr="00DA0641" w:rsidRDefault="00416161" w:rsidP="00416161">
      <w:pPr>
        <w:keepNext/>
        <w:jc w:val="center"/>
      </w:pPr>
      <w:r w:rsidRPr="00DA0641">
        <w:rPr>
          <w:noProof/>
          <w:lang w:eastAsia="en-GB"/>
        </w:rPr>
        <w:drawing>
          <wp:inline distT="0" distB="0" distL="0" distR="0" wp14:anchorId="39D6C072" wp14:editId="09720713">
            <wp:extent cx="3683000" cy="2605050"/>
            <wp:effectExtent l="0" t="0" r="0" b="508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 cstate="print">
                      <a:extLst>
                        <a:ext uri="{28A0092B-C50C-407E-A947-70E740481C1C}">
                          <a14:useLocalDpi xmlns:a14="http://schemas.microsoft.com/office/drawing/2010/main"/>
                        </a:ext>
                      </a:extLst>
                    </a:blip>
                    <a:srcRect t="1388"/>
                    <a:stretch/>
                  </pic:blipFill>
                  <pic:spPr bwMode="auto">
                    <a:xfrm>
                      <a:off x="0" y="0"/>
                      <a:ext cx="3681716" cy="2604142"/>
                    </a:xfrm>
                    <a:prstGeom prst="rect">
                      <a:avLst/>
                    </a:prstGeom>
                    <a:ln>
                      <a:noFill/>
                    </a:ln>
                    <a:extLst>
                      <a:ext uri="{53640926-AAD7-44D8-BBD7-CCE9431645EC}">
                        <a14:shadowObscured xmlns:a14="http://schemas.microsoft.com/office/drawing/2010/main"/>
                      </a:ext>
                    </a:extLst>
                  </pic:spPr>
                </pic:pic>
              </a:graphicData>
            </a:graphic>
          </wp:inline>
        </w:drawing>
      </w:r>
    </w:p>
    <w:p w14:paraId="44EEC7D9" w14:textId="1C5784DF" w:rsidR="00416161" w:rsidRPr="00DA0641" w:rsidRDefault="00416161" w:rsidP="0020016D">
      <w:pPr>
        <w:pStyle w:val="Caption"/>
        <w:spacing w:after="0" w:line="360" w:lineRule="auto"/>
        <w:jc w:val="center"/>
      </w:pPr>
      <w:bookmarkStart w:id="349" w:name="_Ref16715230"/>
      <w:bookmarkStart w:id="350" w:name="_Toc35347846"/>
      <w:bookmarkStart w:id="351" w:name="_Toc49290549"/>
      <w:bookmarkStart w:id="352" w:name="_Toc73916402"/>
      <w:r w:rsidRPr="00DA0641">
        <w:t xml:space="preserve">Figure </w:t>
      </w:r>
      <w:r w:rsidRPr="00DA0641">
        <w:fldChar w:fldCharType="begin"/>
      </w:r>
      <w:r w:rsidRPr="00DA0641">
        <w:instrText xml:space="preserve"> SEQ Figure \* ARABIC </w:instrText>
      </w:r>
      <w:r w:rsidRPr="00DA0641">
        <w:fldChar w:fldCharType="separate"/>
      </w:r>
      <w:r w:rsidR="00F70D7D">
        <w:rPr>
          <w:noProof/>
        </w:rPr>
        <w:t>12</w:t>
      </w:r>
      <w:r w:rsidRPr="00DA0641">
        <w:fldChar w:fldCharType="end"/>
      </w:r>
      <w:bookmarkEnd w:id="349"/>
      <w:r w:rsidRPr="00DA0641">
        <w:t>- Research Onion</w:t>
      </w:r>
      <w:bookmarkEnd w:id="350"/>
      <w:bookmarkEnd w:id="351"/>
      <w:bookmarkEnd w:id="352"/>
    </w:p>
    <w:p w14:paraId="1775A33B" w14:textId="77777777" w:rsidR="00416161" w:rsidRPr="00DA0641" w:rsidRDefault="00416161" w:rsidP="0020016D">
      <w:pPr>
        <w:spacing w:after="0"/>
        <w:jc w:val="center"/>
      </w:pPr>
      <w:r w:rsidRPr="00DA0641">
        <w:t xml:space="preserve">Source: </w:t>
      </w:r>
      <w:r w:rsidRPr="00DA0641">
        <w:fldChar w:fldCharType="begin" w:fldLock="1"/>
      </w:r>
      <w:r w:rsidRPr="00DA0641">
        <w:instrText>ADDIN CSL_CITATION {"citationItems":[{"id":"ITEM-1","itemData":{"ISBN":"978-0-273-71686-0","author":[{"dropping-particle":"","family":"Saunders","given":"M","non-dropping-particle":"","parse-names":false,"suffix":""},{"dropping-particle":"","family":"Lewis","given":"Philip","non-dropping-particle":"","parse-names":false,"suffix":""},{"dropping-particle":"","family":"Thornhill","given":"Adrian","non-dropping-particle":"","parse-names":false,"suffix":""}],"edition":"Fifth","id":"ITEM-1","issued":{"date-parts":[["2009"]]},"number-of-pages":"13-26","publisher":"Pearson Education Limited","publisher-place":"Harlow","title":"Rsearch Methods for Business Students","type":"book"},"uris":["http://www.mendeley.com/documents/?uuid=8ba6713c-7bba-426f-80db-cbdbe05f0581"]}],"mendeley":{"formattedCitation":"(Saunders &lt;i&gt;et al.&lt;/i&gt;, 2009)","plainTextFormattedCitation":"(Saunders et al., 2009)","previouslyFormattedCitation":"(Saunders &lt;i&gt;et al.&lt;/i&gt;, 2009)"},"properties":{"noteIndex":0},"schema":"https://github.com/citation-style-language/schema/raw/master/csl-citation.json"}</w:instrText>
      </w:r>
      <w:r w:rsidRPr="00DA0641">
        <w:fldChar w:fldCharType="separate"/>
      </w:r>
      <w:r w:rsidRPr="00DA0641">
        <w:rPr>
          <w:noProof/>
        </w:rPr>
        <w:t xml:space="preserve">(Saunders </w:t>
      </w:r>
      <w:r w:rsidRPr="00DA0641">
        <w:rPr>
          <w:i/>
          <w:noProof/>
        </w:rPr>
        <w:t>et al.</w:t>
      </w:r>
      <w:r w:rsidRPr="00DA0641">
        <w:rPr>
          <w:noProof/>
        </w:rPr>
        <w:t>, 2009)</w:t>
      </w:r>
      <w:r w:rsidRPr="00DA0641">
        <w:fldChar w:fldCharType="end"/>
      </w:r>
    </w:p>
    <w:p w14:paraId="1703C848" w14:textId="2C60700C" w:rsidR="00416161" w:rsidRDefault="00416161" w:rsidP="00416161">
      <w:pPr>
        <w:rPr>
          <w:b/>
        </w:rPr>
      </w:pPr>
    </w:p>
    <w:p w14:paraId="0AB73C20" w14:textId="55CF15B8" w:rsidR="007003AC" w:rsidRDefault="007003AC" w:rsidP="00416161">
      <w:pPr>
        <w:rPr>
          <w:b/>
        </w:rPr>
      </w:pPr>
    </w:p>
    <w:p w14:paraId="04812A3C" w14:textId="77777777" w:rsidR="007003AC" w:rsidRPr="00DA0641" w:rsidRDefault="007003AC" w:rsidP="00416161">
      <w:pPr>
        <w:rPr>
          <w:b/>
        </w:rPr>
      </w:pPr>
    </w:p>
    <w:p w14:paraId="07272E54" w14:textId="5C1DA43E" w:rsidR="00416161" w:rsidRPr="00DA0641" w:rsidRDefault="00416161" w:rsidP="00416161">
      <w:pPr>
        <w:pStyle w:val="Heading2"/>
      </w:pPr>
      <w:bookmarkStart w:id="353" w:name="_Toc52293340"/>
      <w:bookmarkStart w:id="354" w:name="_Toc54024125"/>
      <w:bookmarkStart w:id="355" w:name="_Toc73917408"/>
      <w:r w:rsidRPr="00DA0641">
        <w:t>Research Methodology</w:t>
      </w:r>
      <w:bookmarkEnd w:id="353"/>
      <w:bookmarkEnd w:id="354"/>
      <w:bookmarkEnd w:id="355"/>
    </w:p>
    <w:p w14:paraId="0528FA87" w14:textId="132DA1E8" w:rsidR="00416161" w:rsidRPr="00DA0641" w:rsidRDefault="00A702C2" w:rsidP="004A16E8">
      <w:r>
        <w:t>The r</w:t>
      </w:r>
      <w:r w:rsidR="00416161" w:rsidRPr="00DA0641">
        <w:t xml:space="preserve">esearch methodology is the entire research process </w:t>
      </w:r>
      <w:r>
        <w:t>that</w:t>
      </w:r>
      <w:r w:rsidR="00416161" w:rsidRPr="00DA0641">
        <w:t xml:space="preserve"> leads to the achievement of </w:t>
      </w:r>
      <w:r>
        <w:t xml:space="preserve">the </w:t>
      </w:r>
      <w:r w:rsidR="00416161" w:rsidRPr="00DA0641">
        <w:t xml:space="preserve">research aim. According to </w:t>
      </w:r>
      <w:r w:rsidR="006A27E5" w:rsidRPr="00DA0641">
        <w:fldChar w:fldCharType="begin"/>
      </w:r>
      <w:r w:rsidR="006A27E5" w:rsidRPr="00DA0641">
        <w:instrText xml:space="preserve"> REF _Ref16715230 \h </w:instrText>
      </w:r>
      <w:r w:rsidR="004A16E8">
        <w:instrText xml:space="preserve"> \* MERGEFORMAT </w:instrText>
      </w:r>
      <w:r w:rsidR="006A27E5" w:rsidRPr="00DA0641">
        <w:fldChar w:fldCharType="separate"/>
      </w:r>
      <w:r w:rsidR="00F70D7D" w:rsidRPr="00DA0641">
        <w:t xml:space="preserve">Figure </w:t>
      </w:r>
      <w:r w:rsidR="00F70D7D">
        <w:rPr>
          <w:noProof/>
        </w:rPr>
        <w:t>12</w:t>
      </w:r>
      <w:r w:rsidR="006A27E5" w:rsidRPr="00DA0641">
        <w:fldChar w:fldCharType="end"/>
      </w:r>
      <w:r w:rsidR="00416161" w:rsidRPr="00DA0641">
        <w:t xml:space="preserve"> research onion, this include</w:t>
      </w:r>
      <w:r>
        <w:t>s</w:t>
      </w:r>
      <w:r w:rsidR="00416161" w:rsidRPr="00DA0641">
        <w:t xml:space="preserve"> the philosophical assumptions of worldviews, approaches employed, the strategy of inquiry/ research methods, choices, time horizons and techniques/ procedures for data collection, analysis and validation which are discussed in subsequent sections in light of the applicability to this research.</w:t>
      </w:r>
    </w:p>
    <w:p w14:paraId="2A71DF49" w14:textId="37A83742" w:rsidR="005705E1" w:rsidRPr="00DA0641" w:rsidRDefault="00416161" w:rsidP="005705E1">
      <w:pPr>
        <w:pStyle w:val="Heading2"/>
      </w:pPr>
      <w:bookmarkStart w:id="356" w:name="_Ref47436442"/>
      <w:bookmarkStart w:id="357" w:name="_Toc52293341"/>
      <w:bookmarkStart w:id="358" w:name="_Toc54024126"/>
      <w:bookmarkStart w:id="359" w:name="_Toc73917409"/>
      <w:r w:rsidRPr="00DA0641">
        <w:t>Research philosophical position and paradigms</w:t>
      </w:r>
      <w:bookmarkEnd w:id="356"/>
      <w:bookmarkEnd w:id="357"/>
      <w:bookmarkEnd w:id="358"/>
      <w:bookmarkEnd w:id="359"/>
    </w:p>
    <w:p w14:paraId="40AF1521" w14:textId="1E148F51" w:rsidR="00416161" w:rsidRPr="00DA0641" w:rsidRDefault="00A702C2" w:rsidP="004A16E8">
      <w:r>
        <w:t>R</w:t>
      </w:r>
      <w:r w:rsidR="00416161" w:rsidRPr="00DA0641">
        <w:t xml:space="preserve">esearch philosophy is important because research is simply developing new knowledge in a </w:t>
      </w:r>
      <w:r w:rsidR="00593822" w:rsidRPr="00DA0641">
        <w:t>field</w:t>
      </w:r>
      <w:r w:rsidR="00416161" w:rsidRPr="00DA0641">
        <w:t xml:space="preserve"> </w:t>
      </w:r>
      <w:r w:rsidR="00B34E56">
        <w:t xml:space="preserve">by </w:t>
      </w:r>
      <w:r w:rsidR="00304F3F">
        <w:t>making</w:t>
      </w:r>
      <w:r w:rsidR="00416161" w:rsidRPr="00DA0641">
        <w:t xml:space="preserve"> important assumptions about </w:t>
      </w:r>
      <w:r>
        <w:t>how</w:t>
      </w:r>
      <w:r w:rsidR="00416161" w:rsidRPr="00DA0641">
        <w:t xml:space="preserve"> the researcher views the world. These assumptions are the base of all the remaining layers of the onion, research design, strategy</w:t>
      </w:r>
      <w:r>
        <w:t>,</w:t>
      </w:r>
      <w:r w:rsidR="00416161" w:rsidRPr="00DA0641">
        <w:t xml:space="preserve"> and methods </w:t>
      </w:r>
      <w:r w:rsidR="00416161" w:rsidRPr="00DA0641">
        <w:fldChar w:fldCharType="begin" w:fldLock="1"/>
      </w:r>
      <w:r w:rsidR="00416161" w:rsidRPr="00DA0641">
        <w:instrText>ADDIN CSL_CITATION {"citationItems":[{"id":"ITEM-1","itemData":{"ISBN":"978-0-273-71686-0","author":[{"dropping-particle":"","family":"Saunders","given":"M","non-dropping-particle":"","parse-names":false,"suffix":""},{"dropping-particle":"","family":"Lewis","given":"Philip","non-dropping-particle":"","parse-names":false,"suffix":""},{"dropping-particle":"","family":"Thornhill","given":"Adrian","non-dropping-particle":"","parse-names":false,"suffix":""}],"edition":"Fifth","id":"ITEM-1","issued":{"date-parts":[["2009"]]},"number-of-pages":"13-26","publisher":"Pearson Education Limited","publisher-place":"Harlow","title":"Rsearch Methods for Business Students","type":"book"},"uris":["http://www.mendeley.com/documents/?uuid=8ba6713c-7bba-426f-80db-cbdbe05f0581"]}],"mendeley":{"formattedCitation":"(Saunders &lt;i&gt;et al.&lt;/i&gt;, 2009)","plainTextFormattedCitation":"(Saunders et al., 2009)","previouslyFormattedCitation":"(Saunders &lt;i&gt;et al.&lt;/i&gt;, 2009)"},"properties":{"noteIndex":0},"schema":"https://github.com/citation-style-language/schema/raw/master/csl-citation.json"}</w:instrText>
      </w:r>
      <w:r w:rsidR="00416161" w:rsidRPr="00DA0641">
        <w:fldChar w:fldCharType="separate"/>
      </w:r>
      <w:r w:rsidR="00416161" w:rsidRPr="00DA0641">
        <w:rPr>
          <w:noProof/>
        </w:rPr>
        <w:t xml:space="preserve">(Saunders </w:t>
      </w:r>
      <w:r w:rsidR="00416161" w:rsidRPr="00DA0641">
        <w:rPr>
          <w:i/>
          <w:noProof/>
        </w:rPr>
        <w:t>et al.</w:t>
      </w:r>
      <w:r w:rsidR="00416161" w:rsidRPr="00DA0641">
        <w:rPr>
          <w:noProof/>
        </w:rPr>
        <w:t>, 2009)</w:t>
      </w:r>
      <w:r w:rsidR="00416161" w:rsidRPr="00DA0641">
        <w:fldChar w:fldCharType="end"/>
      </w:r>
      <w:r w:rsidR="00416161" w:rsidRPr="00DA0641">
        <w:t>. It has a significant impact on the output as it decides not only what the researcher do</w:t>
      </w:r>
      <w:r>
        <w:t>es</w:t>
      </w:r>
      <w:r w:rsidR="00416161" w:rsidRPr="00DA0641">
        <w:t>, but also the understanding of the researcher on what is investigated.</w:t>
      </w:r>
      <w:r w:rsidR="00304F3F">
        <w:t xml:space="preserve"> </w:t>
      </w:r>
      <w:r w:rsidR="00416161" w:rsidRPr="00DA0641">
        <w:t xml:space="preserve">The research philosophy and paradigms adopted herein </w:t>
      </w:r>
      <w:r w:rsidR="00D66CA8">
        <w:t>are</w:t>
      </w:r>
      <w:r w:rsidR="00304F3F">
        <w:t xml:space="preserve"> in-line with the</w:t>
      </w:r>
      <w:r w:rsidR="00416161" w:rsidRPr="00DA0641">
        <w:t xml:space="preserve"> </w:t>
      </w:r>
      <w:r w:rsidR="009876A8">
        <w:t xml:space="preserve">research </w:t>
      </w:r>
      <w:r w:rsidR="00416161" w:rsidRPr="00DA0641">
        <w:t>aim</w:t>
      </w:r>
      <w:r>
        <w:t xml:space="preserve">, </w:t>
      </w:r>
      <w:r w:rsidR="00416161" w:rsidRPr="00DA0641">
        <w:t xml:space="preserve">objectives </w:t>
      </w:r>
      <w:r w:rsidR="009876A8">
        <w:t xml:space="preserve">and </w:t>
      </w:r>
      <w:r w:rsidR="009876A8" w:rsidRPr="00DA0641">
        <w:t xml:space="preserve">research questions, </w:t>
      </w:r>
      <w:r w:rsidR="00304F3F">
        <w:t>established in section</w:t>
      </w:r>
      <w:r w:rsidR="00683EBE">
        <w:t>s</w:t>
      </w:r>
      <w:r w:rsidR="00304F3F">
        <w:t xml:space="preserve"> </w:t>
      </w:r>
      <w:r w:rsidR="009876A8">
        <w:fldChar w:fldCharType="begin"/>
      </w:r>
      <w:r w:rsidR="009876A8">
        <w:instrText xml:space="preserve"> REF _Ref51413982 \r \h </w:instrText>
      </w:r>
      <w:r w:rsidR="009876A8">
        <w:fldChar w:fldCharType="separate"/>
      </w:r>
      <w:r w:rsidR="00F70D7D">
        <w:t>1.4</w:t>
      </w:r>
      <w:r w:rsidR="009876A8">
        <w:fldChar w:fldCharType="end"/>
      </w:r>
      <w:r w:rsidR="00304F3F">
        <w:t xml:space="preserve"> and </w:t>
      </w:r>
      <w:r w:rsidR="009876A8">
        <w:fldChar w:fldCharType="begin"/>
      </w:r>
      <w:r w:rsidR="009876A8">
        <w:instrText xml:space="preserve"> REF _Ref51415843 \r \h </w:instrText>
      </w:r>
      <w:r w:rsidR="009876A8">
        <w:fldChar w:fldCharType="separate"/>
      </w:r>
      <w:r w:rsidR="00F70D7D">
        <w:t>1.5</w:t>
      </w:r>
      <w:r w:rsidR="009876A8">
        <w:fldChar w:fldCharType="end"/>
      </w:r>
      <w:r w:rsidR="009876A8">
        <w:t xml:space="preserve"> respectively.</w:t>
      </w:r>
    </w:p>
    <w:p w14:paraId="17CA6723" w14:textId="2CC1C21F" w:rsidR="00416161" w:rsidRPr="00DA0641" w:rsidRDefault="00416161" w:rsidP="004C2408">
      <w:pPr>
        <w:pStyle w:val="Heading3"/>
      </w:pPr>
      <w:bookmarkStart w:id="360" w:name="_Toc52293342"/>
      <w:bookmarkStart w:id="361" w:name="_Toc54024127"/>
      <w:bookmarkStart w:id="362" w:name="_Ref69414764"/>
      <w:bookmarkStart w:id="363" w:name="_Toc73917410"/>
      <w:r w:rsidRPr="00DA0641">
        <w:t>Ontological position of this research</w:t>
      </w:r>
      <w:bookmarkEnd w:id="360"/>
      <w:bookmarkEnd w:id="361"/>
      <w:bookmarkEnd w:id="362"/>
      <w:bookmarkEnd w:id="363"/>
    </w:p>
    <w:p w14:paraId="4AE35C84" w14:textId="3B45E6C1" w:rsidR="00416161" w:rsidRPr="00DA0641" w:rsidRDefault="00416161" w:rsidP="00304F3F">
      <w:r w:rsidRPr="00DA0641">
        <w:t xml:space="preserve">First, ontology refers to </w:t>
      </w:r>
      <w:r w:rsidR="00683EBE">
        <w:t xml:space="preserve">the </w:t>
      </w:r>
      <w:r w:rsidR="00304F3F">
        <w:t>sort</w:t>
      </w:r>
      <w:r w:rsidRPr="00DA0641">
        <w:t xml:space="preserve"> of things </w:t>
      </w:r>
      <w:r w:rsidR="00683EBE">
        <w:t xml:space="preserve">that </w:t>
      </w:r>
      <w:r w:rsidRPr="00DA0641">
        <w:t xml:space="preserve">exist in the social world (state of being of this world) and assumptions about the form and nature of that social reality </w:t>
      </w:r>
      <w:r w:rsidRPr="00DA0641">
        <w:fldChar w:fldCharType="begin" w:fldLock="1"/>
      </w:r>
      <w:r w:rsidRPr="00DA0641">
        <w:instrText>ADDIN CSL_CITATION {"citationItems":[{"id":"ITEM-1","itemData":{"abstract":"In this chapter we analyze four paradigms that currently are competing, or until recently competed, for acceptance as the paradigm of choice in informing and guiding inquiry, especially qualitative inquiry: positivism, postpositivism, critical theory and","author":[{"dropping-particle":"","family":"Guba","given":"Egon G","non-dropping-particle":"","parse-names":false,"suffix":""},{"dropping-particle":"","family":"Lincoln","given":"Yvonna S","non-dropping-particle":"","parse-names":false,"suffix":""}],"container-title":"Handbook of qualitative research","id":"ITEM-1","issued":{"date-parts":[["1994"]]},"title":"Competing paradigms in qualitative research","type":"chapter"},"uris":["http://www.mendeley.com/documents/?uuid=4aabf809-63e2-4134-845b-ec4397ef5429"]}],"mendeley":{"formattedCitation":"(Guba and Lincoln, 1994)","plainTextFormattedCitation":"(Guba and Lincoln, 1994)","previouslyFormattedCitation":"(Guba and Lincoln, 1994)"},"properties":{"noteIndex":0},"schema":"https://github.com/citation-style-language/schema/raw/master/csl-citation.json"}</w:instrText>
      </w:r>
      <w:r w:rsidRPr="00DA0641">
        <w:fldChar w:fldCharType="separate"/>
      </w:r>
      <w:r w:rsidRPr="00DA0641">
        <w:rPr>
          <w:noProof/>
        </w:rPr>
        <w:t>(Guba and Lincoln, 1994)</w:t>
      </w:r>
      <w:r w:rsidRPr="00DA0641">
        <w:fldChar w:fldCharType="end"/>
      </w:r>
      <w:r w:rsidRPr="00DA0641">
        <w:t xml:space="preserve">. </w:t>
      </w:r>
      <w:r w:rsidR="00926461" w:rsidRPr="00DA0641">
        <w:t xml:space="preserve">Social reality is distinct from biological reality or individual cognitive reality, representing as it does a phenomenological level created through social interaction </w:t>
      </w:r>
      <w:r w:rsidR="00926461" w:rsidRPr="00DA0641">
        <w:fldChar w:fldCharType="begin" w:fldLock="1"/>
      </w:r>
      <w:r w:rsidR="00E36D03" w:rsidRPr="00DA0641">
        <w:instrText>ADDIN CSL_CITATION {"citationItems":[{"id":"ITEM-1","itemData":{"DOI":"10.4324/9781315775357","ISBN":"9781317687184","author":[{"dropping-particle":"","family":"Berger","given":"Peter","non-dropping-particle":"","parse-names":false,"suffix":""},{"dropping-particle":"","family":"Luckmann","given":"Thomas","non-dropping-particle":"","parse-names":false,"suffix":""}],"container-title":"Social Theory Re-Wired: New Connections to Classical and Contemporary Perspectives: Second Edition","id":"ITEM-1","issued":{"date-parts":[["2016"]]},"title":"The social construction of reality","type":"chapter"},"uris":["http://www.mendeley.com/documents/?uuid=cc0c1628-9a29-45de-9acc-e45f794c603c"]}],"mendeley":{"formattedCitation":"(Berger and Luckmann, 2016)","plainTextFormattedCitation":"(Berger and Luckmann, 2016)","previouslyFormattedCitation":"(Berger and Luckmann, 2016)"},"properties":{"noteIndex":0},"schema":"https://github.com/citation-style-language/schema/raw/master/csl-citation.json"}</w:instrText>
      </w:r>
      <w:r w:rsidR="00926461" w:rsidRPr="00DA0641">
        <w:fldChar w:fldCharType="separate"/>
      </w:r>
      <w:r w:rsidR="00926461" w:rsidRPr="00DA0641">
        <w:rPr>
          <w:noProof/>
        </w:rPr>
        <w:t>(Berger and Luckmann, 2016)</w:t>
      </w:r>
      <w:r w:rsidR="00926461" w:rsidRPr="00DA0641">
        <w:fldChar w:fldCharType="end"/>
      </w:r>
      <w:r w:rsidR="00926461" w:rsidRPr="00DA0641">
        <w:t xml:space="preserve">. </w:t>
      </w:r>
      <w:r w:rsidR="00B34E56">
        <w:t>The ontology questions</w:t>
      </w:r>
      <w:r w:rsidRPr="00DA0641">
        <w:t xml:space="preserve"> whether or not social reality exists independently of human understanding and interpretation</w:t>
      </w:r>
      <w:r w:rsidR="00B34E56">
        <w:t>. F</w:t>
      </w:r>
      <w:r w:rsidRPr="00DA0641">
        <w:t xml:space="preserve">or instance, </w:t>
      </w:r>
      <w:r w:rsidR="00B34E56">
        <w:t>whether t</w:t>
      </w:r>
      <w:r w:rsidRPr="00DA0641">
        <w:t xml:space="preserve">here </w:t>
      </w:r>
      <w:r w:rsidR="00B34E56">
        <w:t xml:space="preserve">is </w:t>
      </w:r>
      <w:r w:rsidRPr="00DA0641">
        <w:t>a shared social reality or ‘multiple context-specific realities’.</w:t>
      </w:r>
    </w:p>
    <w:p w14:paraId="1A3B2C55" w14:textId="7C72CCE9" w:rsidR="00416161" w:rsidRPr="00304F3F" w:rsidRDefault="00416161" w:rsidP="00304F3F">
      <w:r w:rsidRPr="00DA0641">
        <w:rPr>
          <w:rFonts w:ascii="Calibri" w:hAnsi="Calibri" w:cs="Calibri"/>
        </w:rPr>
        <w:t xml:space="preserve">The study identifies ‘exploitation’ of Building Information Modelling (BIM) </w:t>
      </w:r>
      <w:r w:rsidR="00B34E56">
        <w:rPr>
          <w:rFonts w:ascii="Calibri" w:hAnsi="Calibri" w:cs="Calibri"/>
        </w:rPr>
        <w:t xml:space="preserve">or </w:t>
      </w:r>
      <w:r w:rsidRPr="00DA0641">
        <w:rPr>
          <w:rFonts w:ascii="Calibri" w:hAnsi="Calibri" w:cs="Calibri"/>
        </w:rPr>
        <w:t xml:space="preserve">Big Data Analytics (BDA) </w:t>
      </w:r>
      <w:r w:rsidR="00B34E56">
        <w:rPr>
          <w:rFonts w:ascii="Calibri" w:hAnsi="Calibri" w:cs="Calibri"/>
        </w:rPr>
        <w:t>or</w:t>
      </w:r>
      <w:r w:rsidRPr="00DA0641">
        <w:rPr>
          <w:rFonts w:ascii="Calibri" w:hAnsi="Calibri" w:cs="Calibri"/>
        </w:rPr>
        <w:t xml:space="preserve"> Internet of Things (</w:t>
      </w:r>
      <w:r w:rsidR="00F349ED">
        <w:rPr>
          <w:rFonts w:ascii="Calibri" w:hAnsi="Calibri" w:cs="Calibri"/>
        </w:rPr>
        <w:t>IoT</w:t>
      </w:r>
      <w:r w:rsidRPr="00DA0641">
        <w:rPr>
          <w:rFonts w:ascii="Calibri" w:hAnsi="Calibri" w:cs="Calibri"/>
        </w:rPr>
        <w:t xml:space="preserve">) </w:t>
      </w:r>
      <w:r w:rsidR="00B34E56">
        <w:rPr>
          <w:rFonts w:ascii="Calibri" w:hAnsi="Calibri" w:cs="Calibri"/>
        </w:rPr>
        <w:t xml:space="preserve">or all three of them </w:t>
      </w:r>
      <w:r w:rsidRPr="00DA0641">
        <w:rPr>
          <w:rFonts w:ascii="Calibri" w:hAnsi="Calibri" w:cs="Calibri"/>
        </w:rPr>
        <w:t>as driver</w:t>
      </w:r>
      <w:r w:rsidR="00B34E56">
        <w:rPr>
          <w:rFonts w:ascii="Calibri" w:hAnsi="Calibri" w:cs="Calibri"/>
        </w:rPr>
        <w:t>s</w:t>
      </w:r>
      <w:r w:rsidRPr="00DA0641">
        <w:rPr>
          <w:rFonts w:ascii="Calibri" w:hAnsi="Calibri" w:cs="Calibri"/>
        </w:rPr>
        <w:t xml:space="preserve"> for Competitive Advantage in organisations and seeks to diagnose the possibilities of using BBI (BIM, Big Data Analytics and Internet of Things) as strategic tools. </w:t>
      </w:r>
      <w:r w:rsidR="00D66CA8">
        <w:t>As</w:t>
      </w:r>
      <w:r w:rsidR="00B34E56">
        <w:t xml:space="preserve"> stated in the research aim; t</w:t>
      </w:r>
      <w:r w:rsidRPr="00DA0641">
        <w:t>his study predominantly looks at ‘improving the understanding’ of the exploitation of Building Information Modelling (BIM), Big Data Analytics (BDA)</w:t>
      </w:r>
      <w:r w:rsidR="00683EBE">
        <w:t>,</w:t>
      </w:r>
      <w:r w:rsidRPr="00DA0641">
        <w:t xml:space="preserve"> and </w:t>
      </w:r>
      <w:r w:rsidR="00683EBE">
        <w:t xml:space="preserve">the </w:t>
      </w:r>
      <w:r w:rsidRPr="00DA0641">
        <w:t>Internet of Things (</w:t>
      </w:r>
      <w:r w:rsidR="00F349ED">
        <w:t>IoT</w:t>
      </w:r>
      <w:r w:rsidRPr="00DA0641">
        <w:t xml:space="preserve">) for the ‘competitive advantage’ of the construction industry. Hence, the researcher first acknowledges the existence of ‘competitiveness’ in the social world but acknowledges that different organisations are differently competitive </w:t>
      </w:r>
      <w:r w:rsidR="00FE795D" w:rsidRPr="00DA0641">
        <w:t xml:space="preserve">in </w:t>
      </w:r>
      <w:r w:rsidRPr="00DA0641">
        <w:t>their social realities. T</w:t>
      </w:r>
      <w:r w:rsidR="009A1E94" w:rsidRPr="00DA0641">
        <w:t>hus, there are multiple context-</w:t>
      </w:r>
      <w:r w:rsidRPr="00DA0641">
        <w:t xml:space="preserve">specific social realities to ‘competitiveness’. </w:t>
      </w:r>
      <w:r w:rsidR="009A1E94" w:rsidRPr="00DA0641">
        <w:t xml:space="preserve">This is </w:t>
      </w:r>
      <w:r w:rsidR="009A1E94" w:rsidRPr="00DA0641">
        <w:lastRenderedPageBreak/>
        <w:t xml:space="preserve">known as relativism </w:t>
      </w:r>
      <w:r w:rsidR="00683EBE">
        <w:t>as</w:t>
      </w:r>
      <w:r w:rsidR="009A1E94" w:rsidRPr="00DA0641">
        <w:t xml:space="preserve"> opposed to realism </w:t>
      </w:r>
      <w:r w:rsidR="009A1E94" w:rsidRPr="00DA0641">
        <w:fldChar w:fldCharType="begin" w:fldLock="1"/>
      </w:r>
      <w:r w:rsidR="007A6E9E" w:rsidRPr="00DA0641">
        <w:instrText>ADDIN CSL_CITATION {"citationItems":[{"id":"ITEM-1","itemData":{"DOI":"10.2307/2392394","ISBN":"1111111111","ISSN":"00018392","abstract":"All theories of organisation are based upon a philosophy of science and a theory of society. The authors summarise the concept of realism, nominalism, positivism functionalism, interpretivism, humanism and structuralism.","author":[{"dropping-particle":"","family":"Louis","given":"Meryl Reis","non-dropping-particle":"","parse-names":false,"suffix":""},{"dropping-particle":"","family":"Burrell","given":"Gibson","non-dropping-particle":"","parse-names":false,"suffix":""},{"dropping-particle":"","family":"Morgan","given":"Gareth","non-dropping-particle":"","parse-names":false,"suffix":""}],"container-title":"Administrative Science Quarterly","id":"ITEM-1","issued":{"date-parts":[["2006"]]},"title":"Sociological Paradigms and Organizational Analysis.","type":"article-journal"},"uris":["http://www.mendeley.com/documents/?uuid=d658a1fc-4cd0-4e40-893e-c8e9fd975dd3"]}],"mendeley":{"formattedCitation":"(Louis &lt;i&gt;et al.&lt;/i&gt;, 2006)","plainTextFormattedCitation":"(Louis et al., 2006)","previouslyFormattedCitation":"(Louis &lt;i&gt;et al.&lt;/i&gt;, 2006)"},"properties":{"noteIndex":0},"schema":"https://github.com/citation-style-language/schema/raw/master/csl-citation.json"}</w:instrText>
      </w:r>
      <w:r w:rsidR="009A1E94" w:rsidRPr="00DA0641">
        <w:fldChar w:fldCharType="separate"/>
      </w:r>
      <w:r w:rsidR="009A1E94" w:rsidRPr="00DA0641">
        <w:rPr>
          <w:noProof/>
        </w:rPr>
        <w:t xml:space="preserve">(Louis </w:t>
      </w:r>
      <w:r w:rsidR="009A1E94" w:rsidRPr="00DA0641">
        <w:rPr>
          <w:i/>
          <w:noProof/>
        </w:rPr>
        <w:t>et al.</w:t>
      </w:r>
      <w:r w:rsidR="009A1E94" w:rsidRPr="00DA0641">
        <w:rPr>
          <w:noProof/>
        </w:rPr>
        <w:t>, 2006)</w:t>
      </w:r>
      <w:r w:rsidR="009A1E94" w:rsidRPr="00DA0641">
        <w:fldChar w:fldCharType="end"/>
      </w:r>
      <w:r w:rsidR="00712C0A" w:rsidRPr="00DA0641">
        <w:t>. In relativism</w:t>
      </w:r>
      <w:r w:rsidR="00683EBE">
        <w:t>,</w:t>
      </w:r>
      <w:r w:rsidR="00712C0A" w:rsidRPr="00DA0641">
        <w:t xml:space="preserve"> the truth </w:t>
      </w:r>
      <w:r w:rsidR="00B83170" w:rsidRPr="00DA0641">
        <w:t>evolves</w:t>
      </w:r>
      <w:r w:rsidR="00712C0A" w:rsidRPr="00DA0641">
        <w:t xml:space="preserve"> and changes shaped by the context. </w:t>
      </w:r>
      <w:r w:rsidR="00304F3F" w:rsidRPr="00DA0641">
        <w:t>Moreover,</w:t>
      </w:r>
      <w:r w:rsidR="00712C0A" w:rsidRPr="00DA0641">
        <w:t xml:space="preserve"> the truth can only be viewed in </w:t>
      </w:r>
      <w:r w:rsidR="00683EBE">
        <w:t xml:space="preserve">a </w:t>
      </w:r>
      <w:r w:rsidR="00712C0A" w:rsidRPr="00DA0641">
        <w:t xml:space="preserve">similar context created by </w:t>
      </w:r>
      <w:r w:rsidR="00683EBE">
        <w:t xml:space="preserve">the </w:t>
      </w:r>
      <w:r w:rsidR="00712C0A" w:rsidRPr="00DA0641">
        <w:t xml:space="preserve">meanings and experiences of people using </w:t>
      </w:r>
      <w:r w:rsidR="00683EBE">
        <w:t xml:space="preserve">the </w:t>
      </w:r>
      <w:r w:rsidR="00712C0A" w:rsidRPr="00DA0641">
        <w:t>‘emic’ approach.</w:t>
      </w:r>
      <w:r w:rsidR="009A1E94" w:rsidRPr="00DA0641">
        <w:t xml:space="preserve"> </w:t>
      </w:r>
      <w:r w:rsidRPr="00DA0641">
        <w:t xml:space="preserve">The researcher sees the problem </w:t>
      </w:r>
      <w:r w:rsidR="00683EBE">
        <w:t xml:space="preserve">that </w:t>
      </w:r>
      <w:r w:rsidRPr="00DA0641">
        <w:t>need</w:t>
      </w:r>
      <w:r w:rsidR="00683EBE">
        <w:t>s</w:t>
      </w:r>
      <w:r w:rsidRPr="00DA0641">
        <w:t xml:space="preserve"> to be addressed in this research </w:t>
      </w:r>
      <w:r w:rsidR="00D66CA8">
        <w:t>as</w:t>
      </w:r>
      <w:r w:rsidRPr="00DA0641">
        <w:t xml:space="preserve"> an ideology between society and technology (Science). The society is either regulatory or subjected to radical change. The society in this research is viewed in </w:t>
      </w:r>
      <w:r w:rsidR="00683EBE">
        <w:t xml:space="preserve">a </w:t>
      </w:r>
      <w:r w:rsidRPr="00DA0641">
        <w:t xml:space="preserve">radical </w:t>
      </w:r>
      <w:r w:rsidR="00D66CA8">
        <w:t>way</w:t>
      </w:r>
      <w:r w:rsidRPr="00DA0641">
        <w:t xml:space="preserve">; a constant conflict is seen as humans attempt to live a preferred life free from the domination of societal structures (post-modernism) </w:t>
      </w:r>
      <w:r w:rsidRPr="00DA0641">
        <w:fldChar w:fldCharType="begin" w:fldLock="1"/>
      </w:r>
      <w:r w:rsidR="00723325" w:rsidRPr="00DA0641">
        <w:instrText>ADDIN CSL_CITATION {"citationItems":[{"id":"ITEM-1","itemData":{"author":[{"dropping-particle":"","family":"Burrell","given":"G","non-dropping-particle":"","parse-names":false,"suffix":""},{"dropping-particle":"","family":"Morgan","given":"G","non-dropping-particle":"","parse-names":false,"suffix":""}],"id":"ITEM-1","issued":{"date-parts":[["1982"]]},"publisher":"London: Heinemann.","title":"Sociological Paradigms and Organisational Analysis","type":"book"},"uris":["http://www.mendeley.com/documents/?uuid=2647d9ab-e10f-4c68-89c9-038a5aa64d2c"]}],"mendeley":{"formattedCitation":"(Burrell and Morgan, 1982)","plainTextFormattedCitation":"(Burrell and Morgan, 1982)","previouslyFormattedCitation":"(Burrell and Morgan, 1982)"},"properties":{"noteIndex":0},"schema":"https://github.com/citation-style-language/schema/raw/master/csl-citation.json"}</w:instrText>
      </w:r>
      <w:r w:rsidRPr="00DA0641">
        <w:fldChar w:fldCharType="separate"/>
      </w:r>
      <w:r w:rsidRPr="00DA0641">
        <w:rPr>
          <w:noProof/>
        </w:rPr>
        <w:t>(Burrell and Morgan, 1982)</w:t>
      </w:r>
      <w:r w:rsidRPr="00DA0641">
        <w:fldChar w:fldCharType="end"/>
      </w:r>
      <w:r w:rsidRPr="00DA0641">
        <w:t xml:space="preserve">. </w:t>
      </w:r>
      <w:r w:rsidR="005705E1" w:rsidRPr="00DA0641">
        <w:t xml:space="preserve">Because an external reality for ‘competitiveness’ or ‘BBI exploitation’ independent of what people may think or understand it to be (realm) cannot be captured,  </w:t>
      </w:r>
      <w:r w:rsidR="00903956" w:rsidRPr="00DA0641">
        <w:t>it is</w:t>
      </w:r>
      <w:r w:rsidR="005705E1" w:rsidRPr="00DA0641">
        <w:t xml:space="preserve"> understood via the human’s interpretation (idealism) </w:t>
      </w:r>
      <w:r w:rsidR="00D66CA8">
        <w:t>of</w:t>
      </w:r>
      <w:r w:rsidR="005705E1" w:rsidRPr="00DA0641">
        <w:t xml:space="preserve"> it and the socially constructed meanings they have given to it.</w:t>
      </w:r>
    </w:p>
    <w:p w14:paraId="596A8861" w14:textId="09067894" w:rsidR="003D32D4" w:rsidRPr="004C2408" w:rsidRDefault="00416161" w:rsidP="004C2408">
      <w:r w:rsidRPr="00DA0641">
        <w:rPr>
          <w:color w:val="000000" w:themeColor="text1"/>
        </w:rPr>
        <w:t>BIM, BDA</w:t>
      </w:r>
      <w:r w:rsidR="00683EBE">
        <w:rPr>
          <w:color w:val="000000" w:themeColor="text1"/>
        </w:rPr>
        <w:t>,</w:t>
      </w:r>
      <w:r w:rsidRPr="00DA0641">
        <w:rPr>
          <w:color w:val="000000" w:themeColor="text1"/>
        </w:rPr>
        <w:t xml:space="preserve"> and </w:t>
      </w:r>
      <w:r w:rsidR="00F349ED">
        <w:t>IOT</w:t>
      </w:r>
      <w:r w:rsidRPr="00DA0641">
        <w:t xml:space="preserve"> are strategic tools that help </w:t>
      </w:r>
      <w:r w:rsidR="00683EBE">
        <w:t>to maximise</w:t>
      </w:r>
      <w:r w:rsidRPr="00DA0641">
        <w:t xml:space="preserve"> the competitive edge. But, without taking the measures of competitiveness in consideration, evaluating the level of competitiveness enhancement would be difficult. To that end, the researcher devotes some effort in defining the determinants of competitiveness as it exists in the social reality. Further, the researcher views ‘competitiveness’ as a reality that can be understood via the human mind and socially constructed meanings and therefore seeks perceptions of people (or social actors related to it) with the way they understand it to carry out the research (i.e. models developed to view competitiveness, responses to questionnaire surveys and interviews </w:t>
      </w:r>
      <w:r w:rsidR="00D66CA8">
        <w:t>posing questions</w:t>
      </w:r>
      <w:r w:rsidRPr="00DA0641">
        <w:t xml:space="preserve"> about the exploitation process of BIM/ BDA/ </w:t>
      </w:r>
      <w:r w:rsidR="00F349ED">
        <w:t>IoT</w:t>
      </w:r>
      <w:r w:rsidRPr="00DA0641">
        <w:t xml:space="preserve"> </w:t>
      </w:r>
      <w:r w:rsidR="00D66CA8">
        <w:t>and</w:t>
      </w:r>
      <w:r w:rsidRPr="00DA0641">
        <w:t xml:space="preserve"> how employees perceive </w:t>
      </w:r>
      <w:r w:rsidR="00D66CA8">
        <w:t xml:space="preserve">it </w:t>
      </w:r>
      <w:r w:rsidRPr="00DA0641">
        <w:t xml:space="preserve">to be true within their organisations). The technologies (BBI) are also treated as human-made </w:t>
      </w:r>
      <w:r w:rsidR="005D7808" w:rsidRPr="00DA0641">
        <w:t>realities; hence,</w:t>
      </w:r>
      <w:r w:rsidR="003D32D4" w:rsidRPr="00DA0641">
        <w:t xml:space="preserve"> one way to</w:t>
      </w:r>
      <w:r w:rsidRPr="00DA0641">
        <w:t xml:space="preserve"> </w:t>
      </w:r>
      <w:r w:rsidR="003D32D4" w:rsidRPr="00DA0641">
        <w:t>understand this reality is</w:t>
      </w:r>
      <w:r w:rsidRPr="00DA0641">
        <w:t xml:space="preserve"> by socially constructed meanings. </w:t>
      </w:r>
      <w:r w:rsidR="00712C0A" w:rsidRPr="00DA0641">
        <w:t>Thus, the research empl</w:t>
      </w:r>
      <w:r w:rsidR="00712C0A" w:rsidRPr="005D7808">
        <w:t>oys ‘</w:t>
      </w:r>
      <w:r w:rsidR="00712C0A" w:rsidRPr="005D7808">
        <w:rPr>
          <w:i/>
        </w:rPr>
        <w:t>relativist’</w:t>
      </w:r>
      <w:r w:rsidR="00712C0A" w:rsidRPr="00DA0641">
        <w:rPr>
          <w:b/>
          <w:i/>
        </w:rPr>
        <w:t xml:space="preserve"> </w:t>
      </w:r>
      <w:r w:rsidR="00712C0A" w:rsidRPr="00DA0641">
        <w:t>ontology.</w:t>
      </w:r>
    </w:p>
    <w:p w14:paraId="66FEDD5C" w14:textId="60C0F837" w:rsidR="00416161" w:rsidRPr="00DA0641" w:rsidRDefault="00416161" w:rsidP="004C2408">
      <w:pPr>
        <w:pStyle w:val="Heading3"/>
      </w:pPr>
      <w:bookmarkStart w:id="364" w:name="_Toc52293343"/>
      <w:bookmarkStart w:id="365" w:name="_Toc54024128"/>
      <w:bookmarkStart w:id="366" w:name="_Toc73917411"/>
      <w:r w:rsidRPr="00DA0641">
        <w:t>Epistemological position of this research</w:t>
      </w:r>
      <w:bookmarkEnd w:id="364"/>
      <w:bookmarkEnd w:id="365"/>
      <w:bookmarkEnd w:id="366"/>
    </w:p>
    <w:p w14:paraId="5A7EF061" w14:textId="3693ABDC" w:rsidR="00416161" w:rsidRPr="00DA0641" w:rsidRDefault="00416161" w:rsidP="00304F3F">
      <w:r w:rsidRPr="00DA0641">
        <w:t xml:space="preserve">Second, epistemology is concerned with the nature of knowledge and ways of knowing and learning about social reality (the means and conditions for knowledge). The way we can know about the social reality is heavily </w:t>
      </w:r>
      <w:r w:rsidR="00D66CA8" w:rsidRPr="00DA0641">
        <w:t>depend</w:t>
      </w:r>
      <w:r w:rsidR="00D66CA8">
        <w:t>ent</w:t>
      </w:r>
      <w:r w:rsidR="00D66CA8" w:rsidRPr="00DA0641">
        <w:t xml:space="preserve"> </w:t>
      </w:r>
      <w:r w:rsidRPr="00DA0641">
        <w:t xml:space="preserve">on the ontological perspective (the nature of the objects of knowledge) and determining what exists and its nature depends on how we can know. A firm may claim that they are the most competitive firm in </w:t>
      </w:r>
      <w:r w:rsidR="00B83170" w:rsidRPr="00DA0641">
        <w:t>an</w:t>
      </w:r>
      <w:r w:rsidRPr="00DA0641">
        <w:t xml:space="preserve"> </w:t>
      </w:r>
      <w:r w:rsidR="00593822" w:rsidRPr="00DA0641">
        <w:t>industry</w:t>
      </w:r>
      <w:r w:rsidRPr="00DA0641">
        <w:t xml:space="preserve"> and how they go about maximising their competitiveness is via exploiting BIM. Another firm may claim the same but via a different technology. This implies that in </w:t>
      </w:r>
      <w:r w:rsidR="003D32D4" w:rsidRPr="00DA0641">
        <w:t xml:space="preserve">the real world, </w:t>
      </w:r>
      <w:r w:rsidRPr="00DA0641">
        <w:t xml:space="preserve">there is </w:t>
      </w:r>
      <w:r w:rsidR="00B34E56">
        <w:t xml:space="preserve">a </w:t>
      </w:r>
      <w:r w:rsidRPr="00DA0641">
        <w:t xml:space="preserve">competition between firms. </w:t>
      </w:r>
      <w:r w:rsidR="00C4756B" w:rsidRPr="00DA0641">
        <w:t>But</w:t>
      </w:r>
      <w:r w:rsidRPr="00DA0641">
        <w:t xml:space="preserve"> it can only be understood</w:t>
      </w:r>
      <w:r w:rsidR="007A6E9E" w:rsidRPr="00DA0641">
        <w:t xml:space="preserve"> by talking to major </w:t>
      </w:r>
      <w:r w:rsidR="00F32105" w:rsidRPr="00DA0641">
        <w:t>clients,</w:t>
      </w:r>
      <w:r w:rsidR="007A6E9E" w:rsidRPr="00DA0641">
        <w:t xml:space="preserve"> </w:t>
      </w:r>
      <w:r w:rsidRPr="00DA0641">
        <w:t>referring to recognised competitiveness indexes</w:t>
      </w:r>
      <w:r w:rsidR="007A6E9E" w:rsidRPr="00DA0641">
        <w:t xml:space="preserve"> or benchmarking the competitive performance against </w:t>
      </w:r>
      <w:r w:rsidR="00DE406A" w:rsidRPr="00DA0641">
        <w:t xml:space="preserve"> established ‘determinants of competitiveness’</w:t>
      </w:r>
      <w:r w:rsidR="0042485A" w:rsidRPr="00DA0641">
        <w:t xml:space="preserve">. This leads to the </w:t>
      </w:r>
      <w:r w:rsidR="0042485A" w:rsidRPr="00C4756B">
        <w:rPr>
          <w:bCs/>
        </w:rPr>
        <w:t xml:space="preserve">‘emic’ epistemology of </w:t>
      </w:r>
      <w:r w:rsidR="00C4756B" w:rsidRPr="00C4756B">
        <w:rPr>
          <w:bCs/>
        </w:rPr>
        <w:t>investigating</w:t>
      </w:r>
      <w:r w:rsidR="007A6E9E" w:rsidRPr="00DA0641">
        <w:t xml:space="preserve"> how people involved in the scenario think; </w:t>
      </w:r>
      <w:r w:rsidR="00DE406A" w:rsidRPr="00DA0641">
        <w:t>h</w:t>
      </w:r>
      <w:r w:rsidR="0042485A" w:rsidRPr="00DA0641">
        <w:t>ow they perceive and categorize the world, their rules for behaviour, what has meaning for them, and how they imagine and explain thing</w:t>
      </w:r>
      <w:r w:rsidR="007A6E9E" w:rsidRPr="00DA0641">
        <w:t xml:space="preserve">s </w:t>
      </w:r>
      <w:r w:rsidR="007A6E9E" w:rsidRPr="00DA0641">
        <w:fldChar w:fldCharType="begin" w:fldLock="1"/>
      </w:r>
      <w:r w:rsidR="00DA0707">
        <w:instrText>ADDIN CSL_CITATION {"citationItems":[{"id":"ITEM-1","itemData":{"DOI":"10.1016/j.aenj.2008.02.005","ISBN":"1412916062","ISSN":"15746267","PMID":"20739247","abstract":"The Second Edition of this bestselling text once again explores the philosophical underpinnings, history, and key elements of each of five qualitative inquiry traditions: narrative research, phenomenology, grounded theory, ethnography, and case study. Written in an accessible style, this book relates research designs to each of the traditions of inquiry. The author compares theoretical frameworks, ways to employ standards of quality, and strategies for writing introductions to studies, collecting data, analyzing data, writing a narrative, and verifying results. New to the Second Edition: - Broader coverage of narrative research - Updated coverage of data analysis, which accounts for programs like Atlas.ti and NVivo, and discusses counting codes more fully - More specific steps for doing research within each tradition","author":[{"dropping-particle":"","family":"Creswell","given":"John W","non-dropping-particle":"","parse-names":false,"suffix":""}],"container-title":"Book","id":"ITEM-1","issued":{"date-parts":[["2007"]]},"title":"Qualitative enquiry &amp; research design, choosing among five approaches","type":"book"},"uris":["http://www.mendeley.com/documents/?uuid=96a22c08-7b02-47f1-b132-c2373f6251e0"]}],"mendeley":{"formattedCitation":"(Creswell, 2007)","plainTextFormattedCitation":"(Creswell, 2007)","previouslyFormattedCitation":"(Creswell, 2007)"},"properties":{"noteIndex":0},"schema":"https://github.com/citation-style-language/schema/raw/master/csl-citation.json"}</w:instrText>
      </w:r>
      <w:r w:rsidR="007A6E9E" w:rsidRPr="00DA0641">
        <w:fldChar w:fldCharType="separate"/>
      </w:r>
      <w:r w:rsidR="009D7E0E" w:rsidRPr="009D7E0E">
        <w:rPr>
          <w:noProof/>
        </w:rPr>
        <w:t>(Creswell, 2007)</w:t>
      </w:r>
      <w:r w:rsidR="007A6E9E" w:rsidRPr="00DA0641">
        <w:fldChar w:fldCharType="end"/>
      </w:r>
      <w:r w:rsidR="007A6E9E" w:rsidRPr="00DA0641">
        <w:t>.</w:t>
      </w:r>
    </w:p>
    <w:p w14:paraId="52D8B0E6" w14:textId="26386192" w:rsidR="003D32D4" w:rsidRPr="00DA0641" w:rsidRDefault="00416161" w:rsidP="00304F3F">
      <w:r w:rsidRPr="00DA0641">
        <w:lastRenderedPageBreak/>
        <w:t>Some authors claim that it is difficult to accept a single philosophical position or an approach to address all construction management research problems</w:t>
      </w:r>
      <w:r w:rsidR="00B34E56">
        <w:t>. H</w:t>
      </w:r>
      <w:r w:rsidRPr="00DA0641">
        <w:t xml:space="preserve">owever, </w:t>
      </w:r>
      <w:r w:rsidR="00683EBE">
        <w:t xml:space="preserve">the </w:t>
      </w:r>
      <w:r w:rsidRPr="00DA0641">
        <w:t>interpretiv</w:t>
      </w:r>
      <w:r w:rsidR="00683EBE">
        <w:t>e</w:t>
      </w:r>
      <w:r w:rsidRPr="00DA0641">
        <w:t xml:space="preserve"> approach play</w:t>
      </w:r>
      <w:r w:rsidR="00683EBE">
        <w:t>s</w:t>
      </w:r>
      <w:r w:rsidRPr="00DA0641">
        <w:t xml:space="preserve"> a vital role</w:t>
      </w:r>
      <w:r w:rsidR="00B34E56">
        <w:t>,</w:t>
      </w:r>
      <w:r w:rsidRPr="00DA0641">
        <w:t xml:space="preserve"> particularly </w:t>
      </w:r>
      <w:r w:rsidR="00A90C26">
        <w:t xml:space="preserve">in </w:t>
      </w:r>
      <w:r w:rsidRPr="00DA0641">
        <w:t xml:space="preserve">identifying construction management related problems </w:t>
      </w:r>
      <w:r w:rsidRPr="00DA0641">
        <w:fldChar w:fldCharType="begin" w:fldLock="1"/>
      </w:r>
      <w:r w:rsidRPr="00DA0641">
        <w:instrText>ADDIN CSL_CITATION {"citationItems":[{"id":"ITEM-1","itemData":{"author":[{"dropping-particle":"","family":"Wing","given":"Chau Kwong","non-dropping-particle":"","parse-names":false,"suffix":""},{"dropping-particle":"","family":"Walker","given":"Anthony","non-dropping-particle":"","parse-names":false,"suffix":""},{"dropping-particle":"","family":"Raftery","given":"John","non-dropping-particle":"","parse-names":false,"suffix":""}],"container-title":"Construction Management and Economics","id":"ITEM-1","issued":{"date-parts":[["1998"]]},"page":"99-104","title":"The baby and the bathwater: Research methods in Construction management","type":"article-journal","volume":"16"},"uris":["http://www.mendeley.com/documents/?uuid=8bff65ca-1dd5-429b-9beb-d1d91c3549e0"]}],"mendeley":{"formattedCitation":"(Wing &lt;i&gt;et al.&lt;/i&gt;, 1998)","plainTextFormattedCitation":"(Wing et al., 1998)","previouslyFormattedCitation":"(Wing &lt;i&gt;et al.&lt;/i&gt;, 1998)"},"properties":{"noteIndex":0},"schema":"https://github.com/citation-style-language/schema/raw/master/csl-citation.json"}</w:instrText>
      </w:r>
      <w:r w:rsidRPr="00DA0641">
        <w:fldChar w:fldCharType="separate"/>
      </w:r>
      <w:r w:rsidRPr="00DA0641">
        <w:rPr>
          <w:noProof/>
        </w:rPr>
        <w:t xml:space="preserve">(Wing </w:t>
      </w:r>
      <w:r w:rsidRPr="00DA0641">
        <w:rPr>
          <w:i/>
          <w:noProof/>
        </w:rPr>
        <w:t>et al.</w:t>
      </w:r>
      <w:r w:rsidRPr="00DA0641">
        <w:rPr>
          <w:noProof/>
        </w:rPr>
        <w:t>, 1998)</w:t>
      </w:r>
      <w:r w:rsidRPr="00DA0641">
        <w:fldChar w:fldCharType="end"/>
      </w:r>
      <w:r w:rsidRPr="00DA0641">
        <w:t>.</w:t>
      </w:r>
      <w:r w:rsidR="00683EBE">
        <w:t xml:space="preserve"> </w:t>
      </w:r>
      <w:r w:rsidRPr="00DA0641">
        <w:t xml:space="preserve">This implies that the researcher uses managers’ </w:t>
      </w:r>
      <w:r w:rsidR="00A90C26" w:rsidRPr="00DA0641">
        <w:t>percepti</w:t>
      </w:r>
      <w:r w:rsidR="00A90C26">
        <w:t>ons</w:t>
      </w:r>
      <w:r w:rsidR="00A90C26" w:rsidRPr="00DA0641">
        <w:t xml:space="preserve"> </w:t>
      </w:r>
      <w:r w:rsidRPr="00DA0641">
        <w:t xml:space="preserve">to make sense of the </w:t>
      </w:r>
      <w:r w:rsidR="003D32D4" w:rsidRPr="00DA0641">
        <w:t>extent of BBI exploitation, the nature of the factors that impact effective BBI exploitation, benefits, challenges</w:t>
      </w:r>
      <w:r w:rsidR="00683EBE">
        <w:t>,</w:t>
      </w:r>
      <w:r w:rsidR="003D32D4" w:rsidRPr="00DA0641">
        <w:t xml:space="preserve"> and competitive advantages which could be achieved through the exploitation of BIM, BDA</w:t>
      </w:r>
      <w:r w:rsidR="00683EBE">
        <w:t>,</w:t>
      </w:r>
      <w:r w:rsidR="003D32D4" w:rsidRPr="00DA0641">
        <w:t xml:space="preserve"> and </w:t>
      </w:r>
      <w:r w:rsidR="00F349ED">
        <w:t>IoT</w:t>
      </w:r>
      <w:r w:rsidR="003D32D4" w:rsidRPr="00DA0641">
        <w:t>.</w:t>
      </w:r>
    </w:p>
    <w:p w14:paraId="5E074477" w14:textId="5F87A5C2" w:rsidR="00416161" w:rsidRPr="00DA0641" w:rsidRDefault="00416161" w:rsidP="00304F3F">
      <w:r w:rsidRPr="00DA0641">
        <w:t xml:space="preserve">Since the researcher has identified </w:t>
      </w:r>
      <w:r w:rsidR="00683EBE">
        <w:t xml:space="preserve">that </w:t>
      </w:r>
      <w:r w:rsidRPr="00DA0641">
        <w:t xml:space="preserve">the nature of reality </w:t>
      </w:r>
      <w:r w:rsidR="00683EBE">
        <w:t>relies</w:t>
      </w:r>
      <w:r w:rsidRPr="00DA0641">
        <w:t xml:space="preserve"> upon social actors, the ways of knowing about this reality is only through human interactions. The two main perspectives for knowing the social reality are ‘positivism’ and ‘interpretivism’. ‘Constructivism’ and ‘naturalistic’ are terms commonly referred to in the literature and sometimes in an inconsistent way for ‘interpretivism’ </w:t>
      </w:r>
      <w:r w:rsidRPr="00DA0641">
        <w:fldChar w:fldCharType="begin" w:fldLock="1"/>
      </w:r>
      <w:r w:rsidRPr="00DA0641">
        <w:instrText>ADDIN CSL_CITATION {"citationItems":[{"id":"ITEM-1","itemData":{"abstract":"In this chapter we analyze four paradigms that currently are competing, or until recently competed, for acceptance as the paradigm of choice in informing and guiding inquiry, especially qualitative inquiry: positivism, postpositivism, critical theory and","author":[{"dropping-particle":"","family":"Guba","given":"Egon G","non-dropping-particle":"","parse-names":false,"suffix":""},{"dropping-particle":"","family":"Lincoln","given":"Yvonna S","non-dropping-particle":"","parse-names":false,"suffix":""}],"container-title":"Handbook of qualitative research","id":"ITEM-1","issued":{"date-parts":[["1994"]]},"title":"Competing paradigms in qualitative research","type":"chapter"},"uris":["http://www.mendeley.com/documents/?uuid=4aabf809-63e2-4134-845b-ec4397ef5429"]}],"mendeley":{"formattedCitation":"(Guba and Lincoln, 1994)","plainTextFormattedCitation":"(Guba and Lincoln, 1994)","previouslyFormattedCitation":"(Guba and Lincoln, 1994)"},"properties":{"noteIndex":0},"schema":"https://github.com/citation-style-language/schema/raw/master/csl-citation.json"}</w:instrText>
      </w:r>
      <w:r w:rsidRPr="00DA0641">
        <w:fldChar w:fldCharType="separate"/>
      </w:r>
      <w:r w:rsidRPr="00DA0641">
        <w:rPr>
          <w:noProof/>
        </w:rPr>
        <w:t>(Guba and Lincoln, 1994)</w:t>
      </w:r>
      <w:r w:rsidRPr="00DA0641">
        <w:fldChar w:fldCharType="end"/>
      </w:r>
      <w:r w:rsidRPr="00DA0641">
        <w:t xml:space="preserve">. The ‘constructivism’ identifies the basic principle that reality is socially constructed; a ‘relativist’ position  holds the view that there is no external reality independent of human consciousness </w:t>
      </w:r>
      <w:r w:rsidRPr="00DA0641">
        <w:fldChar w:fldCharType="begin" w:fldLock="1"/>
      </w:r>
      <w:r w:rsidR="00DA0707">
        <w:instrText>ADDIN CSL_CITATION {"citationItems":[{"id":"ITEM-1","itemData":{"author":[{"dropping-particle":"","family":"Robson","given":"C","non-dropping-particle":"","parse-names":false,"suffix":""}],"edition":"2nd","id":"ITEM-1","issued":{"date-parts":[["2002"]]},"publisher":"Blackwell","publisher-place":"Oxford","title":"Real World Research","type":"book"},"uris":["http://www.mendeley.com/documents/?uuid=22a2dc29-6171-4611-bbf0-51eb38b533ef"]}],"mendeley":{"formattedCitation":"(Robson, 2002)","plainTextFormattedCitation":"(Robson, 2002)","previouslyFormattedCitation":"(Robson, 2002)"},"properties":{"noteIndex":0},"schema":"https://github.com/citation-style-language/schema/raw/master/csl-citation.json"}</w:instrText>
      </w:r>
      <w:r w:rsidRPr="00DA0641">
        <w:fldChar w:fldCharType="separate"/>
      </w:r>
      <w:r w:rsidR="009D7E0E" w:rsidRPr="009D7E0E">
        <w:rPr>
          <w:noProof/>
        </w:rPr>
        <w:t>(Robson, 2002)</w:t>
      </w:r>
      <w:r w:rsidRPr="00DA0641">
        <w:fldChar w:fldCharType="end"/>
      </w:r>
      <w:r w:rsidRPr="00DA0641">
        <w:t>. Unfolding the two research questions, and as explained in the previous paragraph, the epistemological perspective of this research is ‘constructivism’  or ‘interpretivis</w:t>
      </w:r>
      <w:r w:rsidR="00683EBE">
        <w:t>m</w:t>
      </w:r>
      <w:r w:rsidRPr="00DA0641">
        <w:t>’</w:t>
      </w:r>
      <w:r w:rsidR="00A90C26">
        <w:t>,</w:t>
      </w:r>
      <w:r w:rsidRPr="00DA0641">
        <w:t xml:space="preserve"> as to know how it appears to </w:t>
      </w:r>
      <w:r w:rsidR="00A90C26" w:rsidRPr="00DA0641">
        <w:t>huma</w:t>
      </w:r>
      <w:r w:rsidR="00A90C26">
        <w:t>ns</w:t>
      </w:r>
      <w:r w:rsidR="00A90C26" w:rsidRPr="00DA0641">
        <w:t xml:space="preserve"> </w:t>
      </w:r>
      <w:r w:rsidRPr="00DA0641">
        <w:t xml:space="preserve">as an understanding of human behaviour around organisational cultures and structures is also </w:t>
      </w:r>
      <w:r w:rsidR="00A90C26">
        <w:t>at</w:t>
      </w:r>
      <w:r w:rsidRPr="00DA0641">
        <w:t xml:space="preserve"> the centre of </w:t>
      </w:r>
      <w:r w:rsidR="00683EBE">
        <w:t xml:space="preserve">the </w:t>
      </w:r>
      <w:r w:rsidRPr="00DA0641">
        <w:t xml:space="preserve">strategy of inquiry. Therefore, </w:t>
      </w:r>
      <w:r w:rsidR="00A90C26">
        <w:t>participants’</w:t>
      </w:r>
      <w:r w:rsidR="00A90C26" w:rsidRPr="00DA0641">
        <w:t xml:space="preserve"> </w:t>
      </w:r>
      <w:r w:rsidRPr="00DA0641">
        <w:t>perceptions within an interpretivis</w:t>
      </w:r>
      <w:r w:rsidR="00683EBE">
        <w:t>m</w:t>
      </w:r>
      <w:r w:rsidRPr="00DA0641">
        <w:t xml:space="preserve"> philosophy </w:t>
      </w:r>
      <w:r w:rsidR="00683EBE">
        <w:t>are</w:t>
      </w:r>
      <w:r w:rsidRPr="00DA0641">
        <w:t xml:space="preserve"> providing the best way of collecting social phenomena in natural settings. </w:t>
      </w:r>
      <w:r w:rsidR="00683EBE">
        <w:t xml:space="preserve">BBI </w:t>
      </w:r>
      <w:r w:rsidRPr="00DA0641">
        <w:t>implementation is a human construct</w:t>
      </w:r>
      <w:r w:rsidR="00B34E56">
        <w:t>,</w:t>
      </w:r>
      <w:r w:rsidRPr="00DA0641">
        <w:t xml:space="preserve"> and the success or failure of implementing BBI is dependent upon the perspective of the individuals or groups affected. This often involves social interactions that give rise to social phenomena. The successful implementation factors are defined by the latter affected groups. The research tacitly identified not to be rigid but to be flexible enough to explore </w:t>
      </w:r>
      <w:r w:rsidR="00C4756B" w:rsidRPr="00DA0641">
        <w:t>many ways</w:t>
      </w:r>
      <w:r w:rsidRPr="00DA0641">
        <w:t xml:space="preserve"> of achieving </w:t>
      </w:r>
      <w:r w:rsidR="00683EBE">
        <w:t xml:space="preserve">a </w:t>
      </w:r>
      <w:r w:rsidRPr="00DA0641">
        <w:t xml:space="preserve">competitive advantage. Hence, it further confirms that the likely approach that </w:t>
      </w:r>
      <w:r w:rsidR="00A90C26">
        <w:t>fits</w:t>
      </w:r>
      <w:r w:rsidRPr="00DA0641">
        <w:t xml:space="preserve"> best with the research is interpretivis</w:t>
      </w:r>
      <w:r w:rsidR="00683EBE">
        <w:t>m</w:t>
      </w:r>
      <w:r w:rsidRPr="00DA0641">
        <w:t xml:space="preserve"> and social constructivism with </w:t>
      </w:r>
      <w:r w:rsidR="00683EBE">
        <w:t xml:space="preserve">the </w:t>
      </w:r>
      <w:r w:rsidRPr="00DA0641">
        <w:t xml:space="preserve">subjective position. The researcher follows </w:t>
      </w:r>
      <w:r w:rsidR="00683EBE">
        <w:t xml:space="preserve">the </w:t>
      </w:r>
      <w:r w:rsidR="00A90C26">
        <w:t>social</w:t>
      </w:r>
      <w:r w:rsidRPr="00DA0641">
        <w:t xml:space="preserve"> constructionist</w:t>
      </w:r>
      <w:r w:rsidR="009A1E94" w:rsidRPr="00DA0641">
        <w:t xml:space="preserve"> world view in which ‘innovative technology</w:t>
      </w:r>
      <w:r w:rsidRPr="00DA0641">
        <w:t>’ is subjectively understood by human beings</w:t>
      </w:r>
      <w:r w:rsidR="00B34E56">
        <w:t>,</w:t>
      </w:r>
      <w:r w:rsidRPr="00DA0641">
        <w:t xml:space="preserve"> and the reality is constructed by institutionalised cultural norms (Giddens, 1984). </w:t>
      </w:r>
      <w:r w:rsidR="00A90C26">
        <w:t>A constructionist</w:t>
      </w:r>
      <w:r w:rsidRPr="00DA0641">
        <w:t xml:space="preserve"> stance supports a researcher </w:t>
      </w:r>
      <w:r w:rsidR="00A90C26">
        <w:t>in observing</w:t>
      </w:r>
      <w:r w:rsidRPr="00DA0641">
        <w:t xml:space="preserve"> people’s understanding of their lives and of situations and issues that are complex and multiple (Lincoln et al., 2011).</w:t>
      </w:r>
    </w:p>
    <w:p w14:paraId="57DA6C0F" w14:textId="71FA1E28" w:rsidR="00416161" w:rsidRPr="00DA0641" w:rsidRDefault="00416161" w:rsidP="00304F3F">
      <w:r w:rsidRPr="00DA0641">
        <w:t>In su</w:t>
      </w:r>
      <w:r w:rsidR="009D082A" w:rsidRPr="00DA0641">
        <w:t xml:space="preserve">mmary, this research </w:t>
      </w:r>
      <w:r w:rsidRPr="00DA0641">
        <w:t xml:space="preserve">seeks to investigate the attempts made by </w:t>
      </w:r>
      <w:r w:rsidR="00A90C26" w:rsidRPr="00DA0641">
        <w:t>hum</w:t>
      </w:r>
      <w:r w:rsidR="00A90C26">
        <w:t>ans</w:t>
      </w:r>
      <w:r w:rsidR="00A90C26" w:rsidRPr="00DA0641">
        <w:t xml:space="preserve"> </w:t>
      </w:r>
      <w:r w:rsidRPr="00DA0641">
        <w:t xml:space="preserve">to gain knowledge about ‘competitiveness’ </w:t>
      </w:r>
      <w:r w:rsidR="00E36D03" w:rsidRPr="00DA0641">
        <w:t xml:space="preserve">at a </w:t>
      </w:r>
      <w:r w:rsidR="00E36D03" w:rsidRPr="00304F3F">
        <w:rPr>
          <w:bCs/>
        </w:rPr>
        <w:t xml:space="preserve">relativist </w:t>
      </w:r>
      <w:r w:rsidR="00304F3F" w:rsidRPr="00304F3F">
        <w:rPr>
          <w:bCs/>
        </w:rPr>
        <w:t>ontology</w:t>
      </w:r>
      <w:r w:rsidR="00E36D03" w:rsidRPr="00304F3F">
        <w:rPr>
          <w:bCs/>
        </w:rPr>
        <w:t xml:space="preserve"> and emic approach of epistemology</w:t>
      </w:r>
      <w:r w:rsidR="00AB58B5" w:rsidRPr="00304F3F">
        <w:rPr>
          <w:bCs/>
        </w:rPr>
        <w:t>,</w:t>
      </w:r>
      <w:r w:rsidR="00E36D03" w:rsidRPr="00304F3F">
        <w:rPr>
          <w:bCs/>
        </w:rPr>
        <w:t xml:space="preserve"> </w:t>
      </w:r>
      <w:r w:rsidR="00A72879" w:rsidRPr="00DA0641">
        <w:t>based on</w:t>
      </w:r>
      <w:r w:rsidRPr="00DA0641">
        <w:t xml:space="preserve"> how they have been understood  as ‘subjective knowledge’ (not as  ‘objective knowledge’) influenced by opinions. Anything subjective is subject to interpretation. Subjectivity guides everything from </w:t>
      </w:r>
      <w:r w:rsidRPr="00DA0641">
        <w:lastRenderedPageBreak/>
        <w:t>the choice of topic that one studies, to formulating hypotheses, to selecting methodologies, and interpreting data</w:t>
      </w:r>
      <w:r w:rsidR="00E36D03" w:rsidRPr="00DA0641">
        <w:t xml:space="preserve"> </w:t>
      </w:r>
      <w:r w:rsidR="00E36D03" w:rsidRPr="00DA0641">
        <w:fldChar w:fldCharType="begin" w:fldLock="1"/>
      </w:r>
      <w:r w:rsidR="00B3364A" w:rsidRPr="00DA0641">
        <w:instrText>ADDIN CSL_CITATION {"citationItems":[{"id":"ITEM-1","itemData":{"DOI":"10.4324/9781315775357","ISBN":"9781317687184","author":[{"dropping-particle":"","family":"Berger","given":"Peter","non-dropping-particle":"","parse-names":false,"suffix":""},{"dropping-particle":"","family":"Luckmann","given":"Thomas","non-dropping-particle":"","parse-names":false,"suffix":""}],"container-title":"Social Theory Re-Wired: New Connections to Classical and Contemporary Perspectives: Second Edition","id":"ITEM-1","issued":{"date-parts":[["2016"]]},"title":"The social construction of reality","type":"chapter"},"uris":["http://www.mendeley.com/documents/?uuid=cc0c1628-9a29-45de-9acc-e45f794c603c"]}],"mendeley":{"formattedCitation":"(Berger and Luckmann, 2016)","plainTextFormattedCitation":"(Berger and Luckmann, 2016)","previouslyFormattedCitation":"(Berger and Luckmann, 2016)"},"properties":{"noteIndex":0},"schema":"https://github.com/citation-style-language/schema/raw/master/csl-citation.json"}</w:instrText>
      </w:r>
      <w:r w:rsidR="00E36D03" w:rsidRPr="00DA0641">
        <w:fldChar w:fldCharType="separate"/>
      </w:r>
      <w:r w:rsidR="00E36D03" w:rsidRPr="00DA0641">
        <w:rPr>
          <w:noProof/>
        </w:rPr>
        <w:t>(Berger and Luckmann, 2016)</w:t>
      </w:r>
      <w:r w:rsidR="00E36D03" w:rsidRPr="00DA0641">
        <w:fldChar w:fldCharType="end"/>
      </w:r>
      <w:r w:rsidRPr="00DA0641">
        <w:t xml:space="preserve">. </w:t>
      </w:r>
    </w:p>
    <w:p w14:paraId="71706BB0" w14:textId="77777777" w:rsidR="00416161" w:rsidRPr="00DA0641" w:rsidRDefault="00416161" w:rsidP="00416161">
      <w:pPr>
        <w:pStyle w:val="Header"/>
        <w:snapToGrid w:val="0"/>
        <w:spacing w:line="360" w:lineRule="auto"/>
        <w:rPr>
          <w:sz w:val="24"/>
        </w:rPr>
      </w:pPr>
    </w:p>
    <w:p w14:paraId="3672D35C" w14:textId="6D7F4B41" w:rsidR="00416161" w:rsidRPr="00E547A2" w:rsidRDefault="00416161" w:rsidP="00E547A2">
      <w:pPr>
        <w:pStyle w:val="Heading2"/>
      </w:pPr>
      <w:bookmarkStart w:id="367" w:name="_Toc52293344"/>
      <w:bookmarkStart w:id="368" w:name="_Toc54024129"/>
      <w:bookmarkStart w:id="369" w:name="_Toc73917412"/>
      <w:r w:rsidRPr="00DA0641">
        <w:t>Research choice</w:t>
      </w:r>
      <w:bookmarkEnd w:id="367"/>
      <w:bookmarkEnd w:id="368"/>
      <w:bookmarkEnd w:id="369"/>
    </w:p>
    <w:p w14:paraId="59BCB6CC" w14:textId="7C2D373D" w:rsidR="00A72879" w:rsidRPr="00C4756B" w:rsidRDefault="00A72879" w:rsidP="00C4756B">
      <w:r w:rsidRPr="00DA0641">
        <w:t xml:space="preserve">According to </w:t>
      </w:r>
      <w:r w:rsidR="006A27E5" w:rsidRPr="00DA0641">
        <w:fldChar w:fldCharType="begin"/>
      </w:r>
      <w:r w:rsidR="006A27E5" w:rsidRPr="00DA0641">
        <w:instrText xml:space="preserve"> REF _Ref16715230 \h </w:instrText>
      </w:r>
      <w:r w:rsidR="00C4756B">
        <w:instrText xml:space="preserve"> \* MERGEFORMAT </w:instrText>
      </w:r>
      <w:r w:rsidR="006A27E5" w:rsidRPr="00DA0641">
        <w:fldChar w:fldCharType="separate"/>
      </w:r>
      <w:r w:rsidR="00F70D7D" w:rsidRPr="00DA0641">
        <w:t xml:space="preserve">Figure </w:t>
      </w:r>
      <w:r w:rsidR="00F70D7D">
        <w:rPr>
          <w:noProof/>
        </w:rPr>
        <w:t>12</w:t>
      </w:r>
      <w:r w:rsidR="006A27E5" w:rsidRPr="00DA0641">
        <w:fldChar w:fldCharType="end"/>
      </w:r>
      <w:r w:rsidRPr="00DA0641">
        <w:t xml:space="preserve">, following  the establishment of </w:t>
      </w:r>
      <w:r w:rsidR="005436B3">
        <w:t xml:space="preserve">a </w:t>
      </w:r>
      <w:r w:rsidRPr="00DA0641">
        <w:t xml:space="preserve">philosophical assumption, it is vital to make the right </w:t>
      </w:r>
      <w:r w:rsidR="005436B3" w:rsidRPr="00DA0641">
        <w:t>selectio</w:t>
      </w:r>
      <w:r w:rsidR="005436B3">
        <w:t>n of</w:t>
      </w:r>
      <w:r w:rsidR="005436B3" w:rsidRPr="00DA0641">
        <w:t xml:space="preserve"> </w:t>
      </w:r>
      <w:r w:rsidRPr="00DA0641">
        <w:t xml:space="preserve"> research approaches employed, the strategy of inquiry/ research methods, choices, time horizon</w:t>
      </w:r>
      <w:r w:rsidR="00E547A2">
        <w:t xml:space="preserve">s, </w:t>
      </w:r>
      <w:r w:rsidRPr="00DA0641">
        <w:t xml:space="preserve">techniques/ procedures for data collection, </w:t>
      </w:r>
      <w:r w:rsidR="00E547A2">
        <w:t xml:space="preserve">data </w:t>
      </w:r>
      <w:r w:rsidRPr="00DA0641">
        <w:t xml:space="preserve">analysis and validation which are underpinned by predetermined </w:t>
      </w:r>
      <w:r w:rsidR="00AB58B5" w:rsidRPr="00DA0641">
        <w:t>philosophical</w:t>
      </w:r>
      <w:r w:rsidRPr="00DA0641">
        <w:t xml:space="preserve"> view</w:t>
      </w:r>
      <w:r w:rsidR="00AB58B5" w:rsidRPr="00DA0641">
        <w:t>s</w:t>
      </w:r>
      <w:r w:rsidRPr="00DA0641">
        <w:t>. These are discussed in subsequent paragraphs.</w:t>
      </w:r>
    </w:p>
    <w:p w14:paraId="7C7C0B4B" w14:textId="0FBBBA3B" w:rsidR="00A72879" w:rsidRPr="00C4756B" w:rsidRDefault="00416161" w:rsidP="00C4756B">
      <w:r w:rsidRPr="00DA0641">
        <w:t xml:space="preserve">This research deploys </w:t>
      </w:r>
      <w:r w:rsidR="00683EBE">
        <w:t xml:space="preserve">the </w:t>
      </w:r>
      <w:r w:rsidRPr="00DA0641">
        <w:t>‘mixed method’</w:t>
      </w:r>
      <w:r w:rsidR="003072BA" w:rsidRPr="00DA0641">
        <w:t xml:space="preserve"> (MM)</w:t>
      </w:r>
      <w:r w:rsidRPr="00DA0641">
        <w:t xml:space="preserve"> </w:t>
      </w:r>
      <w:r w:rsidR="00A72879" w:rsidRPr="00DA0641">
        <w:t xml:space="preserve"> as opposed to </w:t>
      </w:r>
      <w:r w:rsidR="00683EBE">
        <w:t xml:space="preserve">the </w:t>
      </w:r>
      <w:r w:rsidR="00A72879" w:rsidRPr="00DA0641">
        <w:t>mono method.</w:t>
      </w:r>
    </w:p>
    <w:p w14:paraId="3DCA2C6A" w14:textId="01546234" w:rsidR="00416161" w:rsidRPr="00DA0641" w:rsidRDefault="008E77D3" w:rsidP="00C4756B">
      <w:r>
        <w:t>C</w:t>
      </w:r>
      <w:r w:rsidR="00416161" w:rsidRPr="00DA0641">
        <w:t xml:space="preserve">onstruction management has been subjected to </w:t>
      </w:r>
      <w:r>
        <w:t xml:space="preserve">a </w:t>
      </w:r>
      <w:r w:rsidR="00416161" w:rsidRPr="00DA0641">
        <w:t>higher dominance of positivism and quantitative methods over many years. Interestingly, the applicability of the latter made in recent research is questionable</w:t>
      </w:r>
      <w:r>
        <w:t>,</w:t>
      </w:r>
      <w:r w:rsidR="00416161" w:rsidRPr="00DA0641">
        <w:t xml:space="preserve"> and hence research today in respect of the same discipline seem</w:t>
      </w:r>
      <w:r>
        <w:t>s</w:t>
      </w:r>
      <w:r w:rsidR="00416161" w:rsidRPr="00DA0641">
        <w:t xml:space="preserve"> to embrace methodical pluralism </w:t>
      </w:r>
      <w:r w:rsidR="00416161" w:rsidRPr="00DA0641">
        <w:fldChar w:fldCharType="begin" w:fldLock="1"/>
      </w:r>
      <w:r w:rsidR="00DA0707">
        <w:instrText>ADDIN CSL_CITATION {"citationItems":[{"id":"ITEM-1","itemData":{"author":[{"dropping-particle":"","family":"Dainty","given":"Andrew","non-dropping-particle":"","parse-names":false,"suffix":""}],"container-title":"Engineering Design and Technology","editor":[{"dropping-particle":"","family":"Egbu","given":"Charles","non-dropping-particle":"","parse-names":false,"suffix":""},{"dropping-particle":"","family":"Tong","given":"Michael","non-dropping-particle":"","parse-names":false,"suffix":""}],"id":"ITEM-1","issued":{"date-parts":[["2007"]]},"page":"1-7","publisher":"Emerald","publisher-place":"Glasgow","title":"A call for methodological pluralism in Built Environment Research","type":"paper-conference"},"uris":["http://www.mendeley.com/documents/?uuid=15496345-2fa3-456b-89cb-19d48b1edb1b"]}],"mendeley":{"formattedCitation":"(Dainty, 2007)","plainTextFormattedCitation":"(Dainty, 2007)","previouslyFormattedCitation":"(Dainty, 2007)"},"properties":{"noteIndex":0},"schema":"https://github.com/citation-style-language/schema/raw/master/csl-citation.json"}</w:instrText>
      </w:r>
      <w:r w:rsidR="00416161" w:rsidRPr="00DA0641">
        <w:fldChar w:fldCharType="separate"/>
      </w:r>
      <w:r w:rsidR="009D7E0E" w:rsidRPr="009D7E0E">
        <w:rPr>
          <w:noProof/>
        </w:rPr>
        <w:t>(Dainty, 2007)</w:t>
      </w:r>
      <w:r w:rsidR="00416161" w:rsidRPr="00DA0641">
        <w:fldChar w:fldCharType="end"/>
      </w:r>
      <w:r w:rsidR="00416161" w:rsidRPr="00DA0641">
        <w:t xml:space="preserve">. Strong pluralism unambiguously states the appropriateness or relevance of application and adds more rigour to the findings rather than </w:t>
      </w:r>
      <w:r w:rsidR="006D2A32">
        <w:t xml:space="preserve">when </w:t>
      </w:r>
      <w:r w:rsidR="00416161" w:rsidRPr="00DA0641">
        <w:t xml:space="preserve">they are collected and analysed alone </w:t>
      </w:r>
      <w:r w:rsidR="00416161" w:rsidRPr="00DA0641">
        <w:fldChar w:fldCharType="begin" w:fldLock="1"/>
      </w:r>
      <w:r w:rsidR="00416161" w:rsidRPr="00DA0641">
        <w:instrText>ADDIN CSL_CITATION {"citationItems":[{"id":"ITEM-1","itemData":{"author":[{"dropping-particle":"","family":"Burrell","given":"G","non-dropping-particle":"","parse-names":false,"suffix":""},{"dropping-particle":"","family":"Morgan","given":"G","non-dropping-particle":"","parse-names":false,"suffix":""}],"id":"ITEM-1","issued":{"date-parts":[["1982"]]},"publisher":"London: Heinemann.","title":"Sociological Paradigms and Organisational Analysis","type":"book"},"uris":["http://www.mendeley.com/documents/?uuid=2647d9ab-e10f-4c68-89c9-038a5aa64d2c"]}],"mendeley":{"formattedCitation":"(Burrell and Morgan, 1982)","plainTextFormattedCitation":"(Burrell and Morgan, 1982)","previouslyFormattedCitation":"(Burrell and Morgan, 1982)"},"properties":{"noteIndex":0},"schema":"https://github.com/citation-style-language/schema/raw/master/csl-citation.json"}</w:instrText>
      </w:r>
      <w:r w:rsidR="00416161" w:rsidRPr="00DA0641">
        <w:fldChar w:fldCharType="separate"/>
      </w:r>
      <w:r w:rsidR="00416161" w:rsidRPr="00DA0641">
        <w:rPr>
          <w:noProof/>
        </w:rPr>
        <w:t>(Burrell and Morgan, 1982)</w:t>
      </w:r>
      <w:r w:rsidR="00416161" w:rsidRPr="00DA0641">
        <w:fldChar w:fldCharType="end"/>
      </w:r>
      <w:r w:rsidR="00416161" w:rsidRPr="00DA0641">
        <w:t xml:space="preserve">. </w:t>
      </w:r>
      <w:r w:rsidR="009D082A" w:rsidRPr="00DA0641">
        <w:t xml:space="preserve">However, this does not imply </w:t>
      </w:r>
      <w:r>
        <w:t xml:space="preserve">the </w:t>
      </w:r>
      <w:r w:rsidR="0072715E" w:rsidRPr="00DA0641">
        <w:t>inadequateness</w:t>
      </w:r>
      <w:r w:rsidR="009D082A" w:rsidRPr="00DA0641">
        <w:t xml:space="preserve"> of </w:t>
      </w:r>
      <w:r>
        <w:t xml:space="preserve">the </w:t>
      </w:r>
      <w:r w:rsidR="009D082A" w:rsidRPr="00DA0641">
        <w:t>single</w:t>
      </w:r>
      <w:r w:rsidR="0072715E" w:rsidRPr="00DA0641">
        <w:t>/mono</w:t>
      </w:r>
      <w:r w:rsidR="009D082A" w:rsidRPr="00DA0641">
        <w:t xml:space="preserve"> method. </w:t>
      </w:r>
      <w:r w:rsidR="00B34E56">
        <w:t>T</w:t>
      </w:r>
      <w:r>
        <w:t xml:space="preserve">he </w:t>
      </w:r>
      <w:r w:rsidR="0072715E" w:rsidRPr="00DA0641">
        <w:t>mixed</w:t>
      </w:r>
      <w:r>
        <w:t>-</w:t>
      </w:r>
      <w:r w:rsidR="0072715E" w:rsidRPr="00DA0641">
        <w:t xml:space="preserve">method choice is the most suitable </w:t>
      </w:r>
      <w:r w:rsidR="00B34E56">
        <w:t>choice c</w:t>
      </w:r>
      <w:r w:rsidR="00B34E56" w:rsidRPr="00B34E56">
        <w:t>onsidering the nature of this research</w:t>
      </w:r>
      <w:r w:rsidR="00B34E56">
        <w:t xml:space="preserve">. This is </w:t>
      </w:r>
      <w:r w:rsidR="0072715E" w:rsidRPr="00DA0641">
        <w:t>explained in subsequent paragraphs.</w:t>
      </w:r>
    </w:p>
    <w:p w14:paraId="1016B534" w14:textId="097DC01F" w:rsidR="003564C9" w:rsidRPr="00DA0641" w:rsidRDefault="0072715E" w:rsidP="00C4756B">
      <w:pPr>
        <w:rPr>
          <w:rFonts w:eastAsia="Calibri"/>
        </w:rPr>
      </w:pPr>
      <w:r w:rsidRPr="00DA0641">
        <w:rPr>
          <w:rFonts w:eastAsia="Calibri"/>
        </w:rPr>
        <w:t xml:space="preserve">The problem investigated here is the lack of competitiveness in </w:t>
      </w:r>
      <w:r w:rsidR="008E77D3">
        <w:rPr>
          <w:rFonts w:eastAsia="Calibri"/>
        </w:rPr>
        <w:t xml:space="preserve">the </w:t>
      </w:r>
      <w:r w:rsidRPr="00DA0641">
        <w:rPr>
          <w:rFonts w:eastAsia="Calibri"/>
        </w:rPr>
        <w:t>construction industry</w:t>
      </w:r>
      <w:r w:rsidR="00B34E56">
        <w:rPr>
          <w:rFonts w:eastAsia="Calibri"/>
        </w:rPr>
        <w:t>,</w:t>
      </w:r>
      <w:r w:rsidRPr="00DA0641">
        <w:rPr>
          <w:rFonts w:eastAsia="Calibri"/>
        </w:rPr>
        <w:t xml:space="preserve"> which leads to lower productivity and lower profit margins (</w:t>
      </w:r>
      <w:r w:rsidR="003564C9" w:rsidRPr="00DA0641">
        <w:rPr>
          <w:rFonts w:eastAsia="Calibri"/>
        </w:rPr>
        <w:t xml:space="preserve">research gap </w:t>
      </w:r>
      <w:r w:rsidRPr="00DA0641">
        <w:rPr>
          <w:rFonts w:eastAsia="Calibri"/>
        </w:rPr>
        <w:t xml:space="preserve">described in Chapter-1). </w:t>
      </w:r>
      <w:r w:rsidR="009B390F" w:rsidRPr="00DA0641">
        <w:rPr>
          <w:rFonts w:eastAsia="Calibri"/>
        </w:rPr>
        <w:t>According</w:t>
      </w:r>
      <w:r w:rsidR="00B3364A" w:rsidRPr="00DA0641">
        <w:rPr>
          <w:rFonts w:eastAsia="Calibri"/>
        </w:rPr>
        <w:t xml:space="preserve"> to </w:t>
      </w:r>
      <w:r w:rsidR="00B3364A" w:rsidRPr="00DA0641">
        <w:rPr>
          <w:rFonts w:eastAsia="Calibri"/>
        </w:rPr>
        <w:fldChar w:fldCharType="begin" w:fldLock="1"/>
      </w:r>
      <w:r w:rsidR="00F367E5" w:rsidRPr="00DA0641">
        <w:rPr>
          <w:rFonts w:eastAsia="Calibri"/>
        </w:rPr>
        <w:instrText>ADDIN CSL_CITATION {"citationItems":[{"id":"ITEM-1","itemData":{"DOI":"10.4324/9780429036248-7","abstract":"This paper considers the relation between the exploration of new possibilities and the exploitation of old certainties in organizational learning. It examines some complications in allocating resources between the two, particularly those introduced by the distribution of costs and benefits across time and space, and the effects of ecological interaction. Two general situations involving the development and use of knowledge in organizations are modeled. The first is the case of mutual learning between members of an organization and an organizational code. The second is the case of learning and competitive advantage in competition for primacy. The paper develops an argument that adaptive processes, by refining exploitation more rapidly than exploration, are likely to become effective in the short run but self-destructive in the long run. The possibility that certain common organizational practices ameliorate that tendency is assessed.","author":[{"dropping-particle":"","family":"Wionczek","given":"Miguel S.","non-dropping-particle":"","parse-names":false,"suffix":""},{"dropping-particle":"","family":"Sordo","given":"Ana María","non-dropping-particle":"","parse-names":false,"suffix":""}],"container-title":"Energy Policy in Mexico","id":"ITEM-1","issued":{"date-parts":[["2019"]]},"title":"Exploration and Exploitation","type":"chapter"},"uris":["http://www.mendeley.com/documents/?uuid=0cd48ce8-6c6d-40f1-bb8a-8521016eafaf"]}],"mendeley":{"formattedCitation":"(Wionczek and Sordo, 2019)","manualFormatting":"Wionczek and Sordo (2019)","plainTextFormattedCitation":"(Wionczek and Sordo, 2019)","previouslyFormattedCitation":"(Wionczek and Sordo, 2019)"},"properties":{"noteIndex":0},"schema":"https://github.com/citation-style-language/schema/raw/master/csl-citation.json"}</w:instrText>
      </w:r>
      <w:r w:rsidR="00B3364A" w:rsidRPr="00DA0641">
        <w:rPr>
          <w:rFonts w:eastAsia="Calibri"/>
        </w:rPr>
        <w:fldChar w:fldCharType="separate"/>
      </w:r>
      <w:r w:rsidR="00B3364A" w:rsidRPr="00DA0641">
        <w:rPr>
          <w:rFonts w:eastAsia="Calibri"/>
          <w:noProof/>
        </w:rPr>
        <w:t>Wionczek and Sordo (2019)</w:t>
      </w:r>
      <w:r w:rsidR="00B3364A" w:rsidRPr="00DA0641">
        <w:rPr>
          <w:rFonts w:eastAsia="Calibri"/>
        </w:rPr>
        <w:fldChar w:fldCharType="end"/>
      </w:r>
      <w:r w:rsidR="008E77D3">
        <w:rPr>
          <w:rFonts w:eastAsia="Calibri"/>
        </w:rPr>
        <w:t>,</w:t>
      </w:r>
      <w:r w:rsidR="00B3364A" w:rsidRPr="00DA0641">
        <w:rPr>
          <w:rFonts w:eastAsia="Calibri"/>
        </w:rPr>
        <w:t xml:space="preserve"> lack of competitiveness in an industry is a social problem. </w:t>
      </w:r>
      <w:r w:rsidRPr="00DA0641">
        <w:rPr>
          <w:rFonts w:eastAsia="Calibri"/>
        </w:rPr>
        <w:t xml:space="preserve">As a practical solution, </w:t>
      </w:r>
      <w:r w:rsidR="008E77D3">
        <w:rPr>
          <w:rFonts w:eastAsia="Calibri"/>
        </w:rPr>
        <w:t xml:space="preserve">the </w:t>
      </w:r>
      <w:r w:rsidRPr="00DA0641">
        <w:rPr>
          <w:rFonts w:eastAsia="Calibri"/>
        </w:rPr>
        <w:t xml:space="preserve">exploitation of BIM, BDA, and </w:t>
      </w:r>
      <w:r w:rsidR="00F349ED">
        <w:rPr>
          <w:rFonts w:eastAsia="Calibri"/>
        </w:rPr>
        <w:t>IoT</w:t>
      </w:r>
      <w:r w:rsidRPr="00DA0641">
        <w:rPr>
          <w:rFonts w:eastAsia="Calibri"/>
        </w:rPr>
        <w:t xml:space="preserve"> is </w:t>
      </w:r>
      <w:r w:rsidR="007B4332" w:rsidRPr="00DA0641">
        <w:rPr>
          <w:rFonts w:eastAsia="Calibri"/>
        </w:rPr>
        <w:t>expected</w:t>
      </w:r>
      <w:r w:rsidRPr="00DA0641">
        <w:rPr>
          <w:rFonts w:eastAsia="Calibri"/>
        </w:rPr>
        <w:t xml:space="preserve"> to improve competitive advantage (See Chapter-1). </w:t>
      </w:r>
      <w:r w:rsidR="00C013F6" w:rsidRPr="00DA0641">
        <w:rPr>
          <w:rFonts w:eastAsia="Calibri"/>
        </w:rPr>
        <w:t xml:space="preserve">However, </w:t>
      </w:r>
      <w:r w:rsidR="001E585C" w:rsidRPr="00DA0641">
        <w:rPr>
          <w:rFonts w:eastAsia="Calibri"/>
        </w:rPr>
        <w:t xml:space="preserve">the extent to which these technologies enhance competitiveness as well as the extent to which  BBI exploitation is supported in the organisational context is still unknown. </w:t>
      </w:r>
      <w:r w:rsidR="003564C9" w:rsidRPr="00DA0641">
        <w:rPr>
          <w:rFonts w:eastAsia="Calibri"/>
        </w:rPr>
        <w:t xml:space="preserve">In the investigation of this research gap, it is important to conduct a situation analysis first to determine the extent to which BBI is being implemented and or/ exploited in construction organisations, the benefits accrued and the </w:t>
      </w:r>
      <w:r w:rsidR="009B390F" w:rsidRPr="00C4756B">
        <w:rPr>
          <w:rFonts w:eastAsia="Calibri"/>
        </w:rPr>
        <w:t>challenges</w:t>
      </w:r>
      <w:r w:rsidR="003564C9" w:rsidRPr="00C4756B">
        <w:rPr>
          <w:rFonts w:eastAsia="Calibri"/>
        </w:rPr>
        <w:t xml:space="preserve"> faced throughout the process. The </w:t>
      </w:r>
      <w:r w:rsidR="006D4DCF" w:rsidRPr="00C4756B">
        <w:rPr>
          <w:rFonts w:eastAsia="Calibri"/>
        </w:rPr>
        <w:t xml:space="preserve">first </w:t>
      </w:r>
      <w:r w:rsidR="003564C9" w:rsidRPr="00C4756B">
        <w:rPr>
          <w:rFonts w:eastAsia="Calibri"/>
        </w:rPr>
        <w:t>intention of MM design to this end is to decrease the deficiencies and biases that come from any single method. In other words</w:t>
      </w:r>
      <w:r w:rsidR="009B390F" w:rsidRPr="00C4756B">
        <w:rPr>
          <w:rFonts w:eastAsia="Calibri"/>
        </w:rPr>
        <w:t>, the</w:t>
      </w:r>
      <w:r w:rsidR="003564C9" w:rsidRPr="00C4756B">
        <w:rPr>
          <w:rFonts w:eastAsia="Calibri"/>
        </w:rPr>
        <w:t xml:space="preserve"> strengths</w:t>
      </w:r>
      <w:r w:rsidR="003564C9" w:rsidRPr="00DA0641">
        <w:rPr>
          <w:rFonts w:eastAsia="Calibri"/>
        </w:rPr>
        <w:t xml:space="preserve"> of one method may compensate for the weaknesses of another. The results from one method are used to enhance, </w:t>
      </w:r>
      <w:r w:rsidR="00C4756B" w:rsidRPr="00DA0641">
        <w:rPr>
          <w:rFonts w:eastAsia="Calibri"/>
        </w:rPr>
        <w:t>augment,</w:t>
      </w:r>
      <w:r w:rsidR="003564C9" w:rsidRPr="00DA0641">
        <w:rPr>
          <w:rFonts w:eastAsia="Calibri"/>
        </w:rPr>
        <w:t xml:space="preserve"> and clarify the results of another</w:t>
      </w:r>
      <w:r w:rsidR="003D312D" w:rsidRPr="00DA0641">
        <w:rPr>
          <w:rFonts w:eastAsia="Calibri"/>
        </w:rPr>
        <w:t xml:space="preserve"> (methodical and data triangulation)</w:t>
      </w:r>
      <w:r w:rsidR="003564C9" w:rsidRPr="00DA0641">
        <w:rPr>
          <w:rFonts w:eastAsia="Calibri"/>
        </w:rPr>
        <w:t xml:space="preserve">. For </w:t>
      </w:r>
      <w:r w:rsidR="00C4756B" w:rsidRPr="00DA0641">
        <w:rPr>
          <w:rFonts w:eastAsia="Calibri"/>
        </w:rPr>
        <w:t>example,</w:t>
      </w:r>
      <w:r w:rsidR="003564C9" w:rsidRPr="00DA0641">
        <w:rPr>
          <w:rFonts w:eastAsia="Calibri"/>
        </w:rPr>
        <w:t xml:space="preserve"> </w:t>
      </w:r>
      <w:r w:rsidR="00003B3D" w:rsidRPr="00DA0641">
        <w:rPr>
          <w:rFonts w:eastAsia="Calibri"/>
        </w:rPr>
        <w:t xml:space="preserve">quantitative data helps </w:t>
      </w:r>
      <w:r w:rsidR="008E77D3">
        <w:rPr>
          <w:rFonts w:eastAsia="Calibri"/>
        </w:rPr>
        <w:t>to identify</w:t>
      </w:r>
      <w:r w:rsidR="00003B3D" w:rsidRPr="00DA0641">
        <w:rPr>
          <w:rFonts w:eastAsia="Calibri"/>
        </w:rPr>
        <w:t xml:space="preserve"> the areas </w:t>
      </w:r>
      <w:r w:rsidR="00825BFA">
        <w:rPr>
          <w:rFonts w:eastAsia="Calibri"/>
        </w:rPr>
        <w:t>in which</w:t>
      </w:r>
      <w:r w:rsidR="00003B3D" w:rsidRPr="00DA0641">
        <w:rPr>
          <w:rFonts w:eastAsia="Calibri"/>
        </w:rPr>
        <w:t xml:space="preserve"> construction firms </w:t>
      </w:r>
      <w:r w:rsidR="005F57E6" w:rsidRPr="00DA0641">
        <w:rPr>
          <w:rFonts w:eastAsia="Calibri"/>
        </w:rPr>
        <w:t xml:space="preserve">have mostly exploited the technologies while </w:t>
      </w:r>
      <w:r w:rsidR="005F57E6" w:rsidRPr="00DA0641">
        <w:rPr>
          <w:rFonts w:eastAsia="Calibri"/>
        </w:rPr>
        <w:lastRenderedPageBreak/>
        <w:t xml:space="preserve">qualitative data </w:t>
      </w:r>
      <w:r w:rsidR="00825BFA" w:rsidRPr="00DA0641">
        <w:rPr>
          <w:rFonts w:eastAsia="Calibri"/>
        </w:rPr>
        <w:t>provi</w:t>
      </w:r>
      <w:r w:rsidR="00825BFA">
        <w:rPr>
          <w:rFonts w:eastAsia="Calibri"/>
        </w:rPr>
        <w:t>des</w:t>
      </w:r>
      <w:r w:rsidR="00825BFA" w:rsidRPr="00DA0641">
        <w:rPr>
          <w:rFonts w:eastAsia="Calibri"/>
        </w:rPr>
        <w:t xml:space="preserve"> </w:t>
      </w:r>
      <w:r w:rsidR="005F57E6" w:rsidRPr="00DA0641">
        <w:rPr>
          <w:rFonts w:eastAsia="Calibri"/>
        </w:rPr>
        <w:t>more insight as to why, how</w:t>
      </w:r>
      <w:r w:rsidR="008E77D3">
        <w:rPr>
          <w:rFonts w:eastAsia="Calibri"/>
        </w:rPr>
        <w:t>,</w:t>
      </w:r>
      <w:r w:rsidR="005F57E6" w:rsidRPr="00DA0641">
        <w:rPr>
          <w:rFonts w:eastAsia="Calibri"/>
        </w:rPr>
        <w:t xml:space="preserve"> and on what basis firms exploit</w:t>
      </w:r>
      <w:r w:rsidR="003D312D" w:rsidRPr="00DA0641">
        <w:rPr>
          <w:rFonts w:eastAsia="Calibri"/>
        </w:rPr>
        <w:t xml:space="preserve"> those areas </w:t>
      </w:r>
      <w:r w:rsidR="00825BFA">
        <w:rPr>
          <w:rFonts w:eastAsia="Calibri"/>
        </w:rPr>
        <w:t xml:space="preserve">the </w:t>
      </w:r>
      <w:r w:rsidR="003D312D" w:rsidRPr="00DA0641">
        <w:rPr>
          <w:rFonts w:eastAsia="Calibri"/>
        </w:rPr>
        <w:t>most.</w:t>
      </w:r>
    </w:p>
    <w:p w14:paraId="5232456F" w14:textId="051E2F5B" w:rsidR="0072715E" w:rsidRPr="00C4756B" w:rsidRDefault="00416161" w:rsidP="00C4756B">
      <w:r w:rsidRPr="00C4756B">
        <w:t xml:space="preserve">According to the research aim, it is required to develop a </w:t>
      </w:r>
      <w:r w:rsidR="00F55B2B" w:rsidRPr="00C4756B">
        <w:t xml:space="preserve">strategic </w:t>
      </w:r>
      <w:r w:rsidRPr="00C4756B">
        <w:t xml:space="preserve">framework for improved </w:t>
      </w:r>
      <w:r w:rsidR="00F55B2B" w:rsidRPr="00C4756B">
        <w:t>exploitation</w:t>
      </w:r>
      <w:r w:rsidRPr="00C4756B">
        <w:t xml:space="preserve"> </w:t>
      </w:r>
      <w:r w:rsidR="00F55B2B" w:rsidRPr="00C4756B">
        <w:t>of BIM, BDA</w:t>
      </w:r>
      <w:r w:rsidR="008E77D3">
        <w:t>,</w:t>
      </w:r>
      <w:r w:rsidR="00F55B2B" w:rsidRPr="00C4756B">
        <w:t xml:space="preserve"> and </w:t>
      </w:r>
      <w:r w:rsidR="00F349ED">
        <w:t>IOT</w:t>
      </w:r>
      <w:r w:rsidR="007B4332" w:rsidRPr="00C4756B">
        <w:t xml:space="preserve"> while </w:t>
      </w:r>
      <w:r w:rsidR="008E77D3">
        <w:t xml:space="preserve">the </w:t>
      </w:r>
      <w:r w:rsidR="007B4332" w:rsidRPr="00C4756B">
        <w:t>development of SKI buttresses the framework when used together</w:t>
      </w:r>
      <w:r w:rsidRPr="00C4756B">
        <w:t xml:space="preserve">. </w:t>
      </w:r>
      <w:r w:rsidR="00D24277" w:rsidRPr="00C4756B">
        <w:t>Qualitative research seeks to ‘explore issues’ (Creswell 2014) or ‘understand phenomena’ (Flick 2006) that ‘individuals or groups ascribe to a social or human problem’ (Creswell 2009 p.3). Quantitative research is a ‘means for testing objective theories by examining the relationships among variables’ (Creswell 2009 p.3)</w:t>
      </w:r>
      <w:r w:rsidR="00B34E56">
        <w:t>,</w:t>
      </w:r>
      <w:r w:rsidR="00D24277" w:rsidRPr="00C4756B">
        <w:t xml:space="preserve"> and mixed</w:t>
      </w:r>
      <w:r w:rsidR="008E77D3">
        <w:t>-</w:t>
      </w:r>
      <w:r w:rsidR="00D24277" w:rsidRPr="00C4756B">
        <w:t>method research considers both qualitative and quantitative approaches to answer</w:t>
      </w:r>
      <w:r w:rsidR="008E77D3">
        <w:t>ing</w:t>
      </w:r>
      <w:r w:rsidR="00D24277" w:rsidRPr="00C4756B">
        <w:t xml:space="preserve"> a particular problem. </w:t>
      </w:r>
      <w:r w:rsidR="006D4DCF" w:rsidRPr="00C4756B">
        <w:t xml:space="preserve">In the development of </w:t>
      </w:r>
      <w:r w:rsidR="008E77D3">
        <w:t xml:space="preserve">the </w:t>
      </w:r>
      <w:r w:rsidR="00593822" w:rsidRPr="00C4756B">
        <w:t>two</w:t>
      </w:r>
      <w:r w:rsidR="005F57E6" w:rsidRPr="00C4756B">
        <w:t xml:space="preserve"> outputs,</w:t>
      </w:r>
      <w:r w:rsidR="006D4DCF" w:rsidRPr="00C4756B">
        <w:t xml:space="preserve"> understanding phenomena to explore prevailing issues</w:t>
      </w:r>
      <w:r w:rsidR="00B34E56">
        <w:t>,</w:t>
      </w:r>
      <w:r w:rsidR="006D4DCF" w:rsidRPr="00C4756B">
        <w:t xml:space="preserve"> and testing existing theories are equally important. In this way,</w:t>
      </w:r>
      <w:r w:rsidR="005F57E6" w:rsidRPr="00C4756B">
        <w:t xml:space="preserve"> </w:t>
      </w:r>
      <w:r w:rsidR="006D4DCF" w:rsidRPr="00C4756B">
        <w:t xml:space="preserve">quantitative </w:t>
      </w:r>
      <w:r w:rsidR="005F57E6" w:rsidRPr="00C4756B">
        <w:t xml:space="preserve">data helps </w:t>
      </w:r>
      <w:r w:rsidR="008E77D3">
        <w:t>to determine</w:t>
      </w:r>
      <w:r w:rsidR="005F57E6" w:rsidRPr="00C4756B">
        <w:t xml:space="preserve"> the critical fact</w:t>
      </w:r>
      <w:r w:rsidR="009B390F" w:rsidRPr="00C4756B">
        <w:t xml:space="preserve">ors while qualitative data </w:t>
      </w:r>
      <w:r w:rsidR="00825BFA" w:rsidRPr="00C4756B">
        <w:t>provi</w:t>
      </w:r>
      <w:r w:rsidR="00825BFA">
        <w:t>des</w:t>
      </w:r>
      <w:r w:rsidR="00825BFA" w:rsidRPr="00C4756B">
        <w:t xml:space="preserve"> </w:t>
      </w:r>
      <w:r w:rsidR="005F57E6" w:rsidRPr="00C4756B">
        <w:t xml:space="preserve">more elaboration and expansion to </w:t>
      </w:r>
      <w:r w:rsidR="006D4DCF" w:rsidRPr="00C4756B">
        <w:t>that level of criticality.</w:t>
      </w:r>
      <w:r w:rsidR="009B390F" w:rsidRPr="00C4756B">
        <w:t xml:space="preserve"> </w:t>
      </w:r>
    </w:p>
    <w:p w14:paraId="6D9EA058" w14:textId="3ADAFA7A" w:rsidR="007B4332" w:rsidRPr="00C4756B" w:rsidRDefault="001B0393" w:rsidP="00C4756B">
      <w:r w:rsidRPr="00C4756B">
        <w:t>The</w:t>
      </w:r>
      <w:r w:rsidR="00416161" w:rsidRPr="00C4756B">
        <w:t xml:space="preserve"> qualitative data is typically collected in the participant’s setting where collected data are inductively attributed from general themes while the researcher</w:t>
      </w:r>
      <w:r w:rsidR="00B34E56">
        <w:t xml:space="preserve"> is</w:t>
      </w:r>
      <w:r w:rsidR="00416161" w:rsidRPr="00C4756B">
        <w:t xml:space="preserve"> making interpretations of the meaning o</w:t>
      </w:r>
      <w:r w:rsidR="007B4332" w:rsidRPr="00C4756B">
        <w:t>f the data. This approach allowed</w:t>
      </w:r>
      <w:r w:rsidR="00416161" w:rsidRPr="00C4756B">
        <w:t xml:space="preserve"> the researcher to </w:t>
      </w:r>
      <w:r w:rsidR="007B4332" w:rsidRPr="00C4756B">
        <w:t>identify the key themes around the questions and cross</w:t>
      </w:r>
      <w:r w:rsidR="008E77D3">
        <w:t>-</w:t>
      </w:r>
      <w:r w:rsidR="007B4332" w:rsidRPr="00C4756B">
        <w:t xml:space="preserve">check whether they </w:t>
      </w:r>
      <w:r w:rsidR="001C7CA0">
        <w:t>matched</w:t>
      </w:r>
      <w:r w:rsidR="007B4332" w:rsidRPr="00C4756B">
        <w:t xml:space="preserve"> with quantitative data, </w:t>
      </w:r>
      <w:r w:rsidR="001C7CA0">
        <w:t>and if not to</w:t>
      </w:r>
      <w:r w:rsidR="007B4332" w:rsidRPr="00C4756B">
        <w:t xml:space="preserve"> expand the quantitative findings. </w:t>
      </w:r>
      <w:r w:rsidR="008E77D3">
        <w:t>A q</w:t>
      </w:r>
      <w:r w:rsidR="00143A7A" w:rsidRPr="00C4756B">
        <w:t>uantitative study</w:t>
      </w:r>
      <w:r w:rsidR="008E77D3">
        <w:t>,</w:t>
      </w:r>
      <w:r w:rsidR="00143A7A" w:rsidRPr="00C4756B">
        <w:t xml:space="preserve"> o</w:t>
      </w:r>
      <w:r w:rsidR="007B4332" w:rsidRPr="00C4756B">
        <w:t xml:space="preserve">n the other hand, tests </w:t>
      </w:r>
      <w:r w:rsidR="00D24277" w:rsidRPr="00C4756B">
        <w:t>t</w:t>
      </w:r>
      <w:r w:rsidR="007B4332" w:rsidRPr="00C4756B">
        <w:t xml:space="preserve">heories by examining the relationship between variables identified by the literature. </w:t>
      </w:r>
      <w:r w:rsidR="00D24277" w:rsidRPr="00C4756B">
        <w:t xml:space="preserve">These variables are measured, typically on instruments, so that numbered data can be analysed using statistical procedures. This approach involves assumptions about testing theories deductively, building in protections against bias, controlling for alternative explanations, and being able to generalize and replicate the findings </w:t>
      </w:r>
      <w:r w:rsidR="00D24277" w:rsidRPr="00C4756B">
        <w:fldChar w:fldCharType="begin" w:fldLock="1"/>
      </w:r>
      <w:r w:rsidR="00DA0707" w:rsidRPr="00C4756B">
        <w:instrText>ADDIN CSL_CITATION {"citationItems":[{"id":"ITEM-1","itemData":{"author":[{"dropping-particle":"","family":"Creswell","given":"J W","non-dropping-particle":"","parse-names":false,"suffix":""}],"editor":[{"dropping-particle":"","family":"Oaks","given":"Thousand","non-dropping-particle":"","parse-names":false,"suffix":""}],"id":"ITEM-1","issued":{"date-parts":[["2009"]]},"publisher":"Sage Publications Inc","publisher-place":"CA","title":"Research design: Qualitative, quantitative and mixed methods approaches","type":"book"},"uris":["http://www.mendeley.com/documents/?uuid=caa867aa-d0c3-4add-92f1-3c2fa5beb271"]}],"mendeley":{"formattedCitation":"(Creswell, 2009)","plainTextFormattedCitation":"(Creswell, 2009)","previouslyFormattedCitation":"(Creswell, 2009)"},"properties":{"noteIndex":0},"schema":"https://github.com/citation-style-language/schema/raw/master/csl-citation.json"}</w:instrText>
      </w:r>
      <w:r w:rsidR="00D24277" w:rsidRPr="00C4756B">
        <w:fldChar w:fldCharType="separate"/>
      </w:r>
      <w:r w:rsidR="009D7E0E" w:rsidRPr="00C4756B">
        <w:rPr>
          <w:noProof/>
        </w:rPr>
        <w:t>(Creswell, 2009)</w:t>
      </w:r>
      <w:r w:rsidR="00D24277" w:rsidRPr="00C4756B">
        <w:fldChar w:fldCharType="end"/>
      </w:r>
      <w:r w:rsidR="00D24277" w:rsidRPr="00C4756B">
        <w:t>.  This research assumes that a case represents a group, and that quantity identifies some specific characteristic</w:t>
      </w:r>
      <w:r w:rsidR="008E77D3">
        <w:t>s</w:t>
      </w:r>
      <w:r w:rsidR="00D24277" w:rsidRPr="00C4756B">
        <w:t xml:space="preserve"> of that group</w:t>
      </w:r>
      <w:r w:rsidR="00B34E56">
        <w:t>,</w:t>
      </w:r>
      <w:r w:rsidR="00D24277" w:rsidRPr="00C4756B">
        <w:t xml:space="preserve"> and the results inform how gene</w:t>
      </w:r>
      <w:r w:rsidR="00975E9C" w:rsidRPr="00C4756B">
        <w:t xml:space="preserve">ralizable the findings are. </w:t>
      </w:r>
      <w:r w:rsidR="00D24277" w:rsidRPr="00C4756B">
        <w:t>The quantifiable attributes tell something about how pressing an explanation was within the group surveyed. The number can give a sense of the commonality of experience but also of the dominant narratives related to a specific topic and the culturally available explanations--which may lead to very different interpretations. Moreover, the kind of replicability</w:t>
      </w:r>
      <w:r w:rsidR="00B34E56">
        <w:t>,</w:t>
      </w:r>
      <w:r w:rsidR="00D24277" w:rsidRPr="00C4756B">
        <w:t xml:space="preserve"> as well as the statistical generalisability, which involves questions about the ability to infer population values from survey responses, is very important when developing a fr</w:t>
      </w:r>
      <w:r w:rsidR="00975E9C" w:rsidRPr="00C4756B">
        <w:t xml:space="preserve">amework for a target audience.  </w:t>
      </w:r>
      <w:r w:rsidR="007B4332" w:rsidRPr="00C4756B">
        <w:t xml:space="preserve">Once the general themes are finalised through the qualitative study,  </w:t>
      </w:r>
      <w:r w:rsidR="001C7CA0">
        <w:t>comparison</w:t>
      </w:r>
      <w:r w:rsidR="007B4332" w:rsidRPr="00C4756B">
        <w:t xml:space="preserve"> with the variables of </w:t>
      </w:r>
      <w:r w:rsidR="001C7CA0">
        <w:t xml:space="preserve">the </w:t>
      </w:r>
      <w:r w:rsidR="007B4332" w:rsidRPr="00C4756B">
        <w:t xml:space="preserve">quantitative study </w:t>
      </w:r>
      <w:r w:rsidR="009E631A">
        <w:t>provides</w:t>
      </w:r>
      <w:r w:rsidR="00D24277" w:rsidRPr="00C4756B">
        <w:t xml:space="preserve"> more elaboration and expansion to the findings</w:t>
      </w:r>
      <w:r w:rsidR="007B4332" w:rsidRPr="00C4756B">
        <w:t xml:space="preserve">. </w:t>
      </w:r>
      <w:r w:rsidR="006D4DCF" w:rsidRPr="00C4756B">
        <w:t>Hence, thirdly, t</w:t>
      </w:r>
      <w:r w:rsidR="00975E9C" w:rsidRPr="00C4756B">
        <w:t xml:space="preserve">hese combined characteristics of MM design- exploring key themes and generalisability are vital in producing the framework as established in </w:t>
      </w:r>
      <w:r w:rsidR="008E77D3">
        <w:t xml:space="preserve">the </w:t>
      </w:r>
      <w:r w:rsidR="00975E9C" w:rsidRPr="00C4756B">
        <w:t>research aim.</w:t>
      </w:r>
    </w:p>
    <w:p w14:paraId="797A34D2" w14:textId="24CF2AC2" w:rsidR="00C013F6" w:rsidRPr="00C4756B" w:rsidRDefault="006D4DCF" w:rsidP="00B86D1C">
      <w:r w:rsidRPr="00C4756B">
        <w:lastRenderedPageBreak/>
        <w:t>Fourth, a</w:t>
      </w:r>
      <w:r w:rsidR="007B4332" w:rsidRPr="00C4756B">
        <w:t xml:space="preserve"> major advantage of MM research is that it enables researchers simultaneously to ask confirmatory and exploratory questions, and therefore verify and generate </w:t>
      </w:r>
      <w:r w:rsidR="00831744">
        <w:t>theoretical framework</w:t>
      </w:r>
      <w:r w:rsidR="007B4332" w:rsidRPr="00C4756B">
        <w:t xml:space="preserve"> in the same study. </w:t>
      </w:r>
      <w:r w:rsidR="00831744">
        <w:t xml:space="preserve">This study develops a strategic framework that </w:t>
      </w:r>
      <w:r w:rsidR="00831744" w:rsidRPr="00831744">
        <w:t xml:space="preserve">explain, predict, and understand </w:t>
      </w:r>
      <w:r w:rsidR="00831744">
        <w:t xml:space="preserve">the </w:t>
      </w:r>
      <w:r w:rsidR="00831744" w:rsidRPr="00831744">
        <w:t>phenomena a</w:t>
      </w:r>
      <w:r w:rsidR="00831744">
        <w:t xml:space="preserve">round how an organisation can maximise their edge by exploiting B,B and I. In short, it is a generalised statement that brings together the interrelated concepts, definitions, and propositions that explain or predict the means of competitive advantage </w:t>
      </w:r>
      <w:r w:rsidR="00C10B04">
        <w:t>and the factors impacting the whole process</w:t>
      </w:r>
      <w:r w:rsidR="00831744">
        <w:t xml:space="preserve"> by specifying relations among </w:t>
      </w:r>
      <w:r w:rsidR="00C10B04">
        <w:t xml:space="preserve">the </w:t>
      </w:r>
      <w:r w:rsidR="00831744">
        <w:t>variables</w:t>
      </w:r>
      <w:r w:rsidR="00C10B04">
        <w:t xml:space="preserve">. </w:t>
      </w:r>
      <w:r w:rsidR="00B86D1C">
        <w:t xml:space="preserve">The quantitative study helped verifying the inter-relations between variables while the qualitative study helped developing a </w:t>
      </w:r>
      <w:r w:rsidR="00B86D1C" w:rsidRPr="00B86D1C">
        <w:t>deep and broad base of knowledge in the disciplin</w:t>
      </w:r>
      <w:r w:rsidR="00B86D1C">
        <w:t>e</w:t>
      </w:r>
      <w:r w:rsidR="00B86D1C" w:rsidRPr="00B86D1C">
        <w:t xml:space="preserve"> </w:t>
      </w:r>
      <w:r w:rsidR="00B86D1C">
        <w:t>with ideas, concepts and themes</w:t>
      </w:r>
      <w:r w:rsidR="00BA1EB4">
        <w:t xml:space="preserve"> emerged from the qualitative data collection</w:t>
      </w:r>
      <w:r w:rsidR="00B86D1C">
        <w:t xml:space="preserve">. </w:t>
      </w:r>
      <w:r w:rsidR="00C10B04">
        <w:t>The</w:t>
      </w:r>
      <w:r w:rsidR="00831744">
        <w:t xml:space="preserve"> </w:t>
      </w:r>
      <w:r w:rsidR="007B4332" w:rsidRPr="00C4756B">
        <w:t xml:space="preserve">MM strategy also encourages thinking ‘outside the box’ </w:t>
      </w:r>
      <w:r w:rsidR="007B4332" w:rsidRPr="00C4756B">
        <w:fldChar w:fldCharType="begin" w:fldLock="1"/>
      </w:r>
      <w:r w:rsidR="007B4332" w:rsidRPr="00C4756B">
        <w:instrText>ADDIN CSL_CITATION {"citationItems":[{"id":"ITEM-1","itemData":{"DOI":"10.1658/1100-9233(2004)015[0085:SAAMIP]2.0.CO;2","ISBN":"NCRM/005","ISSN":"11009233","PMID":"435","abstract":"This paper proposes to • Define mixed method research • Set out some of the reasons why mixed methods may currently be in the ascendancy and identify opportunities and risks attached to these for researchers • Consider some of the main rationales for choosing a mixed method research strategy – the three Ps of paradigms, pragmatics and politics • Explicate how a mixed method strategy plays out during the research process: the research design phase, the fieldwork phase, the analysis phase and contextualisation • Address particular issues: Quality criteria, teaching mixed methods, writing up mixed methods research 2","author":[{"dropping-particle":"","family":"Brannen","given":"Julia","non-dropping-particle":"","parse-names":false,"suffix":""}],"container-title":"ESRC National Centre for Research Methods","id":"ITEM-1","issued":{"date-parts":[["2005"]]},"page":"1-30","title":"Mixed Methods Research: A Discussion Paper","type":"article-journal"},"uris":["http://www.mendeley.com/documents/?uuid=8c263bfd-2c35-4191-9f02-9fc4e2fe5b4d"]}],"mendeley":{"formattedCitation":"(Brannen, 2005)","plainTextFormattedCitation":"(Brannen, 2005)","previouslyFormattedCitation":"(Brannen, 2005)"},"properties":{"noteIndex":0},"schema":"https://github.com/citation-style-language/schema/raw/master/csl-citation.json"}</w:instrText>
      </w:r>
      <w:r w:rsidR="007B4332" w:rsidRPr="00C4756B">
        <w:fldChar w:fldCharType="separate"/>
      </w:r>
      <w:r w:rsidR="007B4332" w:rsidRPr="00C4756B">
        <w:rPr>
          <w:noProof/>
        </w:rPr>
        <w:t>(Brannen, 2005)</w:t>
      </w:r>
      <w:r w:rsidR="007B4332" w:rsidRPr="00C4756B">
        <w:fldChar w:fldCharType="end"/>
      </w:r>
      <w:r w:rsidR="007B4332" w:rsidRPr="00C4756B">
        <w:t xml:space="preserve"> as well as </w:t>
      </w:r>
      <w:r w:rsidR="009E631A">
        <w:t>generating</w:t>
      </w:r>
      <w:r w:rsidR="009E631A" w:rsidRPr="00C4756B">
        <w:t xml:space="preserve"> </w:t>
      </w:r>
      <w:r w:rsidR="007B4332" w:rsidRPr="00C4756B">
        <w:t xml:space="preserve">new perspectives and innovative insights. It allows </w:t>
      </w:r>
      <w:r w:rsidR="009E631A">
        <w:t>a</w:t>
      </w:r>
      <w:r w:rsidR="007B4332" w:rsidRPr="00C4756B">
        <w:t xml:space="preserve"> </w:t>
      </w:r>
      <w:r w:rsidR="009E631A">
        <w:t>‘</w:t>
      </w:r>
      <w:r w:rsidR="007B4332" w:rsidRPr="00C4756B">
        <w:t>fit</w:t>
      </w:r>
      <w:r w:rsidR="009E631A">
        <w:t>’</w:t>
      </w:r>
      <w:r w:rsidR="007B4332" w:rsidRPr="00C4756B">
        <w:t xml:space="preserve"> with the political currency accorded to ‘practical inquiry’ that speaks to policy and policymakers</w:t>
      </w:r>
      <w:r w:rsidR="00B34E56">
        <w:t>,</w:t>
      </w:r>
      <w:r w:rsidR="007B4332" w:rsidRPr="00C4756B">
        <w:t xml:space="preserve"> and that informs practice </w:t>
      </w:r>
      <w:r w:rsidR="007B4332" w:rsidRPr="00C4756B">
        <w:fldChar w:fldCharType="begin" w:fldLock="1"/>
      </w:r>
      <w:r w:rsidR="007B4332" w:rsidRPr="00C4756B">
        <w:instrText>ADDIN CSL_CITATION {"citationItems":[{"id":"ITEM-1","itemData":{"DOI":"10.1080/13645570050083706","ISBN":"1364-5579","ISSN":"14645300","abstract":"The distinction between basic and applied social research continues to be influential. Problems with this distinction are identified, and an alternative typology is presented. This distinguishes, first of all, between scientific and practical research, in terms of their audience and mode of validation. Further distinctions are then made within each of these categories, between theoretical and substantive scientific research, and between contract-based versus autonomous, and dedicated versus democratic, practical research.","author":[{"dropping-particle":"","family":"Hammersley","given":"Martyn","non-dropping-particle":"","parse-names":false,"suffix":""}],"container-title":"International Journal of Social Research Methodology","id":"ITEM-1","issue":"3","issued":{"date-parts":[["2000"]]},"page":"221-229","title":"Varieties of social research: A typology","type":"article-journal","volume":"3"},"uris":["http://www.mendeley.com/documents/?uuid=14072bed-19d0-42dc-a4f7-91ce716a0303"]}],"mendeley":{"formattedCitation":"(Hammersley, 2000)","plainTextFormattedCitation":"(Hammersley, 2000)","previouslyFormattedCitation":"(Hammersley, 2000)"},"properties":{"noteIndex":0},"schema":"https://github.com/citation-style-language/schema/raw/master/csl-citation.json"}</w:instrText>
      </w:r>
      <w:r w:rsidR="007B4332" w:rsidRPr="00C4756B">
        <w:fldChar w:fldCharType="separate"/>
      </w:r>
      <w:r w:rsidR="007B4332" w:rsidRPr="00C4756B">
        <w:rPr>
          <w:noProof/>
        </w:rPr>
        <w:t>(Hammersley, 2000)</w:t>
      </w:r>
      <w:r w:rsidR="007B4332" w:rsidRPr="00C4756B">
        <w:fldChar w:fldCharType="end"/>
      </w:r>
      <w:r w:rsidR="00C013F6" w:rsidRPr="00C4756B">
        <w:t xml:space="preserve">. </w:t>
      </w:r>
    </w:p>
    <w:p w14:paraId="60494902" w14:textId="14587F25" w:rsidR="007B4332" w:rsidRPr="00C4756B" w:rsidRDefault="00AC1AC8" w:rsidP="00C4756B">
      <w:r w:rsidRPr="00C4756B">
        <w:t>Fifth, i</w:t>
      </w:r>
      <w:r w:rsidR="007B4332" w:rsidRPr="00C4756B">
        <w:t xml:space="preserve">n </w:t>
      </w:r>
      <w:r w:rsidR="008E77D3">
        <w:t xml:space="preserve">the </w:t>
      </w:r>
      <w:r w:rsidR="007B4332" w:rsidRPr="00C4756B">
        <w:t>receiver’s perspective, MM</w:t>
      </w:r>
      <w:r w:rsidR="008E77D3">
        <w:t>'s</w:t>
      </w:r>
      <w:r w:rsidR="007B4332" w:rsidRPr="00C4756B">
        <w:t xml:space="preserve"> strategy allows a researcher to speak to the audience in more than one language.</w:t>
      </w:r>
      <w:r w:rsidR="00B34E56">
        <w:t xml:space="preserve"> I</w:t>
      </w:r>
      <w:r w:rsidR="007B4332" w:rsidRPr="00C4756B">
        <w:t xml:space="preserve">t is vital to speak in multiple languages in a society where </w:t>
      </w:r>
      <w:r w:rsidR="008E77D3">
        <w:t xml:space="preserve">the </w:t>
      </w:r>
      <w:r w:rsidR="007B4332" w:rsidRPr="00C4756B">
        <w:t>growth of strategic and practically oriented research meets the needs of users</w:t>
      </w:r>
      <w:r w:rsidR="009E631A">
        <w:t>.</w:t>
      </w:r>
      <w:r w:rsidR="007B4332" w:rsidRPr="00C4756B">
        <w:t xml:space="preserve">  </w:t>
      </w:r>
      <w:r w:rsidR="00B34E56">
        <w:t>This supports</w:t>
      </w:r>
      <w:r w:rsidR="00B34E56" w:rsidRPr="00C4756B">
        <w:t xml:space="preserve"> </w:t>
      </w:r>
      <w:r w:rsidR="00B34E56">
        <w:t xml:space="preserve">research </w:t>
      </w:r>
      <w:r w:rsidR="00B34E56" w:rsidRPr="00C4756B">
        <w:t>dissemination</w:t>
      </w:r>
      <w:r w:rsidR="00B34E56">
        <w:t xml:space="preserve"> as well.</w:t>
      </w:r>
      <w:r w:rsidR="00B34E56" w:rsidRPr="00C4756B">
        <w:t xml:space="preserve"> </w:t>
      </w:r>
      <w:r w:rsidR="007B4332" w:rsidRPr="00C4756B">
        <w:t xml:space="preserve">This may be </w:t>
      </w:r>
      <w:r w:rsidR="008E77D3">
        <w:t xml:space="preserve">a </w:t>
      </w:r>
      <w:r w:rsidR="007B4332" w:rsidRPr="00C4756B">
        <w:t xml:space="preserve">technical language that pitches the experts and a language that is easily communicated </w:t>
      </w:r>
      <w:r w:rsidR="009E631A">
        <w:t>and understood</w:t>
      </w:r>
      <w:r w:rsidR="007B4332" w:rsidRPr="00C4756B">
        <w:t xml:space="preserve"> by the </w:t>
      </w:r>
      <w:r w:rsidR="00593822" w:rsidRPr="00C4756B">
        <w:t>public</w:t>
      </w:r>
      <w:r w:rsidR="009E631A">
        <w:t xml:space="preserve">, that is </w:t>
      </w:r>
      <w:r w:rsidR="007B4332" w:rsidRPr="00C4756B">
        <w:t xml:space="preserve"> words and numbers </w:t>
      </w:r>
      <w:r w:rsidR="009B390F" w:rsidRPr="00C4756B">
        <w:t xml:space="preserve">that </w:t>
      </w:r>
      <w:r w:rsidR="009E631A">
        <w:t>work</w:t>
      </w:r>
      <w:r w:rsidR="009B390F" w:rsidRPr="00C4756B">
        <w:t xml:space="preserve"> </w:t>
      </w:r>
      <w:r w:rsidR="007B4332" w:rsidRPr="00C4756B">
        <w:t xml:space="preserve">for everyone. </w:t>
      </w:r>
    </w:p>
    <w:p w14:paraId="7682C124" w14:textId="332CF48F" w:rsidR="00756173" w:rsidRPr="00C4756B" w:rsidRDefault="00AC1AC8" w:rsidP="00C4756B">
      <w:r w:rsidRPr="00C4756B">
        <w:t>Finally, a</w:t>
      </w:r>
      <w:r w:rsidR="00756173" w:rsidRPr="00C4756B">
        <w:t xml:space="preserve">ccording to </w:t>
      </w:r>
      <w:r w:rsidR="00756173" w:rsidRPr="00C4756B">
        <w:fldChar w:fldCharType="begin" w:fldLock="1"/>
      </w:r>
      <w:r w:rsidR="00756173" w:rsidRPr="00C4756B">
        <w:instrText>ADDIN CSL_CITATION {"citationItems":[{"id":"ITEM-1","itemData":{"DOI":"Article","ISBN":"10855300","ISSN":"10855300","PMID":"22225170","abstract":"This article presents a general typology of research designs that features those utilizing mixed methods. The Methods- Strands Matrix includes both monomethod and mixed methods designs, but the emphasis is on the more complex and adaptable mixed ones. The article starts with a brief discussion of why typologies of mixed methods designs are valuable at this time. The Methods-Strands Matrix is produced by crossing number of methods employed (monomethod, mixed methods) by number of research strands (single, multiple). The multistrand, mixed methods cell in the matrix includes four families of MM designs: sequential, concurrent, conversion, and fully integrated. Examples of each of these strands are presented. Quasi-mixed designs are also described in which qualitative and quantitative data are collected, but there is no true integration of the findings or inferences for the overall study. We conclude that it is impossible to create a complete taxonomy of mixed methods designs, because they have an evolving nature that can spin off numerous permutations. The article concludes with a seven-step process for selecting the most appropriate mixed methods design for a research study. This","author":[{"dropping-particle":"","family":"Teddlie","given":"Charles","non-dropping-particle":"","parse-names":false,"suffix":""},{"dropping-particle":"","family":"Tashakkori","given":"Abbas","non-dropping-particle":"","parse-names":false,"suffix":""}],"container-title":"Research in the Schools","id":"ITEM-1","issue":"1","issued":{"date-parts":[["2006"]]},"page":"12-28","title":"A General Typology of Research Designs Featuring Mixed Methods","type":"article-journal","volume":"13"},"uris":["http://www.mendeley.com/documents/?uuid=bd89d956-77f1-4d85-b70f-cc555097ae2f"]}],"mendeley":{"formattedCitation":"(Teddlie and Tashakkori, 2006)","manualFormatting":"Teddlie and Tashakkori (2006)","plainTextFormattedCitation":"(Teddlie and Tashakkori, 2006)","previouslyFormattedCitation":"(Teddlie and Tashakkori, 2006)"},"properties":{"noteIndex":0},"schema":"https://github.com/citation-style-language/schema/raw/master/csl-citation.json"}</w:instrText>
      </w:r>
      <w:r w:rsidR="00756173" w:rsidRPr="00C4756B">
        <w:fldChar w:fldCharType="separate"/>
      </w:r>
      <w:r w:rsidR="00756173" w:rsidRPr="00C4756B">
        <w:rPr>
          <w:noProof/>
        </w:rPr>
        <w:t>Teddlie and Tashakkori (2006)</w:t>
      </w:r>
      <w:r w:rsidR="00756173" w:rsidRPr="00C4756B">
        <w:fldChar w:fldCharType="end"/>
      </w:r>
      <w:r w:rsidR="00756173" w:rsidRPr="00C4756B">
        <w:t>, q</w:t>
      </w:r>
      <w:r w:rsidR="007B4332" w:rsidRPr="00C4756B">
        <w:t>ualitative research methodologies are used to explore why or how a phenomenon occurs, to develop a theory, or describe the nature of an individual’s experience, while quantitative methodologies address questions about causality, generalizability, or magnitude of effect</w:t>
      </w:r>
      <w:r w:rsidR="00C066F5">
        <w:t xml:space="preserve"> </w:t>
      </w:r>
      <w:r w:rsidR="005D7808">
        <w:fldChar w:fldCharType="begin" w:fldLock="1"/>
      </w:r>
      <w:r w:rsidR="00E07124">
        <w:instrText>ADDIN CSL_CITATION {"citationItems":[{"id":"ITEM-1","itemData":{"DOI":"10.1111/1475-6773.12117","ISSN":"14756773","PMID":"24279835","abstract":"Mixed methods research offers powerful tools for investigating complex processes and systems in health and health care. This article describes integration principles and practices at three levels in mixed methods research and provides illustrative examples. Integration at the study design level occurs through three basic mixed method designs - exploratory sequential, explanatory sequential, and convergent - and through four advanced frameworks - multistage, intervention, case study, and participatory. Integration at the methods level occurs through four approaches. In connecting, one database links to the other through sampling. With building, one database informs the data collection approach of the other. When merging, the two databases are brought together for analysis. With embedding, data collection and analysis link at multiple points. Integration at the interpretation and reporting level occurs through narrative, data transformation, and joint display. The fit of integration describes the extent the qualitative and quantitative findings cohere. Understanding these principles and practices of integration can help health services researchers leverage the strengths of mixed methods. © Health Research and Educational Trust.","author":[{"dropping-particle":"","family":"Fetters","given":"Michael D.","non-dropping-particle":"","parse-names":false,"suffix":""},{"dropping-particle":"","family":"Curry","given":"Leslie A.","non-dropping-particle":"","parse-names":false,"suffix":""},{"dropping-particle":"","family":"Creswell","given":"John W.","non-dropping-particle":"","parse-names":false,"suffix":""}],"container-title":"Health Services Research","id":"ITEM-1","issued":{"date-parts":[["2013"]]},"title":"Achieving integration in mixed methods designs - Principles and practices","type":"article-journal"},"uris":["http://www.mendeley.com/documents/?uuid=1273a889-87d4-4c0a-94b6-06407042b2fe"]}],"mendeley":{"formattedCitation":"(Fetters &lt;i&gt;et al.&lt;/i&gt;, 2013)","plainTextFormattedCitation":"(Fetters et al., 2013)","previouslyFormattedCitation":"(Fetters &lt;i&gt;et al.&lt;/i&gt;, 2013)"},"properties":{"noteIndex":0},"schema":"https://github.com/citation-style-language/schema/raw/master/csl-citation.json"}</w:instrText>
      </w:r>
      <w:r w:rsidR="005D7808">
        <w:fldChar w:fldCharType="separate"/>
      </w:r>
      <w:r w:rsidR="005D7808" w:rsidRPr="005D7808">
        <w:rPr>
          <w:noProof/>
        </w:rPr>
        <w:t xml:space="preserve">(Fetters </w:t>
      </w:r>
      <w:r w:rsidR="005D7808" w:rsidRPr="005D7808">
        <w:rPr>
          <w:i/>
          <w:noProof/>
        </w:rPr>
        <w:t>et al.</w:t>
      </w:r>
      <w:r w:rsidR="005D7808" w:rsidRPr="005D7808">
        <w:rPr>
          <w:noProof/>
        </w:rPr>
        <w:t>, 2013)</w:t>
      </w:r>
      <w:r w:rsidR="005D7808">
        <w:fldChar w:fldCharType="end"/>
      </w:r>
      <w:r w:rsidR="005D7808">
        <w:t xml:space="preserve">. </w:t>
      </w:r>
      <w:r w:rsidR="00756173" w:rsidRPr="00C4756B">
        <w:t>With the use of both qual</w:t>
      </w:r>
      <w:r w:rsidR="005D7808">
        <w:t xml:space="preserve">itative and quantitative </w:t>
      </w:r>
      <w:r w:rsidR="00756173" w:rsidRPr="00C4756B">
        <w:t>data, when one research question</w:t>
      </w:r>
      <w:r w:rsidR="007B4332" w:rsidRPr="00C4756B">
        <w:t xml:space="preserve"> seeks to explore why and how ‘competitiveness’ occurs when using BBI, the other research question seeks </w:t>
      </w:r>
      <w:r w:rsidR="00C066F5">
        <w:t>to look</w:t>
      </w:r>
      <w:r w:rsidR="007B4332" w:rsidRPr="00C4756B">
        <w:t xml:space="preserve"> at causality, generalizability, or magnitude of </w:t>
      </w:r>
      <w:r w:rsidR="00C066F5">
        <w:t xml:space="preserve">the </w:t>
      </w:r>
      <w:r w:rsidR="007B4332" w:rsidRPr="00C4756B">
        <w:t xml:space="preserve">effect of BBI exploitation for competitive advantage. </w:t>
      </w:r>
    </w:p>
    <w:p w14:paraId="1138861B" w14:textId="3F849280" w:rsidR="008D75D5" w:rsidRPr="00DA0641" w:rsidRDefault="008D75D5" w:rsidP="00C4756B">
      <w:r w:rsidRPr="00DA0641">
        <w:t xml:space="preserve">The </w:t>
      </w:r>
      <w:r w:rsidR="00E547A2">
        <w:t>sample</w:t>
      </w:r>
      <w:r w:rsidRPr="00DA0641">
        <w:t xml:space="preserve"> for the qualitative data collection was smaller than that for the quantitative data collection. This is because the intent of data collection for qualitative data is to locate and obtain information from a small sample but to gather extensive information from this sample; whereas, in quantitative research, a large N is needed to conduct meaningful statistical tests. The potential threat to validity in using this convergent approach is that unequal sample sizes may provide less of a picture on the qualitative side than the larger N on the quantitative side </w:t>
      </w:r>
      <w:r w:rsidRPr="00DA0641">
        <w:fldChar w:fldCharType="begin" w:fldLock="1"/>
      </w:r>
      <w:r w:rsidR="00DA0707">
        <w:instrText>ADDIN CSL_CITATION {"citationItems":[{"id":"ITEM-1","itemData":{"ISBN":"ISBN 978-1-4522-2609-5","author":[{"dropping-particle":"","family":"Creswell","given":"John W","non-dropping-particle":"","parse-names":false,"suffix":""}],"edition":"4th","id":"ITEM-1","issued":{"date-parts":[["2014"]]},"publisher":"Sage Publications Inc","publisher-place":"CA","title":"Research design: Qualitative, quantitative and mixed methods approaches","type":"book"},"uris":["http://www.mendeley.com/documents/?uuid=106d3ffd-7801-48f7-8c11-2a4e33ddc92a"]}],"mendeley":{"formattedCitation":"(Creswell, 2014)","plainTextFormattedCitation":"(Creswell, 2014)","previouslyFormattedCitation":"(Creswell, 2014)"},"properties":{"noteIndex":0},"schema":"https://github.com/citation-style-language/schema/raw/master/csl-citation.json"}</w:instrText>
      </w:r>
      <w:r w:rsidRPr="00DA0641">
        <w:fldChar w:fldCharType="separate"/>
      </w:r>
      <w:r w:rsidR="009D7E0E" w:rsidRPr="009D7E0E">
        <w:rPr>
          <w:noProof/>
        </w:rPr>
        <w:t>(Creswell, 2014)</w:t>
      </w:r>
      <w:r w:rsidRPr="00DA0641">
        <w:fldChar w:fldCharType="end"/>
      </w:r>
      <w:r w:rsidRPr="00DA0641">
        <w:t>. Since the MM design in this study used exact similar concepts or variables on both sides, although the sample size is unequal</w:t>
      </w:r>
      <w:r w:rsidR="00B34E56">
        <w:t>,</w:t>
      </w:r>
      <w:r w:rsidRPr="00DA0641">
        <w:t xml:space="preserve"> it may yield comparable and easy to merge findings</w:t>
      </w:r>
      <w:r w:rsidR="00B34E56">
        <w:t>. H</w:t>
      </w:r>
      <w:r w:rsidRPr="00DA0641">
        <w:t>ence</w:t>
      </w:r>
      <w:r w:rsidR="00B34E56">
        <w:t>,</w:t>
      </w:r>
      <w:r w:rsidRPr="00DA0641">
        <w:t xml:space="preserve"> the </w:t>
      </w:r>
      <w:r w:rsidRPr="00DA0641">
        <w:rPr>
          <w:b/>
        </w:rPr>
        <w:t xml:space="preserve">convergent </w:t>
      </w:r>
      <w:r w:rsidRPr="00DA0641">
        <w:rPr>
          <w:b/>
        </w:rPr>
        <w:lastRenderedPageBreak/>
        <w:t>side-side</w:t>
      </w:r>
      <w:r w:rsidR="00C066F5">
        <w:rPr>
          <w:b/>
        </w:rPr>
        <w:t>, by comparison,</w:t>
      </w:r>
      <w:r w:rsidRPr="00DA0641">
        <w:t xml:space="preserve"> is chosen. In this research</w:t>
      </w:r>
      <w:r w:rsidR="00C066F5">
        <w:t>,</w:t>
      </w:r>
      <w:r w:rsidRPr="00DA0641">
        <w:t xml:space="preserve"> the individuals interviewed were not included in the questionnaire survey sample. However, the sampling strategy for each method was </w:t>
      </w:r>
      <w:r w:rsidR="00C066F5">
        <w:t xml:space="preserve">the </w:t>
      </w:r>
      <w:r w:rsidRPr="00DA0641">
        <w:t xml:space="preserve">same; hence the validity of comparison remains </w:t>
      </w:r>
      <w:r w:rsidR="00C066F5">
        <w:t xml:space="preserve">the </w:t>
      </w:r>
      <w:r w:rsidRPr="00DA0641">
        <w:t xml:space="preserve">same while </w:t>
      </w:r>
      <w:r w:rsidR="00C066F5">
        <w:t>the ‘</w:t>
      </w:r>
      <w:r w:rsidRPr="00DA0641">
        <w:t>qual</w:t>
      </w:r>
      <w:r w:rsidR="00C066F5">
        <w:t>’</w:t>
      </w:r>
      <w:r w:rsidRPr="00DA0641">
        <w:t xml:space="preserve"> study helps </w:t>
      </w:r>
      <w:r w:rsidR="00C066F5">
        <w:t>to expand</w:t>
      </w:r>
      <w:r w:rsidRPr="00DA0641">
        <w:t xml:space="preserve"> the findings of QUAN study in a comprehensive manner.</w:t>
      </w:r>
    </w:p>
    <w:p w14:paraId="6863538A" w14:textId="2F03EB57" w:rsidR="000D45C1" w:rsidRPr="00DA0641" w:rsidRDefault="00416161" w:rsidP="003A4891">
      <w:pPr>
        <w:pStyle w:val="Heading2"/>
      </w:pPr>
      <w:bookmarkStart w:id="370" w:name="_Toc52293345"/>
      <w:bookmarkStart w:id="371" w:name="_Toc54024130"/>
      <w:bookmarkStart w:id="372" w:name="_Toc73917413"/>
      <w:r w:rsidRPr="00DA0641">
        <w:t>Triangulation of MM design</w:t>
      </w:r>
      <w:bookmarkEnd w:id="370"/>
      <w:bookmarkEnd w:id="371"/>
      <w:bookmarkEnd w:id="372"/>
    </w:p>
    <w:p w14:paraId="2AE09346" w14:textId="0B9AE8D6" w:rsidR="00416161" w:rsidRPr="00DA0641" w:rsidRDefault="00416161" w:rsidP="00C4756B">
      <w:r w:rsidRPr="00DA0641">
        <w:t xml:space="preserve">The data collected from different data sources can be triangulated by examining evidence from the sources and using it to build a coherent justification for themes </w:t>
      </w:r>
      <w:r w:rsidRPr="00DA0641">
        <w:fldChar w:fldCharType="begin" w:fldLock="1"/>
      </w:r>
      <w:r w:rsidRPr="00DA0641">
        <w:instrText>ADDIN CSL_CITATION {"citationItems":[{"id":"ITEM-1","itemData":{"author":[{"dropping-particle":"","family":"Naoum","given":"S. G.","non-dropping-particle":"","parse-names":false,"suffix":""}],"edition":"Third","id":"ITEM-1","issued":{"date-parts":[["2012"]]},"number-of-pages":"2-15","publisher":"Routledge","title":"Dissertation Research and Writing for Construction Students","type":"book"},"uris":["http://www.mendeley.com/documents/?uuid=5cd0cb90-c195-45f0-834b-06950fb72101"]}],"mendeley":{"formattedCitation":"(Naoum, 2012)","plainTextFormattedCitation":"(Naoum, 2012)","previouslyFormattedCitation":"(Naoum, 2012)"},"properties":{"noteIndex":0},"schema":"https://github.com/citation-style-language/schema/raw/master/csl-citation.json"}</w:instrText>
      </w:r>
      <w:r w:rsidRPr="00DA0641">
        <w:fldChar w:fldCharType="separate"/>
      </w:r>
      <w:r w:rsidRPr="00DA0641">
        <w:rPr>
          <w:noProof/>
        </w:rPr>
        <w:t>(Naoum, 2012)</w:t>
      </w:r>
      <w:r w:rsidRPr="00DA0641">
        <w:fldChar w:fldCharType="end"/>
      </w:r>
      <w:r w:rsidRPr="00DA0641">
        <w:t xml:space="preserve">. If themes are established based on converging several sources of data or perspectives from participants, then this process can be claimed as adding to the validity of the study </w:t>
      </w:r>
      <w:r w:rsidRPr="00DA0641">
        <w:fldChar w:fldCharType="begin" w:fldLock="1"/>
      </w:r>
      <w:r w:rsidR="00DA0707">
        <w:instrText>ADDIN CSL_CITATION {"citationItems":[{"id":"ITEM-1","itemData":{"ISBN":"ISBN 978-1-4522-2609-5","author":[{"dropping-particle":"","family":"Creswell","given":"John W","non-dropping-particle":"","parse-names":false,"suffix":""}],"edition":"4th","id":"ITEM-1","issued":{"date-parts":[["2014"]]},"publisher":"Sage Publications Inc","publisher-place":"CA","title":"Research design: Qualitative, quantitative and mixed methods approaches","type":"book"},"uris":["http://www.mendeley.com/documents/?uuid=106d3ffd-7801-48f7-8c11-2a4e33ddc92a"]}],"mendeley":{"formattedCitation":"(Creswell, 2014)","plainTextFormattedCitation":"(Creswell, 2014)","previouslyFormattedCitation":"(Creswell, 2014)"},"properties":{"noteIndex":0},"schema":"https://github.com/citation-style-language/schema/raw/master/csl-citation.json"}</w:instrText>
      </w:r>
      <w:r w:rsidRPr="00DA0641">
        <w:fldChar w:fldCharType="separate"/>
      </w:r>
      <w:r w:rsidR="009D7E0E" w:rsidRPr="009D7E0E">
        <w:rPr>
          <w:noProof/>
        </w:rPr>
        <w:t>(Creswell, 2014)</w:t>
      </w:r>
      <w:r w:rsidRPr="00DA0641">
        <w:fldChar w:fldCharType="end"/>
      </w:r>
      <w:r w:rsidRPr="00DA0641">
        <w:t>. Simply put, triangulation is a</w:t>
      </w:r>
      <w:r w:rsidR="00C066F5">
        <w:t xml:space="preserve"> method </w:t>
      </w:r>
      <w:r w:rsidRPr="00DA0641">
        <w:t xml:space="preserve">of cross-checking the relevance and significance of issues or testing out arguments and perspectives from different angles to generate and strengthen </w:t>
      </w:r>
      <w:r w:rsidR="00C066F5">
        <w:t xml:space="preserve">the </w:t>
      </w:r>
      <w:r w:rsidRPr="00DA0641">
        <w:t>evidence in support of key claims’ (Simons 2009 p.129). It is also a way of finding the convergence among multiple and different sources of information to form themes or categories in a study’ (Creswell and Miller 2000 p.126). The literature suggests four types of triangulation (Love et al. 2002) as data triangulation, investigator triangulation, methodological triangulation</w:t>
      </w:r>
      <w:r w:rsidR="00C066F5">
        <w:t>,</w:t>
      </w:r>
      <w:r w:rsidRPr="00DA0641">
        <w:t xml:space="preserve"> and interdisciplinary triangulation. </w:t>
      </w:r>
    </w:p>
    <w:p w14:paraId="667D8F68" w14:textId="15FB51BD" w:rsidR="003A4891" w:rsidRPr="00C4756B" w:rsidRDefault="00416161" w:rsidP="003A4891">
      <w:pPr>
        <w:rPr>
          <w:i/>
        </w:rPr>
      </w:pPr>
      <w:r w:rsidRPr="00DA0641">
        <w:rPr>
          <w:szCs w:val="24"/>
        </w:rPr>
        <w:t xml:space="preserve">For this </w:t>
      </w:r>
      <w:r w:rsidRPr="00C4756B">
        <w:rPr>
          <w:szCs w:val="24"/>
        </w:rPr>
        <w:t xml:space="preserve">research, methodological </w:t>
      </w:r>
      <w:r w:rsidR="00BD5F9E" w:rsidRPr="00C4756B">
        <w:rPr>
          <w:szCs w:val="24"/>
        </w:rPr>
        <w:t xml:space="preserve">and data </w:t>
      </w:r>
      <w:r w:rsidRPr="00C4756B">
        <w:rPr>
          <w:szCs w:val="24"/>
        </w:rPr>
        <w:t xml:space="preserve">triangulation is </w:t>
      </w:r>
      <w:r w:rsidR="00BD5F9E" w:rsidRPr="00C4756B">
        <w:rPr>
          <w:szCs w:val="24"/>
        </w:rPr>
        <w:t>used</w:t>
      </w:r>
      <w:r w:rsidRPr="00DA0641">
        <w:rPr>
          <w:szCs w:val="24"/>
        </w:rPr>
        <w:t xml:space="preserve"> as a way of approaching the research questions fro</w:t>
      </w:r>
      <w:r w:rsidR="00725938" w:rsidRPr="00DA0641">
        <w:rPr>
          <w:szCs w:val="24"/>
        </w:rPr>
        <w:t>m different angles (Mason 2002)</w:t>
      </w:r>
      <w:r w:rsidR="00BD5F9E" w:rsidRPr="00DA0641">
        <w:rPr>
          <w:szCs w:val="24"/>
        </w:rPr>
        <w:t xml:space="preserve">. </w:t>
      </w:r>
      <w:r w:rsidRPr="00DA0641">
        <w:rPr>
          <w:szCs w:val="24"/>
        </w:rPr>
        <w:t xml:space="preserve">This is supported by the rationale for </w:t>
      </w:r>
      <w:r w:rsidR="00C066F5">
        <w:rPr>
          <w:szCs w:val="24"/>
        </w:rPr>
        <w:t xml:space="preserve">the </w:t>
      </w:r>
      <w:r w:rsidRPr="00DA0641">
        <w:rPr>
          <w:szCs w:val="24"/>
        </w:rPr>
        <w:t>mixed method design in section 3.</w:t>
      </w:r>
      <w:r w:rsidR="003D312D" w:rsidRPr="00DA0641">
        <w:rPr>
          <w:szCs w:val="24"/>
        </w:rPr>
        <w:t>2.2</w:t>
      </w:r>
      <w:r w:rsidR="005D7808">
        <w:rPr>
          <w:szCs w:val="24"/>
        </w:rPr>
        <w:t xml:space="preserve">. </w:t>
      </w:r>
      <w:r w:rsidRPr="00DA0641">
        <w:t>The literature sugg</w:t>
      </w:r>
      <w:r w:rsidR="00725938" w:rsidRPr="00DA0641">
        <w:t>ests that the rationale of mixed</w:t>
      </w:r>
      <w:r w:rsidR="00C066F5">
        <w:t>-</w:t>
      </w:r>
      <w:r w:rsidRPr="00DA0641">
        <w:t>method research is underpinned by the principle of triangulation, which implies that researchers should seek to ensure that they are not over</w:t>
      </w:r>
      <w:r w:rsidR="00C066F5">
        <w:t>-</w:t>
      </w:r>
      <w:r w:rsidRPr="00DA0641">
        <w:t xml:space="preserve">reliant on a single research method and should instead employ more than one measurement procedure when investigating a research problem (Bryman 2008). More specifically, this study used multiple methods to cross-check the internal validity of the findings. </w:t>
      </w:r>
    </w:p>
    <w:p w14:paraId="3DE4AF2D" w14:textId="5F5D8EF6" w:rsidR="00416161" w:rsidRPr="003A4891" w:rsidRDefault="003A4891" w:rsidP="005D7808">
      <w:pPr>
        <w:rPr>
          <w:i/>
        </w:rPr>
      </w:pPr>
      <w:r w:rsidRPr="00DA0641">
        <w:t xml:space="preserve">Elaboration or expansion </w:t>
      </w:r>
      <w:r w:rsidRPr="00DA0641">
        <w:fldChar w:fldCharType="begin" w:fldLock="1"/>
      </w:r>
      <w:r>
        <w:instrText>ADDIN CSL_CITATION {"citationItems":[{"id":"ITEM-1","itemData":{"ISBN":"ISBN 978-1-4522-2609-5","author":[{"dropping-particle":"","family":"Creswell","given":"John W","non-dropping-particle":"","parse-names":false,"suffix":""}],"edition":"4th","id":"ITEM-1","issued":{"date-parts":[["2014"]]},"publisher":"Sage Publications Inc","publisher-place":"CA","title":"Research design: Qualitative, quantitative and mixed methods approaches","type":"book"},"uris":["http://www.mendeley.com/documents/?uuid=106d3ffd-7801-48f7-8c11-2a4e33ddc92a"]}],"mendeley":{"formattedCitation":"(Creswell, 2014)","plainTextFormattedCitation":"(Creswell, 2014)","previouslyFormattedCitation":"(Creswell, 2014)"},"properties":{"noteIndex":0},"schema":"https://github.com/citation-style-language/schema/raw/master/csl-citation.json"}</w:instrText>
      </w:r>
      <w:r w:rsidRPr="00DA0641">
        <w:fldChar w:fldCharType="separate"/>
      </w:r>
      <w:r w:rsidRPr="009D7E0E">
        <w:rPr>
          <w:noProof/>
        </w:rPr>
        <w:t>(Creswell, 2014)</w:t>
      </w:r>
      <w:r w:rsidRPr="00DA0641">
        <w:fldChar w:fldCharType="end"/>
      </w:r>
      <w:r w:rsidRPr="00DA0641">
        <w:t>is often employed when there is a requirement for the data analysis of one method to exemplify the data analysis of other</w:t>
      </w:r>
      <w:r w:rsidR="00C066F5">
        <w:t>s</w:t>
      </w:r>
      <w:r w:rsidRPr="00DA0641">
        <w:t xml:space="preserve">. Further clarified, it is one type of data </w:t>
      </w:r>
      <w:r w:rsidRPr="000A717A">
        <w:t xml:space="preserve">analysis </w:t>
      </w:r>
      <w:r w:rsidR="00C066F5">
        <w:t xml:space="preserve">that </w:t>
      </w:r>
      <w:r w:rsidRPr="000A717A">
        <w:t>adds to the understanding being gained by another. In this research elaboration and expansion in QUAL analysis</w:t>
      </w:r>
      <w:r w:rsidR="00490E14">
        <w:t xml:space="preserve"> was </w:t>
      </w:r>
      <w:r w:rsidRPr="000A717A">
        <w:t xml:space="preserve">used to elaborate </w:t>
      </w:r>
      <w:r w:rsidR="00C066F5">
        <w:t xml:space="preserve">on </w:t>
      </w:r>
      <w:r w:rsidRPr="000A717A">
        <w:t xml:space="preserve">how patterns/trends </w:t>
      </w:r>
      <w:r>
        <w:t>revealed in quantitative studies could be elaborated and expanded by qualitative means.</w:t>
      </w:r>
      <w:r w:rsidRPr="003A4891">
        <w:t xml:space="preserve"> </w:t>
      </w:r>
      <w:r>
        <w:t>The</w:t>
      </w:r>
      <w:r w:rsidRPr="00DA0641">
        <w:t xml:space="preserve"> data analyses from both beasts are juxtaposed and generate complementary insights that together create a bigger picture</w:t>
      </w:r>
      <w:r w:rsidRPr="00DA0641">
        <w:rPr>
          <w:i/>
        </w:rPr>
        <w:t>.</w:t>
      </w:r>
    </w:p>
    <w:p w14:paraId="092120B3" w14:textId="77777777" w:rsidR="00416161" w:rsidRPr="00DA0641" w:rsidRDefault="00416161" w:rsidP="004C2408">
      <w:pPr>
        <w:pStyle w:val="Heading2"/>
      </w:pPr>
      <w:bookmarkStart w:id="373" w:name="_Toc52293346"/>
      <w:bookmarkStart w:id="374" w:name="_Toc54024131"/>
      <w:bookmarkStart w:id="375" w:name="_Toc73917414"/>
      <w:r w:rsidRPr="00DA0641">
        <w:t>Type of Implementation process</w:t>
      </w:r>
      <w:bookmarkEnd w:id="373"/>
      <w:bookmarkEnd w:id="374"/>
      <w:bookmarkEnd w:id="375"/>
    </w:p>
    <w:p w14:paraId="580FFCDE" w14:textId="6B57ACA8" w:rsidR="00416161" w:rsidRPr="00DA0641" w:rsidRDefault="00416161" w:rsidP="00C4756B">
      <w:r w:rsidRPr="00DA0641">
        <w:lastRenderedPageBreak/>
        <w:t xml:space="preserve">The type of implementation/ form of integration used in this methodological triangulation is </w:t>
      </w:r>
      <w:r w:rsidRPr="00C4756B">
        <w:t>Convergent parallel mixed methods in which the researcher</w:t>
      </w:r>
      <w:r w:rsidR="008D75D5" w:rsidRPr="00C4756B">
        <w:t xml:space="preserve"> collects and analyses both QUAN</w:t>
      </w:r>
      <w:r w:rsidR="008D75D5" w:rsidRPr="00DA0641">
        <w:t xml:space="preserve"> and </w:t>
      </w:r>
      <w:r w:rsidR="007027ED">
        <w:t>QUAL</w:t>
      </w:r>
      <w:r w:rsidRPr="00DA0641">
        <w:t xml:space="preserve"> data separately </w:t>
      </w:r>
      <w:r w:rsidR="007027ED">
        <w:t>and</w:t>
      </w:r>
      <w:r w:rsidRPr="00DA0641">
        <w:t xml:space="preserve"> then converges or merges </w:t>
      </w:r>
      <w:r w:rsidR="008D75D5" w:rsidRPr="00DA0641">
        <w:t xml:space="preserve">both data types </w:t>
      </w:r>
      <w:r w:rsidRPr="00DA0641">
        <w:t xml:space="preserve">to provide a comprehensive analysis of the research problem in the form of comparing the results to see if the findings confirm or disconfirm each other (See </w:t>
      </w:r>
      <w:r w:rsidR="006A27E5" w:rsidRPr="00DA0641">
        <w:fldChar w:fldCharType="begin"/>
      </w:r>
      <w:r w:rsidR="006A27E5" w:rsidRPr="00DA0641">
        <w:instrText xml:space="preserve"> REF _Ref17287036 \h </w:instrText>
      </w:r>
      <w:r w:rsidR="00C4756B">
        <w:instrText xml:space="preserve"> \* MERGEFORMAT </w:instrText>
      </w:r>
      <w:r w:rsidR="006A27E5" w:rsidRPr="00DA0641">
        <w:fldChar w:fldCharType="separate"/>
      </w:r>
      <w:r w:rsidR="00F70D7D" w:rsidRPr="00DA0641">
        <w:t xml:space="preserve">Figure </w:t>
      </w:r>
      <w:r w:rsidR="00F70D7D">
        <w:rPr>
          <w:noProof/>
        </w:rPr>
        <w:t>13</w:t>
      </w:r>
      <w:r w:rsidR="006A27E5" w:rsidRPr="00DA0641">
        <w:fldChar w:fldCharType="end"/>
      </w:r>
      <w:r w:rsidRPr="00DA0641">
        <w:t xml:space="preserve">). In this design, the researcher collected both QUAL and QUAN data at approximately the same time. Following data collection, the researcher </w:t>
      </w:r>
      <w:r w:rsidR="007027ED" w:rsidRPr="00DA0641">
        <w:t>analys</w:t>
      </w:r>
      <w:r w:rsidR="007027ED">
        <w:t>ed</w:t>
      </w:r>
      <w:r w:rsidR="007027ED" w:rsidRPr="00DA0641">
        <w:t xml:space="preserve"> </w:t>
      </w:r>
      <w:r w:rsidRPr="00DA0641">
        <w:t>the two databases separately</w:t>
      </w:r>
      <w:r w:rsidR="00C066F5">
        <w:t>,</w:t>
      </w:r>
      <w:r w:rsidRPr="00DA0641">
        <w:t xml:space="preserve"> and the findings were compared. In the data interpretation stage, </w:t>
      </w:r>
      <w:r w:rsidR="00BA1EB4">
        <w:t>b</w:t>
      </w:r>
      <w:r w:rsidR="00BA1EB4" w:rsidRPr="00BA1EB4">
        <w:t>oth phases of the study were examined and combined to draw the conclusions</w:t>
      </w:r>
      <w:r w:rsidR="00BA1EB4">
        <w:t xml:space="preserve">- </w:t>
      </w:r>
      <w:r w:rsidRPr="00DA0641">
        <w:t>the data w</w:t>
      </w:r>
      <w:r w:rsidR="00C066F5">
        <w:t>ere</w:t>
      </w:r>
      <w:r w:rsidRPr="00DA0641">
        <w:t xml:space="preserve"> merged to develop a single instrument. The information produced was integrated in</w:t>
      </w:r>
      <w:r w:rsidR="00C066F5">
        <w:t>to</w:t>
      </w:r>
      <w:r w:rsidRPr="00DA0641">
        <w:t xml:space="preserve"> the interpretation of the overall results. It is viable to compare the two databases if necessary because they are typically drawn from different samples</w:t>
      </w:r>
      <w:r w:rsidR="00C066F5">
        <w:t>,</w:t>
      </w:r>
      <w:r w:rsidRPr="00DA0641">
        <w:t xml:space="preserve"> and “</w:t>
      </w:r>
      <w:r w:rsidRPr="00DA0641">
        <w:rPr>
          <w:i/>
        </w:rPr>
        <w:t xml:space="preserve">the </w:t>
      </w:r>
      <w:r w:rsidR="00C066F5">
        <w:rPr>
          <w:i/>
        </w:rPr>
        <w:t>strategy intend</w:t>
      </w:r>
      <w:r w:rsidRPr="00DA0641">
        <w:rPr>
          <w:i/>
        </w:rPr>
        <w:t>s to determine if the qualitative themes can be generalized to a larger sample”</w:t>
      </w:r>
      <w:r w:rsidRPr="00DA0641">
        <w:t xml:space="preserve"> (Creswell, 2014, p277). The sample in the qualitative phase </w:t>
      </w:r>
      <w:r w:rsidR="00C066F5">
        <w:t>is</w:t>
      </w:r>
      <w:r w:rsidRPr="00DA0641">
        <w:t xml:space="preserve"> not included in the quantitative phase as this </w:t>
      </w:r>
      <w:r w:rsidR="007027ED">
        <w:t>would</w:t>
      </w:r>
      <w:r w:rsidRPr="00DA0641">
        <w:t xml:space="preserve"> introduce undue duplication of responses. </w:t>
      </w:r>
    </w:p>
    <w:p w14:paraId="7864B726" w14:textId="64BB0EA6" w:rsidR="00416161" w:rsidRPr="00DA0641" w:rsidRDefault="00416161" w:rsidP="00C4756B">
      <w:r w:rsidRPr="00DA0641">
        <w:t xml:space="preserve">The final inferences are based on the results of both strands of the study. The second strand of the study is conducted to confirm/disconfirm the inferences of the first strand. Moreover, each strand is further used to </w:t>
      </w:r>
      <w:r w:rsidR="00C066F5">
        <w:t>explain</w:t>
      </w:r>
      <w:r w:rsidRPr="00DA0641">
        <w:t xml:space="preserve"> findings derived from each opposing strand. Contradictions or incongruent findings are explained or further probed in this design. </w:t>
      </w:r>
    </w:p>
    <w:p w14:paraId="4AD3193A" w14:textId="77777777" w:rsidR="00416161" w:rsidRPr="00DA0641" w:rsidRDefault="00416161" w:rsidP="00416161">
      <w:pPr>
        <w:keepNext/>
        <w:jc w:val="center"/>
      </w:pPr>
      <w:r w:rsidRPr="00DA0641">
        <w:rPr>
          <w:noProof/>
          <w:lang w:eastAsia="en-GB"/>
        </w:rPr>
        <w:drawing>
          <wp:inline distT="0" distB="0" distL="0" distR="0" wp14:anchorId="1B31E945" wp14:editId="7686107B">
            <wp:extent cx="4381499" cy="1466850"/>
            <wp:effectExtent l="0" t="0" r="635"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4" cstate="screen">
                      <a:extLst>
                        <a:ext uri="{28A0092B-C50C-407E-A947-70E740481C1C}">
                          <a14:useLocalDpi xmlns:a14="http://schemas.microsoft.com/office/drawing/2010/main"/>
                        </a:ext>
                      </a:extLst>
                    </a:blip>
                    <a:srcRect/>
                    <a:stretch/>
                  </pic:blipFill>
                  <pic:spPr bwMode="auto">
                    <a:xfrm>
                      <a:off x="0" y="0"/>
                      <a:ext cx="4385926" cy="1468332"/>
                    </a:xfrm>
                    <a:prstGeom prst="rect">
                      <a:avLst/>
                    </a:prstGeom>
                    <a:ln>
                      <a:noFill/>
                    </a:ln>
                    <a:extLst>
                      <a:ext uri="{53640926-AAD7-44D8-BBD7-CCE9431645EC}">
                        <a14:shadowObscured xmlns:a14="http://schemas.microsoft.com/office/drawing/2010/main"/>
                      </a:ext>
                    </a:extLst>
                  </pic:spPr>
                </pic:pic>
              </a:graphicData>
            </a:graphic>
          </wp:inline>
        </w:drawing>
      </w:r>
    </w:p>
    <w:p w14:paraId="1F7B999E" w14:textId="0527E423" w:rsidR="00416161" w:rsidRPr="00DA0641" w:rsidRDefault="00416161" w:rsidP="00416161">
      <w:pPr>
        <w:pStyle w:val="Caption"/>
        <w:spacing w:line="360" w:lineRule="auto"/>
        <w:jc w:val="center"/>
      </w:pPr>
      <w:bookmarkStart w:id="376" w:name="_Ref17287036"/>
      <w:bookmarkStart w:id="377" w:name="_Toc35347847"/>
      <w:bookmarkStart w:id="378" w:name="_Toc49290550"/>
      <w:bookmarkStart w:id="379" w:name="_Toc73916403"/>
      <w:r w:rsidRPr="00DA0641">
        <w:t xml:space="preserve">Figure </w:t>
      </w:r>
      <w:r w:rsidRPr="00DA0641">
        <w:fldChar w:fldCharType="begin"/>
      </w:r>
      <w:r w:rsidRPr="00DA0641">
        <w:instrText xml:space="preserve"> SEQ Figure \* ARABIC </w:instrText>
      </w:r>
      <w:r w:rsidRPr="00DA0641">
        <w:fldChar w:fldCharType="separate"/>
      </w:r>
      <w:r w:rsidR="00F70D7D">
        <w:rPr>
          <w:noProof/>
        </w:rPr>
        <w:t>13</w:t>
      </w:r>
      <w:r w:rsidRPr="00DA0641">
        <w:fldChar w:fldCharType="end"/>
      </w:r>
      <w:bookmarkEnd w:id="376"/>
      <w:r w:rsidRPr="00DA0641">
        <w:t>- Convergent parallel mixed method</w:t>
      </w:r>
      <w:bookmarkEnd w:id="377"/>
      <w:bookmarkEnd w:id="378"/>
      <w:bookmarkEnd w:id="379"/>
    </w:p>
    <w:p w14:paraId="63C10A2E" w14:textId="7953DD99" w:rsidR="00416161" w:rsidRPr="00DA0641" w:rsidRDefault="00416161" w:rsidP="00416161">
      <w:pPr>
        <w:jc w:val="center"/>
      </w:pPr>
      <w:r w:rsidRPr="00DA0641">
        <w:t xml:space="preserve">Source: </w:t>
      </w:r>
      <w:r w:rsidRPr="00DA0641">
        <w:fldChar w:fldCharType="begin" w:fldLock="1"/>
      </w:r>
      <w:r w:rsidR="00DA0707">
        <w:instrText>ADDIN CSL_CITATION {"citationItems":[{"id":"ITEM-1","itemData":{"ISBN":"ISBN 978-1-4522-2609-5","author":[{"dropping-particle":"","family":"Creswell","given":"John W","non-dropping-particle":"","parse-names":false,"suffix":""}],"edition":"4th","id":"ITEM-1","issued":{"date-parts":[["2014"]]},"publisher":"Sage Publications Inc","publisher-place":"CA","title":"Research design: Qualitative, quantitative and mixed methods approaches","type":"book"},"uris":["http://www.mendeley.com/documents/?uuid=106d3ffd-7801-48f7-8c11-2a4e33ddc92a"]}],"mendeley":{"formattedCitation":"(Creswell, 2014)","plainTextFormattedCitation":"(Creswell, 2014)","previouslyFormattedCitation":"(Creswell, 2014)"},"properties":{"noteIndex":0},"schema":"https://github.com/citation-style-language/schema/raw/master/csl-citation.json"}</w:instrText>
      </w:r>
      <w:r w:rsidRPr="00DA0641">
        <w:fldChar w:fldCharType="separate"/>
      </w:r>
      <w:r w:rsidR="009D7E0E" w:rsidRPr="009D7E0E">
        <w:rPr>
          <w:noProof/>
        </w:rPr>
        <w:t>(Creswell, 2014)</w:t>
      </w:r>
      <w:r w:rsidRPr="00DA0641">
        <w:fldChar w:fldCharType="end"/>
      </w:r>
    </w:p>
    <w:p w14:paraId="7FB060FF" w14:textId="250D6396" w:rsidR="00416161" w:rsidRPr="00DA0641" w:rsidRDefault="00416161" w:rsidP="00C4756B">
      <w:r w:rsidRPr="00DA0641">
        <w:t xml:space="preserve">The key assumption of this approach is that both qualitative and quantitative data provide different types of information. In </w:t>
      </w:r>
      <w:r w:rsidR="00C4756B" w:rsidRPr="00DA0641">
        <w:t>qualitative,</w:t>
      </w:r>
      <w:r w:rsidRPr="00DA0641">
        <w:t xml:space="preserve"> often detailed views of participants are gathered while numerical scores on instruments are gathered in quantitative</w:t>
      </w:r>
      <w:r w:rsidR="00C066F5">
        <w:t>,</w:t>
      </w:r>
      <w:r w:rsidRPr="00DA0641">
        <w:t xml:space="preserve"> and together they yield results that will either be </w:t>
      </w:r>
      <w:r w:rsidR="00C066F5">
        <w:t xml:space="preserve">the </w:t>
      </w:r>
      <w:r w:rsidRPr="00DA0641">
        <w:t xml:space="preserve">same or different. It builds </w:t>
      </w:r>
      <w:r w:rsidR="007027ED">
        <w:t>on</w:t>
      </w:r>
      <w:r w:rsidRPr="00DA0641">
        <w:t xml:space="preserve"> the historic concept of the </w:t>
      </w:r>
      <w:r w:rsidR="00725938" w:rsidRPr="00DA0641">
        <w:t>mixed methodical</w:t>
      </w:r>
      <w:r w:rsidRPr="00DA0641">
        <w:t xml:space="preserve"> idea from Campbell and Fiske (1959), who felt that a psychological trait could best be understood by gathering different forms of data. </w:t>
      </w:r>
    </w:p>
    <w:p w14:paraId="2C86121F" w14:textId="67498592" w:rsidR="00416161" w:rsidRPr="00DA0641" w:rsidRDefault="00416161" w:rsidP="00C4756B">
      <w:r w:rsidRPr="00DA0641">
        <w:t xml:space="preserve">As suggested by Creswell (2014), this research uses side-by-side comparison where the researcher will first report the quantitative statistical results and then discuss the qualitative findings (e.g., </w:t>
      </w:r>
      <w:r w:rsidRPr="00DA0641">
        <w:lastRenderedPageBreak/>
        <w:t xml:space="preserve">themes) that either confirm or disconfirm the statistical results. Since the research holds </w:t>
      </w:r>
      <w:r w:rsidR="00C4756B" w:rsidRPr="00DA0641">
        <w:t>value-based</w:t>
      </w:r>
      <w:r w:rsidRPr="00DA0641">
        <w:t xml:space="preserve"> axiology, any contradictions</w:t>
      </w:r>
      <w:r w:rsidR="007027ED">
        <w:t xml:space="preserve"> and</w:t>
      </w:r>
      <w:r w:rsidRPr="00DA0641">
        <w:t xml:space="preserve"> contrasts are added to the final findings. This function of the research is known as elaboration and expansion.</w:t>
      </w:r>
    </w:p>
    <w:p w14:paraId="2E71EFED" w14:textId="50854F70" w:rsidR="00416161" w:rsidRPr="00DA0641" w:rsidRDefault="00416161" w:rsidP="00C4756B">
      <w:pPr>
        <w:rPr>
          <w:b/>
        </w:rPr>
      </w:pPr>
      <w:r w:rsidRPr="00DA0641">
        <w:t xml:space="preserve">The two databases were unequal where </w:t>
      </w:r>
      <w:r w:rsidR="00C066F5">
        <w:t xml:space="preserve">the </w:t>
      </w:r>
      <w:r w:rsidRPr="00DA0641">
        <w:t xml:space="preserve">QUAN study </w:t>
      </w:r>
      <w:r w:rsidR="007027ED">
        <w:t>consisted</w:t>
      </w:r>
      <w:r w:rsidRPr="00DA0641">
        <w:t xml:space="preserve"> of a larger sample while </w:t>
      </w:r>
      <w:r w:rsidR="00C066F5">
        <w:t>the ‘qual’</w:t>
      </w:r>
      <w:r w:rsidRPr="00DA0641">
        <w:t xml:space="preserve"> study </w:t>
      </w:r>
      <w:r w:rsidR="007027ED">
        <w:t>consisted</w:t>
      </w:r>
      <w:r w:rsidRPr="00DA0641">
        <w:t xml:space="preserve"> of </w:t>
      </w:r>
      <w:r w:rsidR="00C066F5">
        <w:t xml:space="preserve">a </w:t>
      </w:r>
      <w:r w:rsidRPr="00DA0641">
        <w:t>comparatively smaller sample. The data w</w:t>
      </w:r>
      <w:r w:rsidR="00C066F5">
        <w:t>ere</w:t>
      </w:r>
      <w:r w:rsidRPr="00DA0641">
        <w:t xml:space="preserve"> collected concurrently from each database. </w:t>
      </w:r>
      <w:r w:rsidR="003A5434" w:rsidRPr="00DA0641">
        <w:fldChar w:fldCharType="begin"/>
      </w:r>
      <w:r w:rsidR="003A5434" w:rsidRPr="00DA0641">
        <w:instrText xml:space="preserve"> REF _Ref35129414 \h </w:instrText>
      </w:r>
      <w:r w:rsidR="00C4756B">
        <w:instrText xml:space="preserve"> \* MERGEFORMAT </w:instrText>
      </w:r>
      <w:r w:rsidR="003A5434" w:rsidRPr="00DA0641">
        <w:fldChar w:fldCharType="separate"/>
      </w:r>
      <w:r w:rsidR="00F70D7D" w:rsidRPr="00DA0641">
        <w:t xml:space="preserve">Table </w:t>
      </w:r>
      <w:r w:rsidR="00F70D7D">
        <w:rPr>
          <w:noProof/>
        </w:rPr>
        <w:t>12</w:t>
      </w:r>
      <w:r w:rsidR="003A5434" w:rsidRPr="00DA0641">
        <w:fldChar w:fldCharType="end"/>
      </w:r>
      <w:r w:rsidR="003A5434" w:rsidRPr="00DA0641">
        <w:t xml:space="preserve"> </w:t>
      </w:r>
      <w:r w:rsidRPr="00DA0641">
        <w:t>summarises the choice justification based on different grounds.</w:t>
      </w:r>
    </w:p>
    <w:p w14:paraId="640E2792" w14:textId="6426C058" w:rsidR="00143A7A" w:rsidRPr="00DA0641" w:rsidRDefault="00416161" w:rsidP="00387F69">
      <w:pPr>
        <w:pStyle w:val="Caption"/>
        <w:keepNext/>
        <w:spacing w:line="360" w:lineRule="auto"/>
      </w:pPr>
      <w:bookmarkStart w:id="380" w:name="_Ref35129414"/>
      <w:bookmarkStart w:id="381" w:name="_Toc35347670"/>
      <w:bookmarkStart w:id="382" w:name="_Toc49290861"/>
      <w:bookmarkStart w:id="383" w:name="_Toc73916226"/>
      <w:r w:rsidRPr="00DA0641">
        <w:t xml:space="preserve">Table </w:t>
      </w:r>
      <w:r w:rsidRPr="00DA0641">
        <w:fldChar w:fldCharType="begin"/>
      </w:r>
      <w:r w:rsidRPr="00DA0641">
        <w:instrText xml:space="preserve"> SEQ Table \* ARABIC </w:instrText>
      </w:r>
      <w:r w:rsidRPr="00DA0641">
        <w:fldChar w:fldCharType="separate"/>
      </w:r>
      <w:r w:rsidR="00F70D7D">
        <w:rPr>
          <w:noProof/>
        </w:rPr>
        <w:t>12</w:t>
      </w:r>
      <w:r w:rsidRPr="00DA0641">
        <w:fldChar w:fldCharType="end"/>
      </w:r>
      <w:bookmarkEnd w:id="380"/>
      <w:r w:rsidRPr="00DA0641">
        <w:t>- Convergent parallel mixed method justified based on different grounds</w:t>
      </w:r>
      <w:bookmarkEnd w:id="381"/>
      <w:bookmarkEnd w:id="382"/>
      <w:bookmarkEnd w:id="383"/>
    </w:p>
    <w:tbl>
      <w:tblPr>
        <w:tblStyle w:val="TableGrid"/>
        <w:tblW w:w="0" w:type="auto"/>
        <w:tblLook w:val="04A0" w:firstRow="1" w:lastRow="0" w:firstColumn="1" w:lastColumn="0" w:noHBand="0" w:noVBand="1"/>
      </w:tblPr>
      <w:tblGrid>
        <w:gridCol w:w="2473"/>
        <w:gridCol w:w="6305"/>
      </w:tblGrid>
      <w:tr w:rsidR="00143A7A" w:rsidRPr="00C4756B" w14:paraId="5A3C86F1" w14:textId="77777777" w:rsidTr="00143A7A">
        <w:tc>
          <w:tcPr>
            <w:tcW w:w="2518" w:type="dxa"/>
          </w:tcPr>
          <w:p w14:paraId="0E10E907" w14:textId="77777777" w:rsidR="00143A7A" w:rsidRPr="00C4756B" w:rsidRDefault="00143A7A" w:rsidP="00143A7A">
            <w:r w:rsidRPr="00C4756B">
              <w:rPr>
                <w:b/>
              </w:rPr>
              <w:t>Outcomes Expected</w:t>
            </w:r>
          </w:p>
        </w:tc>
        <w:tc>
          <w:tcPr>
            <w:tcW w:w="6486" w:type="dxa"/>
          </w:tcPr>
          <w:p w14:paraId="39C874FB" w14:textId="77777777" w:rsidR="00143A7A" w:rsidRPr="00C4756B" w:rsidRDefault="00143A7A" w:rsidP="00143A7A">
            <w:r w:rsidRPr="00C4756B">
              <w:t>merge the two databases to show how the data convergent or diverge and to see how each method explains the other while expanding the findings of other</w:t>
            </w:r>
          </w:p>
        </w:tc>
      </w:tr>
      <w:tr w:rsidR="00143A7A" w:rsidRPr="00C4756B" w14:paraId="0C86FC61" w14:textId="77777777" w:rsidTr="00143A7A">
        <w:tc>
          <w:tcPr>
            <w:tcW w:w="2518" w:type="dxa"/>
          </w:tcPr>
          <w:p w14:paraId="5F11A982" w14:textId="7E7AF8E9" w:rsidR="00143A7A" w:rsidRPr="00C4756B" w:rsidRDefault="00143A7A" w:rsidP="001B3388">
            <w:pPr>
              <w:rPr>
                <w:b/>
              </w:rPr>
            </w:pPr>
            <w:r w:rsidRPr="00C4756B">
              <w:rPr>
                <w:b/>
              </w:rPr>
              <w:t xml:space="preserve">How the Data Will Be Used Together (or </w:t>
            </w:r>
            <w:r w:rsidR="00B95929" w:rsidRPr="00C4756B">
              <w:rPr>
                <w:b/>
              </w:rPr>
              <w:t>integrated</w:t>
            </w:r>
            <w:r w:rsidRPr="00C4756B">
              <w:rPr>
                <w:b/>
              </w:rPr>
              <w:t>)</w:t>
            </w:r>
          </w:p>
        </w:tc>
        <w:tc>
          <w:tcPr>
            <w:tcW w:w="6486" w:type="dxa"/>
          </w:tcPr>
          <w:p w14:paraId="43A0D7E3" w14:textId="38A07CE0" w:rsidR="00143A7A" w:rsidRPr="00C4756B" w:rsidRDefault="00143A7A" w:rsidP="00143A7A">
            <w:r w:rsidRPr="00C4756B">
              <w:t xml:space="preserve">two </w:t>
            </w:r>
            <w:r w:rsidR="00593822" w:rsidRPr="00C4756B">
              <w:t>are</w:t>
            </w:r>
            <w:r w:rsidRPr="00C4756B">
              <w:t xml:space="preserve"> independent and the data collection and analysis proceeds for each database separately. Comparing and integrating different perspectives drawn from quantitative and qualitative data</w:t>
            </w:r>
          </w:p>
        </w:tc>
      </w:tr>
      <w:tr w:rsidR="00143A7A" w:rsidRPr="00C4756B" w14:paraId="3217E270" w14:textId="77777777" w:rsidTr="00143A7A">
        <w:tc>
          <w:tcPr>
            <w:tcW w:w="2518" w:type="dxa"/>
          </w:tcPr>
          <w:p w14:paraId="318CD1B5" w14:textId="77777777" w:rsidR="00143A7A" w:rsidRPr="00C4756B" w:rsidRDefault="00143A7A" w:rsidP="00143A7A">
            <w:r w:rsidRPr="00C4756B">
              <w:rPr>
                <w:b/>
              </w:rPr>
              <w:t>Timing of the Data Collection</w:t>
            </w:r>
          </w:p>
        </w:tc>
        <w:tc>
          <w:tcPr>
            <w:tcW w:w="6486" w:type="dxa"/>
          </w:tcPr>
          <w:p w14:paraId="0255D6A3" w14:textId="77777777" w:rsidR="00143A7A" w:rsidRPr="00C4756B" w:rsidRDefault="00143A7A" w:rsidP="00143A7A">
            <w:r w:rsidRPr="00C4756B">
              <w:t>two databases are collected concurrently, at roughly the same time</w:t>
            </w:r>
          </w:p>
        </w:tc>
      </w:tr>
      <w:tr w:rsidR="00143A7A" w:rsidRPr="00C4756B" w14:paraId="76DBFF7D" w14:textId="77777777" w:rsidTr="00143A7A">
        <w:tc>
          <w:tcPr>
            <w:tcW w:w="2518" w:type="dxa"/>
          </w:tcPr>
          <w:p w14:paraId="5956B782" w14:textId="77777777" w:rsidR="00143A7A" w:rsidRPr="00C4756B" w:rsidRDefault="00143A7A" w:rsidP="00143A7A">
            <w:r w:rsidRPr="00C4756B">
              <w:rPr>
                <w:b/>
              </w:rPr>
              <w:t>The Emphasis Placed on Each Database</w:t>
            </w:r>
          </w:p>
        </w:tc>
        <w:tc>
          <w:tcPr>
            <w:tcW w:w="6486" w:type="dxa"/>
          </w:tcPr>
          <w:p w14:paraId="6ECAD861" w14:textId="77777777" w:rsidR="00143A7A" w:rsidRPr="00C4756B" w:rsidRDefault="00143A7A" w:rsidP="00143A7A">
            <w:r w:rsidRPr="00C4756B">
              <w:t>Qual-QUAN (QUAN is dominant as the sample size is large)</w:t>
            </w:r>
          </w:p>
        </w:tc>
      </w:tr>
      <w:tr w:rsidR="00143A7A" w:rsidRPr="00C4756B" w14:paraId="1E45AF60" w14:textId="77777777" w:rsidTr="00143A7A">
        <w:tc>
          <w:tcPr>
            <w:tcW w:w="2518" w:type="dxa"/>
          </w:tcPr>
          <w:p w14:paraId="70E56128" w14:textId="77777777" w:rsidR="00143A7A" w:rsidRPr="00C4756B" w:rsidRDefault="00143A7A" w:rsidP="00143A7A">
            <w:r w:rsidRPr="00C4756B">
              <w:rPr>
                <w:b/>
              </w:rPr>
              <w:t>Single Researcher or Team</w:t>
            </w:r>
          </w:p>
        </w:tc>
        <w:tc>
          <w:tcPr>
            <w:tcW w:w="6486" w:type="dxa"/>
          </w:tcPr>
          <w:p w14:paraId="2ACD3A63" w14:textId="77777777" w:rsidR="00143A7A" w:rsidRPr="00C4756B" w:rsidRDefault="00143A7A" w:rsidP="00143A7A">
            <w:r w:rsidRPr="00C4756B">
              <w:t>Since the research is conducted by an individual researcher with a limited amount of given time, collecting multiple forms of data at the same time in a convergent approach is the most suitable</w:t>
            </w:r>
          </w:p>
        </w:tc>
      </w:tr>
    </w:tbl>
    <w:p w14:paraId="7265AD52" w14:textId="77777777" w:rsidR="00416161" w:rsidRPr="00DA0641" w:rsidRDefault="00416161" w:rsidP="00416161">
      <w:pPr>
        <w:rPr>
          <w:b/>
        </w:rPr>
      </w:pPr>
    </w:p>
    <w:p w14:paraId="41B70C83" w14:textId="5FD103E7" w:rsidR="00416161" w:rsidRPr="00DA0641" w:rsidRDefault="00416161" w:rsidP="00C4756B">
      <w:r w:rsidRPr="00DA0641">
        <w:t xml:space="preserve">The </w:t>
      </w:r>
      <w:r w:rsidR="00C066F5">
        <w:t>strategy intend</w:t>
      </w:r>
      <w:r w:rsidRPr="00DA0641">
        <w:t xml:space="preserve">s to develop better measurements with specific samples of populations and to see if data from a few individuals (in </w:t>
      </w:r>
      <w:r w:rsidR="00C066F5">
        <w:t xml:space="preserve">the </w:t>
      </w:r>
      <w:r w:rsidRPr="00DA0641">
        <w:t xml:space="preserve">qualitative phase) can be </w:t>
      </w:r>
      <w:r w:rsidR="00723325" w:rsidRPr="00DA0641">
        <w:t>used to explain</w:t>
      </w:r>
      <w:r w:rsidRPr="00DA0641">
        <w:t xml:space="preserve"> </w:t>
      </w:r>
      <w:r w:rsidR="00723325" w:rsidRPr="00DA0641">
        <w:t>the findings of a</w:t>
      </w:r>
      <w:r w:rsidRPr="00DA0641">
        <w:t xml:space="preserve"> large sample of a population (in </w:t>
      </w:r>
      <w:r w:rsidR="00C066F5">
        <w:t xml:space="preserve">the </w:t>
      </w:r>
      <w:r w:rsidRPr="00DA0641">
        <w:t xml:space="preserve">quantitative phase). </w:t>
      </w:r>
      <w:r w:rsidR="007027ED">
        <w:t>By</w:t>
      </w:r>
      <w:r w:rsidRPr="00DA0641">
        <w:t xml:space="preserve"> this method, </w:t>
      </w:r>
      <w:r w:rsidR="00C066F5">
        <w:t xml:space="preserve">the </w:t>
      </w:r>
      <w:r w:rsidRPr="00DA0641">
        <w:t xml:space="preserve">researcher can analyse the qualitative data to develop new variables, to identify the types of scales that might exist in current instruments or to form categories of information that will be explored further in a quantitative phase. However, as suggested by Creswell (2014) it is ensured that the individuals for both samples are not the same. </w:t>
      </w:r>
    </w:p>
    <w:p w14:paraId="637BFFA4" w14:textId="40D7CB38" w:rsidR="00416161" w:rsidRPr="00CB741B" w:rsidRDefault="008F0476" w:rsidP="003A4891">
      <w:pPr>
        <w:rPr>
          <w:rFonts w:cstheme="minorHAnsi"/>
        </w:rPr>
      </w:pPr>
      <w:r w:rsidRPr="008F0476">
        <w:t>Inferential analysis particularly in qualitative data is not referred to statistics. But referred to the techniques that allowed to use the samples to make generalisations about the populations from which the samples were drawn- or inferring from a sample to a population. The inference mode used in Qual study is ‘induction’</w:t>
      </w:r>
      <w:r>
        <w:t xml:space="preserve">. </w:t>
      </w:r>
      <w:r w:rsidR="00416161" w:rsidRPr="003A4891">
        <w:t>Collected QUAN and QUAL data are integrated only in the last stage.</w:t>
      </w:r>
      <w:r w:rsidR="00416161" w:rsidRPr="00DA0641">
        <w:rPr>
          <w:rFonts w:cstheme="minorHAnsi"/>
          <w:sz w:val="24"/>
          <w:szCs w:val="24"/>
        </w:rPr>
        <w:t xml:space="preserve"> </w:t>
      </w:r>
      <w:r w:rsidR="00C4756B" w:rsidRPr="00C4756B">
        <w:t>Therefore,</w:t>
      </w:r>
      <w:r w:rsidR="00416161" w:rsidRPr="00C4756B">
        <w:t xml:space="preserve"> it is partial integration (not full integration at every stage- See </w:t>
      </w:r>
      <w:r w:rsidR="006A27E5" w:rsidRPr="00C4756B">
        <w:fldChar w:fldCharType="begin"/>
      </w:r>
      <w:r w:rsidR="006A27E5" w:rsidRPr="00C4756B">
        <w:instrText xml:space="preserve"> REF _Ref17241021 \h </w:instrText>
      </w:r>
      <w:r w:rsidR="00C4756B">
        <w:instrText xml:space="preserve"> \* MERGEFORMAT </w:instrText>
      </w:r>
      <w:r w:rsidR="006A27E5" w:rsidRPr="00C4756B">
        <w:fldChar w:fldCharType="separate"/>
      </w:r>
      <w:r w:rsidR="00F70D7D" w:rsidRPr="00DA0641">
        <w:t xml:space="preserve">Figure </w:t>
      </w:r>
      <w:r w:rsidR="00F70D7D">
        <w:t>14</w:t>
      </w:r>
      <w:r w:rsidR="006A27E5" w:rsidRPr="00C4756B">
        <w:fldChar w:fldCharType="end"/>
      </w:r>
      <w:r w:rsidR="00416161" w:rsidRPr="00C4756B">
        <w:t xml:space="preserve">). </w:t>
      </w:r>
      <w:r w:rsidR="00416161" w:rsidRPr="00CB741B">
        <w:t>Bo</w:t>
      </w:r>
      <w:r w:rsidR="00416161" w:rsidRPr="00CB741B">
        <w:rPr>
          <w:rFonts w:cstheme="minorHAnsi"/>
        </w:rPr>
        <w:t xml:space="preserve">th </w:t>
      </w:r>
      <w:r w:rsidR="00416161" w:rsidRPr="00CB741B">
        <w:rPr>
          <w:rFonts w:cstheme="minorHAnsi"/>
        </w:rPr>
        <w:lastRenderedPageBreak/>
        <w:t xml:space="preserve">strands are conceptualised, methodised and analysed separately until the inferential stage where the results derived from each study </w:t>
      </w:r>
      <w:r w:rsidR="00C066F5" w:rsidRPr="00CB741B">
        <w:rPr>
          <w:rFonts w:cstheme="minorHAnsi"/>
        </w:rPr>
        <w:t>are</w:t>
      </w:r>
      <w:r w:rsidR="00416161" w:rsidRPr="00CB741B">
        <w:rPr>
          <w:rFonts w:cstheme="minorHAnsi"/>
        </w:rPr>
        <w:t xml:space="preserve"> compared and merged. </w:t>
      </w:r>
    </w:p>
    <w:p w14:paraId="270B3177" w14:textId="77777777" w:rsidR="00416161" w:rsidRPr="00DA0641" w:rsidRDefault="00416161" w:rsidP="00416161">
      <w:pPr>
        <w:spacing w:after="0"/>
        <w:rPr>
          <w:rFonts w:cstheme="minorHAnsi"/>
          <w:sz w:val="24"/>
          <w:szCs w:val="24"/>
        </w:rPr>
      </w:pPr>
    </w:p>
    <w:p w14:paraId="73756883" w14:textId="77777777" w:rsidR="00416161" w:rsidRPr="00DA0641" w:rsidRDefault="00416161" w:rsidP="00416161">
      <w:pPr>
        <w:keepNext/>
        <w:spacing w:after="0"/>
        <w:jc w:val="center"/>
      </w:pPr>
      <w:r w:rsidRPr="00DA0641">
        <w:object w:dxaOrig="6716" w:dyaOrig="11691" w14:anchorId="6CBA84EB">
          <v:shape id="_x0000_i1025" type="#_x0000_t75" style="width:173.25pt;height:246pt" o:ole="">
            <v:imagedata r:id="rId65" o:title=""/>
          </v:shape>
          <o:OLEObject Type="Embed" ProgID="Visio.Drawing.11" ShapeID="_x0000_i1025" DrawAspect="Content" ObjectID="_1684530547" r:id="rId66"/>
        </w:object>
      </w:r>
    </w:p>
    <w:p w14:paraId="7A3751F6" w14:textId="4AB17219" w:rsidR="00416161" w:rsidRPr="00DA0641" w:rsidRDefault="00416161" w:rsidP="00416161">
      <w:pPr>
        <w:pStyle w:val="Caption"/>
        <w:spacing w:line="360" w:lineRule="auto"/>
        <w:jc w:val="center"/>
        <w:rPr>
          <w:rFonts w:cstheme="minorHAnsi"/>
          <w:sz w:val="24"/>
          <w:szCs w:val="24"/>
        </w:rPr>
      </w:pPr>
      <w:bookmarkStart w:id="384" w:name="_Ref17241021"/>
      <w:bookmarkStart w:id="385" w:name="_Toc35347848"/>
      <w:bookmarkStart w:id="386" w:name="_Toc49290551"/>
      <w:bookmarkStart w:id="387" w:name="_Toc73916404"/>
      <w:r w:rsidRPr="00DA0641">
        <w:t xml:space="preserve">Figure </w:t>
      </w:r>
      <w:r w:rsidRPr="00DA0641">
        <w:fldChar w:fldCharType="begin"/>
      </w:r>
      <w:r w:rsidRPr="00DA0641">
        <w:instrText xml:space="preserve"> SEQ Figure \* ARABIC </w:instrText>
      </w:r>
      <w:r w:rsidRPr="00DA0641">
        <w:fldChar w:fldCharType="separate"/>
      </w:r>
      <w:r w:rsidR="00F70D7D">
        <w:rPr>
          <w:noProof/>
        </w:rPr>
        <w:t>14</w:t>
      </w:r>
      <w:r w:rsidRPr="00DA0641">
        <w:fldChar w:fldCharType="end"/>
      </w:r>
      <w:bookmarkEnd w:id="384"/>
      <w:r w:rsidRPr="00DA0641">
        <w:t>- QUAL-QUAN strands and integration</w:t>
      </w:r>
      <w:bookmarkEnd w:id="385"/>
      <w:bookmarkEnd w:id="386"/>
      <w:bookmarkEnd w:id="387"/>
    </w:p>
    <w:p w14:paraId="1E71D2FA" w14:textId="77777777" w:rsidR="00416161" w:rsidRPr="00DA0641" w:rsidRDefault="00416161" w:rsidP="00416161">
      <w:pPr>
        <w:spacing w:after="0"/>
        <w:rPr>
          <w:rFonts w:cstheme="minorHAnsi"/>
          <w:b/>
          <w:sz w:val="24"/>
          <w:szCs w:val="24"/>
        </w:rPr>
      </w:pPr>
    </w:p>
    <w:p w14:paraId="0C576FAF" w14:textId="514A4CD8" w:rsidR="00416161" w:rsidRPr="00DA0641" w:rsidRDefault="00416161" w:rsidP="00C4756B">
      <w:r w:rsidRPr="00DA0641">
        <w:t xml:space="preserve">In this research, </w:t>
      </w:r>
      <w:r w:rsidR="00C066F5">
        <w:t xml:space="preserve">the </w:t>
      </w:r>
      <w:r w:rsidRPr="00DA0641">
        <w:t xml:space="preserve">QUAN method is treated </w:t>
      </w:r>
      <w:r w:rsidR="00FF7155">
        <w:t>as</w:t>
      </w:r>
      <w:r w:rsidR="00FF7155" w:rsidRPr="00DA0641">
        <w:t xml:space="preserve"> dominant</w:t>
      </w:r>
      <w:r w:rsidRPr="00DA0641">
        <w:t xml:space="preserve"> (main) while </w:t>
      </w:r>
      <w:r w:rsidR="00C066F5">
        <w:t>the ‘</w:t>
      </w:r>
      <w:r w:rsidRPr="00DA0641">
        <w:t>qual</w:t>
      </w:r>
      <w:r w:rsidR="00C066F5">
        <w:t>’</w:t>
      </w:r>
      <w:r w:rsidRPr="00DA0641">
        <w:t xml:space="preserve"> method is treated as secondary. </w:t>
      </w:r>
      <w:r w:rsidR="00C4756B" w:rsidRPr="00DA0641">
        <w:t>Therefore,</w:t>
      </w:r>
      <w:r w:rsidRPr="00DA0641">
        <w:t xml:space="preserve"> lesser resources of time </w:t>
      </w:r>
      <w:r w:rsidR="00C066F5">
        <w:t>are</w:t>
      </w:r>
      <w:r w:rsidRPr="00DA0641">
        <w:t xml:space="preserve"> being devoted to the qual method in terms of data collection and also in the analysis phase and the </w:t>
      </w:r>
      <w:r w:rsidRPr="00C4756B">
        <w:t>writing up while m</w:t>
      </w:r>
      <w:r w:rsidR="00C066F5">
        <w:t>any</w:t>
      </w:r>
      <w:r w:rsidRPr="00C4756B">
        <w:t xml:space="preserve"> resources are dedicated to QUAN research data collection, analysis</w:t>
      </w:r>
      <w:r w:rsidR="00C066F5">
        <w:t>,</w:t>
      </w:r>
      <w:r w:rsidRPr="00C4756B">
        <w:t xml:space="preserve"> and writing up (qual- QUAN).</w:t>
      </w:r>
      <w:r w:rsidRPr="00DA0641">
        <w:t xml:space="preserve"> </w:t>
      </w:r>
    </w:p>
    <w:p w14:paraId="5097C643" w14:textId="676D4BF2" w:rsidR="000D45C1" w:rsidRPr="00DA0641" w:rsidRDefault="00416161" w:rsidP="00D80E8A">
      <w:pPr>
        <w:pStyle w:val="Heading2"/>
      </w:pPr>
      <w:bookmarkStart w:id="388" w:name="_Toc52293347"/>
      <w:bookmarkStart w:id="389" w:name="_Toc54024132"/>
      <w:bookmarkStart w:id="390" w:name="_Toc73917415"/>
      <w:r w:rsidRPr="00DA0641">
        <w:t>Contextualisation</w:t>
      </w:r>
      <w:bookmarkEnd w:id="388"/>
      <w:bookmarkEnd w:id="389"/>
      <w:bookmarkEnd w:id="390"/>
    </w:p>
    <w:p w14:paraId="699DD09A" w14:textId="244DBACE" w:rsidR="00416161" w:rsidRPr="00DA0641" w:rsidRDefault="00416161" w:rsidP="00C4756B">
      <w:r w:rsidRPr="00DA0641">
        <w:t xml:space="preserve">The research topic does not specifically state that </w:t>
      </w:r>
      <w:r w:rsidR="00E83876">
        <w:t xml:space="preserve">the </w:t>
      </w:r>
      <w:r w:rsidRPr="00DA0641">
        <w:t xml:space="preserve">question </w:t>
      </w:r>
      <w:r w:rsidR="00E83876">
        <w:t xml:space="preserve">it </w:t>
      </w:r>
      <w:r w:rsidR="00E83876" w:rsidRPr="00DA0641">
        <w:t>intend</w:t>
      </w:r>
      <w:r w:rsidR="00E83876">
        <w:t>s</w:t>
      </w:r>
      <w:r w:rsidR="00E83876" w:rsidRPr="00DA0641">
        <w:t xml:space="preserve"> </w:t>
      </w:r>
      <w:r w:rsidRPr="00DA0641">
        <w:t xml:space="preserve">to answer through this research is in the context of </w:t>
      </w:r>
      <w:r w:rsidR="00C066F5">
        <w:t xml:space="preserve">the </w:t>
      </w:r>
      <w:r w:rsidRPr="00DA0641">
        <w:t xml:space="preserve">United Kingdom. </w:t>
      </w:r>
      <w:r w:rsidR="00C066F5">
        <w:t>T</w:t>
      </w:r>
      <w:r w:rsidRPr="00DA0641">
        <w:t xml:space="preserve">he problem investigated here is global; </w:t>
      </w:r>
      <w:r w:rsidR="00C4756B" w:rsidRPr="00DA0641">
        <w:t>therefore,</w:t>
      </w:r>
      <w:r w:rsidRPr="00DA0641">
        <w:t xml:space="preserve"> the inferences and implication</w:t>
      </w:r>
      <w:r w:rsidR="00C066F5">
        <w:t>s</w:t>
      </w:r>
      <w:r w:rsidRPr="00DA0641">
        <w:t xml:space="preserve"> made in the conclusion may be applied in different contexts in terms of nations. However, for the feasibility and viability selections, the researcher selects the United Kingdom as the context of data collection and construction organisations (generally) in </w:t>
      </w:r>
      <w:r w:rsidR="00C066F5">
        <w:t xml:space="preserve">the </w:t>
      </w:r>
      <w:r w:rsidRPr="00DA0641">
        <w:t>United Kingdom as the ‘unit of analysis’. Nevertheless, the researcher, through this research makes attempts to ‘conceptualise’ a phenomenon within a pre-defined context (UK) that can be applied to a wider context</w:t>
      </w:r>
      <w:r w:rsidR="00A272DD">
        <w:t>.</w:t>
      </w:r>
      <w:r w:rsidRPr="00DA0641">
        <w:t xml:space="preserve"> .</w:t>
      </w:r>
    </w:p>
    <w:p w14:paraId="6658A319" w14:textId="77777777" w:rsidR="00416161" w:rsidRPr="00DA0641" w:rsidRDefault="00416161" w:rsidP="00416161">
      <w:pPr>
        <w:rPr>
          <w:sz w:val="24"/>
        </w:rPr>
      </w:pPr>
    </w:p>
    <w:p w14:paraId="7175D949" w14:textId="4848F9E0" w:rsidR="00416161" w:rsidRPr="00DA0641" w:rsidRDefault="00C17BAB" w:rsidP="004C2408">
      <w:pPr>
        <w:pStyle w:val="Heading2"/>
      </w:pPr>
      <w:bookmarkStart w:id="391" w:name="_Toc52293348"/>
      <w:bookmarkStart w:id="392" w:name="_Toc54024133"/>
      <w:bookmarkStart w:id="393" w:name="_Toc73917416"/>
      <w:r w:rsidRPr="00DA0641">
        <w:lastRenderedPageBreak/>
        <w:t xml:space="preserve">Research </w:t>
      </w:r>
      <w:r w:rsidR="00416161" w:rsidRPr="00DA0641">
        <w:t>Tradition</w:t>
      </w:r>
      <w:bookmarkEnd w:id="391"/>
      <w:bookmarkEnd w:id="392"/>
      <w:bookmarkEnd w:id="393"/>
    </w:p>
    <w:p w14:paraId="7B4BBD93" w14:textId="60635A3A" w:rsidR="00C5713A" w:rsidRPr="00DA0641" w:rsidRDefault="00416161" w:rsidP="00C4756B">
      <w:r w:rsidRPr="00DA0641">
        <w:t>This research employs</w:t>
      </w:r>
      <w:r w:rsidRPr="00541620">
        <w:rPr>
          <w:bCs/>
        </w:rPr>
        <w:t xml:space="preserve"> applied</w:t>
      </w:r>
      <w:r w:rsidRPr="00DA0641">
        <w:t xml:space="preserve"> tradition as it </w:t>
      </w:r>
      <w:r w:rsidR="00A272DD" w:rsidRPr="00DA0641">
        <w:t>explic</w:t>
      </w:r>
      <w:r w:rsidR="00A272DD">
        <w:t>ates</w:t>
      </w:r>
      <w:r w:rsidR="00A272DD" w:rsidRPr="00DA0641">
        <w:t xml:space="preserve"> </w:t>
      </w:r>
      <w:r w:rsidRPr="00DA0641">
        <w:t xml:space="preserve">the research problem that the study is going to address. Moreover, it enables </w:t>
      </w:r>
      <w:r w:rsidR="00C066F5">
        <w:t xml:space="preserve">us </w:t>
      </w:r>
      <w:r w:rsidRPr="00DA0641">
        <w:t xml:space="preserve">to build, </w:t>
      </w:r>
      <w:r w:rsidR="00C4756B" w:rsidRPr="00DA0641">
        <w:t>test,</w:t>
      </w:r>
      <w:r w:rsidRPr="00DA0641">
        <w:t xml:space="preserve"> or make a connection to well-established theor</w:t>
      </w:r>
      <w:r w:rsidR="00575267">
        <w:t>ies (</w:t>
      </w:r>
      <w:r w:rsidR="00735955">
        <w:t>i.e. APP theory for competitive advantage, Hofstede’s culture theory, etc.</w:t>
      </w:r>
      <w:r w:rsidR="00575267">
        <w:t>)</w:t>
      </w:r>
      <w:r w:rsidRPr="00DA0641">
        <w:t xml:space="preserve"> </w:t>
      </w:r>
      <w:r w:rsidR="00C066F5">
        <w:t>to provide</w:t>
      </w:r>
      <w:r w:rsidRPr="00DA0641">
        <w:t xml:space="preserve"> a solution to the aforesaid problem</w:t>
      </w:r>
      <w:r w:rsidR="00C4756B">
        <w:t xml:space="preserve"> </w:t>
      </w:r>
      <w:r w:rsidR="00C4756B">
        <w:fldChar w:fldCharType="begin" w:fldLock="1"/>
      </w:r>
      <w:r w:rsidR="0040681F">
        <w:instrText>ADDIN CSL_CITATION {"citationItems":[{"id":"ITEM-1","itemData":{"author":[{"dropping-particle":"","family":"Neuman","given":"L","non-dropping-particle":"","parse-names":false,"suffix":""}],"edition":"7th","id":"ITEM-1","issued":{"date-parts":[["2011"]]},"publisher":"Parson","publisher-place":"USA","title":"Social Research Methods: Qualitative and quantitative approaches","type":"book"},"uris":["http://www.mendeley.com/documents/?uuid=9c755d6d-7b1d-4021-8007-8670cc39eb01"]}],"mendeley":{"formattedCitation":"(Neuman, 2011)","plainTextFormattedCitation":"(Neuman, 2011)","previouslyFormattedCitation":"(Neuman, 2011)"},"properties":{"noteIndex":0},"schema":"https://github.com/citation-style-language/schema/raw/master/csl-citation.json"}</w:instrText>
      </w:r>
      <w:r w:rsidR="00C4756B">
        <w:fldChar w:fldCharType="separate"/>
      </w:r>
      <w:r w:rsidR="00C4756B" w:rsidRPr="00C4756B">
        <w:rPr>
          <w:noProof/>
        </w:rPr>
        <w:t>(Neuman, 2011)</w:t>
      </w:r>
      <w:r w:rsidR="00C4756B">
        <w:fldChar w:fldCharType="end"/>
      </w:r>
      <w:r w:rsidR="00C4756B">
        <w:t xml:space="preserve">. </w:t>
      </w:r>
      <w:r w:rsidRPr="00DA0641">
        <w:t xml:space="preserve">Scrutinising the ‘purpose’ of this research, as suggested by </w:t>
      </w:r>
      <w:r w:rsidR="00C4756B">
        <w:fldChar w:fldCharType="begin" w:fldLock="1"/>
      </w:r>
      <w:r w:rsidR="0040681F">
        <w:instrText>ADDIN CSL_CITATION {"citationItems":[{"id":"ITEM-1","itemData":{"author":[{"dropping-particle":"","family":"Neuman","given":"L","non-dropping-particle":"","parse-names":false,"suffix":""}],"edition":"7th","id":"ITEM-1","issued":{"date-parts":[["2011"]]},"publisher":"Parson","publisher-place":"USA","title":"Social Research Methods: Qualitative and quantitative approaches","type":"book"},"uris":["http://www.mendeley.com/documents/?uuid=9c755d6d-7b1d-4021-8007-8670cc39eb01"]}],"mendeley":{"formattedCitation":"(Neuman, 2011)","manualFormatting":"Neuman (2011)","plainTextFormattedCitation":"(Neuman, 2011)","previouslyFormattedCitation":"(Neuman, 2011)"},"properties":{"noteIndex":0},"schema":"https://github.com/citation-style-language/schema/raw/master/csl-citation.json"}</w:instrText>
      </w:r>
      <w:r w:rsidR="00C4756B">
        <w:fldChar w:fldCharType="separate"/>
      </w:r>
      <w:r w:rsidR="00C4756B" w:rsidRPr="00C4756B">
        <w:rPr>
          <w:noProof/>
        </w:rPr>
        <w:t>Neuman</w:t>
      </w:r>
      <w:r w:rsidR="00C4756B">
        <w:rPr>
          <w:noProof/>
        </w:rPr>
        <w:t xml:space="preserve"> (</w:t>
      </w:r>
      <w:r w:rsidR="00C4756B" w:rsidRPr="00C4756B">
        <w:rPr>
          <w:noProof/>
        </w:rPr>
        <w:t>2011)</w:t>
      </w:r>
      <w:r w:rsidR="00C4756B">
        <w:fldChar w:fldCharType="end"/>
      </w:r>
      <w:r w:rsidR="00C4756B">
        <w:t xml:space="preserve">, </w:t>
      </w:r>
      <w:r w:rsidRPr="00DA0641">
        <w:t>exploratory studies are</w:t>
      </w:r>
      <w:r w:rsidR="00A272DD">
        <w:t xml:space="preserve"> an</w:t>
      </w:r>
      <w:r w:rsidRPr="00DA0641">
        <w:t xml:space="preserve"> ideal fit for subject areas that are comparatively new and under-researched. As </w:t>
      </w:r>
      <w:r w:rsidR="00C4756B">
        <w:fldChar w:fldCharType="begin" w:fldLock="1"/>
      </w:r>
      <w:r w:rsidR="0040681F">
        <w:instrText>ADDIN CSL_CITATION {"citationItems":[{"id":"ITEM-1","itemData":{"author":[{"dropping-particle":"","family":"Neuman","given":"L","non-dropping-particle":"","parse-names":false,"suffix":""}],"edition":"7th","id":"ITEM-1","issued":{"date-parts":[["2011"]]},"publisher":"Parson","publisher-place":"USA","title":"Social Research Methods: Qualitative and quantitative approaches","type":"book"},"uris":["http://www.mendeley.com/documents/?uuid=9c755d6d-7b1d-4021-8007-8670cc39eb01"]}],"mendeley":{"formattedCitation":"(Neuman, 2011)","manualFormatting":"Neuman (2011)","plainTextFormattedCitation":"(Neuman, 2011)","previouslyFormattedCitation":"(Neuman, 2011)"},"properties":{"noteIndex":0},"schema":"https://github.com/citation-style-language/schema/raw/master/csl-citation.json"}</w:instrText>
      </w:r>
      <w:r w:rsidR="00C4756B">
        <w:fldChar w:fldCharType="separate"/>
      </w:r>
      <w:r w:rsidR="00C4756B" w:rsidRPr="00C4756B">
        <w:rPr>
          <w:noProof/>
        </w:rPr>
        <w:t>Neuman</w:t>
      </w:r>
      <w:r w:rsidR="00C4756B">
        <w:rPr>
          <w:noProof/>
        </w:rPr>
        <w:t xml:space="preserve"> (</w:t>
      </w:r>
      <w:r w:rsidR="00C4756B" w:rsidRPr="00C4756B">
        <w:rPr>
          <w:noProof/>
        </w:rPr>
        <w:t>2011)</w:t>
      </w:r>
      <w:r w:rsidR="00C4756B">
        <w:fldChar w:fldCharType="end"/>
      </w:r>
      <w:r w:rsidR="00C4756B">
        <w:t xml:space="preserve"> </w:t>
      </w:r>
      <w:r w:rsidRPr="00DA0641">
        <w:t xml:space="preserve">purports, some research studies may contain multiple purposes. However, in all cases, the dominant purpose needs to be clearly stated and thereby the tradition can be identified. Since implementation and exploitation is </w:t>
      </w:r>
      <w:r w:rsidR="00C066F5">
        <w:t xml:space="preserve">a </w:t>
      </w:r>
      <w:r w:rsidRPr="00DA0641">
        <w:t xml:space="preserve">relatively new and under-researched area, this study is ‘explorative’ as a counter purpose. However, the study predominantly contains aspects of ‘descriptive- predictive’ and ‘explanatory’ traditions as well. Since the study attempts to predict the future skills/knowledge training needs, it has some predicative features. </w:t>
      </w:r>
      <w:r w:rsidR="00C5713A" w:rsidRPr="00DA0641">
        <w:t xml:space="preserve">Looking at the sample of data collection, </w:t>
      </w:r>
      <w:r w:rsidR="00805E2F">
        <w:t>the research</w:t>
      </w:r>
      <w:r w:rsidR="00C5713A" w:rsidRPr="00DA0641">
        <w:t xml:space="preserve"> </w:t>
      </w:r>
      <w:r w:rsidR="00805E2F">
        <w:t>follows an ‘</w:t>
      </w:r>
      <w:r w:rsidR="00C5713A" w:rsidRPr="00DA0641">
        <w:t>across</w:t>
      </w:r>
      <w:r w:rsidR="00805E2F">
        <w:t>-</w:t>
      </w:r>
      <w:r w:rsidR="00C5713A" w:rsidRPr="00DA0641">
        <w:t>tradition</w:t>
      </w:r>
      <w:r w:rsidR="00805E2F">
        <w:t>’</w:t>
      </w:r>
      <w:r w:rsidR="00C5713A" w:rsidRPr="00DA0641">
        <w:t xml:space="preserve">, as </w:t>
      </w:r>
      <w:r w:rsidR="00593822">
        <w:t>many</w:t>
      </w:r>
      <w:r w:rsidR="00C5713A" w:rsidRPr="00DA0641">
        <w:t xml:space="preserve"> cases (within a single unit of analysis- organisations) </w:t>
      </w:r>
      <w:r w:rsidR="00A272DD">
        <w:t>were</w:t>
      </w:r>
      <w:r w:rsidR="00C5713A" w:rsidRPr="00DA0641">
        <w:t xml:space="preserve"> used for investigation. Again, since the study does not employ </w:t>
      </w:r>
      <w:r w:rsidR="00C066F5">
        <w:t xml:space="preserve">a </w:t>
      </w:r>
      <w:r w:rsidR="00C5713A" w:rsidRPr="00DA0641">
        <w:t>case study approach, the time dimension was not a dominant concern. The data was neither collected at a single point of time nor at a series of time</w:t>
      </w:r>
      <w:r w:rsidR="00C066F5">
        <w:t>s</w:t>
      </w:r>
      <w:r w:rsidR="00C5713A" w:rsidRPr="00DA0641">
        <w:t xml:space="preserve"> </w:t>
      </w:r>
      <w:r w:rsidR="00C066F5">
        <w:t>at</w:t>
      </w:r>
      <w:r w:rsidR="00C5713A" w:rsidRPr="00DA0641">
        <w:t xml:space="preserve"> regular intervals. Hence, the time dimension is excluded from the tradition.</w:t>
      </w:r>
    </w:p>
    <w:p w14:paraId="23B4B46E" w14:textId="77777777" w:rsidR="00416161" w:rsidRPr="00DA0641" w:rsidRDefault="00416161" w:rsidP="00416161">
      <w:pPr>
        <w:rPr>
          <w:b/>
          <w:sz w:val="24"/>
          <w:szCs w:val="24"/>
        </w:rPr>
      </w:pPr>
    </w:p>
    <w:p w14:paraId="07C77DBE" w14:textId="6C243B70" w:rsidR="00416161" w:rsidRPr="00DA0641" w:rsidRDefault="00C066F5" w:rsidP="00416161">
      <w:pPr>
        <w:pStyle w:val="Heading2"/>
      </w:pPr>
      <w:bookmarkStart w:id="394" w:name="_Toc52293349"/>
      <w:bookmarkStart w:id="395" w:name="_Toc54024134"/>
      <w:bookmarkStart w:id="396" w:name="_Toc73917417"/>
      <w:r>
        <w:t>The l</w:t>
      </w:r>
      <w:r w:rsidR="00416161" w:rsidRPr="00DA0641">
        <w:t xml:space="preserve">ogic of </w:t>
      </w:r>
      <w:r>
        <w:t>i</w:t>
      </w:r>
      <w:r w:rsidR="00416161" w:rsidRPr="00DA0641">
        <w:t>nquiry (research approach)</w:t>
      </w:r>
      <w:bookmarkEnd w:id="394"/>
      <w:bookmarkEnd w:id="395"/>
      <w:bookmarkEnd w:id="396"/>
    </w:p>
    <w:p w14:paraId="3F63CFC0" w14:textId="70871B34" w:rsidR="004A2283" w:rsidRPr="00C4756B" w:rsidRDefault="00416161" w:rsidP="004A2283">
      <w:r w:rsidRPr="00DA0641">
        <w:t>In this study</w:t>
      </w:r>
      <w:r w:rsidR="00C066F5">
        <w:t>,</w:t>
      </w:r>
      <w:r w:rsidRPr="00DA0641">
        <w:t xml:space="preserve"> both deductive and i</w:t>
      </w:r>
      <w:r w:rsidR="00E62742" w:rsidRPr="00DA0641">
        <w:t>nductive approaches are used at</w:t>
      </w:r>
      <w:r w:rsidRPr="00DA0641">
        <w:t xml:space="preserve"> different stages.</w:t>
      </w:r>
      <w:r w:rsidR="00D80E8A">
        <w:t xml:space="preserve"> </w:t>
      </w:r>
      <w:r w:rsidRPr="00DA0641">
        <w:t xml:space="preserve">The research starts with a comprehensive </w:t>
      </w:r>
      <w:r w:rsidRPr="00C4756B">
        <w:t xml:space="preserve">literature review to explore the existing theories and variables to represent </w:t>
      </w:r>
      <w:r w:rsidR="00C066F5">
        <w:t>several</w:t>
      </w:r>
      <w:r w:rsidRPr="00C4756B">
        <w:t xml:space="preserve"> concepts. </w:t>
      </w:r>
      <w:r w:rsidR="00877C83">
        <w:t>T</w:t>
      </w:r>
      <w:r w:rsidR="00877C83" w:rsidRPr="00877C83">
        <w:t>he researcher studie</w:t>
      </w:r>
      <w:r w:rsidR="00877C83">
        <w:t>d</w:t>
      </w:r>
      <w:r w:rsidR="00877C83" w:rsidRPr="00877C83">
        <w:t xml:space="preserve"> what others have done</w:t>
      </w:r>
      <w:r w:rsidR="00877C83">
        <w:t xml:space="preserve"> in the same research discipline and</w:t>
      </w:r>
      <w:r w:rsidR="00877C83" w:rsidRPr="00877C83">
        <w:t xml:space="preserve"> </w:t>
      </w:r>
      <w:r w:rsidR="00877C83">
        <w:t>gone through the</w:t>
      </w:r>
      <w:r w:rsidR="00877C83" w:rsidRPr="00877C83">
        <w:t xml:space="preserve"> existing theories of phenomenon.</w:t>
      </w:r>
      <w:r w:rsidR="00877C83">
        <w:t xml:space="preserve"> </w:t>
      </w:r>
      <w:r w:rsidRPr="00C4756B">
        <w:t xml:space="preserve">A broader view of general theories helps to narrow </w:t>
      </w:r>
      <w:r w:rsidR="00A272DD">
        <w:t xml:space="preserve">this </w:t>
      </w:r>
      <w:r w:rsidRPr="00C4756B">
        <w:t>down into more specific hypotheses</w:t>
      </w:r>
      <w:r w:rsidR="0047644A">
        <w:t xml:space="preserve"> (Deductive at first stage- See </w:t>
      </w:r>
      <w:r w:rsidR="0047644A">
        <w:fldChar w:fldCharType="begin"/>
      </w:r>
      <w:r w:rsidR="0047644A">
        <w:instrText xml:space="preserve"> REF _Ref505623992 \h </w:instrText>
      </w:r>
      <w:r w:rsidR="0047644A">
        <w:fldChar w:fldCharType="separate"/>
      </w:r>
      <w:r w:rsidR="00F70D7D" w:rsidRPr="00DA0641">
        <w:t xml:space="preserve">Figure </w:t>
      </w:r>
      <w:r w:rsidR="00F70D7D">
        <w:rPr>
          <w:noProof/>
        </w:rPr>
        <w:t>15</w:t>
      </w:r>
      <w:r w:rsidR="0047644A">
        <w:fldChar w:fldCharType="end"/>
      </w:r>
      <w:r w:rsidR="0047644A">
        <w:t>)</w:t>
      </w:r>
      <w:r w:rsidRPr="00C4756B">
        <w:t xml:space="preserve">. </w:t>
      </w:r>
      <w:r w:rsidR="004A2283" w:rsidRPr="00C4756B">
        <w:t xml:space="preserve">This shows </w:t>
      </w:r>
      <w:r w:rsidR="004A2283">
        <w:t xml:space="preserve">the </w:t>
      </w:r>
      <w:r w:rsidR="004A2283" w:rsidRPr="00C4756B">
        <w:t xml:space="preserve">deductive nature in </w:t>
      </w:r>
      <w:r w:rsidR="004A2283">
        <w:t xml:space="preserve">the </w:t>
      </w:r>
      <w:r w:rsidR="004A2283" w:rsidRPr="00C4756B">
        <w:t>first stage. In the second stage, the research  moves from specific observation</w:t>
      </w:r>
      <w:r w:rsidR="004A2283">
        <w:t>s</w:t>
      </w:r>
      <w:r w:rsidR="004A2283" w:rsidRPr="00C4756B">
        <w:t xml:space="preserve"> to broader generalisation and theories</w:t>
      </w:r>
      <w:r w:rsidR="00445A86">
        <w:t xml:space="preserve"> by establishing construct constituents for each concept</w:t>
      </w:r>
      <w:r w:rsidR="004A2283" w:rsidRPr="00C4756B">
        <w:t xml:space="preserve">. Data collection starts with qualitative interviews and quantitative surveys in-parallel, which shows the inductive nature of identifying concepts. </w:t>
      </w:r>
      <w:r w:rsidR="00877C83" w:rsidRPr="00877C83">
        <w:t xml:space="preserve">Conclusions change and evolve continuously as more </w:t>
      </w:r>
      <w:r w:rsidR="00877C83">
        <w:t xml:space="preserve">qualitative </w:t>
      </w:r>
      <w:r w:rsidR="00877C83" w:rsidRPr="00877C83">
        <w:t>data is collected.</w:t>
      </w:r>
      <w:r w:rsidR="00877C83">
        <w:t xml:space="preserve"> </w:t>
      </w:r>
      <w:r w:rsidR="00445A86">
        <w:t>Both qualitative and</w:t>
      </w:r>
      <w:r w:rsidR="00877C83">
        <w:t xml:space="preserve"> qua</w:t>
      </w:r>
      <w:r w:rsidR="00445A86">
        <w:t>nti</w:t>
      </w:r>
      <w:r w:rsidR="00877C83">
        <w:t>tative stud</w:t>
      </w:r>
      <w:r w:rsidR="00445A86">
        <w:t>ies</w:t>
      </w:r>
      <w:r w:rsidR="00877C83">
        <w:t xml:space="preserve"> </w:t>
      </w:r>
      <w:r w:rsidR="00877C83" w:rsidRPr="00877C83">
        <w:t>moves from specific observations about individual occurrences to broader generali</w:t>
      </w:r>
      <w:r w:rsidR="00877C83">
        <w:t>s</w:t>
      </w:r>
      <w:r w:rsidR="00877C83" w:rsidRPr="00877C83">
        <w:t>ations</w:t>
      </w:r>
      <w:r w:rsidR="00877C83">
        <w:t xml:space="preserve">. </w:t>
      </w:r>
      <w:r w:rsidR="004A2283" w:rsidRPr="00C4756B">
        <w:t>The correlations between factors identified from</w:t>
      </w:r>
      <w:r w:rsidR="004A2283" w:rsidRPr="00DA0641">
        <w:t xml:space="preserve"> broader literature are further explored to establish a theor</w:t>
      </w:r>
      <w:r w:rsidR="00877C83">
        <w:t xml:space="preserve">etical </w:t>
      </w:r>
      <w:r w:rsidR="00445A86">
        <w:t>framework</w:t>
      </w:r>
      <w:r w:rsidR="004A2283" w:rsidRPr="00DA0641">
        <w:t>. Further</w:t>
      </w:r>
      <w:r w:rsidR="004A2283">
        <w:t>,</w:t>
      </w:r>
      <w:r w:rsidR="004A2283" w:rsidRPr="00DA0641">
        <w:t xml:space="preserve"> it uses identified concepts and investigates </w:t>
      </w:r>
      <w:r w:rsidR="004A2283">
        <w:t>deductive relationships</w:t>
      </w:r>
      <w:r w:rsidR="004A2283" w:rsidRPr="00DA0641">
        <w:t xml:space="preserve">. The theories built are interpreted as a strategic framework and a Skill Knowledge </w:t>
      </w:r>
      <w:r w:rsidR="004A2283" w:rsidRPr="00DA0641">
        <w:lastRenderedPageBreak/>
        <w:t>Inventory (SKI). The relationships between concepts (the proposed theory) are tested by looking for facts that support or deny the suggested relationship (deductive</w:t>
      </w:r>
      <w:r w:rsidR="00445A86">
        <w:t xml:space="preserve"> at the last stage</w:t>
      </w:r>
      <w:r w:rsidR="004A2283" w:rsidRPr="00DA0641">
        <w:t xml:space="preserve">) (see </w:t>
      </w:r>
      <w:r w:rsidR="004A2283" w:rsidRPr="00DA0641">
        <w:fldChar w:fldCharType="begin"/>
      </w:r>
      <w:r w:rsidR="004A2283" w:rsidRPr="00DA0641">
        <w:instrText xml:space="preserve"> REF _Ref505623992 \h </w:instrText>
      </w:r>
      <w:r w:rsidR="004A2283">
        <w:instrText xml:space="preserve"> \* MERGEFORMAT </w:instrText>
      </w:r>
      <w:r w:rsidR="004A2283" w:rsidRPr="00DA0641">
        <w:fldChar w:fldCharType="separate"/>
      </w:r>
      <w:r w:rsidR="00F70D7D" w:rsidRPr="00DA0641">
        <w:t xml:space="preserve">Figure </w:t>
      </w:r>
      <w:r w:rsidR="00F70D7D">
        <w:rPr>
          <w:noProof/>
        </w:rPr>
        <w:t>15</w:t>
      </w:r>
      <w:r w:rsidR="004A2283" w:rsidRPr="00DA0641">
        <w:fldChar w:fldCharType="end"/>
      </w:r>
      <w:r w:rsidR="004A2283" w:rsidRPr="00DA0641">
        <w:t>)</w:t>
      </w:r>
    </w:p>
    <w:p w14:paraId="526C0512" w14:textId="7325CD6B" w:rsidR="00416161" w:rsidRPr="00C4756B" w:rsidRDefault="00416161" w:rsidP="00C4756B"/>
    <w:p w14:paraId="150B72A9" w14:textId="27D495E5" w:rsidR="00416161" w:rsidRPr="00DA0641" w:rsidRDefault="00416161" w:rsidP="00C4756B">
      <w:r w:rsidRPr="00DA0641">
        <w:t>Accordingly, th</w:t>
      </w:r>
      <w:r w:rsidR="00C066F5">
        <w:t>is study aim</w:t>
      </w:r>
      <w:r w:rsidRPr="00DA0641">
        <w:t xml:space="preserve">s to uncover the main strategic factors that lead to </w:t>
      </w:r>
      <w:r w:rsidR="00C066F5">
        <w:t xml:space="preserve">the </w:t>
      </w:r>
      <w:r w:rsidRPr="00DA0641">
        <w:t>competitive advantage of construction firms, by using BBI as strategic tools, develop a framework</w:t>
      </w:r>
      <w:r w:rsidR="00C066F5">
        <w:t>,</w:t>
      </w:r>
      <w:r w:rsidRPr="00DA0641">
        <w:t xml:space="preserve"> and validate it. The twofold strategy used to achieve the aim is as follows:</w:t>
      </w:r>
    </w:p>
    <w:p w14:paraId="262DF3FC" w14:textId="0A8914B0" w:rsidR="00416161" w:rsidRPr="00DA0641" w:rsidRDefault="00416161" w:rsidP="00C450D0">
      <w:pPr>
        <w:pStyle w:val="ListParagraph"/>
        <w:numPr>
          <w:ilvl w:val="0"/>
          <w:numId w:val="45"/>
        </w:numPr>
      </w:pPr>
      <w:r w:rsidRPr="00DA0641">
        <w:t xml:space="preserve">To inductively identify critical criteria that </w:t>
      </w:r>
      <w:r w:rsidR="00426198">
        <w:t>drive</w:t>
      </w:r>
      <w:r w:rsidRPr="00DA0641">
        <w:t xml:space="preserve"> </w:t>
      </w:r>
      <w:r w:rsidR="00C066F5">
        <w:t xml:space="preserve">the </w:t>
      </w:r>
      <w:r w:rsidRPr="00DA0641">
        <w:t>competitive advantage of construction firms through qualitative methods; and</w:t>
      </w:r>
    </w:p>
    <w:p w14:paraId="303F5E8E" w14:textId="275957EE" w:rsidR="00416161" w:rsidRPr="00E547A2" w:rsidRDefault="00416161" w:rsidP="00E547A2">
      <w:pPr>
        <w:pStyle w:val="ListParagraph"/>
        <w:numPr>
          <w:ilvl w:val="0"/>
          <w:numId w:val="45"/>
        </w:numPr>
      </w:pPr>
      <w:r w:rsidRPr="00DA0641">
        <w:t>To deductively establish the relevance of each of the identified criteria and establish the underlying factors through quantitative methods</w:t>
      </w:r>
    </w:p>
    <w:p w14:paraId="0A1B4721" w14:textId="77777777" w:rsidR="00416161" w:rsidRPr="00DA0641" w:rsidRDefault="00416161" w:rsidP="00416161">
      <w:pPr>
        <w:keepNext/>
        <w:spacing w:after="0"/>
      </w:pPr>
      <w:r w:rsidRPr="00DA0641">
        <w:rPr>
          <w:rFonts w:cstheme="minorHAnsi"/>
          <w:noProof/>
          <w:sz w:val="24"/>
          <w:szCs w:val="24"/>
          <w:lang w:eastAsia="en-GB"/>
        </w:rPr>
        <w:drawing>
          <wp:inline distT="0" distB="0" distL="0" distR="0" wp14:anchorId="4A8A1BD7" wp14:editId="103341D0">
            <wp:extent cx="5619750" cy="1952625"/>
            <wp:effectExtent l="38100" t="38100" r="76200" b="9525"/>
            <wp:docPr id="88" name="Diagram 8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7" r:lo="rId68" r:qs="rId69" r:cs="rId70"/>
              </a:graphicData>
            </a:graphic>
          </wp:inline>
        </w:drawing>
      </w:r>
    </w:p>
    <w:p w14:paraId="538472C9" w14:textId="3FDBD078" w:rsidR="00416161" w:rsidRPr="00DA0641" w:rsidRDefault="00416161" w:rsidP="00B95929">
      <w:pPr>
        <w:pStyle w:val="Caption"/>
        <w:spacing w:line="360" w:lineRule="auto"/>
        <w:jc w:val="center"/>
        <w:rPr>
          <w:rFonts w:cstheme="minorHAnsi"/>
          <w:sz w:val="24"/>
          <w:szCs w:val="24"/>
        </w:rPr>
      </w:pPr>
      <w:bookmarkStart w:id="397" w:name="_Ref505623992"/>
      <w:bookmarkStart w:id="398" w:name="_Toc35347849"/>
      <w:bookmarkStart w:id="399" w:name="_Toc49290552"/>
      <w:bookmarkStart w:id="400" w:name="_Toc73916405"/>
      <w:r w:rsidRPr="00DA0641">
        <w:t xml:space="preserve">Figure </w:t>
      </w:r>
      <w:r w:rsidRPr="00DA0641">
        <w:fldChar w:fldCharType="begin"/>
      </w:r>
      <w:r w:rsidRPr="00DA0641">
        <w:instrText xml:space="preserve"> SEQ Figure \* ARABIC </w:instrText>
      </w:r>
      <w:r w:rsidRPr="00DA0641">
        <w:fldChar w:fldCharType="separate"/>
      </w:r>
      <w:r w:rsidR="00F70D7D">
        <w:rPr>
          <w:noProof/>
        </w:rPr>
        <w:t>15</w:t>
      </w:r>
      <w:r w:rsidRPr="00DA0641">
        <w:fldChar w:fldCharType="end"/>
      </w:r>
      <w:bookmarkEnd w:id="397"/>
      <w:r w:rsidRPr="00DA0641">
        <w:t>- Deductive/ inductive approach</w:t>
      </w:r>
      <w:bookmarkEnd w:id="398"/>
      <w:bookmarkEnd w:id="399"/>
      <w:bookmarkEnd w:id="400"/>
    </w:p>
    <w:p w14:paraId="1B3472E5" w14:textId="404169EB" w:rsidR="00416161" w:rsidRPr="00DA0641" w:rsidRDefault="00416161" w:rsidP="004C2408">
      <w:pPr>
        <w:pStyle w:val="Heading2"/>
      </w:pPr>
      <w:bookmarkStart w:id="401" w:name="_Ref47439072"/>
      <w:bookmarkStart w:id="402" w:name="_Toc52293350"/>
      <w:bookmarkStart w:id="403" w:name="_Toc54024135"/>
      <w:bookmarkStart w:id="404" w:name="_Toc73917418"/>
      <w:r w:rsidRPr="00DA0641">
        <w:t>Data collection methods</w:t>
      </w:r>
      <w:bookmarkEnd w:id="401"/>
      <w:bookmarkEnd w:id="402"/>
      <w:bookmarkEnd w:id="403"/>
      <w:bookmarkEnd w:id="404"/>
    </w:p>
    <w:p w14:paraId="1BF31C36" w14:textId="45F71A23" w:rsidR="00854504" w:rsidRPr="0040681F" w:rsidRDefault="00416161" w:rsidP="0040681F">
      <w:r w:rsidRPr="00DA0641">
        <w:t>Research methods</w:t>
      </w:r>
      <w:r w:rsidR="000A717A">
        <w:t xml:space="preserve"> </w:t>
      </w:r>
      <w:r w:rsidRPr="00DA0641">
        <w:t xml:space="preserve">adopted in this research predominantly depend on the </w:t>
      </w:r>
      <w:r w:rsidR="00854504" w:rsidRPr="00DA0641">
        <w:t xml:space="preserve">research </w:t>
      </w:r>
      <w:r w:rsidRPr="00DA0641">
        <w:t xml:space="preserve">objectives and the logic of </w:t>
      </w:r>
      <w:r w:rsidR="00C066F5">
        <w:t xml:space="preserve">the </w:t>
      </w:r>
      <w:r w:rsidRPr="00DA0641">
        <w:t>study. The main research methods employed in the resea</w:t>
      </w:r>
      <w:r w:rsidR="00C5713A" w:rsidRPr="00DA0641">
        <w:t xml:space="preserve">rch </w:t>
      </w:r>
      <w:r w:rsidR="00E13DA7" w:rsidRPr="00DA0641">
        <w:t>include</w:t>
      </w:r>
      <w:r w:rsidR="00C5713A" w:rsidRPr="00DA0641">
        <w:t xml:space="preserve"> literature review</w:t>
      </w:r>
      <w:r w:rsidRPr="00DA0641">
        <w:t>, semi</w:t>
      </w:r>
      <w:r w:rsidR="00C066F5">
        <w:t>-</w:t>
      </w:r>
      <w:r w:rsidRPr="00DA0641">
        <w:t xml:space="preserve">structured </w:t>
      </w:r>
      <w:r w:rsidR="00E13DA7" w:rsidRPr="00DA0641">
        <w:t>interviews,</w:t>
      </w:r>
      <w:r w:rsidRPr="00DA0641">
        <w:t xml:space="preserve"> and structured questionnaire surveys. </w:t>
      </w:r>
      <w:r w:rsidR="00854504" w:rsidRPr="00DA0641">
        <w:t xml:space="preserve">As stated in </w:t>
      </w:r>
      <w:r w:rsidR="0040681F">
        <w:t xml:space="preserve">section </w:t>
      </w:r>
      <w:r w:rsidR="00C4756B">
        <w:fldChar w:fldCharType="begin"/>
      </w:r>
      <w:r w:rsidR="00C4756B">
        <w:instrText xml:space="preserve"> REF _Ref47436442 \r \h </w:instrText>
      </w:r>
      <w:r w:rsidR="00C4756B">
        <w:fldChar w:fldCharType="separate"/>
      </w:r>
      <w:r w:rsidR="00F70D7D">
        <w:t>3.3</w:t>
      </w:r>
      <w:r w:rsidR="00C4756B">
        <w:fldChar w:fldCharType="end"/>
      </w:r>
      <w:r w:rsidR="00854504" w:rsidRPr="00DA0641">
        <w:t xml:space="preserve">, this research employs subjective reality- relativism where the data is collected through </w:t>
      </w:r>
      <w:r w:rsidR="00C066F5">
        <w:t xml:space="preserve">an </w:t>
      </w:r>
      <w:r w:rsidR="00854504" w:rsidRPr="00DA0641">
        <w:t xml:space="preserve">‘emic’ approach. </w:t>
      </w:r>
      <w:r w:rsidR="00C066F5">
        <w:t>The e</w:t>
      </w:r>
      <w:r w:rsidR="00854504" w:rsidRPr="00DA0641">
        <w:t xml:space="preserve">mic approach uses phenomenology where the data is collected through lived experiences. Even though quantitative research </w:t>
      </w:r>
      <w:r w:rsidR="00E13DA7" w:rsidRPr="00DA0641">
        <w:t>is</w:t>
      </w:r>
      <w:r w:rsidR="00854504" w:rsidRPr="00DA0641">
        <w:t xml:space="preserve"> deductive and realist in nature, the questionnaire survey used in this research seeks the phenomenon of inquiry (not the objective reality </w:t>
      </w:r>
      <w:r w:rsidR="000A717A">
        <w:t>of</w:t>
      </w:r>
      <w:r w:rsidR="00854504" w:rsidRPr="00DA0641">
        <w:t xml:space="preserve"> attic approach).</w:t>
      </w:r>
    </w:p>
    <w:p w14:paraId="0DA37B90" w14:textId="64D60B9C" w:rsidR="000A717A" w:rsidRPr="00DA0641" w:rsidRDefault="00416161" w:rsidP="000A717A">
      <w:r w:rsidRPr="00DA0641">
        <w:t>The key idea with this design is to collect both forms of data (qual</w:t>
      </w:r>
      <w:r w:rsidR="000A717A">
        <w:t>itative</w:t>
      </w:r>
      <w:r w:rsidRPr="00DA0641">
        <w:t xml:space="preserve"> and quan</w:t>
      </w:r>
      <w:r w:rsidR="000A717A">
        <w:t>titative</w:t>
      </w:r>
      <w:r w:rsidRPr="00DA0641">
        <w:t xml:space="preserve">) using the same or parallel variables, constructs, or concepts. For example, to investigate the impact of organisational culture on BIM exploitation, </w:t>
      </w:r>
      <w:r w:rsidR="00C066F5">
        <w:t xml:space="preserve">the </w:t>
      </w:r>
      <w:r w:rsidRPr="00DA0641">
        <w:t xml:space="preserve">same set of constituents that define organisational </w:t>
      </w:r>
      <w:r w:rsidRPr="00DA0641">
        <w:lastRenderedPageBreak/>
        <w:t xml:space="preserve">culture was used in both qual and QUAN methods. </w:t>
      </w:r>
      <w:r w:rsidR="000A717A" w:rsidRPr="00DA0641">
        <w:t xml:space="preserve">The ethical clearance was obtained </w:t>
      </w:r>
      <w:r w:rsidR="00C066F5">
        <w:t>before</w:t>
      </w:r>
      <w:r w:rsidR="000A717A" w:rsidRPr="00DA0641">
        <w:t xml:space="preserve"> </w:t>
      </w:r>
      <w:r w:rsidR="003460A8">
        <w:t>conducting</w:t>
      </w:r>
      <w:r w:rsidR="003460A8" w:rsidRPr="00DA0641">
        <w:t xml:space="preserve"> </w:t>
      </w:r>
      <w:r w:rsidR="000A717A" w:rsidRPr="00DA0641">
        <w:t xml:space="preserve">the first interview and there were no ethical concerns raised (Formal ethical clearance letter along with the ethics application can be found in </w:t>
      </w:r>
      <w:r w:rsidR="000A717A">
        <w:fldChar w:fldCharType="begin"/>
      </w:r>
      <w:r w:rsidR="000A717A">
        <w:instrText xml:space="preserve"> REF _Ref47564330 \r \h </w:instrText>
      </w:r>
      <w:r w:rsidR="000A717A">
        <w:fldChar w:fldCharType="separate"/>
      </w:r>
      <w:r w:rsidR="00F70D7D">
        <w:t>Appendix A</w:t>
      </w:r>
      <w:r w:rsidR="000A717A">
        <w:fldChar w:fldCharType="end"/>
      </w:r>
    </w:p>
    <w:p w14:paraId="7C9F7A16" w14:textId="77777777" w:rsidR="00F31B6B" w:rsidRPr="00DA0641" w:rsidRDefault="00F31B6B" w:rsidP="00F31B6B"/>
    <w:p w14:paraId="0D1B98E1" w14:textId="66690FE1" w:rsidR="00416161" w:rsidRPr="004C2408" w:rsidRDefault="00416161" w:rsidP="004C2408">
      <w:pPr>
        <w:pStyle w:val="Heading3"/>
      </w:pPr>
      <w:bookmarkStart w:id="405" w:name="_Ref47614102"/>
      <w:bookmarkStart w:id="406" w:name="_Toc52293351"/>
      <w:bookmarkStart w:id="407" w:name="_Toc54024136"/>
      <w:bookmarkStart w:id="408" w:name="_Toc73917419"/>
      <w:r w:rsidRPr="004C2408">
        <w:t xml:space="preserve">Semi-structured interviews </w:t>
      </w:r>
      <w:r w:rsidR="001521F4" w:rsidRPr="004C2408">
        <w:t xml:space="preserve">used for the qualitative study </w:t>
      </w:r>
      <w:r w:rsidRPr="004C2408">
        <w:t>(QU</w:t>
      </w:r>
      <w:r w:rsidR="009C698F" w:rsidRPr="004C2408">
        <w:t>AL)</w:t>
      </w:r>
      <w:bookmarkEnd w:id="405"/>
      <w:bookmarkEnd w:id="406"/>
      <w:bookmarkEnd w:id="407"/>
      <w:bookmarkEnd w:id="408"/>
    </w:p>
    <w:p w14:paraId="03AC260B" w14:textId="77777777" w:rsidR="004C2408" w:rsidRDefault="004C2408" w:rsidP="00416161">
      <w:pPr>
        <w:rPr>
          <w:b/>
          <w:bCs/>
          <w:sz w:val="24"/>
          <w:szCs w:val="24"/>
        </w:rPr>
      </w:pPr>
    </w:p>
    <w:p w14:paraId="76C49F04" w14:textId="097FB76A" w:rsidR="00416161" w:rsidRPr="00EE238D" w:rsidRDefault="00416161" w:rsidP="004C2408">
      <w:pPr>
        <w:pStyle w:val="Heading4"/>
      </w:pPr>
      <w:r w:rsidRPr="00EE238D">
        <w:t>Justification for the selection of semi-structured interviews for the current research</w:t>
      </w:r>
    </w:p>
    <w:p w14:paraId="70154DE4" w14:textId="3F04C8E9" w:rsidR="00416161" w:rsidRPr="00DA0641" w:rsidRDefault="00070FAF" w:rsidP="0040681F">
      <w:r w:rsidRPr="00DA0641">
        <w:t>The researcher seeks opinion research via semi-structured interviews</w:t>
      </w:r>
      <w:r>
        <w:t xml:space="preserve"> </w:t>
      </w:r>
      <w:r w:rsidR="00416161" w:rsidRPr="00DA0641">
        <w:t xml:space="preserve">(see </w:t>
      </w:r>
      <w:r w:rsidR="0040681F">
        <w:fldChar w:fldCharType="begin"/>
      </w:r>
      <w:r w:rsidR="0040681F">
        <w:instrText xml:space="preserve"> REF _Ref47481636 \r \h  \* MERGEFORMAT </w:instrText>
      </w:r>
      <w:r w:rsidR="0040681F">
        <w:fldChar w:fldCharType="separate"/>
      </w:r>
      <w:r w:rsidR="00F70D7D">
        <w:t>Appendix B</w:t>
      </w:r>
      <w:r w:rsidR="0040681F">
        <w:fldChar w:fldCharType="end"/>
      </w:r>
      <w:r w:rsidR="00416161" w:rsidRPr="00DA0641">
        <w:t xml:space="preserve"> for interview template) to identify the extent </w:t>
      </w:r>
      <w:r w:rsidR="0040681F">
        <w:t xml:space="preserve">of their </w:t>
      </w:r>
      <w:r w:rsidR="00416161" w:rsidRPr="00DA0641">
        <w:t xml:space="preserve">exploitation </w:t>
      </w:r>
      <w:r w:rsidR="0040681F">
        <w:t>in</w:t>
      </w:r>
      <w:r w:rsidR="00416161" w:rsidRPr="00DA0641">
        <w:t xml:space="preserve"> BIM, BDA, </w:t>
      </w:r>
      <w:r w:rsidR="00F349ED">
        <w:t>IoT</w:t>
      </w:r>
      <w:r w:rsidR="00416161" w:rsidRPr="00DA0641">
        <w:t xml:space="preserve">, </w:t>
      </w:r>
      <w:r w:rsidR="0040681F">
        <w:t xml:space="preserve">and the </w:t>
      </w:r>
      <w:r w:rsidR="00416161" w:rsidRPr="00DA0641">
        <w:t>extent to which organisational culture, structure</w:t>
      </w:r>
      <w:r w:rsidR="00C066F5">
        <w:t>,</w:t>
      </w:r>
      <w:r w:rsidR="00416161" w:rsidRPr="00DA0641">
        <w:t xml:space="preserve"> and size impact on the exploitation of BIM, BDA, </w:t>
      </w:r>
      <w:r w:rsidR="00F349ED">
        <w:t>IoT</w:t>
      </w:r>
      <w:r w:rsidR="0040681F">
        <w:t>. The</w:t>
      </w:r>
      <w:r w:rsidR="00416161" w:rsidRPr="00DA0641">
        <w:t xml:space="preserve"> skills/ knowledge dimensions and training required by all levels of managers to implement and exploit BIM, BDA</w:t>
      </w:r>
      <w:r w:rsidR="00C066F5">
        <w:t>,</w:t>
      </w:r>
      <w:r w:rsidR="00416161" w:rsidRPr="00DA0641">
        <w:t xml:space="preserve"> and </w:t>
      </w:r>
      <w:r w:rsidR="00F349ED">
        <w:t>IoT</w:t>
      </w:r>
      <w:r w:rsidR="0040681F">
        <w:t xml:space="preserve"> were also explored through interviews</w:t>
      </w:r>
      <w:r w:rsidR="00416161" w:rsidRPr="00DA0641">
        <w:t xml:space="preserve">. </w:t>
      </w:r>
      <w:r w:rsidR="0040681F">
        <w:t>M</w:t>
      </w:r>
      <w:r w:rsidR="00416161" w:rsidRPr="00DA0641">
        <w:t>ore priority was given to</w:t>
      </w:r>
      <w:r w:rsidR="0040681F">
        <w:t xml:space="preserve"> the</w:t>
      </w:r>
      <w:r w:rsidR="00416161" w:rsidRPr="00DA0641">
        <w:t xml:space="preserve"> strategic managers</w:t>
      </w:r>
      <w:r w:rsidR="0040681F">
        <w:t xml:space="preserve"> given the nature of</w:t>
      </w:r>
      <w:r w:rsidR="0040681F" w:rsidRPr="0040681F">
        <w:t xml:space="preserve"> strategic </w:t>
      </w:r>
      <w:r w:rsidR="0040681F">
        <w:t xml:space="preserve">management </w:t>
      </w:r>
      <w:r w:rsidR="003460A8">
        <w:t xml:space="preserve">includes </w:t>
      </w:r>
      <w:r w:rsidR="0040681F" w:rsidRPr="0040681F">
        <w:t xml:space="preserve">addressing the issues related to strategic decision making around </w:t>
      </w:r>
      <w:r w:rsidR="00C066F5">
        <w:t xml:space="preserve">the </w:t>
      </w:r>
      <w:r w:rsidR="0040681F" w:rsidRPr="0040681F">
        <w:t xml:space="preserve">implementation and exploitation of </w:t>
      </w:r>
      <w:r w:rsidR="0040681F">
        <w:t>technologies</w:t>
      </w:r>
      <w:r w:rsidR="00416161" w:rsidRPr="00DA0641">
        <w:t xml:space="preserve">. </w:t>
      </w:r>
      <w:r w:rsidR="0040681F">
        <w:fldChar w:fldCharType="begin" w:fldLock="1"/>
      </w:r>
      <w:r w:rsidR="003B0668">
        <w:instrText>ADDIN CSL_CITATION {"citationItems":[{"id":"ITEM-1","itemData":{"DOI":"10.1136/bmj.2.2973.844-d","ISBN":"0199202958","ISSN":"01419285","PMID":"86","abstract":"Bryman ,Alan (1988) “The Nature of Qualitative Research,” in Quantity and Quality in Social Research (London: Routledge): 45-71.","author":[{"dropping-particle":"","family":"Bryman","given":"Alan","non-dropping-particle":"","parse-names":false,"suffix":""}],"container-title":"Quantity and Quality in Social Research","id":"ITEM-1","issued":{"date-parts":[["1988"]]},"page":"45-71","title":"The Nature of Qualitative Research","type":"article-journal"},"uris":["http://www.mendeley.com/documents/?uuid=803cd0eb-971c-429a-9120-12cc14018313"]}],"mendeley":{"formattedCitation":"(Bryman, 1988)","manualFormatting":"Bryman (1988)","plainTextFormattedCitation":"(Bryman, 1988)","previouslyFormattedCitation":"(Bryman, 1988)"},"properties":{"noteIndex":0},"schema":"https://github.com/citation-style-language/schema/raw/master/csl-citation.json"}</w:instrText>
      </w:r>
      <w:r w:rsidR="0040681F">
        <w:fldChar w:fldCharType="separate"/>
      </w:r>
      <w:r w:rsidR="0040681F" w:rsidRPr="0040681F">
        <w:rPr>
          <w:noProof/>
        </w:rPr>
        <w:t>Bryman</w:t>
      </w:r>
      <w:r w:rsidR="0040681F">
        <w:rPr>
          <w:noProof/>
        </w:rPr>
        <w:t xml:space="preserve"> (</w:t>
      </w:r>
      <w:r w:rsidR="0040681F" w:rsidRPr="0040681F">
        <w:rPr>
          <w:noProof/>
        </w:rPr>
        <w:t>1988)</w:t>
      </w:r>
      <w:r w:rsidR="0040681F">
        <w:fldChar w:fldCharType="end"/>
      </w:r>
      <w:r w:rsidR="0040681F">
        <w:t xml:space="preserve"> </w:t>
      </w:r>
      <w:r w:rsidR="00416161" w:rsidRPr="00DA0641">
        <w:t xml:space="preserve">explains that personal interviews are advantageous if probing questions are involved, visual demonstrations are required or when instant feedback is desirable. </w:t>
      </w:r>
      <w:r w:rsidR="00593822" w:rsidRPr="00DA0641">
        <w:t>To</w:t>
      </w:r>
      <w:r w:rsidR="00416161" w:rsidRPr="00DA0641">
        <w:t xml:space="preserve"> this investigation, these interviews were used to probe the dynamics around implementation and exploitation of BIM, BDA</w:t>
      </w:r>
      <w:r w:rsidR="00C066F5">
        <w:t>,</w:t>
      </w:r>
      <w:r w:rsidR="00416161" w:rsidRPr="00DA0641">
        <w:t xml:space="preserve"> and </w:t>
      </w:r>
      <w:r w:rsidR="00F349ED">
        <w:t>IOT</w:t>
      </w:r>
      <w:r w:rsidR="00416161" w:rsidRPr="00DA0641">
        <w:t xml:space="preserve"> and how these technologies can be appropriately exploited to maximise organisational competitive advantage.  Further</w:t>
      </w:r>
      <w:r w:rsidR="000A717A">
        <w:t>,</w:t>
      </w:r>
      <w:r w:rsidR="00416161" w:rsidRPr="00DA0641">
        <w:t xml:space="preserve"> semi-structured interviews are suitable for this research because</w:t>
      </w:r>
      <w:r w:rsidR="00B83170">
        <w:t>:</w:t>
      </w:r>
    </w:p>
    <w:p w14:paraId="7C5A2454" w14:textId="3E32C67B" w:rsidR="00416161" w:rsidRPr="00DA0641" w:rsidRDefault="00416161" w:rsidP="00C450D0">
      <w:pPr>
        <w:pStyle w:val="ListParagraph"/>
        <w:numPr>
          <w:ilvl w:val="0"/>
          <w:numId w:val="46"/>
        </w:numPr>
      </w:pPr>
      <w:r w:rsidRPr="00DA0641">
        <w:t>It helps to thr</w:t>
      </w:r>
      <w:r w:rsidR="00C066F5">
        <w:t>o</w:t>
      </w:r>
      <w:r w:rsidRPr="00DA0641">
        <w:t>w up tentative hypotheses established</w:t>
      </w:r>
    </w:p>
    <w:p w14:paraId="29309823" w14:textId="3B64B728" w:rsidR="00416161" w:rsidRPr="00DA0641" w:rsidRDefault="00416161" w:rsidP="00C450D0">
      <w:pPr>
        <w:pStyle w:val="ListParagraph"/>
        <w:numPr>
          <w:ilvl w:val="0"/>
          <w:numId w:val="46"/>
        </w:numPr>
      </w:pPr>
      <w:r w:rsidRPr="00DA0641">
        <w:t>It is a way of establishing significant variables for isolation and examination</w:t>
      </w:r>
    </w:p>
    <w:p w14:paraId="484946AA" w14:textId="0DDDC2E8" w:rsidR="00416161" w:rsidRPr="00DA0641" w:rsidRDefault="00416161" w:rsidP="00C450D0">
      <w:pPr>
        <w:pStyle w:val="ListParagraph"/>
        <w:numPr>
          <w:ilvl w:val="0"/>
          <w:numId w:val="46"/>
        </w:numPr>
      </w:pPr>
      <w:r w:rsidRPr="00DA0641">
        <w:t>Resource area is under-</w:t>
      </w:r>
      <w:r w:rsidR="0040681F" w:rsidRPr="00DA0641">
        <w:t>researched;</w:t>
      </w:r>
      <w:r w:rsidRPr="00DA0641">
        <w:t xml:space="preserve"> hence interviews help to be more explorative</w:t>
      </w:r>
    </w:p>
    <w:p w14:paraId="3E28BA54" w14:textId="77777777" w:rsidR="00416161" w:rsidRPr="00DA0641" w:rsidRDefault="00416161" w:rsidP="00C450D0">
      <w:pPr>
        <w:pStyle w:val="ListParagraph"/>
        <w:numPr>
          <w:ilvl w:val="0"/>
          <w:numId w:val="46"/>
        </w:numPr>
      </w:pPr>
      <w:r w:rsidRPr="00DA0641">
        <w:t>It acts as a ‘mapping’ exercise to inform the research design and implement the quantitative part of the study.</w:t>
      </w:r>
    </w:p>
    <w:p w14:paraId="3B8108CD" w14:textId="77777777" w:rsidR="00416161" w:rsidRPr="00DA0641" w:rsidRDefault="00416161" w:rsidP="00C450D0">
      <w:pPr>
        <w:pStyle w:val="ListParagraph"/>
        <w:numPr>
          <w:ilvl w:val="0"/>
          <w:numId w:val="46"/>
        </w:numPr>
      </w:pPr>
      <w:r w:rsidRPr="00DA0641">
        <w:t>It strengthens some interpretations in the inferential stage.</w:t>
      </w:r>
    </w:p>
    <w:p w14:paraId="603B639B" w14:textId="77777777" w:rsidR="00416161" w:rsidRPr="00DA0641" w:rsidRDefault="00416161" w:rsidP="00C450D0">
      <w:pPr>
        <w:pStyle w:val="ListParagraph"/>
        <w:numPr>
          <w:ilvl w:val="0"/>
          <w:numId w:val="46"/>
        </w:numPr>
      </w:pPr>
      <w:r w:rsidRPr="00DA0641">
        <w:t>It describes in rich detail, phenomena as they are situated and embedded in local contexts.</w:t>
      </w:r>
    </w:p>
    <w:p w14:paraId="616927EB" w14:textId="77777777" w:rsidR="00416161" w:rsidRPr="00DA0641" w:rsidRDefault="00416161" w:rsidP="00C450D0">
      <w:pPr>
        <w:pStyle w:val="ListParagraph"/>
        <w:numPr>
          <w:ilvl w:val="0"/>
          <w:numId w:val="46"/>
        </w:numPr>
      </w:pPr>
      <w:r w:rsidRPr="00DA0641">
        <w:t>It allows identifying contextual and setting factors as they relate to the phenomenon of interest</w:t>
      </w:r>
    </w:p>
    <w:p w14:paraId="578231B9" w14:textId="0D23441A" w:rsidR="00416161" w:rsidRPr="000A717A" w:rsidRDefault="00416161" w:rsidP="00C450D0">
      <w:pPr>
        <w:pStyle w:val="ListParagraph"/>
        <w:numPr>
          <w:ilvl w:val="0"/>
          <w:numId w:val="46"/>
        </w:numPr>
      </w:pPr>
      <w:r w:rsidRPr="00DA0641">
        <w:t>It helps to determine how participants interpret “constructs’’ (variables) and allocate them according to the priority given by them.</w:t>
      </w:r>
    </w:p>
    <w:p w14:paraId="7D751CC3" w14:textId="7923214F" w:rsidR="00416161" w:rsidRPr="00555635" w:rsidRDefault="00416161" w:rsidP="00416161">
      <w:r w:rsidRPr="00DA0641">
        <w:t xml:space="preserve">Conducting interviews provides a greater understanding of human cognition while giving insights </w:t>
      </w:r>
      <w:r w:rsidR="00C066F5">
        <w:t>into</w:t>
      </w:r>
      <w:r w:rsidRPr="00DA0641">
        <w:t xml:space="preserve"> perception, meanings</w:t>
      </w:r>
      <w:r w:rsidR="00C066F5">
        <w:t>,</w:t>
      </w:r>
      <w:r w:rsidRPr="00DA0641">
        <w:t xml:space="preserve"> and definitions of situations and constructions of reality (Punch 1998). </w:t>
      </w:r>
      <w:r w:rsidR="00593822" w:rsidRPr="00DA0641">
        <w:t>Considering</w:t>
      </w:r>
      <w:r w:rsidRPr="00DA0641">
        <w:t xml:space="preserve"> that, an interview helps to see and answer a research question from the perspective of </w:t>
      </w:r>
      <w:r w:rsidRPr="00DA0641">
        <w:lastRenderedPageBreak/>
        <w:t xml:space="preserve">the interviewee and to understand how and why they have this </w:t>
      </w:r>
      <w:r w:rsidR="0024567F" w:rsidRPr="00DA0641">
        <w:t>perception</w:t>
      </w:r>
      <w:r w:rsidR="003460A8">
        <w:t>.</w:t>
      </w:r>
      <w:r w:rsidRPr="00DA0641">
        <w:t xml:space="preserve">  This leads to an epistemological discussion as established in </w:t>
      </w:r>
      <w:r w:rsidR="00C066F5">
        <w:t xml:space="preserve">the </w:t>
      </w:r>
      <w:r w:rsidRPr="00DA0641">
        <w:t>philosophical assumptions section. The literature affirms an interview is predominantly based on the type of questions, mode of conduct</w:t>
      </w:r>
      <w:r w:rsidR="00C066F5">
        <w:t>,</w:t>
      </w:r>
      <w:r w:rsidRPr="00DA0641">
        <w:t xml:space="preserve"> and the number of participants involved.  The type of question can be within the range of highly structured (closed-ended) to unstructured (open-ended). The questions involved in this research contained semi-structured questions where the questions were structured into certain variables/ concepts but  the respondents were </w:t>
      </w:r>
      <w:r w:rsidR="003460A8">
        <w:t xml:space="preserve">still </w:t>
      </w:r>
      <w:r w:rsidRPr="00DA0641">
        <w:t>given a certain amount of flexibility</w:t>
      </w:r>
      <w:r w:rsidR="003460A8">
        <w:t>.</w:t>
      </w:r>
      <w:r w:rsidRPr="00DA0641">
        <w:t xml:space="preserve">  Semi-structured interviews for this study were conducted face-to-face and </w:t>
      </w:r>
      <w:r w:rsidR="00FF646E">
        <w:t xml:space="preserve">through </w:t>
      </w:r>
      <w:r w:rsidRPr="00DA0641">
        <w:t xml:space="preserve">online </w:t>
      </w:r>
      <w:r w:rsidR="00FF646E">
        <w:t xml:space="preserve">platforms. </w:t>
      </w:r>
      <w:r w:rsidRPr="00DA0641">
        <w:t xml:space="preserve">The literature suggests, conducting group interviews is another popular technique if data collection </w:t>
      </w:r>
      <w:r w:rsidR="003460A8">
        <w:t xml:space="preserve">is </w:t>
      </w:r>
      <w:r w:rsidRPr="00DA0641">
        <w:t xml:space="preserve">specifically in construction management research, as it helps to obtain their perspectives on a single phenomenon while improving the richness of data with group dynamics and synergy. However, the latter technique was not deployed for this research as the requirement is to gather rich information from a </w:t>
      </w:r>
      <w:r w:rsidR="000A717A" w:rsidRPr="00DA0641">
        <w:t>widespread</w:t>
      </w:r>
      <w:r w:rsidRPr="00DA0641">
        <w:t xml:space="preserve"> sample (scattered participants from different organisations, and not </w:t>
      </w:r>
      <w:r w:rsidR="00C066F5">
        <w:t xml:space="preserve">a </w:t>
      </w:r>
      <w:r w:rsidRPr="00DA0641">
        <w:t xml:space="preserve">high number of participants </w:t>
      </w:r>
      <w:r w:rsidR="003460A8">
        <w:t>from</w:t>
      </w:r>
      <w:r w:rsidRPr="00DA0641">
        <w:t xml:space="preserve"> a single organisation).</w:t>
      </w:r>
    </w:p>
    <w:p w14:paraId="10DD6C50" w14:textId="0AA473E2" w:rsidR="00416161" w:rsidRPr="00EE238D" w:rsidRDefault="00416161" w:rsidP="004C2408">
      <w:pPr>
        <w:pStyle w:val="Heading4"/>
      </w:pPr>
      <w:r w:rsidRPr="00EE238D">
        <w:t>Sampling Strategy</w:t>
      </w:r>
      <w:r w:rsidR="00EE238D">
        <w:t xml:space="preserve"> for semi-structured interviews</w:t>
      </w:r>
    </w:p>
    <w:p w14:paraId="1990FC20" w14:textId="3B1631E3" w:rsidR="00416161" w:rsidRPr="00DA0641" w:rsidRDefault="00416161" w:rsidP="00555635">
      <w:r w:rsidRPr="00DA0641">
        <w:t xml:space="preserve">Data sampling plays a vital role in the credibility of the overall outcome of </w:t>
      </w:r>
      <w:r w:rsidR="00C066F5">
        <w:t xml:space="preserve">the </w:t>
      </w:r>
      <w:r w:rsidRPr="00DA0641">
        <w:t xml:space="preserve">research. However, it is not practical to gather data from the whole population; thus an ‘accessible population’ is used in many studies to represent the whole population </w:t>
      </w:r>
      <w:r w:rsidR="00C066F5">
        <w:fldChar w:fldCharType="begin" w:fldLock="1"/>
      </w:r>
      <w:r w:rsidR="00C066F5">
        <w:instrText>ADDIN CSL_CITATION {"citationItems":[{"id":"ITEM-1","itemData":{"DOI":"Article","ISBN":"10855300","ISSN":"10855300","PMID":"22225170","abstract":"This article presents a general typology of research designs that features those utilizing mixed methods. The Methods- Strands Matrix includes both monomethod and mixed methods designs, but the emphasis is on the more complex and adaptable mixed ones. The article starts with a brief discussion of why typologies of mixed methods designs are valuable at this time. The Methods-Strands Matrix is produced by crossing number of methods employed (monomethod, mixed methods) by number of research strands (single, multiple). The multistrand, mixed methods cell in the matrix includes four families of MM designs: sequential, concurrent, conversion, and fully integrated. Examples of each of these strands are presented. Quasi-mixed designs are also described in which qualitative and quantitative data are collected, but there is no true integration of the findings or inferences for the overall study. We conclude that it is impossible to create a complete taxonomy of mixed methods designs, because they have an evolving nature that can spin off numerous permutations. The article concludes with a seven-step process for selecting the most appropriate mixed methods design for a research study. This","author":[{"dropping-particle":"","family":"Teddlie","given":"Charles","non-dropping-particle":"","parse-names":false,"suffix":""},{"dropping-particle":"","family":"Tashakkori","given":"Abbas","non-dropping-particle":"","parse-names":false,"suffix":""}],"container-title":"Research in the Schools","id":"ITEM-1","issue":"1","issued":{"date-parts":[["2006"]]},"page":"12-28","title":"A General Typology of Research Designs Featuring Mixed Methods","type":"article-journal","volume":"13"},"uris":["http://www.mendeley.com/documents/?uuid=bd89d956-77f1-4d85-b70f-cc555097ae2f"]}],"mendeley":{"formattedCitation":"(Teddlie and Tashakkori, 2006)","plainTextFormattedCitation":"(Teddlie and Tashakkori, 2006)","previouslyFormattedCitation":"(Teddlie and Tashakkori, 2006)"},"properties":{"noteIndex":0},"schema":"https://github.com/citation-style-language/schema/raw/master/csl-citation.json"}</w:instrText>
      </w:r>
      <w:r w:rsidR="00C066F5">
        <w:fldChar w:fldCharType="separate"/>
      </w:r>
      <w:r w:rsidR="00C066F5" w:rsidRPr="00EE238D">
        <w:rPr>
          <w:noProof/>
        </w:rPr>
        <w:t>(Teddlie and Tashakkori, 2006)</w:t>
      </w:r>
      <w:r w:rsidR="00C066F5">
        <w:fldChar w:fldCharType="end"/>
      </w:r>
      <w:r w:rsidRPr="00DA0641">
        <w:t>. Sampling informs a systematic technique of capturing this representative group</w:t>
      </w:r>
      <w:r w:rsidR="00C066F5">
        <w:t xml:space="preserve">. </w:t>
      </w:r>
      <w:r w:rsidRPr="00DA0641">
        <w:t>The literature suggests that non-probability sampling is used in exploratory research while probability sampling allows for statistical methods, eliminates population parameters and bias</w:t>
      </w:r>
      <w:r w:rsidR="00C066F5">
        <w:t>,</w:t>
      </w:r>
      <w:r w:rsidRPr="00DA0641">
        <w:t xml:space="preserve"> and must have </w:t>
      </w:r>
      <w:r w:rsidR="00C066F5">
        <w:t xml:space="preserve">a </w:t>
      </w:r>
      <w:r w:rsidRPr="00DA0641">
        <w:t xml:space="preserve">random selection of units. As described above, the latter was rejected </w:t>
      </w:r>
      <w:r w:rsidR="008C27EB">
        <w:t xml:space="preserve">due </w:t>
      </w:r>
      <w:r w:rsidRPr="00DA0641">
        <w:t xml:space="preserve">to </w:t>
      </w:r>
      <w:r w:rsidR="00C066F5">
        <w:t xml:space="preserve">the </w:t>
      </w:r>
      <w:r w:rsidRPr="00DA0641">
        <w:t xml:space="preserve">given reasons in this </w:t>
      </w:r>
      <w:r w:rsidR="00593822" w:rsidRPr="00DA0641">
        <w:t>data</w:t>
      </w:r>
      <w:r w:rsidRPr="00DA0641">
        <w:t xml:space="preserve"> collection method.</w:t>
      </w:r>
    </w:p>
    <w:p w14:paraId="54B61495" w14:textId="4A403926" w:rsidR="00555635" w:rsidRDefault="00416161" w:rsidP="00555635">
      <w:r w:rsidRPr="00DA0641">
        <w:t xml:space="preserve">First, the sample population was selected to </w:t>
      </w:r>
      <w:r w:rsidR="006D7AA2">
        <w:t>provide</w:t>
      </w:r>
      <w:r w:rsidRPr="00DA0641">
        <w:t xml:space="preserve"> a good balance between all sizes of organisations </w:t>
      </w:r>
      <w:r w:rsidR="006D7AA2">
        <w:t>and</w:t>
      </w:r>
      <w:r w:rsidRPr="00DA0641">
        <w:t xml:space="preserve"> to represent four sectors (Construction, Retail, Finance</w:t>
      </w:r>
      <w:r w:rsidR="00C066F5">
        <w:t>,</w:t>
      </w:r>
      <w:r w:rsidRPr="00DA0641">
        <w:t xml:space="preserve"> and Manufacturing). </w:t>
      </w:r>
      <w:r w:rsidR="00555635" w:rsidRPr="00DA0641">
        <w:t xml:space="preserve">This enabled comparisons of similar work in other industries and </w:t>
      </w:r>
      <w:r w:rsidR="00427242">
        <w:t xml:space="preserve">the </w:t>
      </w:r>
      <w:r w:rsidR="00427242" w:rsidRPr="00DA0641">
        <w:t>extra</w:t>
      </w:r>
      <w:r w:rsidR="00427242">
        <w:t>ction</w:t>
      </w:r>
      <w:r w:rsidR="00427242" w:rsidRPr="00DA0641">
        <w:t xml:space="preserve"> </w:t>
      </w:r>
      <w:r w:rsidR="00427242">
        <w:t xml:space="preserve">of </w:t>
      </w:r>
      <w:r w:rsidR="00555635" w:rsidRPr="00DA0641">
        <w:t xml:space="preserve">possible lessons learned to bring into the construction industry. The reason behind the selection of </w:t>
      </w:r>
      <w:r w:rsidR="00555635">
        <w:t xml:space="preserve">these </w:t>
      </w:r>
      <w:r w:rsidR="00070FAF">
        <w:t>four</w:t>
      </w:r>
      <w:r w:rsidR="00555635" w:rsidRPr="00DA0641">
        <w:t xml:space="preserve"> </w:t>
      </w:r>
      <w:r w:rsidR="00555635">
        <w:t xml:space="preserve">sectors </w:t>
      </w:r>
      <w:r w:rsidR="00C066F5">
        <w:t>is</w:t>
      </w:r>
      <w:r w:rsidR="00555635">
        <w:t xml:space="preserve"> explained in section </w:t>
      </w:r>
      <w:r w:rsidR="00555635">
        <w:fldChar w:fldCharType="begin"/>
      </w:r>
      <w:r w:rsidR="00555635">
        <w:instrText xml:space="preserve"> REF _Ref47004261 \r \h </w:instrText>
      </w:r>
      <w:r w:rsidR="00555635">
        <w:fldChar w:fldCharType="separate"/>
      </w:r>
      <w:r w:rsidR="00F70D7D">
        <w:t>2.3</w:t>
      </w:r>
      <w:r w:rsidR="00555635">
        <w:fldChar w:fldCharType="end"/>
      </w:r>
      <w:r w:rsidR="00555635">
        <w:t>. Further, doing so</w:t>
      </w:r>
      <w:r w:rsidR="00555635" w:rsidRPr="00DA0641">
        <w:t xml:space="preserve"> </w:t>
      </w:r>
      <w:r w:rsidR="00555635">
        <w:t>ensures maintaining</w:t>
      </w:r>
      <w:r w:rsidR="00555635" w:rsidRPr="00DA0641">
        <w:t xml:space="preserve"> the consistency of the research. </w:t>
      </w:r>
      <w:r w:rsidR="00C066F5">
        <w:t>From</w:t>
      </w:r>
      <w:r w:rsidR="00555635">
        <w:t xml:space="preserve"> a different point of view,</w:t>
      </w:r>
      <w:r w:rsidR="00555635" w:rsidRPr="00DA0641">
        <w:t xml:space="preserve"> firms </w:t>
      </w:r>
      <w:r w:rsidR="00C066F5">
        <w:t>that</w:t>
      </w:r>
      <w:r w:rsidR="00555635" w:rsidRPr="00DA0641">
        <w:t xml:space="preserve"> </w:t>
      </w:r>
      <w:r w:rsidR="00555635">
        <w:t>perform well in</w:t>
      </w:r>
      <w:r w:rsidR="00555635" w:rsidRPr="00DA0641">
        <w:t xml:space="preserve"> one domain (BIM) are  seemingly </w:t>
      </w:r>
      <w:r w:rsidR="00427242">
        <w:t xml:space="preserve">not </w:t>
      </w:r>
      <w:r w:rsidR="00555635">
        <w:t>doing well</w:t>
      </w:r>
      <w:r w:rsidR="00555635" w:rsidRPr="00DA0641">
        <w:t xml:space="preserve"> </w:t>
      </w:r>
      <w:r w:rsidR="00555635">
        <w:t>in</w:t>
      </w:r>
      <w:r w:rsidR="00555635" w:rsidRPr="00DA0641">
        <w:t xml:space="preserve"> another domain (BDA or </w:t>
      </w:r>
      <w:r w:rsidR="00F349ED">
        <w:t>IoT</w:t>
      </w:r>
      <w:r w:rsidR="00555635" w:rsidRPr="00DA0641">
        <w:t xml:space="preserve">). </w:t>
      </w:r>
      <w:r w:rsidR="00070FAF">
        <w:t>The</w:t>
      </w:r>
      <w:r w:rsidR="00555635" w:rsidRPr="00DA0641">
        <w:t xml:space="preserve"> qualitative data </w:t>
      </w:r>
      <w:r w:rsidR="00070FAF">
        <w:t>generated through the interviews will</w:t>
      </w:r>
      <w:r w:rsidR="00555635" w:rsidRPr="00DA0641">
        <w:t xml:space="preserve"> be reported at appropriate intervals throughout the study. </w:t>
      </w:r>
    </w:p>
    <w:p w14:paraId="2D6C307C" w14:textId="2A20F3EE" w:rsidR="00416161" w:rsidRPr="00DA0641" w:rsidRDefault="00416161" w:rsidP="00555635">
      <w:r w:rsidRPr="00DA0641">
        <w:t xml:space="preserve">The researcher has chosen annual turnover as the measure to determine the size of </w:t>
      </w:r>
      <w:r w:rsidR="00C066F5">
        <w:t xml:space="preserve">the </w:t>
      </w:r>
      <w:r w:rsidRPr="00DA0641">
        <w:t xml:space="preserve">firm. </w:t>
      </w:r>
      <w:r w:rsidR="00555635" w:rsidRPr="00DA0641">
        <w:t xml:space="preserve">In the interest of identifying different markets, this research segments the unit of analysis (organisations) into micro, small, medium, and large. </w:t>
      </w:r>
      <w:r w:rsidR="00070FAF" w:rsidRPr="00DA0641">
        <w:t xml:space="preserve">The firms were categorised as per SIC classification. The </w:t>
      </w:r>
      <w:r w:rsidR="00070FAF" w:rsidRPr="00DA0641">
        <w:lastRenderedPageBreak/>
        <w:t>reason for the selection of firms in all sizes is that it is generally accepted that the ‘competitiveness’ which is the heart of this research does not always come from the big players.  Moreover, sophisticated innovative technologies like BIM, BDA</w:t>
      </w:r>
      <w:r w:rsidR="00C066F5">
        <w:t>,</w:t>
      </w:r>
      <w:r w:rsidR="00070FAF" w:rsidRPr="00DA0641">
        <w:t xml:space="preserve"> and </w:t>
      </w:r>
      <w:r w:rsidR="00F349ED">
        <w:t>IoT</w:t>
      </w:r>
      <w:r w:rsidR="00070FAF" w:rsidRPr="00DA0641">
        <w:t xml:space="preserve"> have </w:t>
      </w:r>
      <w:r w:rsidR="009C08B8">
        <w:t xml:space="preserve">been </w:t>
      </w:r>
      <w:r w:rsidR="00070FAF" w:rsidRPr="00DA0641">
        <w:t xml:space="preserve">proven to </w:t>
      </w:r>
      <w:r w:rsidR="009C08B8">
        <w:t>be adopted</w:t>
      </w:r>
      <w:r w:rsidR="009C08B8" w:rsidRPr="00DA0641">
        <w:t xml:space="preserve"> </w:t>
      </w:r>
      <w:r w:rsidR="00070FAF" w:rsidRPr="00DA0641">
        <w:t>in many micro- SME organisations</w:t>
      </w:r>
      <w:r w:rsidR="009C08B8">
        <w:t>.</w:t>
      </w:r>
      <w:r w:rsidR="00070FAF" w:rsidRPr="00DA0641">
        <w:t xml:space="preserve">  However, </w:t>
      </w:r>
      <w:r w:rsidR="00593822">
        <w:t>most of</w:t>
      </w:r>
      <w:r w:rsidR="00070FAF" w:rsidRPr="00DA0641">
        <w:t xml:space="preserve"> the interviewees </w:t>
      </w:r>
      <w:r w:rsidR="00070FAF">
        <w:t>represented</w:t>
      </w:r>
      <w:r w:rsidR="00070FAF" w:rsidRPr="00DA0641">
        <w:t xml:space="preserve"> large organisations. </w:t>
      </w:r>
      <w:r w:rsidR="00555635" w:rsidRPr="00DA0641">
        <w:t xml:space="preserve">Within </w:t>
      </w:r>
      <w:r w:rsidR="00070FAF">
        <w:t>the unit of ‘organisation’</w:t>
      </w:r>
      <w:r w:rsidR="00555635" w:rsidRPr="00DA0641">
        <w:t xml:space="preserve">, subunits were segmented </w:t>
      </w:r>
      <w:r w:rsidR="00C066F5">
        <w:t>based on</w:t>
      </w:r>
      <w:r w:rsidR="00555635" w:rsidRPr="00DA0641">
        <w:t xml:space="preserve"> organisation hierarchy (strategic, tactical</w:t>
      </w:r>
      <w:r w:rsidR="00C066F5">
        <w:t>,</w:t>
      </w:r>
      <w:r w:rsidR="00555635" w:rsidRPr="00DA0641">
        <w:t xml:space="preserve"> and operational).</w:t>
      </w:r>
      <w:r w:rsidRPr="00DA0641">
        <w:t xml:space="preserve"> </w:t>
      </w:r>
    </w:p>
    <w:p w14:paraId="2A8CD479" w14:textId="3EA706A6" w:rsidR="00416161" w:rsidRPr="00DA0641" w:rsidRDefault="00416161" w:rsidP="00555635">
      <w:r w:rsidRPr="00555635">
        <w:t xml:space="preserve">Random sampling was not a feasible option </w:t>
      </w:r>
      <w:r w:rsidR="00555635" w:rsidRPr="00555635">
        <w:t>given the newness of the areas and the existence of specialists in the areas of inquiry</w:t>
      </w:r>
      <w:r w:rsidRPr="00555635">
        <w:t>. Th</w:t>
      </w:r>
      <w:r w:rsidR="00555635" w:rsidRPr="00555635">
        <w:t>erefore,</w:t>
      </w:r>
      <w:r w:rsidRPr="00555635">
        <w:t xml:space="preserve"> </w:t>
      </w:r>
      <w:r w:rsidR="000935E3" w:rsidRPr="00555635">
        <w:rPr>
          <w:i/>
        </w:rPr>
        <w:t>non-random,</w:t>
      </w:r>
      <w:r w:rsidRPr="00555635">
        <w:rPr>
          <w:i/>
        </w:rPr>
        <w:t xml:space="preserve"> or non-probability purposive sampling, stratified before sampling </w:t>
      </w:r>
      <w:r w:rsidRPr="00555635">
        <w:t xml:space="preserve">is applied here. The reason for this purposive judgmental selection is that,  BBI is </w:t>
      </w:r>
      <w:r w:rsidR="009C08B8">
        <w:t xml:space="preserve">a </w:t>
      </w:r>
      <w:r w:rsidRPr="00555635">
        <w:t>relatively  under</w:t>
      </w:r>
      <w:r w:rsidR="00C066F5">
        <w:t>-</w:t>
      </w:r>
      <w:r w:rsidRPr="00555635">
        <w:t>researched, new area</w:t>
      </w:r>
      <w:r w:rsidR="009C08B8">
        <w:t>.</w:t>
      </w:r>
      <w:r w:rsidRPr="00555635">
        <w:t xml:space="preserve"> </w:t>
      </w:r>
      <w:r w:rsidR="009C08B8">
        <w:t>The</w:t>
      </w:r>
      <w:r w:rsidRPr="00555635">
        <w:t xml:space="preserve"> literature suggests that there is only </w:t>
      </w:r>
      <w:r w:rsidR="009C08B8">
        <w:t xml:space="preserve">a </w:t>
      </w:r>
      <w:r w:rsidRPr="00555635">
        <w:t>handful of firms that have the potential to implement</w:t>
      </w:r>
      <w:r w:rsidRPr="00DA0641">
        <w:t xml:space="preserve"> or have already implemented BBI and therefore the sample </w:t>
      </w:r>
      <w:r w:rsidR="009C08B8">
        <w:t>needed</w:t>
      </w:r>
      <w:r w:rsidR="009C08B8" w:rsidRPr="00DA0641">
        <w:t xml:space="preserve"> </w:t>
      </w:r>
      <w:r w:rsidRPr="00DA0641">
        <w:t xml:space="preserve">to be selected objectively to achieve specific objectives </w:t>
      </w:r>
      <w:r w:rsidR="00EE238D">
        <w:fldChar w:fldCharType="begin" w:fldLock="1"/>
      </w:r>
      <w:r w:rsidR="007B1797">
        <w:instrText>ADDIN CSL_CITATION {"citationItems":[{"id":"ITEM-1","itemData":{"DOI":"10.1016/B978-0-08-044894-7.00296-7","ISBN":"9780080448947","abstract":"A survey is a system for collecting valid information from or about people to describe, compare, or explain their knowledge, attitudes, and behavior. The system consists of interrelated activities that include defining precise survey objectives, writing appropriate questions and response choices, selecting respondents, and preparing a reliable and valid survey instrument. This article discusses the how the questions and responses should be stated and organized to meet the survey's objectives and the advantages and disadvantages of differing survey types such as self-administered written and online surveys and interviews. The article also addresses survey sampling, response rate, and measurement reliability and validity. © 2010 Elsevier Ltd. All rights reserved.","author":[{"dropping-particle":"","family":"Fink","given":"A.","non-dropping-particle":"","parse-names":false,"suffix":""}],"container-title":"International Encyclopedia of Education","id":"ITEM-1","issued":{"date-parts":[["2010"]]},"title":"Survey research methods","type":"chapter"},"uris":["http://www.mendeley.com/documents/?uuid=2976d641-4afa-4110-a7d1-f44c3357ecf0"]}],"mendeley":{"formattedCitation":"(Fink, 2010)","plainTextFormattedCitation":"(Fink, 2010)","previouslyFormattedCitation":"(Fink, 2010)"},"properties":{"noteIndex":0},"schema":"https://github.com/citation-style-language/schema/raw/master/csl-citation.json"}</w:instrText>
      </w:r>
      <w:r w:rsidR="00EE238D">
        <w:fldChar w:fldCharType="separate"/>
      </w:r>
      <w:r w:rsidR="00EE238D" w:rsidRPr="00EE238D">
        <w:rPr>
          <w:noProof/>
        </w:rPr>
        <w:t>(Fink, 2010)</w:t>
      </w:r>
      <w:r w:rsidR="00EE238D">
        <w:fldChar w:fldCharType="end"/>
      </w:r>
      <w:r w:rsidRPr="00DA0641">
        <w:t xml:space="preserve">. </w:t>
      </w:r>
      <w:r w:rsidR="00070FAF">
        <w:t>Not forgetting the bias and errors it can create</w:t>
      </w:r>
      <w:r w:rsidR="00070FAF" w:rsidRPr="00DA0641">
        <w:t xml:space="preserve"> </w:t>
      </w:r>
      <w:r w:rsidR="00EE238D">
        <w:fldChar w:fldCharType="begin" w:fldLock="1"/>
      </w:r>
      <w:r w:rsidR="00EE238D">
        <w:instrText>ADDIN CSL_CITATION {"citationItems":[{"id":"ITEM-1","itemData":{"DOI":"Article","ISBN":"10855300","ISSN":"10855300","PMID":"22225170","abstract":"This article presents a general typology of research designs that features those utilizing mixed methods. The Methods- Strands Matrix includes both monomethod and mixed methods designs, but the emphasis is on the more complex and adaptable mixed ones. The article starts with a brief discussion of why typologies of mixed methods designs are valuable at this time. The Methods-Strands Matrix is produced by crossing number of methods employed (monomethod, mixed methods) by number of research strands (single, multiple). The multistrand, mixed methods cell in the matrix includes four families of MM designs: sequential, concurrent, conversion, and fully integrated. Examples of each of these strands are presented. Quasi-mixed designs are also described in which qualitative and quantitative data are collected, but there is no true integration of the findings or inferences for the overall study. We conclude that it is impossible to create a complete taxonomy of mixed methods designs, because they have an evolving nature that can spin off numerous permutations. The article concludes with a seven-step process for selecting the most appropriate mixed methods design for a research study. This","author":[{"dropping-particle":"","family":"Teddlie","given":"Charles","non-dropping-particle":"","parse-names":false,"suffix":""},{"dropping-particle":"","family":"Tashakkori","given":"Abbas","non-dropping-particle":"","parse-names":false,"suffix":""}],"container-title":"Research in the Schools","id":"ITEM-1","issue":"1","issued":{"date-parts":[["2006"]]},"page":"12-28","title":"A General Typology of Research Designs Featuring Mixed Methods","type":"article-journal","volume":"13"},"uris":["http://www.mendeley.com/documents/?uuid=bd89d956-77f1-4d85-b70f-cc555097ae2f"]}],"mendeley":{"formattedCitation":"(Teddlie and Tashakkori, 2006)","plainTextFormattedCitation":"(Teddlie and Tashakkori, 2006)","previouslyFormattedCitation":"(Teddlie and Tashakkori, 2006)"},"properties":{"noteIndex":0},"schema":"https://github.com/citation-style-language/schema/raw/master/csl-citation.json"}</w:instrText>
      </w:r>
      <w:r w:rsidR="00EE238D">
        <w:fldChar w:fldCharType="separate"/>
      </w:r>
      <w:r w:rsidR="00EE238D" w:rsidRPr="00EE238D">
        <w:rPr>
          <w:noProof/>
        </w:rPr>
        <w:t>(Teddlie and Tashakkori, 2006)</w:t>
      </w:r>
      <w:r w:rsidR="00EE238D">
        <w:fldChar w:fldCharType="end"/>
      </w:r>
      <w:r w:rsidR="00070FAF">
        <w:t>, purposive sampling helped</w:t>
      </w:r>
      <w:r w:rsidR="00070FAF" w:rsidRPr="00DA0641">
        <w:t xml:space="preserve"> </w:t>
      </w:r>
      <w:r w:rsidR="00C066F5">
        <w:t>to capture</w:t>
      </w:r>
      <w:r w:rsidR="00070FAF">
        <w:t xml:space="preserve"> the</w:t>
      </w:r>
      <w:r w:rsidR="00070FAF" w:rsidRPr="00DA0641">
        <w:t xml:space="preserve"> </w:t>
      </w:r>
      <w:r w:rsidR="00375B2D">
        <w:t>most suitable professional</w:t>
      </w:r>
      <w:r w:rsidR="009C08B8">
        <w:t xml:space="preserve"> </w:t>
      </w:r>
      <w:r w:rsidR="00375B2D">
        <w:t xml:space="preserve"> experts</w:t>
      </w:r>
      <w:r w:rsidR="00070FAF" w:rsidRPr="00DA0641">
        <w:t xml:space="preserve"> who have practically dealt with the technologies </w:t>
      </w:r>
      <w:r w:rsidR="00070FAF">
        <w:t>of inquiry</w:t>
      </w:r>
      <w:r w:rsidR="00070FAF" w:rsidRPr="00DA0641">
        <w:t xml:space="preserve">. </w:t>
      </w:r>
      <w:r w:rsidR="00375B2D">
        <w:t>These</w:t>
      </w:r>
      <w:r w:rsidR="00375B2D" w:rsidRPr="00DA0641">
        <w:t xml:space="preserve"> expert opinions are required to produce the proposed </w:t>
      </w:r>
      <w:r w:rsidR="00375B2D">
        <w:t>strategic framework.</w:t>
      </w:r>
      <w:r w:rsidR="00555635" w:rsidRPr="00DA0641">
        <w:t xml:space="preserve"> </w:t>
      </w:r>
      <w:r w:rsidR="00070FAF" w:rsidRPr="00DA0641">
        <w:t>Forty-three people who directly work with these technologies were interviewed individually</w:t>
      </w:r>
      <w:r w:rsidR="00070FAF">
        <w:t>.</w:t>
      </w:r>
      <w:r w:rsidR="00070FAF" w:rsidRPr="00DA0641">
        <w:t xml:space="preserve"> </w:t>
      </w:r>
      <w:r w:rsidR="00C066F5">
        <w:t xml:space="preserve">The </w:t>
      </w:r>
      <w:r w:rsidRPr="00DA0641">
        <w:t>Snowball method was used to grow the sample to reach 43 industry practitioners; 6 to represent each other sector (Retail, finance</w:t>
      </w:r>
      <w:r w:rsidR="00C066F5">
        <w:t>,</w:t>
      </w:r>
      <w:r w:rsidRPr="00DA0641">
        <w:t xml:space="preserve"> and manufacturing) and 25 to represent </w:t>
      </w:r>
      <w:r w:rsidR="00C066F5">
        <w:t xml:space="preserve">the </w:t>
      </w:r>
      <w:r w:rsidRPr="00DA0641">
        <w:t xml:space="preserve">construction sector. The reason why </w:t>
      </w:r>
      <w:r w:rsidR="00593822">
        <w:t>most of</w:t>
      </w:r>
      <w:r w:rsidRPr="00DA0641">
        <w:t xml:space="preserve"> the respondents were from construction is that, since the study is aiming to improve the understanding and awareness of BBI in construction, the priority was given to construction.</w:t>
      </w:r>
    </w:p>
    <w:p w14:paraId="191EA54E" w14:textId="11D2BA91" w:rsidR="00416161" w:rsidRPr="00DA0641" w:rsidRDefault="00416161" w:rsidP="00555635">
      <w:r w:rsidRPr="00DA0641">
        <w:t xml:space="preserve">Every participant was sourced from different firms or different business units of </w:t>
      </w:r>
      <w:r w:rsidR="00C066F5">
        <w:t>the</w:t>
      </w:r>
      <w:r w:rsidRPr="00DA0641">
        <w:t xml:space="preserve"> same firm. LinkedIn Online Professional network </w:t>
      </w:r>
      <w:r w:rsidR="00931283" w:rsidRPr="00DA0641">
        <w:t xml:space="preserve">as well as events organised around central London i.e. BIM alliance forum, BIM for infrastructure by Bentley, </w:t>
      </w:r>
      <w:r w:rsidR="00F349ED">
        <w:t>IOT</w:t>
      </w:r>
      <w:r w:rsidR="00931283" w:rsidRPr="00DA0641">
        <w:t xml:space="preserve"> Breakfast brief</w:t>
      </w:r>
      <w:r w:rsidR="00C066F5">
        <w:t>,</w:t>
      </w:r>
      <w:r w:rsidR="00931283" w:rsidRPr="00DA0641">
        <w:t xml:space="preserve"> etc.) were key </w:t>
      </w:r>
      <w:r w:rsidR="003E4EC0" w:rsidRPr="00DA0641">
        <w:t>means</w:t>
      </w:r>
      <w:r w:rsidR="00931283" w:rsidRPr="00DA0641">
        <w:t xml:space="preserve"> of </w:t>
      </w:r>
      <w:r w:rsidR="00375B2D">
        <w:t>sourcing potential</w:t>
      </w:r>
      <w:r w:rsidR="00931283" w:rsidRPr="00DA0641">
        <w:t xml:space="preserve"> interviewees. These</w:t>
      </w:r>
      <w:r w:rsidRPr="00DA0641">
        <w:t xml:space="preserve"> method</w:t>
      </w:r>
      <w:r w:rsidR="00931283" w:rsidRPr="00DA0641">
        <w:t>s offered a</w:t>
      </w:r>
      <w:r w:rsidRPr="00DA0641">
        <w:t xml:space="preserve"> huge success in judgementally selecting and inviting the most suitable participants for interviews.</w:t>
      </w:r>
    </w:p>
    <w:p w14:paraId="209F2B40" w14:textId="3B64D281" w:rsidR="003B0668" w:rsidRPr="00EE238D" w:rsidRDefault="003B0668" w:rsidP="004C2408">
      <w:pPr>
        <w:pStyle w:val="Heading4"/>
      </w:pPr>
      <w:r w:rsidRPr="00EE238D">
        <w:t>Process</w:t>
      </w:r>
      <w:r w:rsidR="00EE238D" w:rsidRPr="00EE238D">
        <w:t xml:space="preserve"> of conducting semi-structured interviews</w:t>
      </w:r>
    </w:p>
    <w:p w14:paraId="0971592A" w14:textId="6E31152E" w:rsidR="003B0668" w:rsidRDefault="003B0668" w:rsidP="003B0668">
      <w:r w:rsidRPr="00DA0641">
        <w:t xml:space="preserve">For this research, 43 semi-structured interviews were conducted within a time frame of 4 consecutive months (April-August 2018). Many of the open-ended questions were placed at the beginning of the interview to understand the broader context of implementation and exploitation issues. These </w:t>
      </w:r>
      <w:r w:rsidR="005E0623">
        <w:t>un</w:t>
      </w:r>
      <w:r w:rsidR="005E0623" w:rsidRPr="00DA0641">
        <w:t xml:space="preserve">structured </w:t>
      </w:r>
      <w:r w:rsidRPr="00DA0641">
        <w:t xml:space="preserve"> open-ended questions were used to get the maximum out of experts who </w:t>
      </w:r>
      <w:r w:rsidR="005E0623">
        <w:t>had</w:t>
      </w:r>
      <w:r w:rsidRPr="00DA0641">
        <w:t xml:space="preserve"> </w:t>
      </w:r>
      <w:r w:rsidR="005E0623">
        <w:t xml:space="preserve">a </w:t>
      </w:r>
      <w:r w:rsidRPr="00DA0641">
        <w:t>comparatively</w:t>
      </w:r>
      <w:r w:rsidR="005E0623">
        <w:t xml:space="preserve"> wide</w:t>
      </w:r>
      <w:r w:rsidRPr="00DA0641">
        <w:t xml:space="preserve"> knowledge around </w:t>
      </w:r>
      <w:r w:rsidR="008E7FD9">
        <w:t xml:space="preserve">the </w:t>
      </w:r>
      <w:r w:rsidRPr="00DA0641">
        <w:t>three domains</w:t>
      </w:r>
      <w:r w:rsidR="005E0623">
        <w:t>,</w:t>
      </w:r>
      <w:r w:rsidRPr="00DA0641">
        <w:t xml:space="preserve"> </w:t>
      </w:r>
      <w:r w:rsidR="005E0623">
        <w:t>so</w:t>
      </w:r>
      <w:r w:rsidRPr="00DA0641">
        <w:t xml:space="preserve"> that it </w:t>
      </w:r>
      <w:r w:rsidR="005E0623">
        <w:t>could</w:t>
      </w:r>
      <w:r w:rsidRPr="00DA0641">
        <w:t xml:space="preserve"> be ensured that research </w:t>
      </w:r>
      <w:r w:rsidR="005E0623">
        <w:t>took</w:t>
      </w:r>
      <w:r w:rsidRPr="00DA0641">
        <w:t xml:space="preserve"> into consideration all the possible angles beyond the researcher’s own axiological bias. It  also ensured that any important factors  missed in </w:t>
      </w:r>
      <w:r w:rsidR="00C066F5">
        <w:t xml:space="preserve">the </w:t>
      </w:r>
      <w:r w:rsidRPr="00DA0641">
        <w:t xml:space="preserve">proposal </w:t>
      </w:r>
      <w:r w:rsidR="005E0623">
        <w:t>were</w:t>
      </w:r>
      <w:r w:rsidRPr="00DA0641">
        <w:t xml:space="preserve"> added after </w:t>
      </w:r>
      <w:r w:rsidRPr="00DA0641">
        <w:lastRenderedPageBreak/>
        <w:t xml:space="preserve">these open/free discussions. </w:t>
      </w:r>
      <w:r w:rsidR="008E7FD9">
        <w:t xml:space="preserve">However, it is also worthwhile mentioning that </w:t>
      </w:r>
      <w:r w:rsidR="008E7FD9" w:rsidRPr="008E7FD9">
        <w:t xml:space="preserve">the 18 respondents from RFM </w:t>
      </w:r>
      <w:r w:rsidR="008E7FD9">
        <w:t xml:space="preserve">sectors </w:t>
      </w:r>
      <w:r w:rsidR="008E7FD9" w:rsidRPr="008E7FD9">
        <w:t>had no knowledge of BIM</w:t>
      </w:r>
      <w:r w:rsidR="008E7FD9">
        <w:t>, therefore the BIM questions were not included in RFM interviews.</w:t>
      </w:r>
      <w:r w:rsidR="008E7FD9" w:rsidRPr="008E7FD9">
        <w:t xml:space="preserve"> </w:t>
      </w:r>
      <w:r w:rsidRPr="00DA0641">
        <w:t xml:space="preserve">By using the </w:t>
      </w:r>
      <w:r w:rsidR="00FF646E">
        <w:t>semi-structured</w:t>
      </w:r>
      <w:r w:rsidR="00FF646E" w:rsidRPr="00DA0641">
        <w:t xml:space="preserve"> </w:t>
      </w:r>
      <w:r w:rsidRPr="00DA0641">
        <w:t xml:space="preserve">method, the researcher </w:t>
      </w:r>
      <w:r w:rsidR="005E0623">
        <w:t>prevented</w:t>
      </w:r>
      <w:r w:rsidR="005E0623" w:rsidRPr="00DA0641">
        <w:t xml:space="preserve"> </w:t>
      </w:r>
      <w:r w:rsidRPr="00DA0641">
        <w:t xml:space="preserve">any form of prior assumptions about the criteria that lead to successful BBI implementation. The scope was then narrowed down to a certain extent in the middle part of the interview and closed-ended questions were used at the end (interview templates can be found in </w:t>
      </w:r>
      <w:r>
        <w:fldChar w:fldCharType="begin"/>
      </w:r>
      <w:r>
        <w:instrText xml:space="preserve"> REF _Ref47481636 \r \h  \* MERGEFORMAT </w:instrText>
      </w:r>
      <w:r>
        <w:fldChar w:fldCharType="separate"/>
      </w:r>
      <w:r w:rsidR="00F70D7D">
        <w:t>Appendix B</w:t>
      </w:r>
      <w:r>
        <w:fldChar w:fldCharType="end"/>
      </w:r>
      <w:r w:rsidRPr="00DA0641">
        <w:t xml:space="preserve">). However, it was noticed that many of the interviewees kept backing-up their answers even for the closed-ended questions by elaborating their </w:t>
      </w:r>
      <w:r>
        <w:t>views</w:t>
      </w:r>
      <w:r w:rsidRPr="00DA0641">
        <w:t xml:space="preserve">, which shows their interest </w:t>
      </w:r>
      <w:r w:rsidR="00C066F5">
        <w:t>i</w:t>
      </w:r>
      <w:r w:rsidRPr="00DA0641">
        <w:t xml:space="preserve">n the topics questioned. The questions </w:t>
      </w:r>
      <w:r w:rsidR="005E0623">
        <w:t xml:space="preserve">were </w:t>
      </w:r>
      <w:r w:rsidRPr="00DA0641">
        <w:t xml:space="preserve">aimed not only </w:t>
      </w:r>
      <w:r w:rsidR="005E0623">
        <w:t>at</w:t>
      </w:r>
      <w:r w:rsidRPr="00DA0641">
        <w:t xml:space="preserve"> current practice but also on  suggestions for future practice; because </w:t>
      </w:r>
      <w:r w:rsidR="00C066F5">
        <w:t xml:space="preserve">the </w:t>
      </w:r>
      <w:r w:rsidRPr="00DA0641">
        <w:t xml:space="preserve">industry is rapidly moving forward, and innovations are evolving at a </w:t>
      </w:r>
      <w:r>
        <w:t>rapid pace.</w:t>
      </w:r>
    </w:p>
    <w:p w14:paraId="0CCAEB3D" w14:textId="20B16BD1" w:rsidR="003B0668" w:rsidRPr="00375B2D" w:rsidRDefault="003B0668" w:rsidP="00416161">
      <w:r w:rsidRPr="00DA0641">
        <w:t xml:space="preserve">The researcher used a digital voice recorder for face-to-face interviews while online interviews were recorded in the application itself which allows downloading the audio/video file.  It was also ensured that notes were taken at the same time, as keeping records of an interview is part of the artistry </w:t>
      </w:r>
      <w:r>
        <w:fldChar w:fldCharType="begin" w:fldLock="1"/>
      </w:r>
      <w:r w:rsidR="00375B2D">
        <w:instrText>ADDIN CSL_CITATION {"citationItems":[{"id":"ITEM-1","itemData":{"DOI":"10.1136/ebnurs.2011.100352","ISBN":"0803922744","ISSN":"1367-6539","PMID":"22184739","abstract":"Bryman, Alan (2001) “Qualitative data analysis”. Social Research Methods. Oxford. Inglaterra. pp. 387-404","author":[{"dropping-particle":"","family":"Bryman","given":"Alan","non-dropping-particle":"","parse-names":false,"suffix":""}],"container-title":"Social Research Métodos","id":"ITEM-1","issued":{"date-parts":[["2001"]]},"page":"387-404","title":"Qualitative data analysis","type":"article-journal"},"uris":["http://www.mendeley.com/documents/?uuid=7146b35c-1bf7-4ef3-8f32-e38ea512176c"]}],"mendeley":{"formattedCitation":"(Bryman, 2001)","plainTextFormattedCitation":"(Bryman, 2001)","previouslyFormattedCitation":"(Bryman, 2001)"},"properties":{"noteIndex":0},"schema":"https://github.com/citation-style-language/schema/raw/master/csl-citation.json"}</w:instrText>
      </w:r>
      <w:r>
        <w:fldChar w:fldCharType="separate"/>
      </w:r>
      <w:r w:rsidRPr="003B0668">
        <w:rPr>
          <w:noProof/>
        </w:rPr>
        <w:t>(Bryman, 2001)</w:t>
      </w:r>
      <w:r>
        <w:fldChar w:fldCharType="end"/>
      </w:r>
      <w:r w:rsidRPr="00DA0641">
        <w:t xml:space="preserve"> as well as </w:t>
      </w:r>
      <w:r w:rsidR="00C066F5">
        <w:t xml:space="preserve">the </w:t>
      </w:r>
      <w:r w:rsidRPr="00DA0641">
        <w:t xml:space="preserve">back-up technique for an unexpected data loss. Later, all 43 audio files were transcribed to text by the researcher. An online transcribing tool was used initially, but since the accuracy </w:t>
      </w:r>
      <w:r>
        <w:t>was</w:t>
      </w:r>
      <w:r w:rsidRPr="00DA0641">
        <w:t xml:space="preserve"> subjective due to the background noise and the frequency of technical terms, names usage, the researcher had to double</w:t>
      </w:r>
      <w:r w:rsidR="00C066F5">
        <w:t>-</w:t>
      </w:r>
      <w:r w:rsidRPr="00DA0641">
        <w:t xml:space="preserve">check and review the transcripts for required amendments. </w:t>
      </w:r>
      <w:r w:rsidR="00593822">
        <w:t>Most of</w:t>
      </w:r>
      <w:r w:rsidRPr="00DA0641">
        <w:t xml:space="preserve"> the technical terms were non-identifiable by the online transcribing tool described above. This resulted </w:t>
      </w:r>
      <w:r w:rsidR="00C066F5">
        <w:t xml:space="preserve">in </w:t>
      </w:r>
      <w:r w:rsidRPr="00DA0641">
        <w:t>the researcher t</w:t>
      </w:r>
      <w:r w:rsidR="00C066F5">
        <w:t>ranscribing</w:t>
      </w:r>
      <w:r w:rsidRPr="00DA0641">
        <w:t xml:space="preserve"> each audio file by herself. The interviewee reference number</w:t>
      </w:r>
      <w:r>
        <w:t xml:space="preserve"> (I</w:t>
      </w:r>
      <w:r>
        <w:rPr>
          <w:rFonts w:cstheme="minorHAnsi"/>
        </w:rPr>
        <w:t>#</w:t>
      </w:r>
      <w:r>
        <w:t>)</w:t>
      </w:r>
      <w:r w:rsidRPr="00DA0641">
        <w:t xml:space="preserve"> was used as an identifier when quoting some of the important points </w:t>
      </w:r>
      <w:r w:rsidR="00C066F5">
        <w:t xml:space="preserve">that </w:t>
      </w:r>
      <w:r w:rsidRPr="00DA0641">
        <w:t>emerged from the interviews.</w:t>
      </w:r>
    </w:p>
    <w:p w14:paraId="47B86200" w14:textId="37011840" w:rsidR="00416161" w:rsidRPr="00EE238D" w:rsidRDefault="004C2408" w:rsidP="004C2408">
      <w:pPr>
        <w:pStyle w:val="Heading4"/>
      </w:pPr>
      <w:r>
        <w:t>Data a</w:t>
      </w:r>
      <w:r w:rsidR="00EE238D" w:rsidRPr="00EE238D">
        <w:t>nalysing process for semi-structured interviews</w:t>
      </w:r>
    </w:p>
    <w:p w14:paraId="07946A7A" w14:textId="00359CAD" w:rsidR="00416161" w:rsidRPr="00EE238D" w:rsidRDefault="00416161" w:rsidP="00375B2D">
      <w:pPr>
        <w:rPr>
          <w:sz w:val="24"/>
        </w:rPr>
      </w:pPr>
      <w:r w:rsidRPr="00DA0641">
        <w:t xml:space="preserve">Qualitative data analysis is a process of resolving data into its constituent components, to reveal its characteristic elements and structure </w:t>
      </w:r>
      <w:r w:rsidR="00375B2D">
        <w:fldChar w:fldCharType="begin" w:fldLock="1"/>
      </w:r>
      <w:r w:rsidR="00375B2D">
        <w:instrText>ADDIN CSL_CITATION {"citationItems":[{"id":"ITEM-1","itemData":{"DOI":"10.4324/9780203412497","ISBN":"0203412494","abstract":"First Published in 2004. Routledge is an imprint of Taylor &amp; Francis, an informa company.","author":[{"dropping-particle":"","family":"Dey","given":"Ian","non-dropping-particle":"","parse-names":false,"suffix":""}],"container-title":"Qualitative Data Analysis: A User-Friendly Guide for Social Scientists","id":"ITEM-1","issued":{"date-parts":[["2003"]]},"title":"Qualitative data analysis: A user-friendly guide for social scientists","type":"book"},"uris":["http://www.mendeley.com/documents/?uuid=b8fd905b-72eb-430a-a288-dc8b4e84ab37"]}],"mendeley":{"formattedCitation":"(Dey, 2003)","plainTextFormattedCitation":"(Dey, 2003)","previouslyFormattedCitation":"(Dey, 2003)"},"properties":{"noteIndex":0},"schema":"https://github.com/citation-style-language/schema/raw/master/csl-citation.json"}</w:instrText>
      </w:r>
      <w:r w:rsidR="00375B2D">
        <w:fldChar w:fldCharType="separate"/>
      </w:r>
      <w:r w:rsidR="00375B2D" w:rsidRPr="00375B2D">
        <w:rPr>
          <w:noProof/>
        </w:rPr>
        <w:t>(Dey, 2003)</w:t>
      </w:r>
      <w:r w:rsidR="00375B2D">
        <w:fldChar w:fldCharType="end"/>
      </w:r>
      <w:r w:rsidR="00375B2D">
        <w:t xml:space="preserve">. </w:t>
      </w:r>
      <w:r w:rsidRPr="00DA0641">
        <w:t xml:space="preserve">The qualitative analysis referred to in this research was mainly based on the interview transcripts. </w:t>
      </w:r>
      <w:r w:rsidR="00EE238D" w:rsidRPr="00375B2D">
        <w:t xml:space="preserve">The transcripts were then analysed through coding and thematic analysis by version-21-Nvivo software to derive critical variables to feed </w:t>
      </w:r>
      <w:r w:rsidR="00EE238D">
        <w:t>two research outputs</w:t>
      </w:r>
      <w:r w:rsidR="00EE238D" w:rsidRPr="00375B2D">
        <w:t xml:space="preserve">. </w:t>
      </w:r>
      <w:r w:rsidR="00375B2D">
        <w:fldChar w:fldCharType="begin" w:fldLock="1"/>
      </w:r>
      <w:r w:rsidR="00EE238D">
        <w:instrText>ADDIN CSL_CITATION {"citationItems":[{"id":"ITEM-1","itemData":{"DOI":"10.1016/0149-7189(96)88232-2","ISBN":"0803955405","ISSN":"01497189","PMID":"22184739","abstract":"Miles and Huberman bring the art of qualitative data analysis up to date, adding a wide range of new techniques, ideas, and references that draw on the experience of the authors and many colleagues in the craft of qualitative data analysis. Each of more than 60 methods of data display and analysis is described and illustrated in detail, with practical, hands-on suggestions for adaptation and use. The growth of computer use in qualitative analysis is reflected throughout this volume, which also includes an extensive appendix on criteria useful for choosing among the currently available analysis packages. (PsycINFO Database Record (c) 2009 APA, all rights reserved) (from the cover)","author":[{"dropping-particle":"","family":"Miles","given":"Matthew B","non-dropping-particle":"","parse-names":false,"suffix":""},{"dropping-particle":"","family":"Huberman","given":"A. Michael","non-dropping-particle":"","parse-names":false,"suffix":""}],"container-title":"Sage Publications","id":"ITEM-1","issued":{"date-parts":[["1994"]]},"title":"An expanded sourcebook: Qualitative data analysis (2nd Edition)","type":"book"},"uris":["http://www.mendeley.com/documents/?uuid=ecf96ca2-5c7d-404d-b074-b6d5fcfc73c8"]}],"mendeley":{"formattedCitation":"(Miles and Huberman, 1994)","manualFormatting":"Miles and Huberman, (1994)","plainTextFormattedCitation":"(Miles and Huberman, 1994)","previouslyFormattedCitation":"(Miles and Huberman, 1994)"},"properties":{"noteIndex":0},"schema":"https://github.com/citation-style-language/schema/raw/master/csl-citation.json"}</w:instrText>
      </w:r>
      <w:r w:rsidR="00375B2D">
        <w:fldChar w:fldCharType="separate"/>
      </w:r>
      <w:r w:rsidR="00375B2D" w:rsidRPr="00375B2D">
        <w:rPr>
          <w:noProof/>
        </w:rPr>
        <w:t xml:space="preserve">Miles and Huberman, </w:t>
      </w:r>
      <w:r w:rsidR="00375B2D">
        <w:rPr>
          <w:noProof/>
        </w:rPr>
        <w:t>(</w:t>
      </w:r>
      <w:r w:rsidR="00375B2D" w:rsidRPr="00375B2D">
        <w:rPr>
          <w:noProof/>
        </w:rPr>
        <w:t>1994)</w:t>
      </w:r>
      <w:r w:rsidR="00375B2D">
        <w:fldChar w:fldCharType="end"/>
      </w:r>
      <w:r w:rsidR="00375B2D">
        <w:t xml:space="preserve"> </w:t>
      </w:r>
      <w:r w:rsidRPr="00DA0641">
        <w:t>introduced data reduction, data display</w:t>
      </w:r>
      <w:r w:rsidR="00C066F5">
        <w:t>,</w:t>
      </w:r>
      <w:r w:rsidRPr="00DA0641">
        <w:t xml:space="preserve"> and </w:t>
      </w:r>
      <w:r w:rsidR="00C066F5">
        <w:t>concluding</w:t>
      </w:r>
      <w:r w:rsidRPr="00DA0641">
        <w:t xml:space="preserve"> the basic steps of qualitative data analysis. This study also followed the same sequence for analysing the in-depth qualitative data. The collected data was filtered through a data reduction process. First, the data </w:t>
      </w:r>
      <w:r w:rsidR="00B5152B">
        <w:t>was</w:t>
      </w:r>
      <w:r w:rsidRPr="00DA0641">
        <w:t xml:space="preserve"> grouped into wider themes</w:t>
      </w:r>
      <w:r w:rsidR="00C066F5">
        <w:t>,</w:t>
      </w:r>
      <w:r w:rsidRPr="00DA0641">
        <w:t xml:space="preserve"> and then it was narrowed down to specific codes. The data was presented through diagrams and graphs, which were drawn using </w:t>
      </w:r>
      <w:r w:rsidR="00A51DA4" w:rsidRPr="00DA0641">
        <w:t>Mind manager</w:t>
      </w:r>
      <w:r w:rsidRPr="00DA0641">
        <w:t xml:space="preserve">, </w:t>
      </w:r>
      <w:r w:rsidR="00262C60" w:rsidRPr="00DA0641">
        <w:t>MS Visio</w:t>
      </w:r>
      <w:r w:rsidRPr="00DA0641">
        <w:t>, Auto CAD</w:t>
      </w:r>
      <w:r w:rsidR="00C066F5">
        <w:t>,</w:t>
      </w:r>
      <w:r w:rsidRPr="00DA0641">
        <w:t xml:space="preserve"> and MS Excel. This exercise </w:t>
      </w:r>
      <w:r w:rsidR="00623EA9">
        <w:t xml:space="preserve">partly </w:t>
      </w:r>
      <w:r w:rsidRPr="00DA0641">
        <w:t xml:space="preserve">helped to produce ‘Proposed Strategic Framework’ and ‘Proposed Skill-Knowledge Inventory’. </w:t>
      </w:r>
      <w:r w:rsidR="00623EA9">
        <w:t>The rest of the data used in the framework and SKI was from the web-based questionnaires, discussed in the next section.</w:t>
      </w:r>
    </w:p>
    <w:p w14:paraId="2AF0875A" w14:textId="77777777" w:rsidR="00416161" w:rsidRPr="00DA0641" w:rsidRDefault="00416161" w:rsidP="000D45C1">
      <w:pPr>
        <w:rPr>
          <w:b/>
        </w:rPr>
      </w:pPr>
    </w:p>
    <w:p w14:paraId="4F06C6B9" w14:textId="71EE2DF4" w:rsidR="004C2408" w:rsidRPr="00E547A2" w:rsidRDefault="00416161" w:rsidP="00EE238D">
      <w:pPr>
        <w:pStyle w:val="Heading3"/>
      </w:pPr>
      <w:bookmarkStart w:id="409" w:name="_Ref47614106"/>
      <w:bookmarkStart w:id="410" w:name="_Toc52293352"/>
      <w:bookmarkStart w:id="411" w:name="_Toc54024137"/>
      <w:bookmarkStart w:id="412" w:name="_Toc73917420"/>
      <w:r w:rsidRPr="00DA0641">
        <w:t>Web-ba</w:t>
      </w:r>
      <w:r w:rsidR="00ED2FC8" w:rsidRPr="00DA0641">
        <w:t>sed questionnaire survey (</w:t>
      </w:r>
      <w:r w:rsidR="00721981">
        <w:t>WBS</w:t>
      </w:r>
      <w:r w:rsidR="00ED2FC8" w:rsidRPr="00DA0641">
        <w:t>)</w:t>
      </w:r>
      <w:r w:rsidR="001521F4">
        <w:t xml:space="preserve"> used for the quantitative study (QUA</w:t>
      </w:r>
      <w:r w:rsidR="005D6FFF">
        <w:t>N</w:t>
      </w:r>
      <w:r w:rsidR="001521F4">
        <w:t>)</w:t>
      </w:r>
      <w:bookmarkEnd w:id="409"/>
      <w:bookmarkEnd w:id="410"/>
      <w:bookmarkEnd w:id="411"/>
      <w:bookmarkEnd w:id="412"/>
    </w:p>
    <w:p w14:paraId="11A03F02" w14:textId="712C640A" w:rsidR="00EE238D" w:rsidRPr="00EE238D" w:rsidRDefault="00EE238D" w:rsidP="004C2408">
      <w:pPr>
        <w:pStyle w:val="Heading4"/>
      </w:pPr>
      <w:r w:rsidRPr="00EE238D">
        <w:t xml:space="preserve">Justification for the selection of </w:t>
      </w:r>
      <w:r>
        <w:t>w</w:t>
      </w:r>
      <w:r w:rsidRPr="00EE238D">
        <w:t>eb-based questionnaire survey</w:t>
      </w:r>
      <w:r w:rsidR="00721981">
        <w:t xml:space="preserve"> (WBS)</w:t>
      </w:r>
      <w:r>
        <w:t xml:space="preserve"> </w:t>
      </w:r>
      <w:r w:rsidRPr="00EE238D">
        <w:t>for the current research</w:t>
      </w:r>
    </w:p>
    <w:p w14:paraId="30DF209E" w14:textId="473D7AF0" w:rsidR="001521F4" w:rsidRDefault="00C066F5" w:rsidP="00EE238D">
      <w:r>
        <w:t>T</w:t>
      </w:r>
      <w:r w:rsidR="00416161" w:rsidRPr="00DA0641">
        <w:t>o obtain a wider opinion, the questionnaire survey method was applied to collect data from a larger range of participants</w:t>
      </w:r>
      <w:r>
        <w:t>,</w:t>
      </w:r>
      <w:r w:rsidR="00721981">
        <w:t xml:space="preserve"> and thus, the WBS is a </w:t>
      </w:r>
      <w:r w:rsidR="00721981" w:rsidRPr="00DA0641">
        <w:t>high resourced quantitative study</w:t>
      </w:r>
      <w:r w:rsidR="00721981">
        <w:t xml:space="preserve">. </w:t>
      </w:r>
      <w:r w:rsidR="00416161" w:rsidRPr="00DA0641">
        <w:t xml:space="preserve">The web-based questionnaire survey was conducted in parallel </w:t>
      </w:r>
      <w:r>
        <w:t>with</w:t>
      </w:r>
      <w:r w:rsidR="00416161" w:rsidRPr="00DA0641">
        <w:t xml:space="preserve"> the interviews. The main purpose of the questionnaire surveys is to identify the correlations between impact factors, competitive advantage, exploitation</w:t>
      </w:r>
      <w:r>
        <w:t>,</w:t>
      </w:r>
      <w:r w:rsidR="00416161" w:rsidRPr="00DA0641">
        <w:t xml:space="preserve"> and confirm or reject pre-set tentative hypotheses. These </w:t>
      </w:r>
      <w:r w:rsidR="00721981">
        <w:t xml:space="preserve">findings subsequently helped </w:t>
      </w:r>
      <w:r>
        <w:t>to develop</w:t>
      </w:r>
      <w:r w:rsidR="00721981">
        <w:t xml:space="preserve"> the</w:t>
      </w:r>
      <w:r w:rsidR="00416161" w:rsidRPr="00DA0641">
        <w:t xml:space="preserve"> strategic framework</w:t>
      </w:r>
      <w:r w:rsidR="00721981">
        <w:t xml:space="preserve"> and Skills/knowledge Inventory</w:t>
      </w:r>
      <w:r w:rsidR="000D759E">
        <w:t xml:space="preserve">. </w:t>
      </w:r>
      <w:r w:rsidR="00416161" w:rsidRPr="00DA0641">
        <w:t>The questions are directed to seek not only a reflection of the behaviours and performances of their current organisation but also their perception o</w:t>
      </w:r>
      <w:r>
        <w:t>f</w:t>
      </w:r>
      <w:r w:rsidR="00416161" w:rsidRPr="00DA0641">
        <w:t xml:space="preserve"> the subject areas because an organisation is an entity comprising its individuals involved </w:t>
      </w:r>
      <w:r w:rsidR="00416161" w:rsidRPr="00DA0641">
        <w:fldChar w:fldCharType="begin" w:fldLock="1"/>
      </w:r>
      <w:r w:rsidR="00416161" w:rsidRPr="00DA0641">
        <w:instrText>ADDIN CSL_CITATION {"citationItems":[{"id":"ITEM-1","itemData":{"DOI":"10.1108/13673270710728277","ISSN":"13673270","abstract":"The purpose of this paper is to highlight the importance of tacit knowledge in construction and to underline the significant contribution of tacit knowledge towards the organisational performance. Includes a review of literature on principal insights of dominant views on knowledge and organisational resources to highlight the strategic nature of tacit knowledge. Further, intrinsic characteristics of the construction industry are discussed to underline the people factor and the role of the tacit knowledge. Valuable human and knowledge resources will be wasted unless organisations make better use of these prime resources. Tacit knowledge in particular is still considered to be relatively unexplored and proper understanding and management of this resource are of immense importance for better organisational performance. In this context, this paper reveals the labour and knowledge intensive nature of the construction industry and highlights the importance and the significant role of people factor and tacit knowledge in construction. Owing to paucity of literature and inadequate empirical research done, this paper provides the basis for more empirical research on finding importance of tacit knowledge towards organisational performance in the construction industry.","author":[{"dropping-particle":"","family":"Pathirage","given":"Chaminda P.","non-dropping-particle":"","parse-names":false,"suffix":""},{"dropping-particle":"","family":"Amaratunga","given":"Dilanthi G.","non-dropping-particle":"","parse-names":false,"suffix":""},{"dropping-particle":"","family":"Haigh","given":"Richard P.","non-dropping-particle":"","parse-names":false,"suffix":""}],"container-title":"Journal of Knowledge Management","id":"ITEM-1","issued":{"date-parts":[["2007"]]},"title":"Tacit knowledge and organisational performance: Construction industry perspective","type":"article-journal"},"uris":["http://www.mendeley.com/documents/?uuid=8ce896ff-7c53-47b5-a457-218cc7581502","http://www.mendeley.com/documents/?uuid=a48e31c7-0a4d-4589-93ef-b70871ba744c"]}],"mendeley":{"formattedCitation":"(Pathirage &lt;i&gt;et al.&lt;/i&gt;, 2007)","plainTextFormattedCitation":"(Pathirage et al., 2007)","previouslyFormattedCitation":"(Pathirage &lt;i&gt;et al.&lt;/i&gt;, 2007)"},"properties":{"noteIndex":0},"schema":"https://github.com/citation-style-language/schema/raw/master/csl-citation.json"}</w:instrText>
      </w:r>
      <w:r w:rsidR="00416161" w:rsidRPr="00DA0641">
        <w:fldChar w:fldCharType="separate"/>
      </w:r>
      <w:r w:rsidR="00416161" w:rsidRPr="00DA0641">
        <w:rPr>
          <w:noProof/>
        </w:rPr>
        <w:t xml:space="preserve">(Pathirage </w:t>
      </w:r>
      <w:r w:rsidR="00416161" w:rsidRPr="00DA0641">
        <w:rPr>
          <w:i/>
          <w:noProof/>
        </w:rPr>
        <w:t>et al.</w:t>
      </w:r>
      <w:r w:rsidR="00416161" w:rsidRPr="00DA0641">
        <w:rPr>
          <w:noProof/>
        </w:rPr>
        <w:t>, 2007)</w:t>
      </w:r>
      <w:r w:rsidR="00416161" w:rsidRPr="00DA0641">
        <w:fldChar w:fldCharType="end"/>
      </w:r>
      <w:r w:rsidR="00416161" w:rsidRPr="00DA0641">
        <w:t xml:space="preserve">. </w:t>
      </w:r>
    </w:p>
    <w:p w14:paraId="0E40625F" w14:textId="7A9DD947" w:rsidR="001521F4" w:rsidRPr="001521F4" w:rsidRDefault="001521F4" w:rsidP="00EE238D">
      <w:r w:rsidRPr="001521F4">
        <w:t>The web-based questionnaire was an inexpensive, less time consuming</w:t>
      </w:r>
      <w:r w:rsidR="00C066F5">
        <w:t>,</w:t>
      </w:r>
      <w:r w:rsidRPr="001521F4">
        <w:t xml:space="preserve"> and  user-friendly method of collecting data for wider opinion. Moreover, it is possible to be delivered to a </w:t>
      </w:r>
      <w:r w:rsidR="00593822" w:rsidRPr="001521F4">
        <w:t>person’s</w:t>
      </w:r>
      <w:r w:rsidRPr="001521F4">
        <w:t xml:space="preserve"> address while providing opportunities for easy follow-ups. It also provides greater geographic flexibility and a fast, cost-efficient response and respondents have more time to think about the questions before replying. These advantages also justify the use of WBS in this study.</w:t>
      </w:r>
    </w:p>
    <w:p w14:paraId="7745F724" w14:textId="48098925" w:rsidR="00EE238D" w:rsidRPr="00EE238D" w:rsidRDefault="00EE238D" w:rsidP="004C2408">
      <w:pPr>
        <w:pStyle w:val="Heading4"/>
      </w:pPr>
      <w:bookmarkStart w:id="413" w:name="_Ref47614430"/>
      <w:r w:rsidRPr="00EE238D">
        <w:t>Sampling Strategy</w:t>
      </w:r>
      <w:r>
        <w:t xml:space="preserve"> for we</w:t>
      </w:r>
      <w:r w:rsidR="00721981">
        <w:t>b</w:t>
      </w:r>
      <w:r>
        <w:t>-based questionnaire surveys</w:t>
      </w:r>
      <w:bookmarkEnd w:id="413"/>
    </w:p>
    <w:p w14:paraId="419E64BB" w14:textId="6DA3E06A" w:rsidR="00416161" w:rsidRPr="00721981" w:rsidRDefault="00C066F5" w:rsidP="00416161">
      <w:r>
        <w:t>The s</w:t>
      </w:r>
      <w:r w:rsidR="00416161" w:rsidRPr="00721981">
        <w:t xml:space="preserve">election of respondents via random sampling was not feasible. </w:t>
      </w:r>
      <w:r w:rsidR="0095015C">
        <w:t>T</w:t>
      </w:r>
      <w:r w:rsidR="0095015C" w:rsidRPr="00DA0641">
        <w:t xml:space="preserve">he sample was </w:t>
      </w:r>
      <w:r w:rsidR="0095015C">
        <w:t>non-random</w:t>
      </w:r>
      <w:r w:rsidR="0095015C" w:rsidRPr="00DA0641">
        <w:t xml:space="preserve"> purposively selected to represent four sectors.</w:t>
      </w:r>
      <w:r w:rsidR="0095015C">
        <w:t xml:space="preserve"> </w:t>
      </w:r>
      <w:r w:rsidR="00416161" w:rsidRPr="00721981">
        <w:t>The main reason for the rejection of random sampling is</w:t>
      </w:r>
      <w:r w:rsidR="00532FF5">
        <w:t xml:space="preserve"> that</w:t>
      </w:r>
      <w:r w:rsidR="00416161" w:rsidRPr="00721981">
        <w:t xml:space="preserve">  </w:t>
      </w:r>
      <w:r w:rsidR="00532FF5">
        <w:t>addressing</w:t>
      </w:r>
      <w:r w:rsidR="00532FF5" w:rsidRPr="00721981">
        <w:t xml:space="preserve"> </w:t>
      </w:r>
      <w:r w:rsidR="00416161" w:rsidRPr="00721981">
        <w:t xml:space="preserve">the issues around BBI </w:t>
      </w:r>
      <w:r w:rsidR="00532FF5">
        <w:t>requires</w:t>
      </w:r>
      <w:r w:rsidR="00532FF5" w:rsidRPr="00721981">
        <w:t xml:space="preserve"> </w:t>
      </w:r>
      <w:r w:rsidR="00721981" w:rsidRPr="00721981">
        <w:t>more specialist knowledge</w:t>
      </w:r>
      <w:r w:rsidR="000D759E">
        <w:t xml:space="preserve"> and experience</w:t>
      </w:r>
      <w:r w:rsidR="00721981" w:rsidRPr="00721981">
        <w:t xml:space="preserve">. </w:t>
      </w:r>
      <w:r w:rsidR="00416161" w:rsidRPr="00721981">
        <w:t xml:space="preserve"> </w:t>
      </w:r>
      <w:r w:rsidR="00721981" w:rsidRPr="00721981">
        <w:t>More</w:t>
      </w:r>
      <w:r w:rsidR="00416161" w:rsidRPr="00721981">
        <w:t xml:space="preserve"> technical and empirical evidence was needed to improve validity and reliability</w:t>
      </w:r>
      <w:r w:rsidR="00721981" w:rsidRPr="00721981">
        <w:t xml:space="preserve"> as well</w:t>
      </w:r>
      <w:r w:rsidR="00416161" w:rsidRPr="00721981">
        <w:t xml:space="preserve">. </w:t>
      </w:r>
      <w:r w:rsidR="000D759E">
        <w:t>The surveys</w:t>
      </w:r>
      <w:r>
        <w:t>, therefore,</w:t>
      </w:r>
      <w:r w:rsidR="00416161" w:rsidRPr="00721981">
        <w:t xml:space="preserve"> targeted professionals who possess </w:t>
      </w:r>
      <w:r>
        <w:t xml:space="preserve">an </w:t>
      </w:r>
      <w:r w:rsidR="00416161" w:rsidRPr="00721981">
        <w:t xml:space="preserve">acceptable amount of experience and/or involvement in these areas </w:t>
      </w:r>
      <w:r w:rsidR="00532FF5">
        <w:t>and who</w:t>
      </w:r>
      <w:r w:rsidR="00416161" w:rsidRPr="00721981">
        <w:t xml:space="preserve"> work for companies that ha</w:t>
      </w:r>
      <w:r>
        <w:t>ve</w:t>
      </w:r>
      <w:r w:rsidR="00416161" w:rsidRPr="00721981">
        <w:t xml:space="preserve"> adopted at least one of these technologies in the UK. Moreover, exploitation of BBI is</w:t>
      </w:r>
      <w:r w:rsidR="00532FF5">
        <w:t xml:space="preserve"> a</w:t>
      </w:r>
      <w:r w:rsidR="00416161" w:rsidRPr="00721981">
        <w:t xml:space="preserve"> relatively </w:t>
      </w:r>
      <w:r w:rsidR="003F556A">
        <w:t xml:space="preserve"> </w:t>
      </w:r>
      <w:r w:rsidR="00416161" w:rsidRPr="00721981">
        <w:t>new area</w:t>
      </w:r>
      <w:r w:rsidR="003F556A">
        <w:t xml:space="preserve"> </w:t>
      </w:r>
      <w:r>
        <w:t>that</w:t>
      </w:r>
      <w:r w:rsidR="003F556A">
        <w:t xml:space="preserve"> has not yet become  business as usual in construction</w:t>
      </w:r>
      <w:r w:rsidR="00416161" w:rsidRPr="00721981">
        <w:t xml:space="preserve">; therefore, the firms who </w:t>
      </w:r>
      <w:r w:rsidR="003F556A">
        <w:t xml:space="preserve">currently use BIM/ BDA/ </w:t>
      </w:r>
      <w:r w:rsidR="00F349ED">
        <w:t>IOT</w:t>
      </w:r>
      <w:r w:rsidR="00416161" w:rsidRPr="00721981">
        <w:t xml:space="preserve"> were purposively selected. </w:t>
      </w:r>
      <w:r w:rsidR="003F556A">
        <w:t>F</w:t>
      </w:r>
      <w:r w:rsidR="00416161" w:rsidRPr="00721981">
        <w:t>irst, a list consisting of organisations that use at least one of these technologies w</w:t>
      </w:r>
      <w:r>
        <w:t>as</w:t>
      </w:r>
      <w:r w:rsidR="00416161" w:rsidRPr="00721981">
        <w:t xml:space="preserve"> </w:t>
      </w:r>
      <w:r w:rsidR="003F556A">
        <w:t>created</w:t>
      </w:r>
      <w:r w:rsidR="00416161" w:rsidRPr="00721981">
        <w:t xml:space="preserve"> </w:t>
      </w:r>
      <w:r w:rsidR="003F556A">
        <w:t>with the help of</w:t>
      </w:r>
      <w:r w:rsidR="00416161" w:rsidRPr="00721981">
        <w:t xml:space="preserve"> multiple sources. The</w:t>
      </w:r>
      <w:r w:rsidR="003F556A">
        <w:t>reafter</w:t>
      </w:r>
      <w:r w:rsidR="00416161" w:rsidRPr="00721981">
        <w:t xml:space="preserve">, </w:t>
      </w:r>
      <w:r>
        <w:t xml:space="preserve">a </w:t>
      </w:r>
      <w:r w:rsidR="00416161" w:rsidRPr="00721981">
        <w:t>non- random purposive judgemental sampling method was adopted to design the sample frame</w:t>
      </w:r>
      <w:r w:rsidR="003F556A">
        <w:t>.</w:t>
      </w:r>
      <w:r w:rsidR="00416161" w:rsidRPr="00721981">
        <w:t xml:space="preserve"> </w:t>
      </w:r>
      <w:r w:rsidR="003F556A">
        <w:t>This</w:t>
      </w:r>
      <w:r w:rsidR="00416161" w:rsidRPr="00721981">
        <w:t xml:space="preserve"> considers that ‘the individuals within the chosen organisations are selected and then all of the units of interest are sampled within this selection’ </w:t>
      </w:r>
      <w:r w:rsidR="0095015C">
        <w:t xml:space="preserve">as suggested by </w:t>
      </w:r>
      <w:r w:rsidR="0095015C" w:rsidRPr="00EE238D">
        <w:rPr>
          <w:noProof/>
        </w:rPr>
        <w:t>Teddlie and Tashakkori</w:t>
      </w:r>
      <w:r w:rsidR="0095015C">
        <w:rPr>
          <w:noProof/>
        </w:rPr>
        <w:t xml:space="preserve"> (</w:t>
      </w:r>
      <w:r w:rsidR="0095015C" w:rsidRPr="00EE238D">
        <w:rPr>
          <w:noProof/>
        </w:rPr>
        <w:t>2006</w:t>
      </w:r>
      <w:r w:rsidR="0095015C">
        <w:rPr>
          <w:noProof/>
        </w:rPr>
        <w:t>)</w:t>
      </w:r>
      <w:r w:rsidR="00416161" w:rsidRPr="00721981">
        <w:t xml:space="preserve">. </w:t>
      </w:r>
      <w:r>
        <w:t>The u</w:t>
      </w:r>
      <w:r w:rsidR="00416161" w:rsidRPr="00721981">
        <w:t xml:space="preserve">nit of interest was based on their profession, limited to their experience and/ or involvement for these </w:t>
      </w:r>
      <w:r w:rsidR="00416161" w:rsidRPr="00721981">
        <w:lastRenderedPageBreak/>
        <w:t xml:space="preserve">technologies. The selected list of </w:t>
      </w:r>
      <w:r>
        <w:t>construction organisations</w:t>
      </w:r>
      <w:r w:rsidR="00416161" w:rsidRPr="00721981">
        <w:t xml:space="preserve"> consisted of 50 construction practices in the UK. </w:t>
      </w:r>
      <w:r>
        <w:t>The m</w:t>
      </w:r>
      <w:r w:rsidR="00416161" w:rsidRPr="00721981">
        <w:t xml:space="preserve">ethod used to select the organisations is described in </w:t>
      </w:r>
      <w:r>
        <w:t xml:space="preserve">the </w:t>
      </w:r>
      <w:r w:rsidR="00416161" w:rsidRPr="00721981">
        <w:t>next paragraphs.</w:t>
      </w:r>
    </w:p>
    <w:p w14:paraId="4B9D5BFC" w14:textId="1BB22211" w:rsidR="00233AAA" w:rsidRDefault="00416161" w:rsidP="00233AAA">
      <w:pPr>
        <w:pStyle w:val="Heading4"/>
      </w:pPr>
      <w:bookmarkStart w:id="414" w:name="_Ref47614498"/>
      <w:r w:rsidRPr="003F556A">
        <w:t>Sample size calculation</w:t>
      </w:r>
      <w:r w:rsidR="0095015C" w:rsidRPr="003F556A">
        <w:t xml:space="preserve"> for </w:t>
      </w:r>
      <w:r w:rsidR="00C066F5">
        <w:t xml:space="preserve">the </w:t>
      </w:r>
      <w:r w:rsidR="0095015C" w:rsidRPr="003F556A">
        <w:t>web-based questionnaire survey</w:t>
      </w:r>
      <w:bookmarkEnd w:id="414"/>
      <w:r w:rsidRPr="00DA0641">
        <w:t xml:space="preserve"> </w:t>
      </w:r>
    </w:p>
    <w:p w14:paraId="34DB3EB4" w14:textId="28EA9D32" w:rsidR="0095015C" w:rsidRDefault="00B55A1F" w:rsidP="00B55A1F">
      <w:r>
        <w:t>The</w:t>
      </w:r>
      <w:r w:rsidR="00416161" w:rsidRPr="00DA0641">
        <w:t xml:space="preserve"> sample for questionnaire surveys was  homogenous, </w:t>
      </w:r>
      <w:r>
        <w:t xml:space="preserve">and </w:t>
      </w:r>
      <w:r w:rsidR="00416161" w:rsidRPr="00DA0641">
        <w:t xml:space="preserve">comprehensive, and </w:t>
      </w:r>
      <w:r>
        <w:t>was</w:t>
      </w:r>
      <w:r w:rsidR="00416161" w:rsidRPr="00DA0641">
        <w:t xml:space="preserve"> a true representation of small, medium</w:t>
      </w:r>
      <w:r w:rsidR="00C066F5">
        <w:t>,</w:t>
      </w:r>
      <w:r w:rsidR="00416161" w:rsidRPr="00DA0641">
        <w:t xml:space="preserve"> and large construction organisations within the UK construction industry.</w:t>
      </w:r>
      <w:r w:rsidR="0095015C" w:rsidRPr="0095015C">
        <w:t xml:space="preserve"> </w:t>
      </w:r>
      <w:r w:rsidR="0095015C">
        <w:t>The</w:t>
      </w:r>
      <w:r w:rsidR="0095015C" w:rsidRPr="00DA0641">
        <w:t xml:space="preserve"> questionnaire was distributed among all four sectors (Construction, finance, retail</w:t>
      </w:r>
      <w:r w:rsidR="00C066F5">
        <w:t>,</w:t>
      </w:r>
      <w:r w:rsidR="0095015C" w:rsidRPr="00DA0641">
        <w:t xml:space="preserve"> and manufacturing)</w:t>
      </w:r>
      <w:r w:rsidR="0095015C">
        <w:t xml:space="preserve"> </w:t>
      </w:r>
      <w:r w:rsidR="0095015C" w:rsidRPr="00DA0641">
        <w:t xml:space="preserve">aiming to ascertain </w:t>
      </w:r>
      <w:r w:rsidR="0095015C">
        <w:t xml:space="preserve">the views of </w:t>
      </w:r>
      <w:r w:rsidR="0095015C" w:rsidRPr="00DA0641">
        <w:t>practitioners</w:t>
      </w:r>
      <w:r w:rsidR="0095015C">
        <w:t xml:space="preserve"> </w:t>
      </w:r>
      <w:r>
        <w:t xml:space="preserve">at </w:t>
      </w:r>
      <w:r w:rsidR="0095015C">
        <w:t>all three hierarchical levels</w:t>
      </w:r>
      <w:r w:rsidR="0095015C" w:rsidRPr="00DA0641">
        <w:t xml:space="preserve">. </w:t>
      </w:r>
      <w:r w:rsidR="00416161" w:rsidRPr="00DA0641">
        <w:t xml:space="preserve"> </w:t>
      </w:r>
    </w:p>
    <w:p w14:paraId="6D63124E" w14:textId="490D895B" w:rsidR="00416161" w:rsidRPr="00DA0641" w:rsidRDefault="0095015C" w:rsidP="0095015C">
      <w:pPr>
        <w:rPr>
          <w:sz w:val="24"/>
          <w:szCs w:val="24"/>
        </w:rPr>
      </w:pPr>
      <w:r w:rsidRPr="003F556A">
        <w:t>I</w:t>
      </w:r>
      <w:r w:rsidR="00416161" w:rsidRPr="003F556A">
        <w:t xml:space="preserve">t was extremely difficult to get </w:t>
      </w:r>
      <w:r w:rsidRPr="003F556A">
        <w:t xml:space="preserve">a </w:t>
      </w:r>
      <w:r w:rsidR="00416161" w:rsidRPr="003F556A">
        <w:t xml:space="preserve">single source of </w:t>
      </w:r>
      <w:r w:rsidR="00C066F5">
        <w:t xml:space="preserve">a </w:t>
      </w:r>
      <w:r w:rsidR="00416161" w:rsidRPr="003F556A">
        <w:t xml:space="preserve">database that </w:t>
      </w:r>
      <w:r w:rsidR="006538CB" w:rsidRPr="003F556A">
        <w:t>contain</w:t>
      </w:r>
      <w:r w:rsidR="006538CB">
        <w:t>ed</w:t>
      </w:r>
      <w:r w:rsidR="006538CB" w:rsidRPr="003F556A">
        <w:t xml:space="preserve"> </w:t>
      </w:r>
      <w:r w:rsidR="00416161" w:rsidRPr="003F556A">
        <w:t xml:space="preserve">organisations that </w:t>
      </w:r>
      <w:r w:rsidRPr="003F556A">
        <w:t xml:space="preserve">use at least one of the </w:t>
      </w:r>
      <w:r w:rsidR="006538CB">
        <w:t xml:space="preserve">three </w:t>
      </w:r>
      <w:r w:rsidRPr="003F556A">
        <w:t>technologies  (BIM, BDA</w:t>
      </w:r>
      <w:r w:rsidR="00C066F5">
        <w:t>,</w:t>
      </w:r>
      <w:r w:rsidRPr="003F556A">
        <w:t xml:space="preserve"> or </w:t>
      </w:r>
      <w:r w:rsidR="00F349ED">
        <w:t>IoT</w:t>
      </w:r>
      <w:r w:rsidRPr="003F556A">
        <w:t>)</w:t>
      </w:r>
      <w:r w:rsidR="00416161" w:rsidRPr="003F556A">
        <w:t xml:space="preserve">. There were </w:t>
      </w:r>
      <w:r w:rsidR="00C066F5">
        <w:t xml:space="preserve">a </w:t>
      </w:r>
      <w:r w:rsidR="00416161" w:rsidRPr="003F556A">
        <w:t xml:space="preserve">couple of consultant companies who were willing to offer such reliable databases </w:t>
      </w:r>
      <w:r w:rsidR="006538CB">
        <w:t>at</w:t>
      </w:r>
      <w:r w:rsidR="00416161" w:rsidRPr="003F556A">
        <w:t xml:space="preserve"> an agreed subscription price. However</w:t>
      </w:r>
      <w:r w:rsidR="00C066F5">
        <w:t>,</w:t>
      </w:r>
      <w:r w:rsidR="00416161" w:rsidRPr="003F556A">
        <w:t xml:space="preserve"> due to financial limitations</w:t>
      </w:r>
      <w:r w:rsidR="00C066F5">
        <w:t>,</w:t>
      </w:r>
      <w:r w:rsidR="00416161" w:rsidRPr="003F556A">
        <w:t xml:space="preserve"> those option</w:t>
      </w:r>
      <w:r w:rsidR="00C066F5">
        <w:t>s</w:t>
      </w:r>
      <w:r w:rsidR="00416161" w:rsidRPr="003F556A">
        <w:t xml:space="preserve"> ha</w:t>
      </w:r>
      <w:r w:rsidRPr="003F556A">
        <w:t>d</w:t>
      </w:r>
      <w:r w:rsidR="00416161" w:rsidRPr="003F556A">
        <w:t xml:space="preserve"> to be rejected. Therefore, </w:t>
      </w:r>
      <w:r w:rsidR="00C066F5">
        <w:t xml:space="preserve">the </w:t>
      </w:r>
      <w:r w:rsidR="00416161" w:rsidRPr="003F556A">
        <w:t>selection of active members of accredited technological bodies was used as the</w:t>
      </w:r>
      <w:r w:rsidR="00416161" w:rsidRPr="00DA0641">
        <w:rPr>
          <w:sz w:val="24"/>
          <w:szCs w:val="24"/>
        </w:rPr>
        <w:t xml:space="preserve"> </w:t>
      </w:r>
      <w:r w:rsidR="00416161" w:rsidRPr="0095015C">
        <w:t xml:space="preserve">sampling strategy. From different sources, 50 construction organisations were identified. The requirement was to identify firms </w:t>
      </w:r>
      <w:r w:rsidR="006538CB">
        <w:t xml:space="preserve">in all four sectors </w:t>
      </w:r>
      <w:r w:rsidR="00416161" w:rsidRPr="0095015C">
        <w:t xml:space="preserve">that use at least one of the </w:t>
      </w:r>
      <w:r w:rsidR="006538CB">
        <w:t xml:space="preserve">B, B, and I </w:t>
      </w:r>
      <w:r w:rsidR="00416161" w:rsidRPr="0095015C">
        <w:t>technologies</w:t>
      </w:r>
      <w:r w:rsidR="006538CB">
        <w:t>.</w:t>
      </w:r>
      <w:r w:rsidR="00416161" w:rsidRPr="0095015C">
        <w:t xml:space="preserve">  For </w:t>
      </w:r>
      <w:r w:rsidR="00C066F5">
        <w:t xml:space="preserve">the </w:t>
      </w:r>
      <w:r w:rsidR="00416161" w:rsidRPr="0095015C">
        <w:t xml:space="preserve">construction sector, </w:t>
      </w:r>
      <w:r w:rsidR="00C066F5">
        <w:t xml:space="preserve">the </w:t>
      </w:r>
      <w:r w:rsidR="00416161" w:rsidRPr="0095015C">
        <w:t xml:space="preserve">following </w:t>
      </w:r>
      <w:r>
        <w:t>selection criteria w</w:t>
      </w:r>
      <w:r w:rsidR="00C066F5">
        <w:t>ere</w:t>
      </w:r>
      <w:r w:rsidR="00416161" w:rsidRPr="0095015C">
        <w:t xml:space="preserve"> used</w:t>
      </w:r>
      <w:r w:rsidR="006538CB">
        <w:t>.</w:t>
      </w:r>
      <w:r w:rsidR="00416161" w:rsidRPr="0095015C">
        <w:t xml:space="preserve"> </w:t>
      </w:r>
    </w:p>
    <w:p w14:paraId="0CC21933" w14:textId="77777777" w:rsidR="00416161" w:rsidRPr="00DA0641" w:rsidRDefault="00416161" w:rsidP="00E547A2">
      <w:pPr>
        <w:pStyle w:val="ListParagraph"/>
        <w:numPr>
          <w:ilvl w:val="0"/>
          <w:numId w:val="71"/>
        </w:numPr>
      </w:pPr>
      <w:r w:rsidRPr="00DA0641">
        <w:t>Members of COMIT (Commercial IT)</w:t>
      </w:r>
    </w:p>
    <w:p w14:paraId="0D4D6B82" w14:textId="61874C1D" w:rsidR="00416161" w:rsidRPr="00DA0641" w:rsidRDefault="00416161" w:rsidP="00E547A2">
      <w:pPr>
        <w:pStyle w:val="ListParagraph"/>
        <w:numPr>
          <w:ilvl w:val="0"/>
          <w:numId w:val="71"/>
        </w:numPr>
      </w:pPr>
      <w:r w:rsidRPr="00DA0641">
        <w:t xml:space="preserve">Nominations/ shortlisted/ winners of </w:t>
      </w:r>
      <w:r w:rsidR="00A51DA4" w:rsidRPr="00DA0641">
        <w:t>Techfest</w:t>
      </w:r>
      <w:r w:rsidRPr="00DA0641">
        <w:t xml:space="preserve"> 2017 and 2018</w:t>
      </w:r>
    </w:p>
    <w:p w14:paraId="6E22139F" w14:textId="0FC88D1D" w:rsidR="00416161" w:rsidRPr="00DA0641" w:rsidRDefault="00416161" w:rsidP="00E547A2">
      <w:pPr>
        <w:pStyle w:val="ListParagraph"/>
        <w:numPr>
          <w:ilvl w:val="0"/>
          <w:numId w:val="71"/>
        </w:numPr>
      </w:pPr>
      <w:r w:rsidRPr="00DA0641">
        <w:t>Nominations/ shortlisted/ winners of New Civil Engineers 100 awards</w:t>
      </w:r>
    </w:p>
    <w:p w14:paraId="1ABEF135" w14:textId="6789EC71" w:rsidR="00416161" w:rsidRPr="003B7CAC" w:rsidRDefault="00416161" w:rsidP="00416161">
      <w:r w:rsidRPr="00DA0641">
        <w:t xml:space="preserve">It is </w:t>
      </w:r>
      <w:r w:rsidR="0095015C">
        <w:t>widely accepted</w:t>
      </w:r>
      <w:r w:rsidRPr="00DA0641">
        <w:t xml:space="preserve"> that the firms registered under </w:t>
      </w:r>
      <w:r w:rsidR="006538CB">
        <w:t>these</w:t>
      </w:r>
      <w:r w:rsidRPr="00DA0641">
        <w:t xml:space="preserve"> three databases are leaders in technology in construction. This method does not limit the </w:t>
      </w:r>
      <w:r w:rsidR="006538CB">
        <w:t xml:space="preserve">selection to only large </w:t>
      </w:r>
      <w:r w:rsidRPr="00DA0641">
        <w:t>firms</w:t>
      </w:r>
      <w:r w:rsidR="006538CB">
        <w:t>.</w:t>
      </w:r>
      <w:r w:rsidRPr="00DA0641">
        <w:t xml:space="preserve"> Firms </w:t>
      </w:r>
      <w:r w:rsidR="006538CB">
        <w:t>of</w:t>
      </w:r>
      <w:r w:rsidR="006538CB" w:rsidRPr="00DA0641">
        <w:t xml:space="preserve"> </w:t>
      </w:r>
      <w:r w:rsidRPr="00DA0641">
        <w:t>every size and type were included</w:t>
      </w:r>
      <w:r w:rsidR="006538CB">
        <w:t>.</w:t>
      </w:r>
      <w:r w:rsidRPr="00DA0641">
        <w:t xml:space="preserve">  However, since this is purposive sampling more priority was given to ‘Constructors’ which include main/ sub-contractors and developers. The type of organisation was defined according to </w:t>
      </w:r>
      <w:r w:rsidR="00C066F5">
        <w:t xml:space="preserve">the </w:t>
      </w:r>
      <w:r w:rsidRPr="00DA0641">
        <w:t>Standard Industry Classification (SIC-2007).</w:t>
      </w:r>
      <w:r w:rsidR="00BB0B4F">
        <w:t xml:space="preserve"> These classifications can be seen in section </w:t>
      </w:r>
      <w:r w:rsidR="00BB0B4F">
        <w:fldChar w:fldCharType="begin"/>
      </w:r>
      <w:r w:rsidR="00BB0B4F">
        <w:instrText xml:space="preserve"> REF _Ref47487963 \r \h </w:instrText>
      </w:r>
      <w:r w:rsidR="00BB0B4F">
        <w:fldChar w:fldCharType="separate"/>
      </w:r>
      <w:r w:rsidR="00F70D7D">
        <w:t>4.2.2</w:t>
      </w:r>
      <w:r w:rsidR="00BB0B4F">
        <w:fldChar w:fldCharType="end"/>
      </w:r>
      <w:r w:rsidR="00BB0B4F">
        <w:t xml:space="preserve"> of data analysis.</w:t>
      </w:r>
      <w:r w:rsidRPr="00DA0641">
        <w:t xml:space="preserve"> </w:t>
      </w:r>
      <w:r w:rsidR="00E51064">
        <w:t xml:space="preserve">Thus, the list of companies purposively selected for </w:t>
      </w:r>
      <w:r w:rsidR="00C066F5">
        <w:t xml:space="preserve">the </w:t>
      </w:r>
      <w:r w:rsidR="00E51064">
        <w:t>questionnaire survey include</w:t>
      </w:r>
      <w:r w:rsidR="00C066F5">
        <w:t>s</w:t>
      </w:r>
      <w:r w:rsidR="00E51064">
        <w:t xml:space="preserve"> companies of every size and </w:t>
      </w:r>
      <w:r w:rsidR="006538CB">
        <w:t xml:space="preserve">represents </w:t>
      </w:r>
      <w:r w:rsidR="00E51064">
        <w:t xml:space="preserve">6 distinctive company types as defined in Primary UK SIC.  </w:t>
      </w:r>
      <w:r w:rsidRPr="003B7CAC">
        <w:t>The sample was then subjected to stratification. It implies the division of the population into subgroups, classes</w:t>
      </w:r>
      <w:r w:rsidR="00C066F5">
        <w:t>,</w:t>
      </w:r>
      <w:r w:rsidRPr="003B7CAC">
        <w:t xml:space="preserve"> or strata. This involves dividing the whole population into representative parts. In this case, </w:t>
      </w:r>
      <w:r w:rsidR="006538CB">
        <w:t>the stratification of</w:t>
      </w:r>
      <w:r w:rsidRPr="003B7CAC">
        <w:t xml:space="preserve"> all construction companies </w:t>
      </w:r>
      <w:r w:rsidR="003B7CAC" w:rsidRPr="003B7CAC">
        <w:t>into</w:t>
      </w:r>
      <w:r w:rsidRPr="003B7CAC">
        <w:t xml:space="preserve"> micro, small, </w:t>
      </w:r>
      <w:r w:rsidR="000935E3" w:rsidRPr="003B7CAC">
        <w:t>medium,</w:t>
      </w:r>
      <w:r w:rsidRPr="003B7CAC">
        <w:t xml:space="preserve"> and large organisations </w:t>
      </w:r>
      <w:r w:rsidR="006538CB">
        <w:t>was</w:t>
      </w:r>
      <w:r w:rsidRPr="003B7CAC">
        <w:t xml:space="preserve"> performed. The size was determined according to the annual turnover among many other indicators </w:t>
      </w:r>
      <w:r w:rsidR="003B7CAC">
        <w:t xml:space="preserve">(i.e. </w:t>
      </w:r>
      <w:r w:rsidRPr="003B7CAC">
        <w:t xml:space="preserve">number of employees, profit margin, geographical distribution). </w:t>
      </w:r>
      <w:r w:rsidR="003B7CAC">
        <w:t>This</w:t>
      </w:r>
      <w:r w:rsidRPr="003B7CAC">
        <w:t xml:space="preserve"> resulted </w:t>
      </w:r>
      <w:r w:rsidR="006538CB">
        <w:t>in the identification of</w:t>
      </w:r>
      <w:r w:rsidRPr="003B7CAC">
        <w:t xml:space="preserve"> 8% of micro firms, 18% of small firms, 12% of medium firms</w:t>
      </w:r>
      <w:r w:rsidR="00C066F5">
        <w:t>,</w:t>
      </w:r>
      <w:r w:rsidRPr="003B7CAC">
        <w:t xml:space="preserve"> and  62% of large firms. To be able to cover the entire sample, SIC 2007 classification</w:t>
      </w:r>
      <w:r w:rsidR="003B7CAC">
        <w:t xml:space="preserve"> was</w:t>
      </w:r>
      <w:r w:rsidRPr="003B7CAC">
        <w:t xml:space="preserve"> used in the questionnaire survey</w:t>
      </w:r>
      <w:r w:rsidR="003B7CAC">
        <w:t xml:space="preserve">. This  can be found in </w:t>
      </w:r>
      <w:r w:rsidR="003B7CAC">
        <w:fldChar w:fldCharType="begin"/>
      </w:r>
      <w:r w:rsidR="003B7CAC">
        <w:instrText xml:space="preserve"> REF _Ref46960191 \r \h </w:instrText>
      </w:r>
      <w:r w:rsidR="003B7CAC">
        <w:fldChar w:fldCharType="separate"/>
      </w:r>
      <w:r w:rsidR="00F70D7D">
        <w:t>Appendix C</w:t>
      </w:r>
      <w:r w:rsidR="003B7CAC">
        <w:fldChar w:fldCharType="end"/>
      </w:r>
      <w:r w:rsidR="003B7CAC">
        <w:t>- organisation type question.</w:t>
      </w:r>
    </w:p>
    <w:p w14:paraId="4F4EC2E8" w14:textId="337D9E63" w:rsidR="00416161" w:rsidRPr="00DA0641" w:rsidRDefault="00416161" w:rsidP="003B7CAC">
      <w:r w:rsidRPr="00DA0641">
        <w:lastRenderedPageBreak/>
        <w:t xml:space="preserve">Having arrived at the population sample (50 organisations) the next stage was deciding whether the survey for the study should include all elements of the </w:t>
      </w:r>
      <w:r w:rsidR="00BB0B4F" w:rsidRPr="00DA0641">
        <w:t>population or</w:t>
      </w:r>
      <w:r w:rsidRPr="00DA0641">
        <w:t xml:space="preserve"> </w:t>
      </w:r>
      <w:r w:rsidR="006538CB">
        <w:t xml:space="preserve">whether it should be </w:t>
      </w:r>
      <w:r w:rsidRPr="00DA0641">
        <w:t xml:space="preserve">targeted at certain elements of the population. </w:t>
      </w:r>
      <w:r w:rsidR="003B7CAC">
        <w:t>Although the</w:t>
      </w:r>
      <w:r w:rsidRPr="00DA0641">
        <w:t xml:space="preserve"> study aims </w:t>
      </w:r>
      <w:r w:rsidR="003B7CAC">
        <w:t>at a strategic approach</w:t>
      </w:r>
      <w:r w:rsidRPr="00DA0641">
        <w:t>, the target population was not confined to strategic manage</w:t>
      </w:r>
      <w:r w:rsidR="00C066F5">
        <w:t>ment</w:t>
      </w:r>
      <w:r w:rsidRPr="00DA0641">
        <w:t xml:space="preserve">. Managers from all levels were targeted in this study. The researcher adopted </w:t>
      </w:r>
      <w:r w:rsidR="00C066F5">
        <w:t>p</w:t>
      </w:r>
      <w:r w:rsidRPr="00DA0641">
        <w:t xml:space="preserve">roportionate stratification of the population sample before </w:t>
      </w:r>
      <w:r w:rsidR="00C066F5">
        <w:t xml:space="preserve">the </w:t>
      </w:r>
      <w:r w:rsidRPr="00DA0641">
        <w:t xml:space="preserve">collection of sample </w:t>
      </w:r>
      <w:r w:rsidRPr="00BF182C">
        <w:t xml:space="preserve">individuals. Following to the stratification of construction organisations, the sample was re-stratified  into three levels according to </w:t>
      </w:r>
      <w:r w:rsidR="00005E98">
        <w:t>the</w:t>
      </w:r>
      <w:r w:rsidRPr="00BF182C">
        <w:t xml:space="preserve"> job </w:t>
      </w:r>
      <w:r w:rsidR="00005E98" w:rsidRPr="00BF182C">
        <w:t>rol</w:t>
      </w:r>
      <w:r w:rsidR="00005E98">
        <w:t xml:space="preserve">es </w:t>
      </w:r>
      <w:r w:rsidRPr="00BF182C">
        <w:t xml:space="preserve"> listed below. </w:t>
      </w:r>
      <w:r w:rsidR="00BF182C" w:rsidRPr="00BF182C">
        <w:t>This wider selection helps to generalise the findings.</w:t>
      </w:r>
      <w:r w:rsidR="003F556A">
        <w:t xml:space="preserve"> </w:t>
      </w:r>
      <w:r w:rsidRPr="00BF182C">
        <w:t>This is a generally accepted method of categorising levels of management in construction. Random sampling is applied after applying stratification.</w:t>
      </w:r>
    </w:p>
    <w:p w14:paraId="1B98113B" w14:textId="14DE7688" w:rsidR="00416161" w:rsidRPr="00DA0641" w:rsidRDefault="00416161" w:rsidP="00C450D0">
      <w:pPr>
        <w:pStyle w:val="ListParagraph"/>
        <w:numPr>
          <w:ilvl w:val="0"/>
          <w:numId w:val="48"/>
        </w:numPr>
      </w:pPr>
      <w:r w:rsidRPr="00DA0641">
        <w:t>Senior Management (</w:t>
      </w:r>
      <w:r w:rsidR="00A51DA4" w:rsidRPr="00DA0641">
        <w:t>i.e.</w:t>
      </w:r>
      <w:r w:rsidRPr="00DA0641">
        <w:t xml:space="preserve"> Executives, strategic managers, senior managers) (60%)</w:t>
      </w:r>
    </w:p>
    <w:p w14:paraId="33D9BAD5" w14:textId="0620242E" w:rsidR="00416161" w:rsidRPr="00DA0641" w:rsidRDefault="00416161" w:rsidP="00C450D0">
      <w:pPr>
        <w:pStyle w:val="ListParagraph"/>
        <w:numPr>
          <w:ilvl w:val="0"/>
          <w:numId w:val="48"/>
        </w:numPr>
      </w:pPr>
      <w:r w:rsidRPr="00DA0641">
        <w:t>Middle-level Management (</w:t>
      </w:r>
      <w:r w:rsidR="00A51DA4" w:rsidRPr="00DA0641">
        <w:t>i.e.</w:t>
      </w:r>
      <w:r w:rsidRPr="00DA0641">
        <w:t xml:space="preserve"> Tactical managers) (20%)</w:t>
      </w:r>
    </w:p>
    <w:p w14:paraId="591E198D" w14:textId="2B1F7784" w:rsidR="00416161" w:rsidRPr="003B7CAC" w:rsidRDefault="00416161" w:rsidP="00C450D0">
      <w:pPr>
        <w:pStyle w:val="ListParagraph"/>
        <w:numPr>
          <w:ilvl w:val="0"/>
          <w:numId w:val="48"/>
        </w:numPr>
      </w:pPr>
      <w:r w:rsidRPr="00DA0641">
        <w:t>Lower level Management (</w:t>
      </w:r>
      <w:r w:rsidR="00A51DA4" w:rsidRPr="00DA0641">
        <w:t>i.e.</w:t>
      </w:r>
      <w:r w:rsidRPr="00DA0641">
        <w:t xml:space="preserve"> Day-to-day operational managers) (20%)</w:t>
      </w:r>
    </w:p>
    <w:p w14:paraId="67DCF2B6" w14:textId="43A0CE48" w:rsidR="00416161" w:rsidRPr="00DA0641" w:rsidRDefault="00416161" w:rsidP="00E547A2">
      <w:pPr>
        <w:rPr>
          <w:sz w:val="24"/>
          <w:szCs w:val="24"/>
        </w:rPr>
      </w:pPr>
      <w:r w:rsidRPr="00DA0641">
        <w:t>Most importantly, a great effort has been devoted t</w:t>
      </w:r>
      <w:r w:rsidR="003F556A">
        <w:t>o</w:t>
      </w:r>
      <w:r w:rsidRPr="00DA0641">
        <w:t xml:space="preserve"> </w:t>
      </w:r>
      <w:r w:rsidR="003F556A" w:rsidRPr="00DA0641">
        <w:t>identifying</w:t>
      </w:r>
      <w:r w:rsidRPr="00DA0641">
        <w:t xml:space="preserve"> the most suitable individuals </w:t>
      </w:r>
      <w:r w:rsidR="00005E98">
        <w:t>for</w:t>
      </w:r>
      <w:r w:rsidRPr="00DA0641">
        <w:t xml:space="preserve"> the study </w:t>
      </w:r>
      <w:r w:rsidR="003F556A">
        <w:t>given</w:t>
      </w:r>
      <w:r w:rsidRPr="00DA0641">
        <w:t xml:space="preserve"> the fact that they have some sort of involvement/ experience </w:t>
      </w:r>
      <w:r w:rsidR="00005E98">
        <w:t>in</w:t>
      </w:r>
      <w:r w:rsidRPr="00DA0641">
        <w:t xml:space="preserve"> the implementation or exploitation of BIM or BDA or </w:t>
      </w:r>
      <w:r w:rsidR="00F349ED">
        <w:t>IoT</w:t>
      </w:r>
      <w:r w:rsidRPr="00DA0641">
        <w:t xml:space="preserve">. It is also assumed that these managers are </w:t>
      </w:r>
      <w:r w:rsidR="003F556A" w:rsidRPr="00DA0641">
        <w:t>aware</w:t>
      </w:r>
      <w:r w:rsidRPr="00DA0641">
        <w:t xml:space="preserve"> </w:t>
      </w:r>
      <w:r w:rsidR="00C066F5">
        <w:t>of</w:t>
      </w:r>
      <w:r w:rsidRPr="00DA0641">
        <w:t xml:space="preserve"> the culture and the structure of the organisation. Further, according to </w:t>
      </w:r>
      <w:r w:rsidR="00005E98" w:rsidRPr="00DA0641">
        <w:fldChar w:fldCharType="begin" w:fldLock="1"/>
      </w:r>
      <w:r w:rsidR="00E1016F">
        <w:instrText>ADDIN CSL_CITATION {"citationItems":[{"id":"ITEM-1","itemData":{"author":[{"dropping-particle":"","family":"Mintzberg","given":"H.","non-dropping-particle":"","parse-names":false,"suffix":""}],"container-title":"California Management Review","id":"ITEM-1","issue":"30","issued":{"date-parts":[["1987"]]},"page":"11-24","title":"The strategy concept: Five Ps for strategy","type":"article-journal","volume":"1"},"uris":["http://www.mendeley.com/documents/?uuid=0dec058b-3593-4bf4-88ba-9eca9f42c040"]}],"mendeley":{"formattedCitation":"(Mintzberg, 1987a)","manualFormatting":"Mintzburg's (1987)","plainTextFormattedCitation":"(Mintzberg, 1987a)","previouslyFormattedCitation":"(Mintzberg, 1987a)"},"properties":{"noteIndex":0},"schema":"https://github.com/citation-style-language/schema/raw/master/csl-citation.json"}</w:instrText>
      </w:r>
      <w:r w:rsidR="00005E98" w:rsidRPr="00DA0641">
        <w:fldChar w:fldCharType="separate"/>
      </w:r>
      <w:r w:rsidR="00005E98" w:rsidRPr="00DA0641">
        <w:rPr>
          <w:noProof/>
        </w:rPr>
        <w:t>Mintzbur</w:t>
      </w:r>
      <w:r w:rsidR="00005E98">
        <w:rPr>
          <w:noProof/>
        </w:rPr>
        <w:t>g's</w:t>
      </w:r>
      <w:r w:rsidR="00005E98" w:rsidRPr="00DA0641">
        <w:rPr>
          <w:noProof/>
        </w:rPr>
        <w:t xml:space="preserve"> (1987)</w:t>
      </w:r>
      <w:r w:rsidR="00005E98" w:rsidRPr="00DA0641">
        <w:fldChar w:fldCharType="end"/>
      </w:r>
      <w:r w:rsidRPr="00DA0641">
        <w:t xml:space="preserve"> view on organisational strategy- the five</w:t>
      </w:r>
      <w:r w:rsidR="00C066F5">
        <w:t>-</w:t>
      </w:r>
      <w:r w:rsidRPr="00DA0641">
        <w:t>P</w:t>
      </w:r>
      <w:r w:rsidR="00C066F5">
        <w:t>s-</w:t>
      </w:r>
      <w:r w:rsidRPr="00DA0641">
        <w:t>plan, pattern, position, perspective</w:t>
      </w:r>
      <w:r w:rsidR="00C066F5">
        <w:t>,</w:t>
      </w:r>
      <w:r w:rsidRPr="00DA0641">
        <w:t xml:space="preserve"> and ploy need to be executed </w:t>
      </w:r>
      <w:r w:rsidR="00005E98">
        <w:t>at</w:t>
      </w:r>
      <w:r w:rsidRPr="00DA0641">
        <w:t xml:space="preserve"> all levels of an organisation, therefore strategy cannot be viewed through strategic level managers in isolation. However, more priority was given to senior</w:t>
      </w:r>
      <w:r w:rsidR="00C066F5">
        <w:t>-</w:t>
      </w:r>
      <w:r w:rsidRPr="00DA0641">
        <w:t>level managers</w:t>
      </w:r>
      <w:r w:rsidR="00005E98">
        <w:t xml:space="preserve">. </w:t>
      </w:r>
      <w:r w:rsidRPr="00DA0641">
        <w:t xml:space="preserve"> </w:t>
      </w:r>
      <w:r w:rsidR="00005E98">
        <w:t xml:space="preserve">The </w:t>
      </w:r>
      <w:r w:rsidRPr="00DA0641">
        <w:t xml:space="preserve">‘senior level’ category </w:t>
      </w:r>
      <w:r w:rsidR="00005E98">
        <w:t>was</w:t>
      </w:r>
      <w:r w:rsidRPr="00DA0641">
        <w:t xml:space="preserve"> 60% of the total respondents </w:t>
      </w:r>
      <w:r w:rsidR="003F556A" w:rsidRPr="00DA0641">
        <w:t>whereas</w:t>
      </w:r>
      <w:r w:rsidRPr="00DA0641">
        <w:t xml:space="preserve"> </w:t>
      </w:r>
      <w:r w:rsidR="00C066F5">
        <w:t xml:space="preserve">the </w:t>
      </w:r>
      <w:r w:rsidRPr="00DA0641">
        <w:t xml:space="preserve">other two categories </w:t>
      </w:r>
      <w:r w:rsidR="00005E98" w:rsidRPr="00DA0641">
        <w:t>represe</w:t>
      </w:r>
      <w:r w:rsidR="00005E98">
        <w:t>nted</w:t>
      </w:r>
      <w:r w:rsidR="00005E98" w:rsidRPr="00DA0641">
        <w:t xml:space="preserve"> </w:t>
      </w:r>
      <w:r w:rsidRPr="00DA0641">
        <w:t xml:space="preserve">20% each. </w:t>
      </w:r>
      <w:r w:rsidR="00941697" w:rsidRPr="00DA0641">
        <w:t>With</w:t>
      </w:r>
      <w:r w:rsidRPr="00DA0641">
        <w:t xml:space="preserve"> the number of organisations selected (N=50), it was not feasible </w:t>
      </w:r>
      <w:r w:rsidR="00FF7155">
        <w:t>or acceptable</w:t>
      </w:r>
      <w:r w:rsidR="00005E98" w:rsidRPr="00DA0641">
        <w:t xml:space="preserve"> </w:t>
      </w:r>
      <w:r w:rsidRPr="00DA0641">
        <w:t xml:space="preserve">to select one person to represent each organisation. Hence, approximately, 12 individuals from each organisation were selected. </w:t>
      </w:r>
    </w:p>
    <w:p w14:paraId="26FB883F" w14:textId="23FBBB27" w:rsidR="00416161" w:rsidRPr="00DA0641" w:rsidRDefault="00416161" w:rsidP="00BF182C">
      <w:r w:rsidRPr="00DA0641">
        <w:t xml:space="preserve">To get the individual contact details, different </w:t>
      </w:r>
      <w:r w:rsidR="001003D0" w:rsidRPr="00DA0641">
        <w:t xml:space="preserve">publicly accessible sources were used. Construction news- </w:t>
      </w:r>
      <w:hyperlink r:id="rId72" w:history="1">
        <w:r w:rsidR="001003D0" w:rsidRPr="00DA0641">
          <w:rPr>
            <w:rStyle w:val="Hyperlink"/>
            <w:sz w:val="24"/>
            <w:szCs w:val="24"/>
          </w:rPr>
          <w:t>www.cnplus.co.uk</w:t>
        </w:r>
      </w:hyperlink>
      <w:r w:rsidR="001003D0" w:rsidRPr="00DA0641">
        <w:rPr>
          <w:rStyle w:val="Hyperlink"/>
          <w:sz w:val="24"/>
          <w:szCs w:val="24"/>
        </w:rPr>
        <w:t xml:space="preserve">; </w:t>
      </w:r>
      <w:r w:rsidRPr="00DA0641">
        <w:t xml:space="preserve">Forecasting analysis and modelling environment (FAME) Bureau Van Dijk U.K- </w:t>
      </w:r>
      <w:r w:rsidR="001003D0" w:rsidRPr="00DA0641">
        <w:t xml:space="preserve">Updated version September 2018; </w:t>
      </w:r>
      <w:r w:rsidRPr="00DA0641">
        <w:t>LinkedIn</w:t>
      </w:r>
      <w:r w:rsidR="001003D0" w:rsidRPr="00DA0641">
        <w:t xml:space="preserve">; </w:t>
      </w:r>
      <w:r w:rsidRPr="00DA0641">
        <w:rPr>
          <w:rFonts w:ascii="Calibri" w:eastAsia="Times New Roman" w:hAnsi="Calibri" w:cs="Calibri"/>
          <w:color w:val="000000"/>
          <w:lang w:eastAsia="en-GB"/>
        </w:rPr>
        <w:t>Global Database.UK</w:t>
      </w:r>
      <w:r w:rsidR="001003D0" w:rsidRPr="00DA0641">
        <w:t xml:space="preserve">; </w:t>
      </w:r>
      <w:r w:rsidRPr="00DA0641">
        <w:t>Lexis Nexis World</w:t>
      </w:r>
      <w:r w:rsidR="00262C60">
        <w:t xml:space="preserve"> </w:t>
      </w:r>
      <w:r w:rsidRPr="00DA0641">
        <w:t xml:space="preserve">Compliance™ </w:t>
      </w:r>
      <w:r w:rsidR="001003D0" w:rsidRPr="00DA0641">
        <w:t>and British Telecom directory were some of them.</w:t>
      </w:r>
      <w:r w:rsidR="00BF182C">
        <w:t xml:space="preserve"> </w:t>
      </w:r>
      <w:r w:rsidRPr="00DA0641">
        <w:t xml:space="preserve">To sum up the sampling strategy, </w:t>
      </w:r>
      <w:r w:rsidR="00C066F5">
        <w:t xml:space="preserve">the </w:t>
      </w:r>
      <w:r w:rsidRPr="00DA0641">
        <w:t xml:space="preserve">target number of questionnaire distribution was 605 with a margin for error and the expected response rate was 30%-35%. However, the study could not achieve this response rate because of </w:t>
      </w:r>
      <w:r w:rsidR="00C066F5">
        <w:t>several</w:t>
      </w:r>
      <w:r w:rsidRPr="00DA0641">
        <w:t xml:space="preserve"> reasons which ha</w:t>
      </w:r>
      <w:r w:rsidR="00C066F5">
        <w:t>ve</w:t>
      </w:r>
      <w:r w:rsidRPr="00DA0641">
        <w:t xml:space="preserve"> been described in later sections.</w:t>
      </w:r>
    </w:p>
    <w:p w14:paraId="1AA69EA6" w14:textId="37B5F6CD" w:rsidR="00416161" w:rsidRPr="00DA0641" w:rsidRDefault="00416161" w:rsidP="00BF182C">
      <w:r w:rsidRPr="00DA0641">
        <w:lastRenderedPageBreak/>
        <w:t>The same sampling method was adopted in the selection of RFM (Retail, Finance</w:t>
      </w:r>
      <w:r w:rsidR="00C066F5">
        <w:t>,</w:t>
      </w:r>
      <w:r w:rsidRPr="00DA0641">
        <w:t xml:space="preserve"> and Manufacturing) sectors </w:t>
      </w:r>
      <w:r w:rsidR="00005E98">
        <w:t xml:space="preserve">were </w:t>
      </w:r>
      <w:r w:rsidRPr="00DA0641">
        <w:t>stratified in different proportio</w:t>
      </w:r>
      <w:r w:rsidR="00E547A2">
        <w:t>ns</w:t>
      </w:r>
      <w:r w:rsidRPr="00DA0641">
        <w:t xml:space="preserve">. However, </w:t>
      </w:r>
      <w:r w:rsidR="00593822">
        <w:t>most of</w:t>
      </w:r>
      <w:r w:rsidRPr="00DA0641">
        <w:t xml:space="preserve"> </w:t>
      </w:r>
      <w:r w:rsidR="00E547A2">
        <w:t xml:space="preserve">the </w:t>
      </w:r>
      <w:r w:rsidRPr="00DA0641">
        <w:t xml:space="preserve">organisations </w:t>
      </w:r>
      <w:r w:rsidR="00E547A2">
        <w:t>in RFM sectors were large.</w:t>
      </w:r>
    </w:p>
    <w:p w14:paraId="17AFFE3F" w14:textId="68B0D096" w:rsidR="00C72508" w:rsidRDefault="00C72508" w:rsidP="00C72508">
      <w:pPr>
        <w:pStyle w:val="Heading4"/>
      </w:pPr>
      <w:r w:rsidRPr="00C72508">
        <w:t>Process of conducting web-based questionnaire surveys</w:t>
      </w:r>
    </w:p>
    <w:p w14:paraId="65A1E661" w14:textId="7F576B2E" w:rsidR="003F556A" w:rsidRPr="00BB0B4F" w:rsidRDefault="003F556A" w:rsidP="00416161">
      <w:pPr>
        <w:rPr>
          <w:sz w:val="24"/>
          <w:szCs w:val="24"/>
        </w:rPr>
      </w:pPr>
      <w:r w:rsidRPr="00721981">
        <w:t>The questionnaire was highly structured where only close-ended questions</w:t>
      </w:r>
      <w:r w:rsidR="000E310F">
        <w:t xml:space="preserve"> were</w:t>
      </w:r>
      <w:r w:rsidRPr="00721981">
        <w:t xml:space="preserve"> employed to facilitate the respondents’ opinions (See </w:t>
      </w:r>
      <w:r w:rsidRPr="00721981">
        <w:fldChar w:fldCharType="begin"/>
      </w:r>
      <w:r w:rsidRPr="00721981">
        <w:instrText xml:space="preserve"> REF _Ref46960191 \r \h </w:instrText>
      </w:r>
      <w:r>
        <w:instrText xml:space="preserve"> \* MERGEFORMAT </w:instrText>
      </w:r>
      <w:r w:rsidRPr="00721981">
        <w:fldChar w:fldCharType="separate"/>
      </w:r>
      <w:r w:rsidR="00F70D7D">
        <w:t>Appendix C</w:t>
      </w:r>
      <w:r w:rsidRPr="00721981">
        <w:fldChar w:fldCharType="end"/>
      </w:r>
      <w:r w:rsidRPr="00721981">
        <w:t xml:space="preserve"> for the questions included in the WBS). The variables used in questionnaires were derived from </w:t>
      </w:r>
      <w:r w:rsidR="00C066F5">
        <w:t xml:space="preserve">the </w:t>
      </w:r>
      <w:r w:rsidRPr="00721981">
        <w:t>literature (</w:t>
      </w:r>
      <w:r w:rsidR="00C066F5">
        <w:t>s</w:t>
      </w:r>
      <w:r w:rsidRPr="00721981">
        <w:t xml:space="preserve">ee </w:t>
      </w:r>
      <w:r w:rsidRPr="00721981">
        <w:fldChar w:fldCharType="begin"/>
      </w:r>
      <w:r w:rsidRPr="00721981">
        <w:instrText xml:space="preserve"> REF _Ref47371370 \h </w:instrText>
      </w:r>
      <w:r>
        <w:instrText xml:space="preserve"> \* MERGEFORMAT </w:instrText>
      </w:r>
      <w:r w:rsidRPr="00721981">
        <w:fldChar w:fldCharType="separate"/>
      </w:r>
      <w:r w:rsidR="00F70D7D" w:rsidRPr="00DA0641">
        <w:t>Chapter Two</w:t>
      </w:r>
      <w:r w:rsidRPr="00721981">
        <w:fldChar w:fldCharType="end"/>
      </w:r>
      <w:r w:rsidRPr="00721981">
        <w:t xml:space="preserve">). The </w:t>
      </w:r>
      <w:r w:rsidR="000E310F">
        <w:t>q</w:t>
      </w:r>
      <w:r w:rsidR="000E310F" w:rsidRPr="00721981">
        <w:t xml:space="preserve">uestionnaire </w:t>
      </w:r>
      <w:r w:rsidRPr="00721981">
        <w:t>was divided into six sections: personal information, exploitation, benefits</w:t>
      </w:r>
      <w:r w:rsidR="00C066F5">
        <w:t>,</w:t>
      </w:r>
      <w:r w:rsidRPr="00721981">
        <w:t xml:space="preserve"> and challenges Impacting factors for BBI, </w:t>
      </w:r>
      <w:r w:rsidR="000E310F">
        <w:t>c</w:t>
      </w:r>
      <w:r w:rsidR="000E310F" w:rsidRPr="00721981">
        <w:t xml:space="preserve">ompetitive </w:t>
      </w:r>
      <w:r w:rsidRPr="00721981">
        <w:t xml:space="preserve">advantage and skills-knowledge and training needs for BBI exploitation, where ALL questions were set to be ‘compulsory/ required’ for the questionnaire to be 100% complete. This means that none of the questionnaires were recorded as completed unless all questions were answered. If an item/question was missed by chance, the respondents automatically </w:t>
      </w:r>
      <w:r w:rsidR="000E310F">
        <w:t>got</w:t>
      </w:r>
      <w:r w:rsidRPr="00721981">
        <w:t xml:space="preserve"> an error message saying that it </w:t>
      </w:r>
      <w:r w:rsidR="000E310F">
        <w:t>could</w:t>
      </w:r>
      <w:r w:rsidRPr="00721981">
        <w:t xml:space="preserve"> not continue without completion of the missing item. Therefore, there were no partly completed non-usable responses received</w:t>
      </w:r>
      <w:r w:rsidRPr="00DA0641">
        <w:rPr>
          <w:sz w:val="24"/>
          <w:szCs w:val="24"/>
        </w:rPr>
        <w:t>.</w:t>
      </w:r>
    </w:p>
    <w:p w14:paraId="5B5B8FD2" w14:textId="499DBFE9" w:rsidR="00BB0B4F" w:rsidRPr="00DA0641" w:rsidRDefault="00BB0B4F" w:rsidP="00BB0B4F">
      <w:pPr>
        <w:rPr>
          <w:lang w:eastAsia="en-GB"/>
        </w:rPr>
      </w:pPr>
      <w:r w:rsidRPr="00DA0641">
        <w:t xml:space="preserve">Because it cannot be ensured that the respondents may use all three technologies at their workplace, separate questionnaires were designed </w:t>
      </w:r>
      <w:r w:rsidR="000E310F">
        <w:t>and tailor-made</w:t>
      </w:r>
      <w:r w:rsidRPr="00DA0641">
        <w:t xml:space="preserve"> according to their use. </w:t>
      </w:r>
      <w:r>
        <w:t xml:space="preserve">This resulted </w:t>
      </w:r>
      <w:r w:rsidR="00C066F5">
        <w:t xml:space="preserve">in </w:t>
      </w:r>
      <w:r>
        <w:t>developing</w:t>
      </w:r>
      <w:r w:rsidRPr="00DA0641">
        <w:t xml:space="preserve"> </w:t>
      </w:r>
      <w:r>
        <w:t xml:space="preserve">and distributing </w:t>
      </w:r>
      <w:r w:rsidRPr="00DA0641">
        <w:t>eight questionnaires separately.</w:t>
      </w:r>
      <w:r>
        <w:t xml:space="preserve"> The </w:t>
      </w:r>
      <w:r w:rsidR="000E310F">
        <w:t xml:space="preserve">eight </w:t>
      </w:r>
      <w:r>
        <w:t>questionnaires include WBS1) BIM only; WBS2)</w:t>
      </w:r>
      <w:r w:rsidR="001521F4">
        <w:t xml:space="preserve"> </w:t>
      </w:r>
      <w:r>
        <w:t>BDA only; WBS3)</w:t>
      </w:r>
      <w:r w:rsidR="001521F4">
        <w:t xml:space="preserve"> </w:t>
      </w:r>
      <w:r w:rsidR="00F349ED">
        <w:t>IoT</w:t>
      </w:r>
      <w:r>
        <w:t xml:space="preserve"> only; WBS4)</w:t>
      </w:r>
      <w:r w:rsidR="001521F4">
        <w:t xml:space="preserve"> </w:t>
      </w:r>
      <w:r>
        <w:t>BIM +BDA; WBS5)</w:t>
      </w:r>
      <w:r w:rsidR="001521F4">
        <w:t xml:space="preserve"> </w:t>
      </w:r>
      <w:r>
        <w:t>BIM+</w:t>
      </w:r>
      <w:r w:rsidR="00F349ED">
        <w:t>IoT</w:t>
      </w:r>
      <w:r>
        <w:t>, WBS6)</w:t>
      </w:r>
      <w:r w:rsidR="001521F4">
        <w:t xml:space="preserve"> </w:t>
      </w:r>
      <w:r>
        <w:t>BDA+</w:t>
      </w:r>
      <w:r w:rsidR="00F349ED">
        <w:t>IoT</w:t>
      </w:r>
      <w:r>
        <w:t>; WBS7)</w:t>
      </w:r>
      <w:r w:rsidR="001521F4">
        <w:t xml:space="preserve"> </w:t>
      </w:r>
      <w:r>
        <w:t>BIM+BDA+</w:t>
      </w:r>
      <w:r w:rsidR="00F349ED">
        <w:t>IoT</w:t>
      </w:r>
      <w:r>
        <w:t xml:space="preserve"> and WBS8)</w:t>
      </w:r>
      <w:r w:rsidR="001521F4">
        <w:t xml:space="preserve"> </w:t>
      </w:r>
      <w:r>
        <w:t>RFM sectors. The first seven</w:t>
      </w:r>
      <w:r w:rsidR="00EE238D">
        <w:t xml:space="preserve"> questionnaire surveys</w:t>
      </w:r>
      <w:r>
        <w:t xml:space="preserve"> (WBS1- WBS-7)</w:t>
      </w:r>
      <w:r w:rsidR="00EE238D">
        <w:t xml:space="preserve"> were distributed among construction professionals depending on their use of technology. Another</w:t>
      </w:r>
      <w:r w:rsidR="00EE238D" w:rsidRPr="008B31A2">
        <w:t xml:space="preserve"> separate questionnaire survey was distributed among retail, finance</w:t>
      </w:r>
      <w:r w:rsidR="00C066F5">
        <w:t>,</w:t>
      </w:r>
      <w:r w:rsidR="00EE238D" w:rsidRPr="008B31A2">
        <w:t xml:space="preserve"> and manufacturing</w:t>
      </w:r>
      <w:r w:rsidR="00EE238D">
        <w:t xml:space="preserve"> (RFM)</w:t>
      </w:r>
      <w:r w:rsidR="00EE238D" w:rsidRPr="008B31A2">
        <w:t xml:space="preserve"> professionals</w:t>
      </w:r>
      <w:r w:rsidR="00EE238D">
        <w:t xml:space="preserve"> (which resulted </w:t>
      </w:r>
      <w:r w:rsidR="00C066F5">
        <w:t xml:space="preserve">in </w:t>
      </w:r>
      <w:r w:rsidR="00EE238D">
        <w:t>8 surveys in total)</w:t>
      </w:r>
      <w:r w:rsidR="00EE238D" w:rsidRPr="008B31A2">
        <w:t xml:space="preserve"> who </w:t>
      </w:r>
      <w:r w:rsidR="00EE238D">
        <w:t>directly involve</w:t>
      </w:r>
      <w:r w:rsidR="00EE238D" w:rsidRPr="008B31A2">
        <w:t xml:space="preserve"> the use of BDA and/ or </w:t>
      </w:r>
      <w:r w:rsidR="00F349ED">
        <w:t>IoT</w:t>
      </w:r>
      <w:r w:rsidR="00EE238D" w:rsidRPr="008B31A2">
        <w:t xml:space="preserve"> as  part of their job role. The total number </w:t>
      </w:r>
      <w:r>
        <w:t>of 405 and</w:t>
      </w:r>
      <w:r w:rsidR="00EE238D" w:rsidRPr="008B31A2">
        <w:t xml:space="preserve"> 1</w:t>
      </w:r>
      <w:r w:rsidR="00BF182C">
        <w:t>95</w:t>
      </w:r>
      <w:r>
        <w:t xml:space="preserve"> </w:t>
      </w:r>
      <w:r w:rsidRPr="008B31A2">
        <w:t xml:space="preserve">questionnaires </w:t>
      </w:r>
      <w:r>
        <w:t xml:space="preserve">were </w:t>
      </w:r>
      <w:r w:rsidRPr="008B31A2">
        <w:t xml:space="preserve">sent out </w:t>
      </w:r>
      <w:r>
        <w:t xml:space="preserve">for construction and RFM </w:t>
      </w:r>
      <w:r w:rsidR="000935E3">
        <w:t>sectors,</w:t>
      </w:r>
      <w:r>
        <w:t xml:space="preserve"> respectively</w:t>
      </w:r>
      <w:r w:rsidR="00EE238D" w:rsidRPr="008B31A2">
        <w:t xml:space="preserve">. </w:t>
      </w:r>
      <w:r>
        <w:t xml:space="preserve">With the </w:t>
      </w:r>
      <w:r w:rsidRPr="00DA0641">
        <w:t>margin for error</w:t>
      </w:r>
      <w:r w:rsidR="00C066F5">
        <w:t>,</w:t>
      </w:r>
      <w:r w:rsidRPr="00DA0641">
        <w:t xml:space="preserve"> </w:t>
      </w:r>
      <w:r>
        <w:t>it was</w:t>
      </w:r>
      <w:r w:rsidRPr="00DA0641">
        <w:t xml:space="preserve"> expected </w:t>
      </w:r>
      <w:r>
        <w:t xml:space="preserve">to receive a </w:t>
      </w:r>
      <w:r w:rsidRPr="00DA0641">
        <w:t xml:space="preserve">response rate </w:t>
      </w:r>
      <w:r>
        <w:t>of</w:t>
      </w:r>
      <w:r w:rsidRPr="00DA0641">
        <w:t xml:space="preserve"> 30%-40%</w:t>
      </w:r>
      <w:r>
        <w:t xml:space="preserve"> from both sector segments.</w:t>
      </w:r>
    </w:p>
    <w:p w14:paraId="243C2327" w14:textId="7CF4E1B4" w:rsidR="00EE238D" w:rsidRPr="00EE238D" w:rsidRDefault="00EE238D" w:rsidP="00416161">
      <w:r w:rsidRPr="008B31A2">
        <w:t xml:space="preserve">The same set of questions </w:t>
      </w:r>
      <w:r w:rsidR="00BB0B4F">
        <w:t xml:space="preserve">was employed for both sector segments where </w:t>
      </w:r>
      <w:r w:rsidRPr="008B31A2">
        <w:t xml:space="preserve">BIM </w:t>
      </w:r>
      <w:r w:rsidR="00BB0B4F">
        <w:t xml:space="preserve">questions were omitted for RFM sectors. </w:t>
      </w:r>
      <w:r w:rsidRPr="008B31A2">
        <w:t>Pre-populated parameters were used to capture the organisation size, technology use</w:t>
      </w:r>
      <w:r w:rsidR="00C066F5">
        <w:t>,</w:t>
      </w:r>
      <w:r w:rsidRPr="008B31A2">
        <w:t xml:space="preserve"> and  other identifiable information. </w:t>
      </w:r>
    </w:p>
    <w:p w14:paraId="64A62AF4" w14:textId="402BB4A9" w:rsidR="00416161" w:rsidRPr="00DA0641" w:rsidRDefault="00416161" w:rsidP="002F4742">
      <w:r w:rsidRPr="00DA0641">
        <w:t xml:space="preserve">Before distributing the survey, the questionnaire had been piloted and reviewed through </w:t>
      </w:r>
      <w:r w:rsidR="00C066F5">
        <w:t>several</w:t>
      </w:r>
      <w:r w:rsidRPr="00DA0641">
        <w:t xml:space="preserve"> academic staff and peer colleagues at the School of Built Environment and Architecture, London South Bank University for feedback on clarity and readability to ensure the questionnaire </w:t>
      </w:r>
      <w:r w:rsidR="000E310F">
        <w:t>was</w:t>
      </w:r>
      <w:r w:rsidRPr="00DA0641">
        <w:t xml:space="preserve"> professional and formal with rich and appropriate content (internal validity). The questionnaire was </w:t>
      </w:r>
      <w:r w:rsidRPr="00DA0641">
        <w:lastRenderedPageBreak/>
        <w:t xml:space="preserve">distributed within </w:t>
      </w:r>
      <w:r w:rsidR="00C066F5">
        <w:t xml:space="preserve">the </w:t>
      </w:r>
      <w:r w:rsidRPr="00DA0641">
        <w:t xml:space="preserve">UK as a ‘web-based online survey’ through JISC (Formerly known as Bristol Online Survey-BOS). Since LSBU has a license for JISC it was the most </w:t>
      </w:r>
      <w:r w:rsidR="00BF182C" w:rsidRPr="00DA0641">
        <w:t>cost-effective</w:t>
      </w:r>
      <w:r w:rsidRPr="00DA0641">
        <w:t xml:space="preserve"> tool for the researcher</w:t>
      </w:r>
      <w:r w:rsidR="00BF182C">
        <w:t>.</w:t>
      </w:r>
      <w:r w:rsidRPr="00DA0641">
        <w:t xml:space="preserve"> </w:t>
      </w:r>
    </w:p>
    <w:p w14:paraId="7714ADEC" w14:textId="2961EFB4" w:rsidR="00416161" w:rsidRPr="00DA0641" w:rsidRDefault="00416161" w:rsidP="002F4742">
      <w:pPr>
        <w:rPr>
          <w:sz w:val="24"/>
          <w:szCs w:val="24"/>
        </w:rPr>
      </w:pPr>
      <w:r w:rsidRPr="002F4742">
        <w:t>The survey did not use public URL option</w:t>
      </w:r>
      <w:r w:rsidR="00C066F5">
        <w:t>s</w:t>
      </w:r>
      <w:r w:rsidR="00B9084E">
        <w:t>.</w:t>
      </w:r>
      <w:r w:rsidRPr="002F4742">
        <w:t xml:space="preserve">  Instead, a specific respondent list was created using an appropriate sampling strategy. By doing this, </w:t>
      </w:r>
      <w:r w:rsidR="002F4742" w:rsidRPr="002F4742">
        <w:t xml:space="preserve"> the researcher </w:t>
      </w:r>
      <w:r w:rsidR="007B4FAC">
        <w:t>was</w:t>
      </w:r>
      <w:r w:rsidR="0057693D">
        <w:t xml:space="preserve"> placed</w:t>
      </w:r>
      <w:r w:rsidR="00B9084E">
        <w:t xml:space="preserve"> in </w:t>
      </w:r>
      <w:r w:rsidRPr="002F4742">
        <w:t xml:space="preserve">control </w:t>
      </w:r>
      <w:r w:rsidR="00B9084E">
        <w:t xml:space="preserve">of </w:t>
      </w:r>
      <w:r w:rsidRPr="002F4742">
        <w:t xml:space="preserve">who can complete the survey. Further, </w:t>
      </w:r>
      <w:r w:rsidR="00C066F5">
        <w:t xml:space="preserve">the </w:t>
      </w:r>
      <w:r w:rsidRPr="002F4742">
        <w:t xml:space="preserve">researcher chose </w:t>
      </w:r>
      <w:r w:rsidR="00B9084E">
        <w:t xml:space="preserve">not </w:t>
      </w:r>
      <w:r w:rsidRPr="002F4742">
        <w:t xml:space="preserve">to keep the survey  anonymous but to capture information in the responses that </w:t>
      </w:r>
      <w:r w:rsidR="00B9084E">
        <w:t xml:space="preserve">would </w:t>
      </w:r>
      <w:r w:rsidRPr="002F4742">
        <w:t>identif</w:t>
      </w:r>
      <w:r w:rsidR="00C066F5">
        <w:t>y</w:t>
      </w:r>
      <w:r w:rsidRPr="002F4742">
        <w:t xml:space="preserve"> which response was provided by which respondent and </w:t>
      </w:r>
      <w:r w:rsidR="00B9084E">
        <w:t xml:space="preserve"> </w:t>
      </w:r>
      <w:r w:rsidR="00B9084E" w:rsidRPr="002F4742">
        <w:t>trac</w:t>
      </w:r>
      <w:r w:rsidR="00B9084E">
        <w:t>k</w:t>
      </w:r>
      <w:r w:rsidR="00B9084E" w:rsidRPr="002F4742">
        <w:t xml:space="preserve"> </w:t>
      </w:r>
      <w:r w:rsidRPr="002F4742">
        <w:t xml:space="preserve">who has and who has not completed the survey. For this purpose, </w:t>
      </w:r>
      <w:r w:rsidR="00C066F5">
        <w:t xml:space="preserve">the </w:t>
      </w:r>
      <w:r w:rsidRPr="002F4742">
        <w:t>pre-population parameters technique was employed. This way, it was able to keep track of who</w:t>
      </w:r>
      <w:r w:rsidRPr="00DA0641">
        <w:rPr>
          <w:sz w:val="24"/>
          <w:szCs w:val="24"/>
        </w:rPr>
        <w:t xml:space="preserve"> </w:t>
      </w:r>
      <w:r w:rsidR="00B9084E">
        <w:t>had</w:t>
      </w:r>
      <w:r w:rsidR="00B9084E" w:rsidRPr="00BB0B4F">
        <w:t xml:space="preserve"> </w:t>
      </w:r>
      <w:r w:rsidRPr="00BB0B4F">
        <w:t xml:space="preserve">and who </w:t>
      </w:r>
      <w:r w:rsidR="00B9084E">
        <w:t>had</w:t>
      </w:r>
      <w:r w:rsidRPr="00BB0B4F">
        <w:t xml:space="preserve"> not completed the survey and send reminders </w:t>
      </w:r>
      <w:r w:rsidR="00B9084E">
        <w:t>to</w:t>
      </w:r>
      <w:r w:rsidRPr="00BB0B4F">
        <w:t xml:space="preserve"> the ones who</w:t>
      </w:r>
      <w:r w:rsidR="00B9084E">
        <w:t xml:space="preserve"> had</w:t>
      </w:r>
      <w:r w:rsidRPr="00BB0B4F">
        <w:t xml:space="preserve"> not.</w:t>
      </w:r>
      <w:r w:rsidRPr="00DA0641">
        <w:rPr>
          <w:sz w:val="24"/>
          <w:szCs w:val="24"/>
        </w:rPr>
        <w:t xml:space="preserve"> </w:t>
      </w:r>
    </w:p>
    <w:p w14:paraId="2F4ECBEC" w14:textId="4F5475CE" w:rsidR="00416161" w:rsidRPr="00DA0641" w:rsidRDefault="00416161" w:rsidP="00416161">
      <w:pPr>
        <w:rPr>
          <w:sz w:val="24"/>
          <w:szCs w:val="24"/>
        </w:rPr>
      </w:pPr>
      <w:r w:rsidRPr="002F4742">
        <w:t>Manual email sending was done for sending invitations but for sending reminders, Ms. Office outlook ‘</w:t>
      </w:r>
      <w:r w:rsidR="00A51DA4" w:rsidRPr="002F4742">
        <w:t>mail merging</w:t>
      </w:r>
      <w:r w:rsidRPr="002F4742">
        <w:t xml:space="preserve">’ facility was used. This substantially helped to reduce the time it takes for sending emails, by allowing the researcher to send </w:t>
      </w:r>
      <w:r w:rsidR="0017795D" w:rsidRPr="002F4742">
        <w:t>4</w:t>
      </w:r>
      <w:r w:rsidRPr="002F4742">
        <w:t xml:space="preserve">05 personalised emails </w:t>
      </w:r>
      <w:r w:rsidR="00B9084E">
        <w:t>in a shorter space of</w:t>
      </w:r>
      <w:r w:rsidRPr="002F4742">
        <w:t xml:space="preserve"> time by defining the changing labels in advance. After 2 rounds of email reminders</w:t>
      </w:r>
      <w:r w:rsidR="00B9084E">
        <w:t xml:space="preserve"> were sent</w:t>
      </w:r>
      <w:r w:rsidRPr="002F4742">
        <w:t xml:space="preserve">, </w:t>
      </w:r>
      <w:r w:rsidR="00B9084E">
        <w:t>the final</w:t>
      </w:r>
      <w:r w:rsidRPr="002F4742">
        <w:t xml:space="preserve"> option</w:t>
      </w:r>
      <w:r w:rsidR="00B9084E">
        <w:t xml:space="preserve"> used to increase the number of responses, was personal contact with </w:t>
      </w:r>
      <w:r w:rsidRPr="002F4742">
        <w:t xml:space="preserve"> the respondents who </w:t>
      </w:r>
      <w:r w:rsidR="00B9084E">
        <w:t>had</w:t>
      </w:r>
      <w:r w:rsidRPr="002F4742">
        <w:t xml:space="preserve"> not completed </w:t>
      </w:r>
      <w:r w:rsidR="00B9084E">
        <w:t>the survey.</w:t>
      </w:r>
      <w:r w:rsidRPr="002F4742">
        <w:t xml:space="preserve"> Although this was not completely successful, it helped </w:t>
      </w:r>
      <w:r w:rsidR="00C066F5">
        <w:t>to increase</w:t>
      </w:r>
      <w:r w:rsidRPr="002F4742">
        <w:t xml:space="preserve"> the number of responses. ‘Piping’ was also used in the survey to address every respondent from their names, this way</w:t>
      </w:r>
      <w:r w:rsidR="00B9084E">
        <w:t xml:space="preserve"> it</w:t>
      </w:r>
      <w:r w:rsidRPr="002F4742">
        <w:t xml:space="preserve"> was </w:t>
      </w:r>
      <w:r w:rsidR="00B9084E">
        <w:t>possible</w:t>
      </w:r>
      <w:r w:rsidRPr="002F4742">
        <w:t xml:space="preserve"> to maximise the number of respon</w:t>
      </w:r>
      <w:r w:rsidR="00C066F5">
        <w:t>dents</w:t>
      </w:r>
      <w:r w:rsidRPr="00DA0641">
        <w:rPr>
          <w:sz w:val="24"/>
          <w:szCs w:val="24"/>
        </w:rPr>
        <w:t>.</w:t>
      </w:r>
    </w:p>
    <w:p w14:paraId="7CF1F06D" w14:textId="375D170E" w:rsidR="00416161" w:rsidRPr="00DA0641" w:rsidRDefault="00416161" w:rsidP="002F4742">
      <w:pPr>
        <w:rPr>
          <w:lang w:eastAsia="en-GB"/>
        </w:rPr>
      </w:pPr>
      <w:r w:rsidRPr="00DA0641">
        <w:t xml:space="preserve">The </w:t>
      </w:r>
      <w:r w:rsidR="00B9084E">
        <w:t>q</w:t>
      </w:r>
      <w:r w:rsidR="00B9084E" w:rsidRPr="00DA0641">
        <w:t xml:space="preserve">uestionnaire </w:t>
      </w:r>
      <w:r w:rsidRPr="00DA0641">
        <w:t xml:space="preserve">return was requested within three weeks and two </w:t>
      </w:r>
      <w:r w:rsidR="00BB0B4F" w:rsidRPr="00DA0641">
        <w:t>follow-ups</w:t>
      </w:r>
      <w:r w:rsidRPr="00DA0641">
        <w:t xml:space="preserve"> were issued after two weeks as a reminder</w:t>
      </w:r>
      <w:r w:rsidR="00BB0B4F">
        <w:rPr>
          <w:lang w:eastAsia="en-GB"/>
        </w:rPr>
        <w:t xml:space="preserve">. </w:t>
      </w:r>
      <w:r w:rsidR="00BB0B4F" w:rsidRPr="00DA0641">
        <w:rPr>
          <w:lang w:eastAsia="en-GB"/>
        </w:rPr>
        <w:t xml:space="preserve">It appeared that the questionnaire distributed among construction professionals received </w:t>
      </w:r>
      <w:r w:rsidR="00C066F5">
        <w:rPr>
          <w:lang w:eastAsia="en-GB"/>
        </w:rPr>
        <w:t xml:space="preserve">a </w:t>
      </w:r>
      <w:r w:rsidR="00BB0B4F" w:rsidRPr="00DA0641">
        <w:rPr>
          <w:lang w:eastAsia="en-GB"/>
        </w:rPr>
        <w:t>higher response rate (</w:t>
      </w:r>
      <w:r w:rsidR="00BB0B4F">
        <w:rPr>
          <w:lang w:eastAsia="en-GB"/>
        </w:rPr>
        <w:t>28</w:t>
      </w:r>
      <w:r w:rsidR="00BB0B4F" w:rsidRPr="00DA0641">
        <w:rPr>
          <w:lang w:eastAsia="en-GB"/>
        </w:rPr>
        <w:t>.</w:t>
      </w:r>
      <w:r w:rsidR="00BB0B4F">
        <w:rPr>
          <w:lang w:eastAsia="en-GB"/>
        </w:rPr>
        <w:t>4</w:t>
      </w:r>
      <w:r w:rsidR="00BB0B4F" w:rsidRPr="00DA0641">
        <w:rPr>
          <w:lang w:eastAsia="en-GB"/>
        </w:rPr>
        <w:t>%) than for the RFM sectors (</w:t>
      </w:r>
      <w:r w:rsidR="00BB0B4F">
        <w:rPr>
          <w:lang w:eastAsia="en-GB"/>
        </w:rPr>
        <w:t>26.15</w:t>
      </w:r>
      <w:r w:rsidR="00BB0B4F" w:rsidRPr="00DA0641">
        <w:rPr>
          <w:lang w:eastAsia="en-GB"/>
        </w:rPr>
        <w:t>%)</w:t>
      </w:r>
      <w:r w:rsidR="00BB0B4F">
        <w:rPr>
          <w:lang w:eastAsia="en-GB"/>
        </w:rPr>
        <w:t xml:space="preserve"> resulting</w:t>
      </w:r>
      <w:r w:rsidR="00C066F5">
        <w:rPr>
          <w:lang w:eastAsia="en-GB"/>
        </w:rPr>
        <w:t xml:space="preserve"> in</w:t>
      </w:r>
      <w:r w:rsidR="00BB0B4F">
        <w:rPr>
          <w:lang w:eastAsia="en-GB"/>
        </w:rPr>
        <w:t xml:space="preserve"> 115 and 51 number of successful returns</w:t>
      </w:r>
      <w:r w:rsidR="00BB0B4F" w:rsidRPr="00DA0641">
        <w:rPr>
          <w:lang w:eastAsia="en-GB"/>
        </w:rPr>
        <w:t xml:space="preserve">. Generally, it is accepted that surveys that are distributed internally (i.e. to employees within one organisation) have a much higher response rate than those distributed to external audiences (i.e. industry practitioners). The acceptable response rate for internal surveys will generally </w:t>
      </w:r>
      <w:r w:rsidR="00BB0B4F" w:rsidRPr="002F4742">
        <w:rPr>
          <w:lang w:eastAsia="en-GB"/>
        </w:rPr>
        <w:t xml:space="preserve">be 30-40% on average, compared to an average 10-15% response rate for external surveys </w:t>
      </w:r>
      <w:r w:rsidR="00BB0B4F" w:rsidRPr="002F4742">
        <w:rPr>
          <w:lang w:eastAsia="en-GB"/>
        </w:rPr>
        <w:fldChar w:fldCharType="begin" w:fldLock="1"/>
      </w:r>
      <w:r w:rsidR="00BB0B4F" w:rsidRPr="002F4742">
        <w:rPr>
          <w:lang w:eastAsia="en-GB"/>
        </w:rPr>
        <w:instrText>ADDIN CSL_CITATION {"citationItems":[{"id":"ITEM-1","itemData":{"DOI":"10.1177/001872679905200401","ISSN":"00187267","abstract":"A study was conducted to explore what could and should be a reasonable response rate in academic studies. One hundred and forty-one papers which included 175 different studies were examined. They were published in the Academy of Management Journal, Human Relations, Journal of Applied Psychology, Organizational Behavior and Human Decision Processes, and Journal of International Business Studies in the years 1975, 1985, and 1995, covering about 200,000 respondents. The average response rate was 55.6 with a standard deviation of 19.7. Variations among the journals such as the year of publication and other variables were discussed. Most notable is the decline through the years (average 48.4, standard deviation of 20.1, in 1995), the lower level found in studies involving top management or organizational representatives (average 36.1, standard deviation of 13.3), and the predominance of North American studies. It is suggested that the average and standard deviation found in this study should be used as a norm for future studies, bearing in mind the specific reference group. It is also recommended that a distinction is made between surveys directed at individual participants and those targeting organizational representatives.","author":[{"dropping-particle":"","family":"Baruch","given":"Yehuda","non-dropping-particle":"","parse-names":false,"suffix":""}],"container-title":"Human Relations","id":"ITEM-1","issued":{"date-parts":[["1999"]]},"title":"Response rate in academic studies - A comparative analysis","type":"article-journal"},"uris":["http://www.mendeley.com/documents/?uuid=c4fe4af7-eea2-4ced-96c7-4803b640ff4c"]}],"mendeley":{"formattedCitation":"(Baruch, 1999)","plainTextFormattedCitation":"(Baruch, 1999)","previouslyFormattedCitation":"(Baruch, 1999)"},"properties":{"noteIndex":0},"schema":"https://github.com/citation-style-language/schema/raw/master/csl-citation.json"}</w:instrText>
      </w:r>
      <w:r w:rsidR="00BB0B4F" w:rsidRPr="002F4742">
        <w:rPr>
          <w:lang w:eastAsia="en-GB"/>
        </w:rPr>
        <w:fldChar w:fldCharType="separate"/>
      </w:r>
      <w:r w:rsidR="00BB0B4F" w:rsidRPr="002F4742">
        <w:rPr>
          <w:noProof/>
          <w:lang w:eastAsia="en-GB"/>
        </w:rPr>
        <w:t>(Baruch, 1999)</w:t>
      </w:r>
      <w:r w:rsidR="00BB0B4F" w:rsidRPr="002F4742">
        <w:rPr>
          <w:lang w:eastAsia="en-GB"/>
        </w:rPr>
        <w:fldChar w:fldCharType="end"/>
      </w:r>
      <w:r w:rsidR="00BB0B4F" w:rsidRPr="002F4742">
        <w:rPr>
          <w:lang w:eastAsia="en-GB"/>
        </w:rPr>
        <w:t xml:space="preserve">. </w:t>
      </w:r>
      <w:r w:rsidR="00BB0B4F" w:rsidRPr="00DA0641">
        <w:rPr>
          <w:lang w:eastAsia="en-GB"/>
        </w:rPr>
        <w:t xml:space="preserve">Therefore, being external surveys, both response rates </w:t>
      </w:r>
      <w:r w:rsidR="00BB0B4F">
        <w:rPr>
          <w:lang w:eastAsia="en-GB"/>
        </w:rPr>
        <w:t>appear</w:t>
      </w:r>
      <w:r w:rsidR="00BB0B4F" w:rsidRPr="00DA0641">
        <w:rPr>
          <w:lang w:eastAsia="en-GB"/>
        </w:rPr>
        <w:t xml:space="preserve"> </w:t>
      </w:r>
      <w:r w:rsidR="00BB0B4F">
        <w:rPr>
          <w:lang w:eastAsia="en-GB"/>
        </w:rPr>
        <w:t xml:space="preserve">to </w:t>
      </w:r>
      <w:r w:rsidR="00BB0B4F" w:rsidRPr="00DA0641">
        <w:rPr>
          <w:lang w:eastAsia="en-GB"/>
        </w:rPr>
        <w:t>be acceptable</w:t>
      </w:r>
      <w:r w:rsidR="00BB0B4F">
        <w:rPr>
          <w:lang w:eastAsia="en-GB"/>
        </w:rPr>
        <w:t xml:space="preserve">. Among </w:t>
      </w:r>
      <w:r w:rsidR="00BB0B4F" w:rsidRPr="00DA0641">
        <w:rPr>
          <w:lang w:eastAsia="en-GB"/>
        </w:rPr>
        <w:t xml:space="preserve">the 7 questionnaires distinguished for the adoption of </w:t>
      </w:r>
      <w:r w:rsidR="00BB0B4F">
        <w:rPr>
          <w:lang w:eastAsia="en-GB"/>
        </w:rPr>
        <w:t xml:space="preserve">three different </w:t>
      </w:r>
      <w:r w:rsidR="00BB0B4F" w:rsidRPr="00DA0641">
        <w:rPr>
          <w:lang w:eastAsia="en-GB"/>
        </w:rPr>
        <w:t>technologies, the highest number of responses was received from WBS-1</w:t>
      </w:r>
      <w:r w:rsidR="00BB0B4F" w:rsidRPr="00DA0641">
        <w:t xml:space="preserve">- </w:t>
      </w:r>
      <w:r w:rsidR="00BB0B4F" w:rsidRPr="00DA0641">
        <w:rPr>
          <w:lang w:eastAsia="en-GB"/>
        </w:rPr>
        <w:t>Exploitation of Building Information Modelling (BIM) For Competitive Advantage in the Construction Industry.</w:t>
      </w:r>
      <w:r w:rsidR="00BB0B4F">
        <w:rPr>
          <w:lang w:eastAsia="en-GB"/>
        </w:rPr>
        <w:t xml:space="preserve"> </w:t>
      </w:r>
      <w:r w:rsidRPr="00DA0641">
        <w:t xml:space="preserve">The questionnaire did not get any non-usable </w:t>
      </w:r>
      <w:r w:rsidR="00B9084E" w:rsidRPr="00DA0641">
        <w:t>respon</w:t>
      </w:r>
      <w:r w:rsidR="00B9084E">
        <w:t>ses</w:t>
      </w:r>
      <w:r w:rsidR="00B9084E" w:rsidRPr="00DA0641">
        <w:t xml:space="preserve"> </w:t>
      </w:r>
      <w:r w:rsidRPr="00DA0641">
        <w:t xml:space="preserve">as the questionnaire was designed to make all questions compulsory. </w:t>
      </w:r>
      <w:r w:rsidR="00BB0B4F">
        <w:t>The</w:t>
      </w:r>
      <w:r w:rsidRPr="00DA0641">
        <w:t xml:space="preserve"> respon</w:t>
      </w:r>
      <w:r w:rsidR="00C066F5">
        <w:t>se</w:t>
      </w:r>
      <w:r w:rsidRPr="00DA0641">
        <w:t>s do not mark as 100% completed until they complete all questions</w:t>
      </w:r>
      <w:r w:rsidR="00BB0B4F">
        <w:t>.</w:t>
      </w:r>
      <w:r w:rsidRPr="00DA0641">
        <w:t xml:space="preserve"> </w:t>
      </w:r>
    </w:p>
    <w:p w14:paraId="68A181AD" w14:textId="7B8D8FE4" w:rsidR="00416161" w:rsidRDefault="00416161" w:rsidP="002F4742">
      <w:pPr>
        <w:rPr>
          <w:lang w:eastAsia="en-GB"/>
        </w:rPr>
      </w:pPr>
      <w:r w:rsidRPr="00DA0641">
        <w:rPr>
          <w:lang w:eastAsia="en-GB"/>
        </w:rPr>
        <w:lastRenderedPageBreak/>
        <w:t xml:space="preserve">The 7 questionnaires for </w:t>
      </w:r>
      <w:r w:rsidR="00C066F5">
        <w:rPr>
          <w:lang w:eastAsia="en-GB"/>
        </w:rPr>
        <w:t xml:space="preserve">the </w:t>
      </w:r>
      <w:r w:rsidRPr="00DA0641">
        <w:rPr>
          <w:lang w:eastAsia="en-GB"/>
        </w:rPr>
        <w:t>construction sector w</w:t>
      </w:r>
      <w:r w:rsidR="00C066F5">
        <w:rPr>
          <w:lang w:eastAsia="en-GB"/>
        </w:rPr>
        <w:t>ere</w:t>
      </w:r>
      <w:r w:rsidRPr="00DA0641">
        <w:rPr>
          <w:lang w:eastAsia="en-GB"/>
        </w:rPr>
        <w:t xml:space="preserve"> launched in November 2018 and was closed in April 2019. The questionnaire for </w:t>
      </w:r>
      <w:r w:rsidR="00C066F5">
        <w:rPr>
          <w:lang w:eastAsia="en-GB"/>
        </w:rPr>
        <w:t xml:space="preserve">the </w:t>
      </w:r>
      <w:r w:rsidRPr="00DA0641">
        <w:rPr>
          <w:lang w:eastAsia="en-GB"/>
        </w:rPr>
        <w:t xml:space="preserve">RFM sector was launched in April 2019 and closed in May 2019. The reason for keeping the construction sector questionnaire for that long was due to the low response rate and the difficulty in sending reminders for a large sample of </w:t>
      </w:r>
      <w:r w:rsidR="0017795D">
        <w:rPr>
          <w:lang w:eastAsia="en-GB"/>
        </w:rPr>
        <w:t>4</w:t>
      </w:r>
      <w:r w:rsidRPr="00DA0641">
        <w:rPr>
          <w:lang w:eastAsia="en-GB"/>
        </w:rPr>
        <w:t xml:space="preserve">05. Also, the time that the construction questionnaire was launched and distributed was closer to </w:t>
      </w:r>
      <w:r w:rsidR="00C066F5">
        <w:rPr>
          <w:lang w:eastAsia="en-GB"/>
        </w:rPr>
        <w:t xml:space="preserve">the </w:t>
      </w:r>
      <w:r w:rsidRPr="00DA0641">
        <w:rPr>
          <w:lang w:eastAsia="en-GB"/>
        </w:rPr>
        <w:t>festive/ holiday season (Christmas) for the industry practitioners</w:t>
      </w:r>
      <w:r w:rsidR="008E740D">
        <w:rPr>
          <w:lang w:eastAsia="en-GB"/>
        </w:rPr>
        <w:t>.</w:t>
      </w:r>
      <w:r w:rsidRPr="00DA0641">
        <w:rPr>
          <w:lang w:eastAsia="en-GB"/>
        </w:rPr>
        <w:t xml:space="preserve"> For those reasons</w:t>
      </w:r>
      <w:r w:rsidR="006F1F9F">
        <w:rPr>
          <w:lang w:eastAsia="en-GB"/>
        </w:rPr>
        <w:t>,</w:t>
      </w:r>
      <w:r w:rsidRPr="00DA0641">
        <w:rPr>
          <w:lang w:eastAsia="en-GB"/>
        </w:rPr>
        <w:t xml:space="preserve"> the questionnaires were kept </w:t>
      </w:r>
      <w:r w:rsidR="00C066F5">
        <w:rPr>
          <w:lang w:eastAsia="en-GB"/>
        </w:rPr>
        <w:t>a</w:t>
      </w:r>
      <w:r w:rsidRPr="00DA0641">
        <w:rPr>
          <w:lang w:eastAsia="en-GB"/>
        </w:rPr>
        <w:t xml:space="preserve">live for a maximum of five months. However, it was interesting to see that the return speed in RFM sectors was quite fast compared to </w:t>
      </w:r>
      <w:r w:rsidR="00C066F5">
        <w:rPr>
          <w:lang w:eastAsia="en-GB"/>
        </w:rPr>
        <w:t xml:space="preserve">the </w:t>
      </w:r>
      <w:r w:rsidRPr="00DA0641">
        <w:rPr>
          <w:lang w:eastAsia="en-GB"/>
        </w:rPr>
        <w:t xml:space="preserve">construction sector. </w:t>
      </w:r>
      <w:r w:rsidRPr="00DA0641">
        <w:fldChar w:fldCharType="begin" w:fldLock="1"/>
      </w:r>
      <w:r w:rsidRPr="00DA0641">
        <w:instrText>ADDIN CSL_CITATION {"citationItems":[{"id":"ITEM-1","itemData":{"DOI":"10.1080/01973533.2015.1111212","ISSN":"01973533","abstract":"© 2015, Taylor  &amp;  Francis Group, LLC. In surveys, nonresponse is considered a source of possible bias, which increases with the size of the nonresponding group. Nonresponse bias was investigated in 3 samples of offending drivers who were required to respond to an online questionnaire before taking a driver improvement course, creating an initial 100% response rate. The next 2 questionnaire waves were voluntary, and response rates were much lower. Results (means, internal consistency, correlations, etc.) in the first wave were compared between those who responded twice or thrice and those who responded only to the first wave. No substantial differences were found. Compared to common method variance, the effects of nonresponse are very small.","author":[{"dropping-particle":"","family":"af Wåhlberg","given":"A. E.","non-dropping-particle":"","parse-names":false,"suffix":""},{"dropping-particle":"","family":"Poom","given":"L.","non-dropping-particle":"","parse-names":false,"suffix":""}],"container-title":"Basic and Applied Social Psychology","id":"ITEM-1","issued":{"date-parts":[["2015"]]},"title":"An Empirical Test of Nonresponse Bias in Internet Surveys","type":"article-journal"},"uris":["http://www.mendeley.com/documents/?uuid=921a13ac-f5ed-4a31-8f02-63023a939c64"]}],"mendeley":{"formattedCitation":"(af Wåhlberg and Poom, 2015)","manualFormatting":"Wåhlberg and Poom (2015)","plainTextFormattedCitation":"(af Wåhlberg and Poom, 2015)","previouslyFormattedCitation":"(af Wåhlberg and Poom, 2015)"},"properties":{"noteIndex":0},"schema":"https://github.com/citation-style-language/schema/raw/master/csl-citation.json"}</w:instrText>
      </w:r>
      <w:r w:rsidRPr="00DA0641">
        <w:fldChar w:fldCharType="separate"/>
      </w:r>
      <w:r w:rsidRPr="00DA0641">
        <w:rPr>
          <w:noProof/>
        </w:rPr>
        <w:t>Wåhlberg and Poom (2015)</w:t>
      </w:r>
      <w:r w:rsidRPr="00DA0641">
        <w:fldChar w:fldCharType="end"/>
      </w:r>
      <w:r w:rsidRPr="00DA0641">
        <w:t xml:space="preserve"> claim that possibly, people who would not</w:t>
      </w:r>
      <w:r w:rsidR="008E740D">
        <w:t xml:space="preserve"> initially</w:t>
      </w:r>
      <w:r w:rsidRPr="00DA0641">
        <w:t xml:space="preserve"> respond  to a questionnaire</w:t>
      </w:r>
      <w:r w:rsidR="008E740D">
        <w:t xml:space="preserve"> voluntarily</w:t>
      </w:r>
      <w:r w:rsidRPr="00DA0641">
        <w:t xml:space="preserve"> </w:t>
      </w:r>
      <w:r w:rsidRPr="002F4742">
        <w:t xml:space="preserve">would complete various items if they were forced to </w:t>
      </w:r>
      <w:r w:rsidR="008E740D">
        <w:t>after</w:t>
      </w:r>
      <w:r w:rsidRPr="002F4742">
        <w:t xml:space="preserve"> </w:t>
      </w:r>
      <w:r w:rsidR="00C066F5">
        <w:t xml:space="preserve">the </w:t>
      </w:r>
      <w:r w:rsidRPr="002F4742">
        <w:t xml:space="preserve">second or third </w:t>
      </w:r>
      <w:r w:rsidR="008E740D">
        <w:t xml:space="preserve">reminder. </w:t>
      </w:r>
      <w:r w:rsidRPr="002F4742">
        <w:t xml:space="preserve">This  seemed to be true as it was  noticed that </w:t>
      </w:r>
      <w:r w:rsidR="00C066F5">
        <w:t xml:space="preserve">the </w:t>
      </w:r>
      <w:r w:rsidRPr="002F4742">
        <w:t>response rate was increased  every time reminders were sent out. To address the generalisation, the respondents were categorised into three groups: early respondents, late respondents</w:t>
      </w:r>
      <w:r w:rsidR="00C066F5">
        <w:t>,</w:t>
      </w:r>
      <w:r w:rsidRPr="002F4742">
        <w:t xml:space="preserve"> and non-respondents. The late respondents are the people who responded after the follow-ups.  Miller and Smith (1983) explain that late respondents are often </w:t>
      </w:r>
      <w:r w:rsidR="00593822" w:rsidRPr="002F4742">
        <w:t>like</w:t>
      </w:r>
      <w:r w:rsidRPr="002F4742">
        <w:t xml:space="preserve"> non-respondents. Therefore, the researcher closed the questionnaires after </w:t>
      </w:r>
      <w:r w:rsidR="00C066F5">
        <w:t xml:space="preserve">a </w:t>
      </w:r>
      <w:r w:rsidRPr="002F4742">
        <w:t>maximum of five months without giving the respondents  ‘time-at-large’</w:t>
      </w:r>
      <w:r w:rsidR="008E740D">
        <w:t xml:space="preserve"> to answer</w:t>
      </w:r>
      <w:r w:rsidRPr="00DA0641">
        <w:rPr>
          <w:lang w:eastAsia="en-GB"/>
        </w:rPr>
        <w:t>.</w:t>
      </w:r>
    </w:p>
    <w:p w14:paraId="48E64617" w14:textId="2E87F3B7" w:rsidR="004C2408" w:rsidRPr="00EE238D" w:rsidRDefault="004C2408" w:rsidP="004C2408">
      <w:pPr>
        <w:pStyle w:val="Heading4"/>
      </w:pPr>
      <w:bookmarkStart w:id="415" w:name="_Ref68879587"/>
      <w:r>
        <w:t>Data a</w:t>
      </w:r>
      <w:r w:rsidRPr="00EE238D">
        <w:t xml:space="preserve">nalysing process for </w:t>
      </w:r>
      <w:r>
        <w:t>web-based questionnaire surveys</w:t>
      </w:r>
      <w:bookmarkEnd w:id="415"/>
    </w:p>
    <w:p w14:paraId="0F7BA2EB" w14:textId="63BB2907" w:rsidR="00B369EA" w:rsidRDefault="00416161" w:rsidP="003F556A">
      <w:r w:rsidRPr="00DA0641">
        <w:t xml:space="preserve">Quantitative data collected from 8 web-based questionnaires were then </w:t>
      </w:r>
      <w:r w:rsidR="001521F4">
        <w:t>analysed together to facilitate a comparison between cases</w:t>
      </w:r>
      <w:r w:rsidRPr="00DA0641">
        <w:t xml:space="preserve">. </w:t>
      </w:r>
      <w:r w:rsidR="001521F4">
        <w:t>The</w:t>
      </w:r>
      <w:r w:rsidRPr="00DA0641">
        <w:t xml:space="preserve"> questions </w:t>
      </w:r>
      <w:r w:rsidR="00F80305">
        <w:t>consisted</w:t>
      </w:r>
      <w:r w:rsidRPr="00DA0641">
        <w:t xml:space="preserve"> of nominal and ordinal data only. Both nominal and ordinal data are categorical. Ordinal data is most often used to compare the available categories/attributes. Many of the closed questions in the web-based questionnaire surveys aimed to identify the respondents’ corresponding organisational attitude, performance</w:t>
      </w:r>
      <w:r w:rsidR="00C066F5">
        <w:t>,</w:t>
      </w:r>
      <w:r w:rsidRPr="00DA0641">
        <w:t xml:space="preserve"> and behaviours towards the use of BBI for competitive advantage. For ordinal questions, the respondents were given with a Likert consisting of a 0-5 scale/ 0-4 </w:t>
      </w:r>
      <w:r w:rsidR="00781DEC">
        <w:t xml:space="preserve">scale </w:t>
      </w:r>
      <w:r w:rsidRPr="00DA0641">
        <w:t xml:space="preserve">of answers (for example, 1- Not seen as a challenge at all, 2-Very Low level of challenge 3-Low level of challenge, 4-High level of challenge, 5-Very High level of challenge). </w:t>
      </w:r>
      <w:r w:rsidR="00B369EA">
        <w:t>The main reason for using different Likert scales (4-point and 5-point) in this study was because in</w:t>
      </w:r>
      <w:r w:rsidR="00B369EA" w:rsidRPr="00B369EA">
        <w:t xml:space="preserve"> certain cases in which a specific user opinion is essential, </w:t>
      </w:r>
      <w:r w:rsidR="00B369EA">
        <w:t>the</w:t>
      </w:r>
      <w:r w:rsidR="00B369EA" w:rsidRPr="00B369EA">
        <w:t xml:space="preserve"> exception </w:t>
      </w:r>
      <w:r w:rsidR="00B369EA">
        <w:t xml:space="preserve">rule </w:t>
      </w:r>
      <w:r w:rsidR="00F46493">
        <w:t>needs to be</w:t>
      </w:r>
      <w:r w:rsidR="00B369EA">
        <w:t xml:space="preserve"> applied. For example, when questioning respondents about the </w:t>
      </w:r>
      <w:r w:rsidR="00B369EA" w:rsidRPr="00B369EA">
        <w:t xml:space="preserve">extent to which </w:t>
      </w:r>
      <w:r w:rsidR="00B369EA">
        <w:t xml:space="preserve">their companies exploit BIM, </w:t>
      </w:r>
      <w:r w:rsidR="00F46493">
        <w:t xml:space="preserve">to be able to reach </w:t>
      </w:r>
      <w:r w:rsidR="001751C9">
        <w:t xml:space="preserve">the expected objective, more specific opinion is required, and therefore </w:t>
      </w:r>
      <w:r w:rsidR="00B369EA" w:rsidRPr="00B369EA">
        <w:t>4-point scale is most ideal.</w:t>
      </w:r>
      <w:r w:rsidR="00B369EA">
        <w:t xml:space="preserve"> The blurred line between low and high level of exploitation is exempted and replaced with ‘to somewhat extent</w:t>
      </w:r>
      <w:r w:rsidR="001751C9">
        <w:t>’</w:t>
      </w:r>
      <w:r w:rsidR="001751C9" w:rsidRPr="001751C9">
        <w:t xml:space="preserve"> </w:t>
      </w:r>
      <w:r w:rsidR="001751C9">
        <w:t xml:space="preserve">to </w:t>
      </w:r>
      <w:r w:rsidR="001751C9" w:rsidRPr="001751C9">
        <w:t xml:space="preserve">force a choice when a respondent has </w:t>
      </w:r>
      <w:r w:rsidR="001751C9">
        <w:t>more complicated</w:t>
      </w:r>
      <w:r w:rsidR="001751C9" w:rsidRPr="001751C9">
        <w:t xml:space="preserve"> opinion</w:t>
      </w:r>
      <w:r w:rsidR="00B369EA">
        <w:t>.</w:t>
      </w:r>
      <w:r w:rsidR="001751C9" w:rsidRPr="001751C9">
        <w:t xml:space="preserve"> 5-point Likert scale </w:t>
      </w:r>
      <w:r w:rsidR="001751C9">
        <w:t xml:space="preserve">on the other hand is useful when certain opinions </w:t>
      </w:r>
      <w:r w:rsidR="007B3046">
        <w:t xml:space="preserve">are </w:t>
      </w:r>
      <w:r w:rsidR="001751C9">
        <w:t>require</w:t>
      </w:r>
      <w:r w:rsidR="007B3046">
        <w:t>d</w:t>
      </w:r>
      <w:r w:rsidR="001751C9">
        <w:t xml:space="preserve"> to be categorised in to</w:t>
      </w:r>
      <w:r w:rsidR="001751C9" w:rsidRPr="001751C9">
        <w:t xml:space="preserve"> two extreme poles</w:t>
      </w:r>
      <w:r w:rsidR="001751C9">
        <w:t xml:space="preserve"> a</w:t>
      </w:r>
      <w:r w:rsidR="001751C9" w:rsidRPr="001751C9">
        <w:t>nd a neutral option connected with intermediate answer options.</w:t>
      </w:r>
      <w:r w:rsidR="001751C9">
        <w:t xml:space="preserve"> All ‘impact investigation’ questions </w:t>
      </w:r>
      <w:r w:rsidR="001751C9">
        <w:lastRenderedPageBreak/>
        <w:t>used 5-point Likert scales as they</w:t>
      </w:r>
      <w:r w:rsidR="001751C9" w:rsidRPr="001751C9">
        <w:t xml:space="preserve"> tend to produce better distributions of data</w:t>
      </w:r>
      <w:r w:rsidR="001751C9">
        <w:t xml:space="preserve"> by </w:t>
      </w:r>
      <w:r w:rsidR="001751C9" w:rsidRPr="001751C9">
        <w:t>measur</w:t>
      </w:r>
      <w:r w:rsidR="001751C9">
        <w:t>ing</w:t>
      </w:r>
      <w:r w:rsidR="001751C9" w:rsidRPr="001751C9">
        <w:t xml:space="preserve"> all </w:t>
      </w:r>
      <w:r w:rsidR="001751C9">
        <w:t xml:space="preserve">possible </w:t>
      </w:r>
      <w:r w:rsidR="001751C9" w:rsidRPr="001751C9">
        <w:t>attitudes towards an issu</w:t>
      </w:r>
      <w:r w:rsidR="001751C9">
        <w:t>e.</w:t>
      </w:r>
    </w:p>
    <w:p w14:paraId="7699BCC2" w14:textId="788E8B1C" w:rsidR="003F556A" w:rsidRDefault="00416161" w:rsidP="003F556A">
      <w:r w:rsidRPr="00DA0641">
        <w:t>The collected qualitative data was supported by quantitative analysis; their central tendency (mode, median</w:t>
      </w:r>
      <w:r w:rsidR="00C066F5">
        <w:t>,</w:t>
      </w:r>
      <w:r w:rsidRPr="00DA0641">
        <w:t xml:space="preserve"> and mean) and the statistical dispersion was considered while analysing the data. The t-test was used to evaluate the differences in means between the groups (i.e. different job levels and different experience levels). The study also used judgemental multi-variate regression analysis to derive the Cronbach’s alpha coefficient test, Pearson’s correlation coefficient, relevance index score, and factor </w:t>
      </w:r>
      <w:r w:rsidR="00C066F5">
        <w:t>a</w:t>
      </w:r>
      <w:r w:rsidRPr="00DA0641">
        <w:t>nalysis to examine the reliability of the questionnaire and also to ascertain the impact of given factorial data through SPSS. The results will show the critical strategic factors to include in the ‘improved strategic framework’ and ‘improved SKI’.MS Excel 20</w:t>
      </w:r>
      <w:r w:rsidR="001521F4">
        <w:t>10</w:t>
      </w:r>
      <w:r w:rsidRPr="00DA0641">
        <w:t xml:space="preserve"> was used to present the processed data. As, Punch (1998) explains that conclusions should be in the form of propositions and they need to be verified, finally the conclusions were articulated with verifications.</w:t>
      </w:r>
    </w:p>
    <w:p w14:paraId="57B85358" w14:textId="77777777" w:rsidR="004C2408" w:rsidRPr="00DA0641" w:rsidRDefault="004C2408" w:rsidP="003F556A"/>
    <w:p w14:paraId="1A4B8E95" w14:textId="1733109E" w:rsidR="003F556A" w:rsidRPr="001521F4" w:rsidRDefault="003F556A" w:rsidP="004C2408">
      <w:pPr>
        <w:pStyle w:val="Heading4"/>
        <w:rPr>
          <w:lang w:eastAsia="en-GB"/>
        </w:rPr>
      </w:pPr>
      <w:r w:rsidRPr="001521F4">
        <w:rPr>
          <w:lang w:eastAsia="en-GB"/>
        </w:rPr>
        <w:t>Methodological Challenges and limitations</w:t>
      </w:r>
      <w:r w:rsidR="001521F4">
        <w:rPr>
          <w:lang w:eastAsia="en-GB"/>
        </w:rPr>
        <w:t xml:space="preserve"> of web-base</w:t>
      </w:r>
      <w:r w:rsidR="00C066F5">
        <w:rPr>
          <w:lang w:eastAsia="en-GB"/>
        </w:rPr>
        <w:t>d</w:t>
      </w:r>
      <w:r w:rsidR="001521F4">
        <w:rPr>
          <w:lang w:eastAsia="en-GB"/>
        </w:rPr>
        <w:t xml:space="preserve"> surveys</w:t>
      </w:r>
    </w:p>
    <w:p w14:paraId="0A15C038" w14:textId="50EDADAF" w:rsidR="003F556A" w:rsidRPr="00DA0641" w:rsidRDefault="003F556A" w:rsidP="003F556A">
      <w:pPr>
        <w:rPr>
          <w:lang w:eastAsia="en-GB"/>
        </w:rPr>
      </w:pPr>
      <w:r w:rsidRPr="002F4742">
        <w:t xml:space="preserve">One of the main limitations seen as a cause for </w:t>
      </w:r>
      <w:r w:rsidR="00C066F5">
        <w:t xml:space="preserve">the </w:t>
      </w:r>
      <w:r w:rsidRPr="002F4742">
        <w:t xml:space="preserve">low response rate </w:t>
      </w:r>
      <w:r>
        <w:t xml:space="preserve">in the questionnaire surveys </w:t>
      </w:r>
      <w:r w:rsidRPr="002F4742">
        <w:t xml:space="preserve">was the length of the questionnaire and the complexity of the questions. The questionnaire contained </w:t>
      </w:r>
      <w:r w:rsidR="00C066F5">
        <w:t xml:space="preserve">a </w:t>
      </w:r>
      <w:r w:rsidRPr="002F4742">
        <w:t xml:space="preserve">few lengthy grid questions that </w:t>
      </w:r>
      <w:r w:rsidR="00996514" w:rsidRPr="002F4742">
        <w:t>requi</w:t>
      </w:r>
      <w:r w:rsidR="00996514">
        <w:t>red</w:t>
      </w:r>
      <w:r w:rsidR="00996514" w:rsidRPr="002F4742">
        <w:t xml:space="preserve"> </w:t>
      </w:r>
      <w:r w:rsidR="00C066F5">
        <w:t xml:space="preserve">a </w:t>
      </w:r>
      <w:r w:rsidRPr="002F4742">
        <w:t xml:space="preserve">considerable amount of thinking and concentration. However, such questions </w:t>
      </w:r>
      <w:r>
        <w:t xml:space="preserve">helped </w:t>
      </w:r>
      <w:r w:rsidR="00C066F5">
        <w:t>to capture</w:t>
      </w:r>
      <w:r>
        <w:t xml:space="preserve"> the intended richness of the investigation</w:t>
      </w:r>
      <w:r w:rsidRPr="002F4742">
        <w:t>. This challenge was however dis</w:t>
      </w:r>
      <w:r>
        <w:t>missed</w:t>
      </w:r>
      <w:r w:rsidRPr="002F4742">
        <w:t xml:space="preserve"> </w:t>
      </w:r>
      <w:r>
        <w:t>in the questionnaire for</w:t>
      </w:r>
      <w:r w:rsidRPr="002F4742">
        <w:t xml:space="preserve"> RFM sectors </w:t>
      </w:r>
      <w:r>
        <w:t>as it</w:t>
      </w:r>
      <w:r w:rsidRPr="002F4742">
        <w:t xml:space="preserve"> </w:t>
      </w:r>
      <w:r w:rsidR="00C066F5">
        <w:t>contained fewer</w:t>
      </w:r>
      <w:r w:rsidRPr="002F4742">
        <w:t xml:space="preserve"> number questions, </w:t>
      </w:r>
      <w:r w:rsidR="00593822">
        <w:t>because of</w:t>
      </w:r>
      <w:r w:rsidR="00C066F5">
        <w:t xml:space="preserve"> omitting</w:t>
      </w:r>
      <w:r w:rsidRPr="002F4742">
        <w:t xml:space="preserve">  BIM </w:t>
      </w:r>
      <w:r>
        <w:t>related questions</w:t>
      </w:r>
      <w:r w:rsidRPr="002F4742">
        <w:t xml:space="preserve">. Further, </w:t>
      </w:r>
      <w:r>
        <w:t xml:space="preserve">in construction, giving the respondents the free choice to </w:t>
      </w:r>
      <w:r w:rsidRPr="002F4742">
        <w:t xml:space="preserve">select the applicable link </w:t>
      </w:r>
      <w:r>
        <w:t>out of</w:t>
      </w:r>
      <w:r w:rsidRPr="002F4742">
        <w:t xml:space="preserve"> seven links also seems to be complicated which </w:t>
      </w:r>
      <w:r>
        <w:t>is another cause for</w:t>
      </w:r>
      <w:r w:rsidRPr="002F4742">
        <w:t xml:space="preserve"> </w:t>
      </w:r>
      <w:r w:rsidR="00B52B19">
        <w:t xml:space="preserve">the low </w:t>
      </w:r>
      <w:r w:rsidRPr="002F4742">
        <w:t>response rate. Having all compulsory questions is another such cause. Because, the survey do</w:t>
      </w:r>
      <w:r w:rsidR="00C066F5">
        <w:t>es</w:t>
      </w:r>
      <w:r w:rsidRPr="002F4742">
        <w:t xml:space="preserve"> not count any of the partly completed questionnaires as ‘completed’, the ones who stopped in the middle of the questionnaire and hit the ‘submit’ button (and never returned to complete it) were lost. Errors in survey</w:t>
      </w:r>
      <w:r w:rsidRPr="00DA0641">
        <w:rPr>
          <w:lang w:eastAsia="en-GB"/>
        </w:rPr>
        <w:t xml:space="preserve"> research design can occur in the areas of respondent selection, survey questions</w:t>
      </w:r>
      <w:r w:rsidR="00C066F5">
        <w:rPr>
          <w:lang w:eastAsia="en-GB"/>
        </w:rPr>
        <w:t>,</w:t>
      </w:r>
      <w:r w:rsidRPr="00DA0641">
        <w:rPr>
          <w:lang w:eastAsia="en-GB"/>
        </w:rPr>
        <w:t xml:space="preserve"> and administration </w:t>
      </w:r>
      <w:r w:rsidR="004050E4">
        <w:fldChar w:fldCharType="begin" w:fldLock="1"/>
      </w:r>
      <w:r w:rsidR="004050E4">
        <w:instrText>ADDIN CSL_CITATION {"citationItems":[{"id":"ITEM-1","itemData":{"author":[{"dropping-particle":"","family":"Neuman","given":"L","non-dropping-particle":"","parse-names":false,"suffix":""}],"edition":"7th","id":"ITEM-1","issued":{"date-parts":[["2011"]]},"publisher":"Parson","publisher-place":"USA","title":"Social Research Methods: Qualitative and quantitative approaches","type":"book"},"uris":["http://www.mendeley.com/documents/?uuid=9c755d6d-7b1d-4021-8007-8670cc39eb01"]}],"mendeley":{"formattedCitation":"(Neuman, 2011)","plainTextFormattedCitation":"(Neuman, 2011)","previouslyFormattedCitation":"(Neuman, 2011)"},"properties":{"noteIndex":0},"schema":"https://github.com/citation-style-language/schema/raw/master/csl-citation.json"}</w:instrText>
      </w:r>
      <w:r w:rsidR="004050E4">
        <w:fldChar w:fldCharType="separate"/>
      </w:r>
      <w:r w:rsidR="004050E4" w:rsidRPr="00C4756B">
        <w:rPr>
          <w:noProof/>
        </w:rPr>
        <w:t>(Neuman, 2011)</w:t>
      </w:r>
      <w:r w:rsidR="004050E4">
        <w:fldChar w:fldCharType="end"/>
      </w:r>
      <w:r w:rsidR="004050E4">
        <w:t xml:space="preserve">. </w:t>
      </w:r>
      <w:r w:rsidRPr="00DA0641">
        <w:rPr>
          <w:lang w:eastAsia="en-GB"/>
        </w:rPr>
        <w:t xml:space="preserve">Such errors can also cause </w:t>
      </w:r>
      <w:r w:rsidR="00C066F5">
        <w:rPr>
          <w:lang w:eastAsia="en-GB"/>
        </w:rPr>
        <w:t xml:space="preserve">a </w:t>
      </w:r>
      <w:r w:rsidRPr="00DA0641">
        <w:rPr>
          <w:lang w:eastAsia="en-GB"/>
        </w:rPr>
        <w:t xml:space="preserve">low response rate. However, the </w:t>
      </w:r>
      <w:r w:rsidR="00593822" w:rsidRPr="00DA0641">
        <w:rPr>
          <w:lang w:eastAsia="en-GB"/>
        </w:rPr>
        <w:t>causes</w:t>
      </w:r>
      <w:r w:rsidRPr="00DA0641">
        <w:rPr>
          <w:lang w:eastAsia="en-GB"/>
        </w:rPr>
        <w:t xml:space="preserve"> can be considered as inevitable challenges rather than errors. Generalisation in survey findings is a critical issue in scientific research because many surveys end </w:t>
      </w:r>
      <w:r w:rsidR="00B52B19">
        <w:rPr>
          <w:lang w:eastAsia="en-GB"/>
        </w:rPr>
        <w:t xml:space="preserve">up </w:t>
      </w:r>
      <w:r w:rsidRPr="00DA0641">
        <w:rPr>
          <w:lang w:eastAsia="en-GB"/>
        </w:rPr>
        <w:t xml:space="preserve">with low response rates. Therefore, proper attention must be paid throughout the survey. </w:t>
      </w:r>
    </w:p>
    <w:p w14:paraId="0E1AED5D" w14:textId="046AF2D0" w:rsidR="00416161" w:rsidRDefault="00416161" w:rsidP="00416161">
      <w:pPr>
        <w:rPr>
          <w:sz w:val="24"/>
          <w:szCs w:val="24"/>
        </w:rPr>
      </w:pPr>
    </w:p>
    <w:p w14:paraId="15F1D960" w14:textId="77777777" w:rsidR="00B95929" w:rsidRPr="00DA0641" w:rsidRDefault="00B95929" w:rsidP="00416161">
      <w:pPr>
        <w:rPr>
          <w:sz w:val="24"/>
          <w:szCs w:val="24"/>
        </w:rPr>
      </w:pPr>
    </w:p>
    <w:p w14:paraId="2EF7F73C" w14:textId="5BABCAD3" w:rsidR="007B1797" w:rsidRPr="004C2408" w:rsidRDefault="00416161" w:rsidP="00416161">
      <w:pPr>
        <w:pStyle w:val="Heading2"/>
      </w:pPr>
      <w:bookmarkStart w:id="416" w:name="_Toc52293353"/>
      <w:bookmarkStart w:id="417" w:name="_Toc54024138"/>
      <w:bookmarkStart w:id="418" w:name="_Toc73917421"/>
      <w:r w:rsidRPr="00DA0641">
        <w:lastRenderedPageBreak/>
        <w:t>Validity and reliability of scientific research</w:t>
      </w:r>
      <w:bookmarkEnd w:id="416"/>
      <w:bookmarkEnd w:id="417"/>
      <w:bookmarkEnd w:id="418"/>
    </w:p>
    <w:p w14:paraId="30357AF3" w14:textId="1275CC7A" w:rsidR="00416161" w:rsidRPr="00DA0641" w:rsidRDefault="007B1797" w:rsidP="007B1797">
      <w:r>
        <w:t>Based on the assumptions purported by</w:t>
      </w:r>
      <w:r w:rsidR="00416161" w:rsidRPr="00DA0641">
        <w:t xml:space="preserve"> </w:t>
      </w:r>
      <w:r>
        <w:fldChar w:fldCharType="begin" w:fldLock="1"/>
      </w:r>
      <w:r w:rsidR="001521F4">
        <w:instrText>ADDIN CSL_CITATION {"citationItems":[{"id":"ITEM-1","itemData":{"author":[{"dropping-particle":"","family":"Bryman","given":"A","non-dropping-particle":"","parse-names":false,"suffix":""}],"edition":"3rd","id":"ITEM-1","issued":{"date-parts":[["2008"]]},"publisher":"Oxford University Press","publisher-place":"Oxford","title":"Social research methods","type":"book"},"uris":["http://www.mendeley.com/documents/?uuid=5fb93d89-90e8-4a92-9164-d4a30a22506f"]}],"mendeley":{"formattedCitation":"(Bryman, 2008)","manualFormatting":"Bryman (2008)","plainTextFormattedCitation":"(Bryman, 2008)","previouslyFormattedCitation":"(Bryman, 2008)"},"properties":{"noteIndex":0},"schema":"https://github.com/citation-style-language/schema/raw/master/csl-citation.json"}</w:instrText>
      </w:r>
      <w:r>
        <w:fldChar w:fldCharType="separate"/>
      </w:r>
      <w:r w:rsidRPr="007B1797">
        <w:rPr>
          <w:noProof/>
        </w:rPr>
        <w:t>Bryman</w:t>
      </w:r>
      <w:r>
        <w:rPr>
          <w:noProof/>
        </w:rPr>
        <w:t xml:space="preserve"> (</w:t>
      </w:r>
      <w:r w:rsidRPr="007B1797">
        <w:rPr>
          <w:noProof/>
        </w:rPr>
        <w:t>2008)</w:t>
      </w:r>
      <w:r>
        <w:fldChar w:fldCharType="end"/>
      </w:r>
      <w:r>
        <w:t xml:space="preserve">, </w:t>
      </w:r>
      <w:r w:rsidR="00416161" w:rsidRPr="00DA0641">
        <w:t>this research is a ‘scientific research’ because it is;</w:t>
      </w:r>
    </w:p>
    <w:p w14:paraId="0EBA9B71" w14:textId="28E8F04D" w:rsidR="00416161" w:rsidRPr="00DA0641" w:rsidRDefault="00416161" w:rsidP="00C450D0">
      <w:pPr>
        <w:pStyle w:val="ListParagraph"/>
        <w:numPr>
          <w:ilvl w:val="0"/>
          <w:numId w:val="49"/>
        </w:numPr>
      </w:pPr>
      <w:r w:rsidRPr="00DA0641">
        <w:t xml:space="preserve">Purposive (The main purpose of the research is to improve </w:t>
      </w:r>
      <w:r w:rsidR="007B1797">
        <w:t>exploitation levels</w:t>
      </w:r>
      <w:r w:rsidRPr="00DA0641">
        <w:t xml:space="preserve"> of BBI </w:t>
      </w:r>
      <w:r w:rsidR="007B1797">
        <w:t>leading to</w:t>
      </w:r>
      <w:r w:rsidRPr="00DA0641">
        <w:t xml:space="preserve"> </w:t>
      </w:r>
      <w:r w:rsidR="002C0926" w:rsidRPr="00DA0641">
        <w:t>enhanc</w:t>
      </w:r>
      <w:r w:rsidR="002C0926">
        <w:t>ed</w:t>
      </w:r>
      <w:r w:rsidR="002C0926" w:rsidRPr="00DA0641">
        <w:t xml:space="preserve"> </w:t>
      </w:r>
      <w:r w:rsidRPr="00DA0641">
        <w:t>competitive advantage and all other research procedures follow this purpose)</w:t>
      </w:r>
    </w:p>
    <w:p w14:paraId="27E9E564" w14:textId="1CEEDA15" w:rsidR="00416161" w:rsidRPr="00DA0641" w:rsidRDefault="00416161" w:rsidP="00C450D0">
      <w:pPr>
        <w:pStyle w:val="ListParagraph"/>
        <w:numPr>
          <w:ilvl w:val="0"/>
          <w:numId w:val="49"/>
        </w:numPr>
      </w:pPr>
      <w:r w:rsidRPr="00DA0641">
        <w:t xml:space="preserve">Testable (the research tests set of </w:t>
      </w:r>
      <w:r w:rsidR="001521F4" w:rsidRPr="00DA0641">
        <w:t>hypotheses</w:t>
      </w:r>
      <w:r w:rsidRPr="00DA0641">
        <w:t xml:space="preserve"> to understand and find out the relationship between dependent and independent variables-i.e. relationship between culture and BIM exploitation)</w:t>
      </w:r>
    </w:p>
    <w:p w14:paraId="5311EEAA" w14:textId="77777777" w:rsidR="00416161" w:rsidRPr="00DA0641" w:rsidRDefault="00416161" w:rsidP="00C450D0">
      <w:pPr>
        <w:pStyle w:val="ListParagraph"/>
        <w:numPr>
          <w:ilvl w:val="0"/>
          <w:numId w:val="49"/>
        </w:numPr>
      </w:pPr>
      <w:r w:rsidRPr="00DA0641">
        <w:t>Replicable (if similar methods and procedures for data collection and analysis are used as compared to this study, it is very likely that similar findings may result)</w:t>
      </w:r>
    </w:p>
    <w:p w14:paraId="71FDD894" w14:textId="3A0B61EA" w:rsidR="00416161" w:rsidRPr="00DA0641" w:rsidRDefault="001521F4" w:rsidP="00C450D0">
      <w:pPr>
        <w:pStyle w:val="ListParagraph"/>
        <w:numPr>
          <w:ilvl w:val="0"/>
          <w:numId w:val="49"/>
        </w:numPr>
      </w:pPr>
      <w:r w:rsidRPr="00DA0641">
        <w:t>Rigorous</w:t>
      </w:r>
      <w:r w:rsidR="00416161" w:rsidRPr="00DA0641">
        <w:t xml:space="preserve"> (the research is underpinned by good theoretical knowledge and laid methodology which is reliable and valid)</w:t>
      </w:r>
    </w:p>
    <w:p w14:paraId="326AAA64" w14:textId="577B0CBB" w:rsidR="00416161" w:rsidRPr="00DA0641" w:rsidRDefault="001521F4" w:rsidP="00C450D0">
      <w:pPr>
        <w:pStyle w:val="ListParagraph"/>
        <w:numPr>
          <w:ilvl w:val="0"/>
          <w:numId w:val="49"/>
        </w:numPr>
      </w:pPr>
      <w:r w:rsidRPr="00DA0641">
        <w:t>Parsimony</w:t>
      </w:r>
      <w:r w:rsidR="00416161" w:rsidRPr="00DA0641">
        <w:t xml:space="preserve"> (As well as the research data collection and analysis, the interpretation of findings also follows a simplistic approach that is understandable for the target audience)</w:t>
      </w:r>
    </w:p>
    <w:p w14:paraId="3E611BE2" w14:textId="4F88E214" w:rsidR="00416161" w:rsidRPr="007B1797" w:rsidRDefault="001521F4" w:rsidP="00C450D0">
      <w:pPr>
        <w:pStyle w:val="ListParagraph"/>
        <w:numPr>
          <w:ilvl w:val="0"/>
          <w:numId w:val="49"/>
        </w:numPr>
      </w:pPr>
      <w:r w:rsidRPr="00DA0641">
        <w:t>Generalisable</w:t>
      </w:r>
      <w:r w:rsidR="00416161" w:rsidRPr="00DA0641">
        <w:t xml:space="preserve"> (The findings obtained from the research are applicable and acceptable worldwide. For example, the research findings of this organisational setting </w:t>
      </w:r>
      <w:r w:rsidR="00C066F5">
        <w:t>are</w:t>
      </w:r>
      <w:r w:rsidR="00416161" w:rsidRPr="00DA0641">
        <w:t xml:space="preserve"> applicable for another </w:t>
      </w:r>
      <w:r w:rsidR="00C066F5">
        <w:t xml:space="preserve">organisational </w:t>
      </w:r>
      <w:r w:rsidR="00416161" w:rsidRPr="00DA0641">
        <w:t>set</w:t>
      </w:r>
      <w:r w:rsidR="00C066F5">
        <w:t>ting</w:t>
      </w:r>
      <w:r w:rsidR="00416161" w:rsidRPr="00DA0641">
        <w:t xml:space="preserve"> of almost similar nature)</w:t>
      </w:r>
    </w:p>
    <w:p w14:paraId="2E778931" w14:textId="2DF5CEF7" w:rsidR="00416161" w:rsidRDefault="00416161" w:rsidP="007B1797">
      <w:r w:rsidRPr="00DA0641">
        <w:t xml:space="preserve">Scientific knowledge about the world is based upon empirical observation. These observations are used to develop </w:t>
      </w:r>
      <w:r w:rsidR="00C066F5">
        <w:t xml:space="preserve">a </w:t>
      </w:r>
      <w:r w:rsidRPr="00DA0641">
        <w:t>theory to help us to describe, understand, and predict how our world works</w:t>
      </w:r>
      <w:r w:rsidR="001521F4">
        <w:t xml:space="preserve"> </w:t>
      </w:r>
      <w:r w:rsidR="001521F4">
        <w:fldChar w:fldCharType="begin" w:fldLock="1"/>
      </w:r>
      <w:r w:rsidR="001521F4">
        <w:instrText>ADDIN CSL_CITATION {"citationItems":[{"id":"ITEM-1","itemData":{"author":[{"dropping-particle":"","family":"Bryman","given":"A","non-dropping-particle":"","parse-names":false,"suffix":""}],"edition":"3rd","id":"ITEM-1","issued":{"date-parts":[["2008"]]},"publisher":"Oxford University Press","publisher-place":"Oxford","title":"Social research methods","type":"book"},"uris":["http://www.mendeley.com/documents/?uuid=5fb93d89-90e8-4a92-9164-d4a30a22506f"]}],"mendeley":{"formattedCitation":"(Bryman, 2008)","plainTextFormattedCitation":"(Bryman, 2008)","previouslyFormattedCitation":"(Bryman, 2008)"},"properties":{"noteIndex":0},"schema":"https://github.com/citation-style-language/schema/raw/master/csl-citation.json"}</w:instrText>
      </w:r>
      <w:r w:rsidR="001521F4">
        <w:fldChar w:fldCharType="separate"/>
      </w:r>
      <w:r w:rsidR="001521F4" w:rsidRPr="001521F4">
        <w:rPr>
          <w:noProof/>
        </w:rPr>
        <w:t>(Bryman, 2008)</w:t>
      </w:r>
      <w:r w:rsidR="001521F4">
        <w:fldChar w:fldCharType="end"/>
      </w:r>
      <w:r w:rsidRPr="00DA0641">
        <w:t xml:space="preserve">. </w:t>
      </w:r>
      <w:r w:rsidR="004050E4">
        <w:fldChar w:fldCharType="begin" w:fldLock="1"/>
      </w:r>
      <w:r w:rsidR="004050E4">
        <w:instrText>ADDIN CSL_CITATION {"citationItems":[{"id":"ITEM-1","itemData":{"author":[{"dropping-particle":"","family":"Neuman","given":"L","non-dropping-particle":"","parse-names":false,"suffix":""}],"edition":"7th","id":"ITEM-1","issued":{"date-parts":[["2011"]]},"publisher":"Parson","publisher-place":"USA","title":"Social Research Methods: Qualitative and quantitative approaches","type":"book"},"uris":["http://www.mendeley.com/documents/?uuid=9c755d6d-7b1d-4021-8007-8670cc39eb01"]}],"mendeley":{"formattedCitation":"(Neuman, 2011)","manualFormatting":"Neuman (2011)","plainTextFormattedCitation":"(Neuman, 2011)","previouslyFormattedCitation":"(Neuman, 2011)"},"properties":{"noteIndex":0},"schema":"https://github.com/citation-style-language/schema/raw/master/csl-citation.json"}</w:instrText>
      </w:r>
      <w:r w:rsidR="004050E4">
        <w:fldChar w:fldCharType="separate"/>
      </w:r>
      <w:r w:rsidR="004050E4" w:rsidRPr="00C4756B">
        <w:rPr>
          <w:noProof/>
        </w:rPr>
        <w:t>Neuman</w:t>
      </w:r>
      <w:r w:rsidR="004050E4">
        <w:rPr>
          <w:noProof/>
        </w:rPr>
        <w:t xml:space="preserve"> (2</w:t>
      </w:r>
      <w:r w:rsidR="004050E4" w:rsidRPr="00C4756B">
        <w:rPr>
          <w:noProof/>
        </w:rPr>
        <w:t>011)</w:t>
      </w:r>
      <w:r w:rsidR="004050E4">
        <w:fldChar w:fldCharType="end"/>
      </w:r>
      <w:r w:rsidR="004050E4">
        <w:t xml:space="preserve"> refer</w:t>
      </w:r>
      <w:r w:rsidR="00C066F5">
        <w:t>s</w:t>
      </w:r>
      <w:r w:rsidRPr="00DA0641">
        <w:t xml:space="preserve"> </w:t>
      </w:r>
      <w:r w:rsidR="00C066F5">
        <w:t xml:space="preserve">to </w:t>
      </w:r>
      <w:r w:rsidRPr="00DA0641">
        <w:t xml:space="preserve">reliability and validity as ideas that help </w:t>
      </w:r>
      <w:r w:rsidR="00C066F5">
        <w:t>to establish</w:t>
      </w:r>
      <w:r w:rsidRPr="00DA0641">
        <w:t xml:space="preserve"> the ‘credibility’ of scientific findings. Further, the author claims that reliability in</w:t>
      </w:r>
      <w:r w:rsidR="002C0926">
        <w:t xml:space="preserve"> </w:t>
      </w:r>
      <w:r w:rsidRPr="00DA0641">
        <w:t xml:space="preserve">general aims towards the consistency or replication of research findings in similar conditions, while validity evaluates the truthfulness of findings. </w:t>
      </w:r>
      <w:r w:rsidR="00386443">
        <w:t xml:space="preserve"> </w:t>
      </w:r>
      <w:r w:rsidRPr="00DA0641">
        <w:t xml:space="preserve">In another perspective, </w:t>
      </w:r>
      <w:r w:rsidR="004050E4">
        <w:fldChar w:fldCharType="begin" w:fldLock="1"/>
      </w:r>
      <w:r w:rsidR="00EF372B">
        <w:instrText>ADDIN CSL_CITATION {"citationItems":[{"id":"ITEM-1","itemData":{"DOI":"10.4135/9781849208574","ISBN":"9780761949800","ISSN":"1053-816X","PMID":"3474044","abstract":"Chapter 4 Gibbs (2007) describes coding as \"how you define what the data you are analyzing are about. It involves identifying and recording one or more passages of text or other data items such as the parts of pictures that, in some sense, exemplify the same theoretical or descriptive idea. Usually, several passages are identified and they are then linked with a name for that idea – the code. Thus all the text and so on that is about the same thing or exemplifies the same thing is coded to the same name. Coding is a way of indexing or categorizing the text in order to establish a framework of thematic ideas about it\" Contents Codes and coding The mechanics of coding Data-driven or concept-driven? What to code Retrieving text from codes Grounded theory","author":[{"dropping-particle":"","family":"Gibbs","given":"Graham R","non-dropping-particle":"","parse-names":false,"suffix":""}],"container-title":"Analzing Qualitative Data","id":"ITEM-1","issued":{"date-parts":[["2007"]]},"title":"Analyzing Qualitative Data 4 Thematic coding and categorizing","type":"article-journal"},"uris":["http://www.mendeley.com/documents/?uuid=b3fd4f64-40d8-4a09-8e86-ef33c4a7295a"]}],"mendeley":{"formattedCitation":"(Gibbs, 2007)","manualFormatting":"Gibbs (2007)","plainTextFormattedCitation":"(Gibbs, 2007)","previouslyFormattedCitation":"(Gibbs, 2007)"},"properties":{"noteIndex":0},"schema":"https://github.com/citation-style-language/schema/raw/master/csl-citation.json"}</w:instrText>
      </w:r>
      <w:r w:rsidR="004050E4">
        <w:fldChar w:fldCharType="separate"/>
      </w:r>
      <w:r w:rsidR="004050E4" w:rsidRPr="004050E4">
        <w:rPr>
          <w:noProof/>
        </w:rPr>
        <w:t xml:space="preserve">Gibbs </w:t>
      </w:r>
      <w:r w:rsidR="004050E4">
        <w:rPr>
          <w:noProof/>
        </w:rPr>
        <w:t>(</w:t>
      </w:r>
      <w:r w:rsidR="004050E4" w:rsidRPr="004050E4">
        <w:rPr>
          <w:noProof/>
        </w:rPr>
        <w:t>2007)</w:t>
      </w:r>
      <w:r w:rsidR="004050E4">
        <w:fldChar w:fldCharType="end"/>
      </w:r>
      <w:r w:rsidRPr="00DA0641">
        <w:t>purports that qualitative validity means that the researcher checks for the accuracy of the findings by employing certain procedures, while the researcher’s approach is consistent across different researchers and different projects</w:t>
      </w:r>
      <w:r w:rsidR="00484E5E">
        <w:t xml:space="preserve">. </w:t>
      </w:r>
      <w:r w:rsidRPr="00DA0641">
        <w:fldChar w:fldCharType="begin" w:fldLock="1"/>
      </w:r>
      <w:r w:rsidR="00DA0707">
        <w:instrText>ADDIN CSL_CITATION {"citationItems":[{"id":"ITEM-1","itemData":{"ISBN":"ISBN 978-1-4522-2609-5","author":[{"dropping-particle":"","family":"Creswell","given":"John W","non-dropping-particle":"","parse-names":false,"suffix":""}],"edition":"4th","id":"ITEM-1","issued":{"date-parts":[["2014"]]},"publisher":"Sage Publications Inc","publisher-place":"CA","title":"Research design: Qualitative, quantitative and mixed methods approaches","type":"book"},"uris":["http://www.mendeley.com/documents/?uuid=106d3ffd-7801-48f7-8c11-2a4e33ddc92a"]}],"mendeley":{"formattedCitation":"(Creswell, 2014)","manualFormatting":"Creswell (2014)","plainTextFormattedCitation":"(Creswell, 2014)","previouslyFormattedCitation":"(Creswell, 2014)"},"properties":{"noteIndex":0},"schema":"https://github.com/citation-style-language/schema/raw/master/csl-citation.json"}</w:instrText>
      </w:r>
      <w:r w:rsidRPr="00DA0641">
        <w:fldChar w:fldCharType="separate"/>
      </w:r>
      <w:r w:rsidRPr="00DA0641">
        <w:rPr>
          <w:noProof/>
        </w:rPr>
        <w:t>Creswell (2014)</w:t>
      </w:r>
      <w:r w:rsidRPr="00DA0641">
        <w:fldChar w:fldCharType="end"/>
      </w:r>
      <w:r w:rsidRPr="00DA0641">
        <w:t xml:space="preserve"> affirms that chance, bias and confounding are the three main threats to validity. </w:t>
      </w:r>
      <w:r w:rsidRPr="00DA0641">
        <w:fldChar w:fldCharType="begin" w:fldLock="1"/>
      </w:r>
      <w:r w:rsidR="00EE238D">
        <w:instrText>ADDIN CSL_CITATION {"citationItems":[{"id":"ITEM-1","itemData":{"DOI":"10.1016/0149-7189(96)88232-2","ISBN":"0803955405","ISSN":"01497189","PMID":"22184739","abstract":"Miles and Huberman bring the art of qualitative data analysis up to date, adding a wide range of new techniques, ideas, and references that draw on the experience of the authors and many colleagues in the craft of qualitative data analysis. Each of more than 60 methods of data display and analysis is described and illustrated in detail, with practical, hands-on suggestions for adaptation and use. The growth of computer use in qualitative analysis is reflected throughout this volume, which also includes an extensive appendix on criteria useful for choosing among the currently available analysis packages. (PsycINFO Database Record (c) 2009 APA, all rights reserved) (from the cover)","author":[{"dropping-particle":"","family":"Miles","given":"Matthew B","non-dropping-particle":"","parse-names":false,"suffix":""},{"dropping-particle":"","family":"Huberman","given":"A. Michael","non-dropping-particle":"","parse-names":false,"suffix":""}],"container-title":"Sage Publications","id":"ITEM-1","issued":{"date-parts":[["1994"]]},"title":"An expanded sourcebook: Qualitative data analysis (2nd Edition)","type":"book"},"uris":["http://www.mendeley.com/documents/?uuid=ecf96ca2-5c7d-404d-b074-b6d5fcfc73c8"]}],"mendeley":{"formattedCitation":"(Miles and Huberman, 1994)","manualFormatting":"Miles &amp; Huberman (1994)","plainTextFormattedCitation":"(Miles and Huberman, 1994)","previouslyFormattedCitation":"(Miles and Huberman, 1994)"},"properties":{"noteIndex":0},"schema":"https://github.com/citation-style-language/schema/raw/master/csl-citation.json"}</w:instrText>
      </w:r>
      <w:r w:rsidRPr="00DA0641">
        <w:fldChar w:fldCharType="separate"/>
      </w:r>
      <w:r w:rsidRPr="00DA0641">
        <w:rPr>
          <w:noProof/>
        </w:rPr>
        <w:t>Miles &amp; Huberman (1994)</w:t>
      </w:r>
      <w:r w:rsidRPr="00DA0641">
        <w:fldChar w:fldCharType="end"/>
      </w:r>
      <w:r w:rsidRPr="00DA0641">
        <w:t xml:space="preserve"> identify the essential considerations that need</w:t>
      </w:r>
      <w:r w:rsidR="002C0926">
        <w:t xml:space="preserve"> </w:t>
      </w:r>
      <w:r w:rsidRPr="00DA0641">
        <w:t xml:space="preserve"> greater </w:t>
      </w:r>
      <w:r w:rsidR="002C0926" w:rsidRPr="00DA0641">
        <w:t>thoug</w:t>
      </w:r>
      <w:r w:rsidR="002C0926">
        <w:t>ht</w:t>
      </w:r>
      <w:r w:rsidR="002C0926" w:rsidRPr="00DA0641">
        <w:t xml:space="preserve"> </w:t>
      </w:r>
      <w:r w:rsidR="00C066F5">
        <w:t>concerning</w:t>
      </w:r>
      <w:r w:rsidRPr="00DA0641">
        <w:t xml:space="preserve"> reliability, internal validity</w:t>
      </w:r>
      <w:r w:rsidR="00C066F5">
        <w:t>,</w:t>
      </w:r>
      <w:r w:rsidRPr="00DA0641">
        <w:t xml:space="preserve"> and external validity. </w:t>
      </w:r>
      <w:r w:rsidR="00386443">
        <w:t xml:space="preserve">Based on </w:t>
      </w:r>
      <w:r w:rsidR="00C066F5">
        <w:t xml:space="preserve">the </w:t>
      </w:r>
      <w:r w:rsidR="00386443">
        <w:t>latter three considerations</w:t>
      </w:r>
      <w:r w:rsidRPr="00DA0641">
        <w:t xml:space="preserve"> </w:t>
      </w:r>
      <w:r w:rsidR="00386443">
        <w:t xml:space="preserve">a review </w:t>
      </w:r>
      <w:r w:rsidR="00484E5E">
        <w:t>into</w:t>
      </w:r>
      <w:r w:rsidR="00386443">
        <w:t xml:space="preserve"> the</w:t>
      </w:r>
      <w:r w:rsidRPr="00DA0641">
        <w:t xml:space="preserve"> validity and reliability of this research is </w:t>
      </w:r>
      <w:r w:rsidR="00386443">
        <w:t>explicated in subsequent paragraphs.</w:t>
      </w:r>
      <w:r w:rsidRPr="00DA0641">
        <w:t xml:space="preserve"> </w:t>
      </w:r>
    </w:p>
    <w:p w14:paraId="33137BBA" w14:textId="3EAD47B9" w:rsidR="00484E5E" w:rsidRDefault="00484E5E" w:rsidP="00484E5E">
      <w:r>
        <w:t xml:space="preserve">Commencing from the research questions established in section </w:t>
      </w:r>
      <w:r>
        <w:fldChar w:fldCharType="begin"/>
      </w:r>
      <w:r>
        <w:instrText xml:space="preserve"> REF _Ref47609168 \r \h </w:instrText>
      </w:r>
      <w:r>
        <w:fldChar w:fldCharType="separate"/>
      </w:r>
      <w:r w:rsidR="00F70D7D">
        <w:t>1.7</w:t>
      </w:r>
      <w:r>
        <w:fldChar w:fldCharType="end"/>
      </w:r>
      <w:r>
        <w:t xml:space="preserve">, the questions are reliable because they are easily understood and unambiguous. The theoretical concepts </w:t>
      </w:r>
      <w:r w:rsidR="002C0926">
        <w:t>in</w:t>
      </w:r>
      <w:r>
        <w:t xml:space="preserve"> the research are</w:t>
      </w:r>
      <w:r w:rsidR="00C066F5">
        <w:t>a</w:t>
      </w:r>
      <w:r>
        <w:t xml:space="preserve"> </w:t>
      </w:r>
      <w:r w:rsidR="002C0926">
        <w:t xml:space="preserve">were </w:t>
      </w:r>
      <w:r>
        <w:t xml:space="preserve">at an appropriate abstraction level to be able to </w:t>
      </w:r>
      <w:r w:rsidRPr="00484E5E">
        <w:t>itemi</w:t>
      </w:r>
      <w:r>
        <w:t>s</w:t>
      </w:r>
      <w:r w:rsidRPr="00484E5E">
        <w:t>e</w:t>
      </w:r>
      <w:r>
        <w:t xml:space="preserve"> and </w:t>
      </w:r>
      <w:r w:rsidRPr="00484E5E">
        <w:t>breakdown</w:t>
      </w:r>
      <w:r>
        <w:t xml:space="preserve"> </w:t>
      </w:r>
      <w:r w:rsidR="007F699E">
        <w:t>into</w:t>
      </w:r>
      <w:r>
        <w:t xml:space="preserve"> key </w:t>
      </w:r>
      <w:r>
        <w:lastRenderedPageBreak/>
        <w:t xml:space="preserve">construct constituents. The </w:t>
      </w:r>
      <w:r w:rsidR="007F699E">
        <w:t xml:space="preserve">higher abstraction level </w:t>
      </w:r>
      <w:r>
        <w:t xml:space="preserve">theoretical concepts </w:t>
      </w:r>
      <w:r w:rsidR="007F699E">
        <w:t xml:space="preserve">(when broken down to constituents) clearly show </w:t>
      </w:r>
      <w:r>
        <w:t>what data is required to answer them and how the data will be obtained</w:t>
      </w:r>
      <w:r w:rsidR="007F699E">
        <w:t xml:space="preserve">. The two research questions are </w:t>
      </w:r>
      <w:r>
        <w:t xml:space="preserve">interconnected  in a meaningful way </w:t>
      </w:r>
      <w:r w:rsidR="007F699E">
        <w:t>geared towards the research aim. In terms of internal validity, t</w:t>
      </w:r>
      <w:r w:rsidR="007F699E" w:rsidRPr="007F699E">
        <w:t>he questions are interesting, meaningful, and worthwhile</w:t>
      </w:r>
      <w:r w:rsidR="007F699E">
        <w:t xml:space="preserve"> </w:t>
      </w:r>
      <w:r w:rsidR="002C0926">
        <w:t xml:space="preserve">to </w:t>
      </w:r>
      <w:r w:rsidR="007F699E" w:rsidRPr="007F699E">
        <w:t>the research effort</w:t>
      </w:r>
      <w:r w:rsidR="007F699E">
        <w:t>. They define the scope and delimitations and confirm external validity as well.</w:t>
      </w:r>
    </w:p>
    <w:p w14:paraId="194A499B" w14:textId="344829A6" w:rsidR="007F699E" w:rsidRDefault="007F699E" w:rsidP="00484E5E">
      <w:r>
        <w:t>The role of the researcher in the entire research endeavour is e</w:t>
      </w:r>
      <w:r w:rsidRPr="00DA0641">
        <w:t>xplic</w:t>
      </w:r>
      <w:r>
        <w:t xml:space="preserve">ated at every stage of the research. </w:t>
      </w:r>
      <w:r w:rsidRPr="00DA0641">
        <w:t xml:space="preserve"> </w:t>
      </w:r>
      <w:r>
        <w:t xml:space="preserve">The literature review provides the gaps and a full account of theories and concepts relevant to research questions from </w:t>
      </w:r>
      <w:r w:rsidR="00C066F5">
        <w:t xml:space="preserve">the </w:t>
      </w:r>
      <w:r>
        <w:t>existing body of knowledge</w:t>
      </w:r>
      <w:r w:rsidR="002C0926">
        <w:t xml:space="preserve"> hence</w:t>
      </w:r>
      <w:r w:rsidR="006B1989">
        <w:t xml:space="preserve"> </w:t>
      </w:r>
      <w:r w:rsidR="002C0926">
        <w:t xml:space="preserve">providing  </w:t>
      </w:r>
      <w:r w:rsidR="006B1989">
        <w:t>the reliability and construct validity</w:t>
      </w:r>
      <w:r>
        <w:t>.</w:t>
      </w:r>
      <w:r w:rsidR="006B1989" w:rsidRPr="006B1989">
        <w:t xml:space="preserve"> </w:t>
      </w:r>
      <w:r w:rsidR="006B1989">
        <w:t>While the congruence between research problems and features of the study design</w:t>
      </w:r>
      <w:r w:rsidR="006B1989" w:rsidRPr="006B1989">
        <w:t xml:space="preserve"> </w:t>
      </w:r>
      <w:r w:rsidR="006B1989">
        <w:t>assures the internal validity, the deployment of pe</w:t>
      </w:r>
      <w:r w:rsidR="006B1989" w:rsidRPr="006B1989">
        <w:t>er review</w:t>
      </w:r>
      <w:r w:rsidR="006B1989">
        <w:t>s and piloting the study design with peer experts affirm the external validity.</w:t>
      </w:r>
    </w:p>
    <w:p w14:paraId="1F3E2E04" w14:textId="19C5732A" w:rsidR="00EF372B" w:rsidRDefault="00386443" w:rsidP="00EF372B">
      <w:r w:rsidRPr="00DA0641">
        <w:t xml:space="preserve">Internal validity is used for establishing causal relationships while external validity is about the generalisation of findings </w:t>
      </w:r>
      <w:r>
        <w:fldChar w:fldCharType="begin" w:fldLock="1"/>
      </w:r>
      <w:r>
        <w:instrText>ADDIN CSL_CITATION {"citationItems":[{"id":"ITEM-1","itemData":{"author":[{"dropping-particle":"","family":"Neuman","given":"L","non-dropping-particle":"","parse-names":false,"suffix":""}],"edition":"7th","id":"ITEM-1","issued":{"date-parts":[["2011"]]},"publisher":"Parson","publisher-place":"USA","title":"Social Research Methods: Qualitative and quantitative approaches","type":"book"},"uris":["http://www.mendeley.com/documents/?uuid=9c755d6d-7b1d-4021-8007-8670cc39eb01"]}],"mendeley":{"formattedCitation":"(Neuman, 2011)","plainTextFormattedCitation":"(Neuman, 2011)","previouslyFormattedCitation":"(Neuman, 2011)"},"properties":{"noteIndex":0},"schema":"https://github.com/citation-style-language/schema/raw/master/csl-citation.json"}</w:instrText>
      </w:r>
      <w:r>
        <w:fldChar w:fldCharType="separate"/>
      </w:r>
      <w:r w:rsidRPr="00C4756B">
        <w:rPr>
          <w:noProof/>
        </w:rPr>
        <w:t>(Neuman, 2011)</w:t>
      </w:r>
      <w:r>
        <w:fldChar w:fldCharType="end"/>
      </w:r>
      <w:r>
        <w:t>. The study presented in this Ph</w:t>
      </w:r>
      <w:r w:rsidR="00C066F5">
        <w:t>.D.</w:t>
      </w:r>
      <w:r>
        <w:t xml:space="preserve"> study is generalisable as it makes</w:t>
      </w:r>
      <w:r w:rsidRPr="00DA0641">
        <w:t xml:space="preserve"> general conclusions/claims based on the research findings, rather than </w:t>
      </w:r>
      <w:r w:rsidR="00F16DEB">
        <w:t xml:space="preserve">making </w:t>
      </w:r>
      <w:r w:rsidRPr="00DA0641">
        <w:t>them  specific to the research context.</w:t>
      </w:r>
      <w:r w:rsidR="006B1989">
        <w:t xml:space="preserve"> The data collection is reliable because </w:t>
      </w:r>
      <w:r w:rsidR="00C066F5">
        <w:t>it</w:t>
      </w:r>
      <w:r w:rsidR="006B1989">
        <w:t xml:space="preserve"> </w:t>
      </w:r>
      <w:r w:rsidR="00C066F5">
        <w:t>is</w:t>
      </w:r>
      <w:r w:rsidR="006B1989">
        <w:t xml:space="preserve"> collected from a reliable sample that is a t</w:t>
      </w:r>
      <w:r w:rsidR="006B1989" w:rsidRPr="00DA0641">
        <w:t xml:space="preserve">rue </w:t>
      </w:r>
      <w:r w:rsidR="00F16DEB" w:rsidRPr="00DA0641">
        <w:t>representat</w:t>
      </w:r>
      <w:r w:rsidR="00F16DEB">
        <w:t xml:space="preserve">ion </w:t>
      </w:r>
      <w:r w:rsidR="006B1989" w:rsidRPr="00DA0641">
        <w:t xml:space="preserve">of the </w:t>
      </w:r>
      <w:r w:rsidR="006B1989">
        <w:t xml:space="preserve">target </w:t>
      </w:r>
      <w:r w:rsidR="006B1989" w:rsidRPr="00DA0641">
        <w:t>sample</w:t>
      </w:r>
      <w:r w:rsidR="006B1989">
        <w:t xml:space="preserve"> population. The collected data </w:t>
      </w:r>
      <w:r w:rsidR="00F16DEB">
        <w:t>is</w:t>
      </w:r>
      <w:r w:rsidR="006B1989">
        <w:t xml:space="preserve"> rich and </w:t>
      </w:r>
      <w:r w:rsidR="00F16DEB">
        <w:t>shows its</w:t>
      </w:r>
      <w:r w:rsidR="006B1989">
        <w:t xml:space="preserve"> linkage to emerging theories. The data c</w:t>
      </w:r>
      <w:r w:rsidR="006B1989" w:rsidRPr="006B1989">
        <w:t xml:space="preserve">omply with </w:t>
      </w:r>
      <w:r w:rsidR="00C066F5">
        <w:t xml:space="preserve">the </w:t>
      </w:r>
      <w:r w:rsidR="006B1989">
        <w:t>r</w:t>
      </w:r>
      <w:r w:rsidR="006B1989" w:rsidRPr="006B1989">
        <w:t>esearcher’s assumptions, worldview</w:t>
      </w:r>
      <w:r w:rsidR="00C066F5">
        <w:t>,</w:t>
      </w:r>
      <w:r w:rsidR="006B1989" w:rsidRPr="006B1989">
        <w:t xml:space="preserve"> and theoretical orientation</w:t>
      </w:r>
      <w:r w:rsidR="006B1989">
        <w:t xml:space="preserve"> stated in section  </w:t>
      </w:r>
      <w:r w:rsidR="006B1989">
        <w:fldChar w:fldCharType="begin"/>
      </w:r>
      <w:r w:rsidR="006B1989">
        <w:instrText xml:space="preserve"> REF _Ref47436442 \r \h </w:instrText>
      </w:r>
      <w:r w:rsidR="006B1989">
        <w:fldChar w:fldCharType="separate"/>
      </w:r>
      <w:r w:rsidR="00F70D7D">
        <w:t>3.3</w:t>
      </w:r>
      <w:r w:rsidR="006B1989">
        <w:fldChar w:fldCharType="end"/>
      </w:r>
      <w:r w:rsidR="006B1989">
        <w:t>.</w:t>
      </w:r>
      <w:r w:rsidR="006B1989" w:rsidRPr="006B1989">
        <w:t xml:space="preserve"> </w:t>
      </w:r>
      <w:r w:rsidR="00EF372B">
        <w:t xml:space="preserve">Given the </w:t>
      </w:r>
      <w:r w:rsidR="00EF372B" w:rsidRPr="00DA0641">
        <w:t xml:space="preserve">capacity to ‘operationalise’ the theoretical concepts </w:t>
      </w:r>
      <w:r w:rsidR="00EF372B">
        <w:t>formulated in literature, t</w:t>
      </w:r>
      <w:r w:rsidR="00EF372B" w:rsidRPr="00DA0641">
        <w:t xml:space="preserve">he validity of research data is </w:t>
      </w:r>
      <w:r w:rsidR="00EF372B">
        <w:t xml:space="preserve">secured </w:t>
      </w:r>
      <w:r w:rsidR="00EF372B">
        <w:fldChar w:fldCharType="begin" w:fldLock="1"/>
      </w:r>
      <w:r w:rsidR="005D7808">
        <w:instrText>ADDIN CSL_CITATION {"citationItems":[{"id":"ITEM-1","itemData":{"DOI":"10.1159/000105503","ISBN":"9781412950312","ISSN":"14128114","PMID":"14259027","abstract":"History of qualitative research methods in marketing / Sidney J. Levy -- Breaking new ground : developing grounded theories in marketing and consumer behavior / Eileen Fischer and Cele C. Otnes -- The semiotic paradigm on meaning in the marketplace / David Glen Mick and Laura R. Oswald -- Rethinking the critical imagination / Jeff B. Murray and Julie L. Ozanne -- Qualitative research in advertising : twenty years in revolution / Linda M. Scott -- Qualitative historical research in marketing / Terrence H. Witkowski and D.G. Brian Jones -- Researching the cultures of brands / Anders Bengtsson and Jacob Ostberg -- Researching brands ethnographically : an interpretive community approach / Steven M. Kates -- Making contexts matter : selecting research contexts for theoretical insights / Eric Arnould, Linda Price and Risto Moisio -- Netnography 2.0 / Robert V. Kozinets -- Let's pretend : projective methods reconsidered / Dennis W. Rook -- Stories : how they are used and produced in market(ing) research / Gillian C. Hopkinson and Margaret K. Hogg -- The extended case method in consumer research / Steven M. Kates -- Unpacking the many faces of introspective consciousness : a metacognitive-poststructuralist exercise / Stephen J. Gould -- Mixed methods in interpretive research : an application to the study of the self concept / Shalini Bahl and George R. Milne -- The Monticello correction : consumption in history / Linda M. Scott, Jason Chambers and Katherine Sredl -- Using video-elicitation to research sensitive topics : understanding the purchase process following natural disaster / Shay Sayre -- Using oral history methods in consumer research / Richard Elliott and Andrea Davies -- Focus groups in marketing research / Miriam Catterall and Pauline Maclaran -- Fielding ethnographic teams : strategy, implementation, and evaluation / John F. Sherry -- Writing pictures/taking fieldnotes : towards a more visual and material ethnographic consumer research / Lisa Peñaloza and Julien Cayla -- Metaphors, needs and new product ideation / Jeffrey F. Durgee and Manli Chen -- Critical visual analysis / Jonathan E. Schroeder -- Framing the research and avoiding harm : representing the vulnerability of consumers / Stacey Menzel Baker and James W. Gentry -- Camcorder society : quality videography in consumer and marketing research / Robert V. Kozinets and Russell W. Belk -- Writing it up, writing it down : being reflexive in accounts of consumer behavior / Annamma Joy [and oth…","author":[{"dropping-particle":"","family":"Mason","given":"Jennifer","non-dropping-particle":"","parse-names":false,"suffix":""}],"container-title":"Qualitative Research Book","id":"ITEM-1","issued":{"date-parts":[["2002"]]},"title":"Qualitative Researching 2nd Edition","type":"book"},"uris":["http://www.mendeley.com/documents/?uuid=76bc447e-d264-472a-945a-b111a8f55aea"]}],"mendeley":{"formattedCitation":"(Mason, 2002)","plainTextFormattedCitation":"(Mason, 2002)","previouslyFormattedCitation":"(Mason, 2002)"},"properties":{"noteIndex":0},"schema":"https://github.com/citation-style-language/schema/raw/master/csl-citation.json"}</w:instrText>
      </w:r>
      <w:r w:rsidR="00EF372B">
        <w:fldChar w:fldCharType="separate"/>
      </w:r>
      <w:r w:rsidR="00EF372B" w:rsidRPr="00EF372B">
        <w:rPr>
          <w:noProof/>
        </w:rPr>
        <w:t>(Mason, 2002)</w:t>
      </w:r>
      <w:r w:rsidR="00EF372B">
        <w:fldChar w:fldCharType="end"/>
      </w:r>
      <w:r w:rsidR="00EF372B">
        <w:t xml:space="preserve">. </w:t>
      </w:r>
      <w:r w:rsidR="006B1989">
        <w:t>The adopted research methodology is</w:t>
      </w:r>
      <w:r w:rsidR="006B1989" w:rsidRPr="00DA0641">
        <w:t xml:space="preserve"> meaningful </w:t>
      </w:r>
      <w:r w:rsidR="006B1989">
        <w:t xml:space="preserve">facilitating </w:t>
      </w:r>
      <w:r w:rsidR="006B1989" w:rsidRPr="00DA0641">
        <w:t>parallelism of findings</w:t>
      </w:r>
      <w:r w:rsidR="006B1989">
        <w:t xml:space="preserve"> </w:t>
      </w:r>
      <w:r w:rsidR="006B1989" w:rsidRPr="00DA0641">
        <w:t>across multiple data sources</w:t>
      </w:r>
      <w:r w:rsidR="006B1989">
        <w:t>.</w:t>
      </w:r>
      <w:r w:rsidR="00EF372B">
        <w:t xml:space="preserve"> The findings are reliable because they exhibit a coherence where the concepts and the construct variables within them are systematically related to each other.</w:t>
      </w:r>
      <w:r w:rsidR="00EF372B" w:rsidRPr="00EF372B">
        <w:t xml:space="preserve"> </w:t>
      </w:r>
      <w:r w:rsidR="00EF372B">
        <w:t xml:space="preserve">Moreover, given the level of </w:t>
      </w:r>
      <w:r w:rsidR="00C066F5">
        <w:t xml:space="preserve">the </w:t>
      </w:r>
      <w:r w:rsidR="00EF372B">
        <w:t>discussion presented</w:t>
      </w:r>
      <w:r w:rsidR="00EF372B" w:rsidRPr="00EF372B">
        <w:t xml:space="preserve"> </w:t>
      </w:r>
      <w:r w:rsidR="00EF372B">
        <w:t xml:space="preserve">to explain the results and the extent to which results are transferable </w:t>
      </w:r>
      <w:r w:rsidR="00F16DEB">
        <w:t xml:space="preserve">and able to be compared </w:t>
      </w:r>
      <w:r w:rsidR="00EF372B">
        <w:t>with extant literature, the findings are internally and externally valid. The level of c</w:t>
      </w:r>
      <w:r w:rsidR="00EF372B" w:rsidRPr="00DA0641">
        <w:t>onsistency</w:t>
      </w:r>
      <w:r w:rsidR="00EF372B">
        <w:t xml:space="preserve"> in data collec</w:t>
      </w:r>
      <w:r w:rsidR="001611A3">
        <w:t>t</w:t>
      </w:r>
      <w:r w:rsidR="00EF372B">
        <w:t>ion</w:t>
      </w:r>
      <w:r w:rsidR="00EF372B" w:rsidRPr="00DA0641">
        <w:t xml:space="preserve">, connection to previous theories established, </w:t>
      </w:r>
      <w:r w:rsidR="00C066F5">
        <w:t xml:space="preserve">the </w:t>
      </w:r>
      <w:r w:rsidR="00EF372B" w:rsidRPr="00DA0641">
        <w:t xml:space="preserve">sequence of narration, applicability, </w:t>
      </w:r>
      <w:r w:rsidR="00F16DEB">
        <w:t xml:space="preserve">and </w:t>
      </w:r>
      <w:r w:rsidR="00EF372B" w:rsidRPr="00DA0641">
        <w:t>facilitation for further testing</w:t>
      </w:r>
      <w:r w:rsidR="00EF372B">
        <w:t xml:space="preserve"> </w:t>
      </w:r>
      <w:r w:rsidR="001611A3">
        <w:t xml:space="preserve"> corroborate an</w:t>
      </w:r>
      <w:r w:rsidR="003E42C6">
        <w:t>d</w:t>
      </w:r>
      <w:r w:rsidR="001611A3">
        <w:t xml:space="preserve"> verify the internal validity of findings and conclusions.</w:t>
      </w:r>
    </w:p>
    <w:p w14:paraId="3AD6D958" w14:textId="14E4CA1D" w:rsidR="00416161" w:rsidRDefault="00EF372B" w:rsidP="001611A3">
      <w:r>
        <w:t>The two research outputs (see section</w:t>
      </w:r>
      <w:r w:rsidR="001940F6">
        <w:t xml:space="preserve"> </w:t>
      </w:r>
      <w:r w:rsidR="001940F6">
        <w:fldChar w:fldCharType="begin"/>
      </w:r>
      <w:r w:rsidR="001940F6">
        <w:instrText xml:space="preserve"> REF _Ref65247878 \r \h </w:instrText>
      </w:r>
      <w:r w:rsidR="001940F6">
        <w:fldChar w:fldCharType="separate"/>
      </w:r>
      <w:r w:rsidR="00F70D7D">
        <w:t>7.2.6</w:t>
      </w:r>
      <w:r w:rsidR="001940F6">
        <w:fldChar w:fldCharType="end"/>
      </w:r>
      <w:r>
        <w:t>)</w:t>
      </w:r>
      <w:r w:rsidRPr="00EF372B">
        <w:t xml:space="preserve"> </w:t>
      </w:r>
      <w:r>
        <w:t xml:space="preserve">are reliable because of the reliability of findings as explained in </w:t>
      </w:r>
      <w:r w:rsidR="00C066F5">
        <w:t xml:space="preserve">the </w:t>
      </w:r>
      <w:r>
        <w:t xml:space="preserve">previous paragraph. </w:t>
      </w:r>
      <w:r w:rsidRPr="00EF372B">
        <w:t>Error</w:t>
      </w:r>
      <w:r>
        <w:t xml:space="preserve">s were </w:t>
      </w:r>
      <w:r w:rsidRPr="00EF372B">
        <w:t>checked for statistical analysis and thematic analysis</w:t>
      </w:r>
      <w:r>
        <w:t xml:space="preserve"> to maintain internal validity.</w:t>
      </w:r>
    </w:p>
    <w:p w14:paraId="56C82A81" w14:textId="07ACBAC8" w:rsidR="00416161" w:rsidRPr="004C2408" w:rsidRDefault="00416161" w:rsidP="004C2408">
      <w:pPr>
        <w:pStyle w:val="Heading2"/>
      </w:pPr>
      <w:bookmarkStart w:id="419" w:name="_Toc52293354"/>
      <w:bookmarkStart w:id="420" w:name="_Toc54024139"/>
      <w:bookmarkStart w:id="421" w:name="_Toc73917422"/>
      <w:r w:rsidRPr="004C2408">
        <w:t>Summary</w:t>
      </w:r>
      <w:r w:rsidR="000639B2">
        <w:t xml:space="preserve"> to Chapter Three</w:t>
      </w:r>
      <w:bookmarkEnd w:id="419"/>
      <w:bookmarkEnd w:id="420"/>
      <w:bookmarkEnd w:id="421"/>
    </w:p>
    <w:p w14:paraId="58136CE1" w14:textId="09305494" w:rsidR="00416161" w:rsidRPr="00DA0641" w:rsidRDefault="00416161" w:rsidP="007B1797">
      <w:r w:rsidRPr="00DA0641">
        <w:t xml:space="preserve">This chapter </w:t>
      </w:r>
      <w:r w:rsidR="005270B6">
        <w:t xml:space="preserve">outlined the </w:t>
      </w:r>
      <w:r w:rsidR="005270B6" w:rsidRPr="005270B6">
        <w:t xml:space="preserve">systematic approach </w:t>
      </w:r>
      <w:r w:rsidR="005270B6">
        <w:t xml:space="preserve">employed in this study </w:t>
      </w:r>
      <w:r w:rsidR="0032113F">
        <w:t>explaining the</w:t>
      </w:r>
      <w:r w:rsidR="005270B6" w:rsidRPr="005270B6">
        <w:t xml:space="preserve"> principles associated with </w:t>
      </w:r>
      <w:r w:rsidR="0032113F">
        <w:t>the</w:t>
      </w:r>
      <w:r w:rsidR="005270B6" w:rsidRPr="005270B6">
        <w:t xml:space="preserve"> branch of knowledge </w:t>
      </w:r>
      <w:r w:rsidR="0032113F">
        <w:t>and</w:t>
      </w:r>
      <w:r w:rsidR="005270B6" w:rsidRPr="005270B6">
        <w:t xml:space="preserve"> the most appropriate methods applied to the field of </w:t>
      </w:r>
      <w:r w:rsidR="005270B6" w:rsidRPr="005270B6">
        <w:lastRenderedPageBreak/>
        <w:t xml:space="preserve">study. </w:t>
      </w:r>
      <w:r w:rsidRPr="00DA0641">
        <w:t xml:space="preserve">The research aim was to develop a </w:t>
      </w:r>
      <w:r w:rsidR="005270B6">
        <w:t xml:space="preserve">strategic </w:t>
      </w:r>
      <w:r w:rsidRPr="00DA0641">
        <w:t xml:space="preserve">framework for improved exploitation of Building Information Modelling (BIM), Big Data Analytics (BDA), and </w:t>
      </w:r>
      <w:r w:rsidR="00C066F5">
        <w:t xml:space="preserve">the </w:t>
      </w:r>
      <w:r w:rsidRPr="00DA0641">
        <w:t>Internet of Things (</w:t>
      </w:r>
      <w:r w:rsidR="00F349ED">
        <w:t>IoT</w:t>
      </w:r>
      <w:r w:rsidRPr="002F4742">
        <w:t xml:space="preserve">) as strategic tools for competitive advantage in construction. The researcher made </w:t>
      </w:r>
      <w:r w:rsidR="005F142C" w:rsidRPr="002F4742">
        <w:rPr>
          <w:i/>
        </w:rPr>
        <w:t>relativist ontology and emic epistemolog</w:t>
      </w:r>
      <w:r w:rsidR="005F142C" w:rsidRPr="002F4742">
        <w:t>y to dictate the research method choices</w:t>
      </w:r>
      <w:r w:rsidRPr="002F4742">
        <w:t>. The adopted research design was a mixed-method approach, which was further explained in terms</w:t>
      </w:r>
      <w:r w:rsidRPr="00DA0641">
        <w:t xml:space="preserve"> of purpose, triangulation technique, number of strands or phases, type of implementation</w:t>
      </w:r>
      <w:r w:rsidR="00C066F5">
        <w:t>,</w:t>
      </w:r>
      <w:r w:rsidRPr="00DA0641">
        <w:t xml:space="preserve"> and temporal aspects such as priority, function, and contextualisation. </w:t>
      </w:r>
      <w:r w:rsidR="0032113F">
        <w:t>Fulfilling the research aim</w:t>
      </w:r>
      <w:r w:rsidRPr="00DA0641">
        <w:t xml:space="preserve"> required understanding of </w:t>
      </w:r>
      <w:r w:rsidR="0032113F">
        <w:t xml:space="preserve">the </w:t>
      </w:r>
      <w:r w:rsidRPr="00DA0641">
        <w:t xml:space="preserve">extent of BBI exploitation, </w:t>
      </w:r>
      <w:r w:rsidR="00C066F5">
        <w:t xml:space="preserve">the </w:t>
      </w:r>
      <w:r w:rsidRPr="00DA0641">
        <w:t>impact of organisation culture, structure, size</w:t>
      </w:r>
      <w:r w:rsidR="00C066F5">
        <w:t>,</w:t>
      </w:r>
      <w:r w:rsidRPr="00DA0641">
        <w:t xml:space="preserve"> and the implications of skills and training needs. Thus, empirical evidence-based practical investigation (applied) was undertaken. </w:t>
      </w:r>
      <w:r w:rsidR="00C066F5">
        <w:t>The n</w:t>
      </w:r>
      <w:r w:rsidR="0032113F">
        <w:t>ext chapter commences these empirical investigations by presenting the data analysis, and discussions derived from</w:t>
      </w:r>
      <w:r w:rsidRPr="00DA0641">
        <w:t xml:space="preserve"> </w:t>
      </w:r>
      <w:r w:rsidR="0032113F">
        <w:t xml:space="preserve">semi-structured </w:t>
      </w:r>
      <w:r w:rsidR="008D644B" w:rsidRPr="00DA0641">
        <w:t>interviews,</w:t>
      </w:r>
      <w:r w:rsidRPr="00DA0641">
        <w:t xml:space="preserve"> and web-based questionnaire surveys</w:t>
      </w:r>
      <w:r w:rsidR="0032113F">
        <w:t>.</w:t>
      </w:r>
      <w:r w:rsidRPr="00DA0641">
        <w:t xml:space="preserve"> The method of ‘triangulation’ was used to evaluate the quality and rigour (reliability and validity) of the research.</w:t>
      </w:r>
    </w:p>
    <w:p w14:paraId="5DBE841B" w14:textId="750E20E8" w:rsidR="00112C66" w:rsidRDefault="00112C66" w:rsidP="00416161">
      <w:pPr>
        <w:spacing w:line="480" w:lineRule="auto"/>
        <w:rPr>
          <w:b/>
          <w:color w:val="FF0000"/>
          <w:sz w:val="24"/>
          <w:szCs w:val="24"/>
        </w:rPr>
      </w:pPr>
    </w:p>
    <w:p w14:paraId="3A115520" w14:textId="024DF529" w:rsidR="00B51BE2" w:rsidRDefault="00B51BE2" w:rsidP="00416161">
      <w:pPr>
        <w:spacing w:line="480" w:lineRule="auto"/>
        <w:rPr>
          <w:b/>
          <w:color w:val="FF0000"/>
          <w:sz w:val="24"/>
          <w:szCs w:val="24"/>
        </w:rPr>
      </w:pPr>
    </w:p>
    <w:p w14:paraId="03C2E4FD" w14:textId="25D086B9" w:rsidR="00B51BE2" w:rsidRDefault="00B51BE2" w:rsidP="00416161">
      <w:pPr>
        <w:spacing w:line="480" w:lineRule="auto"/>
        <w:rPr>
          <w:b/>
          <w:color w:val="FF0000"/>
          <w:sz w:val="24"/>
          <w:szCs w:val="24"/>
        </w:rPr>
      </w:pPr>
    </w:p>
    <w:p w14:paraId="4BCD3C40" w14:textId="6ADD13E6" w:rsidR="00B51BE2" w:rsidRDefault="00B51BE2" w:rsidP="00416161">
      <w:pPr>
        <w:spacing w:line="480" w:lineRule="auto"/>
        <w:rPr>
          <w:b/>
          <w:color w:val="FF0000"/>
          <w:sz w:val="24"/>
          <w:szCs w:val="24"/>
        </w:rPr>
      </w:pPr>
    </w:p>
    <w:p w14:paraId="3E51522B" w14:textId="24509AD9" w:rsidR="00B51BE2" w:rsidRDefault="00B51BE2" w:rsidP="00416161">
      <w:pPr>
        <w:spacing w:line="480" w:lineRule="auto"/>
        <w:rPr>
          <w:b/>
          <w:color w:val="FF0000"/>
          <w:sz w:val="24"/>
          <w:szCs w:val="24"/>
        </w:rPr>
      </w:pPr>
    </w:p>
    <w:p w14:paraId="43513A31" w14:textId="3E5CA383" w:rsidR="00B51BE2" w:rsidRDefault="00B51BE2" w:rsidP="00416161">
      <w:pPr>
        <w:spacing w:line="480" w:lineRule="auto"/>
        <w:rPr>
          <w:b/>
          <w:color w:val="FF0000"/>
          <w:sz w:val="24"/>
          <w:szCs w:val="24"/>
        </w:rPr>
      </w:pPr>
    </w:p>
    <w:p w14:paraId="02F99DC1" w14:textId="243F2AF3" w:rsidR="00B51BE2" w:rsidRDefault="00B51BE2" w:rsidP="00416161">
      <w:pPr>
        <w:spacing w:line="480" w:lineRule="auto"/>
        <w:rPr>
          <w:b/>
          <w:color w:val="FF0000"/>
          <w:sz w:val="24"/>
          <w:szCs w:val="24"/>
        </w:rPr>
      </w:pPr>
    </w:p>
    <w:p w14:paraId="265F6B4B" w14:textId="77777777" w:rsidR="00B51BE2" w:rsidRPr="00DA0641" w:rsidRDefault="00B51BE2" w:rsidP="00416161">
      <w:pPr>
        <w:spacing w:line="480" w:lineRule="auto"/>
        <w:rPr>
          <w:b/>
          <w:color w:val="FF0000"/>
          <w:sz w:val="24"/>
          <w:szCs w:val="24"/>
        </w:rPr>
      </w:pPr>
    </w:p>
    <w:p w14:paraId="70DEFB10" w14:textId="77777777" w:rsidR="00416161" w:rsidRPr="00DA0641" w:rsidRDefault="00416161" w:rsidP="00541620">
      <w:pPr>
        <w:pStyle w:val="Heading1"/>
        <w:numPr>
          <w:ilvl w:val="0"/>
          <w:numId w:val="0"/>
        </w:numPr>
        <w:spacing w:line="480" w:lineRule="auto"/>
        <w:ind w:left="432"/>
        <w:jc w:val="center"/>
      </w:pPr>
      <w:bookmarkStart w:id="422" w:name="_Ref47372278"/>
      <w:bookmarkStart w:id="423" w:name="_Toc52293355"/>
      <w:bookmarkStart w:id="424" w:name="_Toc54024140"/>
      <w:bookmarkStart w:id="425" w:name="_Toc73917423"/>
      <w:r w:rsidRPr="00DA0641">
        <w:lastRenderedPageBreak/>
        <w:t>Chapter Four</w:t>
      </w:r>
      <w:bookmarkEnd w:id="422"/>
      <w:bookmarkEnd w:id="423"/>
      <w:bookmarkEnd w:id="424"/>
      <w:bookmarkEnd w:id="425"/>
    </w:p>
    <w:p w14:paraId="35528D4C" w14:textId="34EFCF44" w:rsidR="00416161" w:rsidRPr="00DA0641" w:rsidRDefault="003E42C6" w:rsidP="00416161">
      <w:pPr>
        <w:pStyle w:val="Heading1"/>
        <w:spacing w:line="480" w:lineRule="auto"/>
        <w:jc w:val="center"/>
      </w:pPr>
      <w:bookmarkStart w:id="426" w:name="_Toc52293356"/>
      <w:bookmarkStart w:id="427" w:name="_Toc54024141"/>
      <w:bookmarkStart w:id="428" w:name="_Toc73917424"/>
      <w:r>
        <w:t xml:space="preserve">BIM, BDA and </w:t>
      </w:r>
      <w:r w:rsidR="00F349ED">
        <w:t>IoT</w:t>
      </w:r>
      <w:r w:rsidR="005C559A" w:rsidRPr="00DA0641">
        <w:t xml:space="preserve"> exploitation and </w:t>
      </w:r>
      <w:r w:rsidR="007827B4">
        <w:t>their</w:t>
      </w:r>
      <w:r w:rsidR="005C559A" w:rsidRPr="00DA0641">
        <w:t xml:space="preserve"> leads to competitive </w:t>
      </w:r>
      <w:r w:rsidR="004A052A" w:rsidRPr="00DA0641">
        <w:t>advantage</w:t>
      </w:r>
      <w:bookmarkEnd w:id="426"/>
      <w:bookmarkEnd w:id="427"/>
      <w:bookmarkEnd w:id="428"/>
    </w:p>
    <w:p w14:paraId="3B037972" w14:textId="64304D3C" w:rsidR="00416161" w:rsidRPr="00DA0641" w:rsidRDefault="00416161" w:rsidP="00416161">
      <w:pPr>
        <w:pStyle w:val="Heading2"/>
      </w:pPr>
      <w:bookmarkStart w:id="429" w:name="_Toc52293357"/>
      <w:bookmarkStart w:id="430" w:name="_Toc54024142"/>
      <w:bookmarkStart w:id="431" w:name="_Toc73917425"/>
      <w:r w:rsidRPr="00DA0641">
        <w:t>Introduction to Chapter Four</w:t>
      </w:r>
      <w:bookmarkEnd w:id="429"/>
      <w:bookmarkEnd w:id="430"/>
      <w:bookmarkEnd w:id="431"/>
    </w:p>
    <w:p w14:paraId="0F56E648" w14:textId="74D68BE4" w:rsidR="000F15CE" w:rsidRPr="00DA0641" w:rsidRDefault="00416161" w:rsidP="00D52EA8">
      <w:r w:rsidRPr="00DA0641">
        <w:t xml:space="preserve">Before developing a strategic framework for </w:t>
      </w:r>
      <w:r w:rsidR="003E72A7">
        <w:t xml:space="preserve">the </w:t>
      </w:r>
      <w:r w:rsidRPr="00DA0641">
        <w:t xml:space="preserve">improved </w:t>
      </w:r>
      <w:r w:rsidR="00F55B2B" w:rsidRPr="00DA0641">
        <w:t>exploitation</w:t>
      </w:r>
      <w:r w:rsidRPr="00DA0641">
        <w:t xml:space="preserve"> of BBI, it is important to conduct a situation analysis to determine the health of the industry (ies) of inquiry. </w:t>
      </w:r>
      <w:r w:rsidR="000F15CE" w:rsidRPr="00DA0641">
        <w:t>Situation analysis refers to a collection of methods that managers use to analyse an organi</w:t>
      </w:r>
      <w:r w:rsidR="008105BB">
        <w:t>s</w:t>
      </w:r>
      <w:r w:rsidR="000F15CE" w:rsidRPr="00DA0641">
        <w:t xml:space="preserve">ation's internal and/ or external environment to understand the organisation's capabilities </w:t>
      </w:r>
      <w:r w:rsidR="00F349ED">
        <w:t>concerning</w:t>
      </w:r>
      <w:r w:rsidR="000F15CE" w:rsidRPr="00DA0641">
        <w:t xml:space="preserve"> the competing business environment </w:t>
      </w:r>
      <w:r w:rsidR="009536AF" w:rsidRPr="00B66366">
        <w:rPr>
          <w:lang w:eastAsia="en-GB"/>
        </w:rPr>
        <w:fldChar w:fldCharType="begin" w:fldLock="1"/>
      </w:r>
      <w:r w:rsidR="00EC7AE0">
        <w:rPr>
          <w:lang w:eastAsia="en-GB"/>
        </w:rPr>
        <w:instrText>ADDIN CSL_CITATION {"citationItems":[{"id":"ITEM-1","itemData":{"ISBN":"0008-1256","abstract":"Human nature insists on a definition for every concept. The field of strategic management cannot afford to rely on a single definition of strategy, indeed the word has long been used implicitly in different ways even if it has traditionally been defined formally in only one. Explicit recognition of multiple definitions can help practitioners and researchers alike to maneuver through this difficult field. Accordingly, this article presents five definitions of strategy as plan, ploy, pattern, position, and perspective and considers some of their interrelationships.","author":[{"dropping-particle":"","family":"Mintzberg","given":"H","non-dropping-particle":"","parse-names":false,"suffix":""}],"container-title":"California Management Review","id":"ITEM-1","issued":{"date-parts":[["1987"]]},"title":"The Strategy Concept 1: 5 Ps for Strategy","type":"article-journal"},"uris":["http://www.mendeley.com/documents/?uuid=cf67395a-3b53-45f3-9af7-60e96fcb9a05","http://www.mendeley.com/documents/?uuid=a42f183c-4246-4ef6-9d35-9b271107a856"]}],"mendeley":{"formattedCitation":"(Mintzberg, 1987b)","plainTextFormattedCitation":"(Mintzberg, 1987b)","previouslyFormattedCitation":"(Mintzberg, 1987b)"},"properties":{"noteIndex":0},"schema":"https://github.com/citation-style-language/schema/raw/master/csl-citation.json"}</w:instrText>
      </w:r>
      <w:r w:rsidR="009536AF" w:rsidRPr="00B66366">
        <w:rPr>
          <w:lang w:eastAsia="en-GB"/>
        </w:rPr>
        <w:fldChar w:fldCharType="separate"/>
      </w:r>
      <w:r w:rsidR="00C066F5" w:rsidRPr="00C066F5">
        <w:rPr>
          <w:noProof/>
          <w:lang w:eastAsia="en-GB"/>
        </w:rPr>
        <w:t>(Mintzberg, 1987b)</w:t>
      </w:r>
      <w:r w:rsidR="009536AF" w:rsidRPr="00B66366">
        <w:rPr>
          <w:lang w:eastAsia="en-GB"/>
        </w:rPr>
        <w:fldChar w:fldCharType="end"/>
      </w:r>
      <w:r w:rsidR="009536AF">
        <w:rPr>
          <w:lang w:eastAsia="en-GB"/>
        </w:rPr>
        <w:t xml:space="preserve">. </w:t>
      </w:r>
      <w:r w:rsidR="00380FF9" w:rsidRPr="00DA0641">
        <w:t xml:space="preserve">As described in </w:t>
      </w:r>
      <w:r w:rsidR="000B1788">
        <w:t>section</w:t>
      </w:r>
      <w:r w:rsidR="00BF2D52">
        <w:t>s</w:t>
      </w:r>
      <w:r w:rsidR="000D0BC7">
        <w:t xml:space="preserve"> </w:t>
      </w:r>
      <w:r w:rsidR="00FB471E">
        <w:fldChar w:fldCharType="begin"/>
      </w:r>
      <w:r w:rsidR="00FB471E">
        <w:instrText xml:space="preserve"> REF _Ref47613981 \r \h </w:instrText>
      </w:r>
      <w:r w:rsidR="00FB471E">
        <w:fldChar w:fldCharType="separate"/>
      </w:r>
      <w:r w:rsidR="00F70D7D">
        <w:t>2.2.4</w:t>
      </w:r>
      <w:r w:rsidR="00FB471E">
        <w:fldChar w:fldCharType="end"/>
      </w:r>
      <w:r w:rsidR="008603D4">
        <w:t xml:space="preserve"> and </w:t>
      </w:r>
      <w:r w:rsidR="008603D4">
        <w:fldChar w:fldCharType="begin"/>
      </w:r>
      <w:r w:rsidR="008603D4">
        <w:instrText xml:space="preserve"> REF _Ref47371198 \r \h </w:instrText>
      </w:r>
      <w:r w:rsidR="008603D4">
        <w:fldChar w:fldCharType="separate"/>
      </w:r>
      <w:r w:rsidR="00F70D7D">
        <w:t>2.5.1</w:t>
      </w:r>
      <w:r w:rsidR="008603D4">
        <w:fldChar w:fldCharType="end"/>
      </w:r>
      <w:r w:rsidR="00FB471E">
        <w:t xml:space="preserve"> </w:t>
      </w:r>
      <w:r w:rsidR="000B1788">
        <w:t xml:space="preserve">of </w:t>
      </w:r>
      <w:r w:rsidR="000B1788">
        <w:fldChar w:fldCharType="begin"/>
      </w:r>
      <w:r w:rsidR="000B1788">
        <w:instrText xml:space="preserve"> REF _Ref47371370 \h </w:instrText>
      </w:r>
      <w:r w:rsidR="000B1788">
        <w:fldChar w:fldCharType="separate"/>
      </w:r>
      <w:r w:rsidR="00F70D7D" w:rsidRPr="00DA0641">
        <w:t>Chapter Two</w:t>
      </w:r>
      <w:r w:rsidR="000B1788">
        <w:fldChar w:fldCharType="end"/>
      </w:r>
      <w:r w:rsidR="00FB471E">
        <w:t>,</w:t>
      </w:r>
      <w:r w:rsidR="000D0BC7">
        <w:t xml:space="preserve"> </w:t>
      </w:r>
      <w:r w:rsidR="00380FF9" w:rsidRPr="00DA0641">
        <w:t>conducting a ‘situa</w:t>
      </w:r>
      <w:r w:rsidR="00AD6412" w:rsidRPr="00DA0641">
        <w:t>tion analysis’ is a part of Min</w:t>
      </w:r>
      <w:r w:rsidR="00380FF9" w:rsidRPr="00DA0641">
        <w:t>t</w:t>
      </w:r>
      <w:r w:rsidR="00AD6412" w:rsidRPr="00DA0641">
        <w:t>z</w:t>
      </w:r>
      <w:r w:rsidR="00380FF9" w:rsidRPr="00DA0641">
        <w:t xml:space="preserve">berg’s 5 P’s strategy ‘plan’. </w:t>
      </w:r>
    </w:p>
    <w:p w14:paraId="13CCFFCC" w14:textId="0FCA10DA" w:rsidR="00416161" w:rsidRPr="00DA0641" w:rsidRDefault="000F15CE" w:rsidP="00D52EA8">
      <w:r w:rsidRPr="00DA0641">
        <w:t xml:space="preserve">This chapter is supported by both qualitative (semi-structured interviews) and quantitative data (web-based questionnaire survey). </w:t>
      </w:r>
      <w:r w:rsidR="00FA2757">
        <w:t xml:space="preserve">The data collection process for interviews and web-based surveys can be found in section </w:t>
      </w:r>
      <w:r w:rsidR="00FA2757">
        <w:fldChar w:fldCharType="begin"/>
      </w:r>
      <w:r w:rsidR="00FA2757">
        <w:instrText xml:space="preserve"> REF _Ref47614102 \r \h </w:instrText>
      </w:r>
      <w:r w:rsidR="00FA2757">
        <w:fldChar w:fldCharType="separate"/>
      </w:r>
      <w:r w:rsidR="00F70D7D">
        <w:t>3.10.1</w:t>
      </w:r>
      <w:r w:rsidR="00FA2757">
        <w:fldChar w:fldCharType="end"/>
      </w:r>
      <w:r w:rsidR="00FA2757">
        <w:t xml:space="preserve"> and section </w:t>
      </w:r>
      <w:r w:rsidR="00FA2757">
        <w:fldChar w:fldCharType="begin"/>
      </w:r>
      <w:r w:rsidR="00FA2757">
        <w:instrText xml:space="preserve"> REF _Ref47614106 \r \h </w:instrText>
      </w:r>
      <w:r w:rsidR="00FA2757">
        <w:fldChar w:fldCharType="separate"/>
      </w:r>
      <w:r w:rsidR="00F70D7D">
        <w:t>3.10.2</w:t>
      </w:r>
      <w:r w:rsidR="00FA2757">
        <w:fldChar w:fldCharType="end"/>
      </w:r>
      <w:r w:rsidR="00FA2757">
        <w:t xml:space="preserve"> respectively. </w:t>
      </w:r>
      <w:r w:rsidR="00416161" w:rsidRPr="00DA0641">
        <w:t xml:space="preserve">The construct variables used in questionnaires </w:t>
      </w:r>
      <w:r w:rsidR="00FA2757">
        <w:t>and the operational definitions used in the higher abstraction level constructs</w:t>
      </w:r>
      <w:r w:rsidR="00575F8D" w:rsidRPr="00DA0641">
        <w:t xml:space="preserve"> </w:t>
      </w:r>
      <w:r w:rsidR="00416161" w:rsidRPr="00DA0641">
        <w:t xml:space="preserve">are </w:t>
      </w:r>
      <w:r w:rsidRPr="00DA0641">
        <w:t xml:space="preserve">explained in </w:t>
      </w:r>
      <w:r w:rsidR="00FA2757">
        <w:fldChar w:fldCharType="begin"/>
      </w:r>
      <w:r w:rsidR="00FA2757">
        <w:instrText xml:space="preserve"> REF _Ref47371370 \h </w:instrText>
      </w:r>
      <w:r w:rsidR="00FA2757">
        <w:fldChar w:fldCharType="separate"/>
      </w:r>
      <w:r w:rsidR="00F70D7D" w:rsidRPr="00DA0641">
        <w:t>Chapter Two</w:t>
      </w:r>
      <w:r w:rsidR="00FA2757">
        <w:fldChar w:fldCharType="end"/>
      </w:r>
      <w:r w:rsidR="00FA2757">
        <w:t xml:space="preserve">. </w:t>
      </w:r>
      <w:r w:rsidR="00416161" w:rsidRPr="00DA0641">
        <w:t xml:space="preserve">A thorough review of </w:t>
      </w:r>
      <w:r w:rsidR="00F349ED">
        <w:t xml:space="preserve">the </w:t>
      </w:r>
      <w:r w:rsidR="00416161" w:rsidRPr="00DA0641">
        <w:t xml:space="preserve">literature was conducted </w:t>
      </w:r>
      <w:r w:rsidR="00575F8D" w:rsidRPr="00DA0641">
        <w:t xml:space="preserve">to better understand what has already </w:t>
      </w:r>
      <w:r w:rsidR="00D52EA8" w:rsidRPr="00DA0641">
        <w:t>been</w:t>
      </w:r>
      <w:r w:rsidR="00575F8D" w:rsidRPr="00DA0641">
        <w:t xml:space="preserve"> discussed, gaps in the </w:t>
      </w:r>
      <w:r w:rsidR="004A052A" w:rsidRPr="00DA0641">
        <w:t>literature</w:t>
      </w:r>
      <w:r w:rsidR="00F349ED">
        <w:t>,</w:t>
      </w:r>
      <w:r w:rsidR="00575F8D" w:rsidRPr="00DA0641">
        <w:t xml:space="preserve"> and </w:t>
      </w:r>
      <w:r w:rsidR="004A052A" w:rsidRPr="00DA0641">
        <w:t>theoretical</w:t>
      </w:r>
      <w:r w:rsidR="00575F8D" w:rsidRPr="00DA0641">
        <w:t xml:space="preserve"> underpinning of</w:t>
      </w:r>
      <w:r w:rsidR="00416161" w:rsidRPr="00DA0641">
        <w:t xml:space="preserve"> </w:t>
      </w:r>
      <w:r w:rsidR="008105BB">
        <w:t xml:space="preserve">technology </w:t>
      </w:r>
      <w:r w:rsidR="00416161" w:rsidRPr="00DA0641">
        <w:t xml:space="preserve">‘exploitation’ </w:t>
      </w:r>
      <w:r w:rsidR="001003D0" w:rsidRPr="00DA0641">
        <w:t xml:space="preserve">(Refer </w:t>
      </w:r>
      <w:r w:rsidR="002509D2">
        <w:t>section</w:t>
      </w:r>
      <w:r w:rsidR="001003D0" w:rsidRPr="00DA0641">
        <w:t xml:space="preserve"> </w:t>
      </w:r>
      <w:r w:rsidR="00FA2757">
        <w:fldChar w:fldCharType="begin"/>
      </w:r>
      <w:r w:rsidR="00FA2757">
        <w:instrText xml:space="preserve"> REF _Ref47004261 \r \h </w:instrText>
      </w:r>
      <w:r w:rsidR="00FA2757">
        <w:fldChar w:fldCharType="separate"/>
      </w:r>
      <w:r w:rsidR="00F70D7D">
        <w:t>2.3</w:t>
      </w:r>
      <w:r w:rsidR="00FA2757">
        <w:fldChar w:fldCharType="end"/>
      </w:r>
      <w:r w:rsidR="00FA2757">
        <w:t xml:space="preserve"> </w:t>
      </w:r>
      <w:r w:rsidR="002509D2">
        <w:t xml:space="preserve">in </w:t>
      </w:r>
      <w:r w:rsidR="002509D2">
        <w:fldChar w:fldCharType="begin"/>
      </w:r>
      <w:r w:rsidR="002509D2">
        <w:instrText xml:space="preserve"> REF _Ref47371370 \h </w:instrText>
      </w:r>
      <w:r w:rsidR="002509D2">
        <w:fldChar w:fldCharType="separate"/>
      </w:r>
      <w:r w:rsidR="00F70D7D" w:rsidRPr="00DA0641">
        <w:t>Chapter Two</w:t>
      </w:r>
      <w:r w:rsidR="002509D2">
        <w:fldChar w:fldCharType="end"/>
      </w:r>
      <w:r w:rsidR="00416161" w:rsidRPr="00DA0641">
        <w:t xml:space="preserve">). </w:t>
      </w:r>
      <w:r w:rsidR="001003D0" w:rsidRPr="00DA0641">
        <w:t>Further</w:t>
      </w:r>
      <w:r w:rsidR="00F349ED">
        <w:t>,</w:t>
      </w:r>
      <w:r w:rsidR="001003D0" w:rsidRPr="00DA0641">
        <w:t xml:space="preserve"> it allowed </w:t>
      </w:r>
      <w:r w:rsidR="00416161" w:rsidRPr="00DA0641">
        <w:t xml:space="preserve">working hypotheses to be formulated. In the </w:t>
      </w:r>
      <w:r w:rsidR="00F30714" w:rsidRPr="00DA0641">
        <w:t>fulfi</w:t>
      </w:r>
      <w:r w:rsidR="00F30714">
        <w:t>l</w:t>
      </w:r>
      <w:r w:rsidR="00F30714" w:rsidRPr="00DA0641">
        <w:t>ment</w:t>
      </w:r>
      <w:r w:rsidR="00416161" w:rsidRPr="00DA0641">
        <w:t xml:space="preserve"> of </w:t>
      </w:r>
      <w:r w:rsidR="00D52EA8" w:rsidRPr="00DA0641">
        <w:t>objective 2</w:t>
      </w:r>
      <w:r w:rsidR="002509D2">
        <w:t xml:space="preserve"> outlined in section </w:t>
      </w:r>
      <w:r w:rsidR="006A52FE">
        <w:fldChar w:fldCharType="begin"/>
      </w:r>
      <w:r w:rsidR="006A52FE">
        <w:instrText xml:space="preserve"> REF _Ref51414639 \r \h </w:instrText>
      </w:r>
      <w:r w:rsidR="006A52FE">
        <w:fldChar w:fldCharType="separate"/>
      </w:r>
      <w:r w:rsidR="00F70D7D">
        <w:t>1.4</w:t>
      </w:r>
      <w:r w:rsidR="006A52FE">
        <w:fldChar w:fldCharType="end"/>
      </w:r>
      <w:r w:rsidR="00FA2757">
        <w:t xml:space="preserve"> </w:t>
      </w:r>
      <w:r w:rsidR="00F349ED">
        <w:t xml:space="preserve">of </w:t>
      </w:r>
      <w:r w:rsidR="002509D2">
        <w:fldChar w:fldCharType="begin"/>
      </w:r>
      <w:r w:rsidR="002509D2">
        <w:instrText xml:space="preserve"> REF _Ref47371355 \h </w:instrText>
      </w:r>
      <w:r w:rsidR="002509D2">
        <w:fldChar w:fldCharType="separate"/>
      </w:r>
      <w:r w:rsidR="00F70D7D" w:rsidRPr="0073232B">
        <w:t>Chapter One</w:t>
      </w:r>
      <w:r w:rsidR="002509D2">
        <w:fldChar w:fldCharType="end"/>
      </w:r>
      <w:r w:rsidR="00416161" w:rsidRPr="00DA0641">
        <w:t xml:space="preserve">, </w:t>
      </w:r>
      <w:r w:rsidR="00F349ED">
        <w:t xml:space="preserve">the </w:t>
      </w:r>
      <w:r w:rsidR="00416161" w:rsidRPr="00DA0641">
        <w:t>following are the expectations that are</w:t>
      </w:r>
      <w:r w:rsidR="008105BB">
        <w:t xml:space="preserve"> met</w:t>
      </w:r>
      <w:r w:rsidR="00416161" w:rsidRPr="00DA0641">
        <w:t xml:space="preserve"> in this chapter.</w:t>
      </w:r>
    </w:p>
    <w:p w14:paraId="3A7DEBF5" w14:textId="6969A291" w:rsidR="00416161" w:rsidRPr="00D703C9" w:rsidRDefault="00416161" w:rsidP="00C450D0">
      <w:pPr>
        <w:pStyle w:val="ListParagraph"/>
        <w:numPr>
          <w:ilvl w:val="0"/>
          <w:numId w:val="2"/>
        </w:numPr>
      </w:pPr>
      <w:r w:rsidRPr="00D703C9">
        <w:t>Investigate the extent to which BIM, BDA</w:t>
      </w:r>
      <w:r w:rsidR="00F349ED">
        <w:t>,</w:t>
      </w:r>
      <w:r w:rsidRPr="00D703C9">
        <w:t xml:space="preserve"> and </w:t>
      </w:r>
      <w:r w:rsidR="00F349ED">
        <w:t>IoT</w:t>
      </w:r>
      <w:r w:rsidRPr="00D703C9">
        <w:t xml:space="preserve"> are </w:t>
      </w:r>
      <w:r w:rsidR="00622611" w:rsidRPr="00D703C9">
        <w:t xml:space="preserve">being exploited in construction, retail, </w:t>
      </w:r>
      <w:r w:rsidR="00D52EA8" w:rsidRPr="00D703C9">
        <w:t>finance,</w:t>
      </w:r>
      <w:r w:rsidR="00622611" w:rsidRPr="00D703C9">
        <w:t xml:space="preserve"> and manufacturing</w:t>
      </w:r>
    </w:p>
    <w:p w14:paraId="0BD1EE59" w14:textId="486FC442" w:rsidR="00416161" w:rsidRPr="00D703C9" w:rsidRDefault="00416161" w:rsidP="00C450D0">
      <w:pPr>
        <w:pStyle w:val="ListParagraph"/>
        <w:numPr>
          <w:ilvl w:val="0"/>
          <w:numId w:val="2"/>
        </w:numPr>
      </w:pPr>
      <w:r w:rsidRPr="00D703C9">
        <w:t xml:space="preserve">Investigate the extent to which the benefits are </w:t>
      </w:r>
      <w:r w:rsidR="006D33BA">
        <w:t xml:space="preserve">being </w:t>
      </w:r>
      <w:r w:rsidRPr="00D703C9">
        <w:t xml:space="preserve">accrued and the extent to which challenges </w:t>
      </w:r>
      <w:r w:rsidR="001F7CDF" w:rsidRPr="00D703C9">
        <w:t>are</w:t>
      </w:r>
      <w:r w:rsidRPr="00D703C9">
        <w:t xml:space="preserve"> </w:t>
      </w:r>
      <w:r w:rsidR="001F7CDF" w:rsidRPr="00D703C9">
        <w:t xml:space="preserve">seen to be </w:t>
      </w:r>
      <w:r w:rsidRPr="00D703C9">
        <w:t>challenging for BBI</w:t>
      </w:r>
      <w:r w:rsidR="00622611" w:rsidRPr="00D703C9">
        <w:t xml:space="preserve"> in construction, retail, </w:t>
      </w:r>
      <w:r w:rsidR="003B5594" w:rsidRPr="00D703C9">
        <w:t>finance,</w:t>
      </w:r>
      <w:r w:rsidR="00622611" w:rsidRPr="00D703C9">
        <w:t xml:space="preserve"> and manufacturing.</w:t>
      </w:r>
    </w:p>
    <w:p w14:paraId="0FB185BB" w14:textId="3A3FBB2B" w:rsidR="005C559A" w:rsidRPr="00D703C9" w:rsidRDefault="005C559A" w:rsidP="00C450D0">
      <w:pPr>
        <w:pStyle w:val="ListParagraph"/>
        <w:numPr>
          <w:ilvl w:val="0"/>
          <w:numId w:val="2"/>
        </w:numPr>
      </w:pPr>
      <w:r w:rsidRPr="00D703C9">
        <w:t xml:space="preserve">Investigate how exploitation, </w:t>
      </w:r>
      <w:r w:rsidR="00D52EA8" w:rsidRPr="00D703C9">
        <w:t>benefits,</w:t>
      </w:r>
      <w:r w:rsidRPr="00D703C9">
        <w:t xml:space="preserve"> and challenges lead to competitive advantages</w:t>
      </w:r>
    </w:p>
    <w:p w14:paraId="21B966C4" w14:textId="047B62C2" w:rsidR="00575F8D" w:rsidRPr="009F3C37" w:rsidRDefault="00846065" w:rsidP="001003D0">
      <w:pPr>
        <w:sectPr w:rsidR="00575F8D" w:rsidRPr="009F3C37" w:rsidSect="00593D59">
          <w:pgSz w:w="11907" w:h="16839" w:code="9"/>
          <w:pgMar w:top="851" w:right="851" w:bottom="851" w:left="2268" w:header="720" w:footer="720" w:gutter="0"/>
          <w:cols w:space="720"/>
          <w:docGrid w:linePitch="360"/>
        </w:sectPr>
      </w:pPr>
      <w:r>
        <w:fldChar w:fldCharType="begin"/>
      </w:r>
      <w:r>
        <w:instrText xml:space="preserve"> REF _Ref48817414 \h </w:instrText>
      </w:r>
      <w:r>
        <w:fldChar w:fldCharType="separate"/>
      </w:r>
      <w:r w:rsidR="00F70D7D">
        <w:t xml:space="preserve">Figure </w:t>
      </w:r>
      <w:r w:rsidR="00F70D7D">
        <w:rPr>
          <w:noProof/>
        </w:rPr>
        <w:t>16</w:t>
      </w:r>
      <w:r>
        <w:fldChar w:fldCharType="end"/>
      </w:r>
      <w:r w:rsidR="001003D0" w:rsidRPr="00D52EA8">
        <w:t xml:space="preserve"> below shows the position of Chapter-4 in the study and its contribution to framework development.</w:t>
      </w:r>
    </w:p>
    <w:p w14:paraId="60A832A9" w14:textId="600E4422" w:rsidR="0099040A" w:rsidRPr="00DA0641" w:rsidRDefault="000C28F4" w:rsidP="001003D0">
      <w:pPr>
        <w:rPr>
          <w:sz w:val="24"/>
        </w:rPr>
      </w:pPr>
      <w:r>
        <w:rPr>
          <w:noProof/>
          <w:sz w:val="24"/>
        </w:rPr>
        <w:lastRenderedPageBreak/>
        <mc:AlternateContent>
          <mc:Choice Requires="wpg">
            <w:drawing>
              <wp:anchor distT="0" distB="0" distL="114300" distR="114300" simplePos="0" relativeHeight="251721216" behindDoc="0" locked="0" layoutInCell="1" allowOverlap="1" wp14:anchorId="573BDAAF" wp14:editId="1970773F">
                <wp:simplePos x="0" y="0"/>
                <wp:positionH relativeFrom="margin">
                  <wp:align>center</wp:align>
                </wp:positionH>
                <wp:positionV relativeFrom="paragraph">
                  <wp:posOffset>-579810</wp:posOffset>
                </wp:positionV>
                <wp:extent cx="9150350" cy="5975985"/>
                <wp:effectExtent l="0" t="0" r="12700" b="24765"/>
                <wp:wrapNone/>
                <wp:docPr id="26161" name="Group 26161"/>
                <wp:cNvGraphicFramePr/>
                <a:graphic xmlns:a="http://schemas.openxmlformats.org/drawingml/2006/main">
                  <a:graphicData uri="http://schemas.microsoft.com/office/word/2010/wordprocessingGroup">
                    <wpg:wgp>
                      <wpg:cNvGrpSpPr/>
                      <wpg:grpSpPr>
                        <a:xfrm>
                          <a:off x="0" y="0"/>
                          <a:ext cx="9150350" cy="5975985"/>
                          <a:chOff x="0" y="0"/>
                          <a:chExt cx="9150350" cy="5976337"/>
                        </a:xfrm>
                      </wpg:grpSpPr>
                      <wps:wsp>
                        <wps:cNvPr id="26162" name="Rectangle 26162"/>
                        <wps:cNvSpPr/>
                        <wps:spPr>
                          <a:xfrm>
                            <a:off x="0" y="1171575"/>
                            <a:ext cx="9059333" cy="1353274"/>
                          </a:xfrm>
                          <a:prstGeom prst="rect">
                            <a:avLst/>
                          </a:prstGeom>
                          <a:solidFill>
                            <a:schemeClr val="accent1">
                              <a:lumMod val="20000"/>
                              <a:lumOff val="80000"/>
                            </a:schemeClr>
                          </a:solidFill>
                          <a:ln>
                            <a:solidFill>
                              <a:srgbClr val="002060"/>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6163" name="Group 26163"/>
                        <wpg:cNvGrpSpPr/>
                        <wpg:grpSpPr>
                          <a:xfrm>
                            <a:off x="57150" y="0"/>
                            <a:ext cx="9093200" cy="5976337"/>
                            <a:chOff x="0" y="0"/>
                            <a:chExt cx="9093200" cy="5976370"/>
                          </a:xfrm>
                        </wpg:grpSpPr>
                        <wpg:grpSp>
                          <wpg:cNvPr id="26164" name="Group 26164"/>
                          <wpg:cNvGrpSpPr/>
                          <wpg:grpSpPr>
                            <a:xfrm>
                              <a:off x="0" y="0"/>
                              <a:ext cx="9093200" cy="5976370"/>
                              <a:chOff x="0" y="0"/>
                              <a:chExt cx="9093200" cy="5976370"/>
                            </a:xfrm>
                          </wpg:grpSpPr>
                          <wpg:grpSp>
                            <wpg:cNvPr id="26165" name="Group 26165"/>
                            <wpg:cNvGrpSpPr/>
                            <wpg:grpSpPr>
                              <a:xfrm>
                                <a:off x="0" y="0"/>
                                <a:ext cx="9093200" cy="5976370"/>
                                <a:chOff x="0" y="0"/>
                                <a:chExt cx="9093200" cy="5976370"/>
                              </a:xfrm>
                            </wpg:grpSpPr>
                            <wpg:grpSp>
                              <wpg:cNvPr id="26166" name="Group 26166"/>
                              <wpg:cNvGrpSpPr/>
                              <wpg:grpSpPr>
                                <a:xfrm>
                                  <a:off x="0" y="0"/>
                                  <a:ext cx="9093200" cy="5976370"/>
                                  <a:chOff x="0" y="0"/>
                                  <a:chExt cx="9093200" cy="5976370"/>
                                </a:xfrm>
                              </wpg:grpSpPr>
                              <wpg:grpSp>
                                <wpg:cNvPr id="26167" name="Group 26167"/>
                                <wpg:cNvGrpSpPr/>
                                <wpg:grpSpPr>
                                  <a:xfrm>
                                    <a:off x="0" y="0"/>
                                    <a:ext cx="9093200" cy="5976370"/>
                                    <a:chOff x="0" y="0"/>
                                    <a:chExt cx="9093200" cy="5976370"/>
                                  </a:xfrm>
                                </wpg:grpSpPr>
                                <wpg:grpSp>
                                  <wpg:cNvPr id="26168" name="Group 26168"/>
                                  <wpg:cNvGrpSpPr/>
                                  <wpg:grpSpPr>
                                    <a:xfrm>
                                      <a:off x="183695" y="0"/>
                                      <a:ext cx="2060395" cy="5816634"/>
                                      <a:chOff x="-19505" y="0"/>
                                      <a:chExt cx="2060395" cy="5816634"/>
                                    </a:xfrm>
                                  </wpg:grpSpPr>
                                  <wps:wsp>
                                    <wps:cNvPr id="26169" name="AutoShape 14"/>
                                    <wps:cNvSpPr>
                                      <a:spLocks noChangeArrowheads="1"/>
                                    </wps:cNvSpPr>
                                    <wps:spPr bwMode="auto">
                                      <a:xfrm>
                                        <a:off x="0" y="0"/>
                                        <a:ext cx="2040890" cy="962660"/>
                                      </a:xfrm>
                                      <a:prstGeom prst="rect">
                                        <a:avLst/>
                                      </a:prstGeom>
                                      <a:solidFill>
                                        <a:schemeClr val="bg1"/>
                                      </a:solidFill>
                                      <a:ln w="15875">
                                        <a:solidFill>
                                          <a:schemeClr val="bg1">
                                            <a:lumMod val="95000"/>
                                          </a:schemeClr>
                                        </a:solidFill>
                                      </a:ln>
                                    </wps:spPr>
                                    <wps:style>
                                      <a:lnRef idx="0">
                                        <a:scrgbClr r="0" g="0" b="0"/>
                                      </a:lnRef>
                                      <a:fillRef idx="1002">
                                        <a:schemeClr val="lt2"/>
                                      </a:fillRef>
                                      <a:effectRef idx="0">
                                        <a:scrgbClr r="0" g="0" b="0"/>
                                      </a:effectRef>
                                      <a:fontRef idx="major"/>
                                    </wps:style>
                                    <wps:txbx>
                                      <w:txbxContent>
                                        <w:p w14:paraId="26A9FBDA" w14:textId="77777777" w:rsidR="003D2193" w:rsidRPr="00F95B5D" w:rsidRDefault="003D2193" w:rsidP="000C28F4">
                                          <w:pPr>
                                            <w:spacing w:after="0" w:line="240" w:lineRule="auto"/>
                                            <w:rPr>
                                              <w:b/>
                                              <w:bCs/>
                                              <w:color w:val="A6A6A6" w:themeColor="background1" w:themeShade="A6"/>
                                              <w:sz w:val="28"/>
                                              <w:szCs w:val="28"/>
                                            </w:rPr>
                                          </w:pPr>
                                          <w:r w:rsidRPr="00F95B5D">
                                            <w:rPr>
                                              <w:b/>
                                              <w:bCs/>
                                              <w:color w:val="A6A6A6" w:themeColor="background1" w:themeShade="A6"/>
                                              <w:sz w:val="28"/>
                                              <w:szCs w:val="28"/>
                                            </w:rPr>
                                            <w:t>CHAPTER-2</w:t>
                                          </w:r>
                                        </w:p>
                                        <w:p w14:paraId="622F91B7" w14:textId="77777777" w:rsidR="003D2193" w:rsidRPr="006650E9" w:rsidRDefault="003D2193" w:rsidP="000C28F4">
                                          <w:pPr>
                                            <w:pBdr>
                                              <w:left w:val="single" w:sz="48" w:space="13" w:color="4F81BD" w:themeColor="accent1"/>
                                            </w:pBdr>
                                            <w:spacing w:after="0" w:line="240" w:lineRule="auto"/>
                                            <w:rPr>
                                              <w:color w:val="A6A6A6" w:themeColor="background1" w:themeShade="A6"/>
                                              <w:szCs w:val="24"/>
                                            </w:rPr>
                                          </w:pPr>
                                          <w:r w:rsidRPr="006650E9">
                                            <w:rPr>
                                              <w:color w:val="A6A6A6" w:themeColor="background1" w:themeShade="A6"/>
                                              <w:szCs w:val="24"/>
                                            </w:rPr>
                                            <w:t>Literature review</w:t>
                                          </w:r>
                                        </w:p>
                                        <w:p w14:paraId="55F60A2C" w14:textId="77777777" w:rsidR="003D2193" w:rsidRPr="006650E9" w:rsidRDefault="003D2193" w:rsidP="000C28F4">
                                          <w:pPr>
                                            <w:pBdr>
                                              <w:left w:val="single" w:sz="48" w:space="13" w:color="4F81BD" w:themeColor="accent1"/>
                                            </w:pBdr>
                                            <w:spacing w:after="0" w:line="240" w:lineRule="auto"/>
                                            <w:rPr>
                                              <w:color w:val="A6A6A6" w:themeColor="background1" w:themeShade="A6"/>
                                              <w:sz w:val="20"/>
                                              <w:szCs w:val="20"/>
                                            </w:rPr>
                                          </w:pPr>
                                          <w:r w:rsidRPr="006650E9">
                                            <w:rPr>
                                              <w:color w:val="A6A6A6" w:themeColor="background1" w:themeShade="A6"/>
                                              <w:sz w:val="20"/>
                                              <w:szCs w:val="20"/>
                                            </w:rPr>
                                            <w:t>- What has already been discussed</w:t>
                                          </w:r>
                                        </w:p>
                                        <w:p w14:paraId="5AF11B04" w14:textId="77777777" w:rsidR="003D2193" w:rsidRPr="006650E9" w:rsidRDefault="003D2193" w:rsidP="000C28F4">
                                          <w:pPr>
                                            <w:pBdr>
                                              <w:left w:val="single" w:sz="48" w:space="13" w:color="4F81BD" w:themeColor="accent1"/>
                                            </w:pBdr>
                                            <w:spacing w:after="0" w:line="240" w:lineRule="auto"/>
                                            <w:rPr>
                                              <w:color w:val="A6A6A6" w:themeColor="background1" w:themeShade="A6"/>
                                              <w:sz w:val="20"/>
                                              <w:szCs w:val="20"/>
                                            </w:rPr>
                                          </w:pPr>
                                          <w:r w:rsidRPr="006650E9">
                                            <w:rPr>
                                              <w:color w:val="A6A6A6" w:themeColor="background1" w:themeShade="A6"/>
                                              <w:sz w:val="20"/>
                                              <w:szCs w:val="20"/>
                                            </w:rPr>
                                            <w:t>- Gaps</w:t>
                                          </w:r>
                                        </w:p>
                                        <w:p w14:paraId="6EA64AE8" w14:textId="77777777" w:rsidR="003D2193" w:rsidRPr="006650E9" w:rsidRDefault="003D2193" w:rsidP="000C28F4">
                                          <w:pPr>
                                            <w:pBdr>
                                              <w:left w:val="single" w:sz="48" w:space="13" w:color="4F81BD" w:themeColor="accent1"/>
                                            </w:pBdr>
                                            <w:spacing w:after="0" w:line="240" w:lineRule="auto"/>
                                            <w:rPr>
                                              <w:color w:val="A6A6A6" w:themeColor="background1" w:themeShade="A6"/>
                                              <w:sz w:val="20"/>
                                              <w:szCs w:val="20"/>
                                            </w:rPr>
                                          </w:pPr>
                                          <w:r w:rsidRPr="006650E9">
                                            <w:rPr>
                                              <w:color w:val="A6A6A6" w:themeColor="background1" w:themeShade="A6"/>
                                              <w:sz w:val="20"/>
                                              <w:szCs w:val="20"/>
                                            </w:rPr>
                                            <w:t>- Theoretical underpinning</w:t>
                                          </w:r>
                                        </w:p>
                                      </w:txbxContent>
                                    </wps:txbx>
                                    <wps:bodyPr rot="0" vert="horz" wrap="square" lIns="72000" tIns="36000" rIns="36000" bIns="36000" anchor="ctr" anchorCtr="0" upright="1">
                                      <a:noAutofit/>
                                    </wps:bodyPr>
                                  </wps:wsp>
                                  <wps:wsp>
                                    <wps:cNvPr id="26170" name="AutoShape 14"/>
                                    <wps:cNvSpPr>
                                      <a:spLocks noChangeArrowheads="1"/>
                                    </wps:cNvSpPr>
                                    <wps:spPr bwMode="auto">
                                      <a:xfrm>
                                        <a:off x="0" y="4061127"/>
                                        <a:ext cx="2040890" cy="900366"/>
                                      </a:xfrm>
                                      <a:prstGeom prst="rect">
                                        <a:avLst/>
                                      </a:prstGeom>
                                      <a:solidFill>
                                        <a:schemeClr val="bg1"/>
                                      </a:solidFill>
                                      <a:ln w="15875">
                                        <a:solidFill>
                                          <a:schemeClr val="bg1">
                                            <a:lumMod val="95000"/>
                                          </a:schemeClr>
                                        </a:solidFill>
                                      </a:ln>
                                    </wps:spPr>
                                    <wps:style>
                                      <a:lnRef idx="0">
                                        <a:scrgbClr r="0" g="0" b="0"/>
                                      </a:lnRef>
                                      <a:fillRef idx="1002">
                                        <a:schemeClr val="lt2"/>
                                      </a:fillRef>
                                      <a:effectRef idx="0">
                                        <a:scrgbClr r="0" g="0" b="0"/>
                                      </a:effectRef>
                                      <a:fontRef idx="major"/>
                                    </wps:style>
                                    <wps:txbx>
                                      <w:txbxContent>
                                        <w:p w14:paraId="7C949A0B" w14:textId="77777777" w:rsidR="003D2193" w:rsidRPr="00F95B5D" w:rsidRDefault="003D2193" w:rsidP="000C28F4">
                                          <w:pPr>
                                            <w:spacing w:after="0" w:line="240" w:lineRule="auto"/>
                                            <w:rPr>
                                              <w:b/>
                                              <w:bCs/>
                                              <w:color w:val="A6A6A6" w:themeColor="background1" w:themeShade="A6"/>
                                              <w:sz w:val="28"/>
                                              <w:szCs w:val="28"/>
                                            </w:rPr>
                                          </w:pPr>
                                          <w:r w:rsidRPr="00F95B5D">
                                            <w:rPr>
                                              <w:b/>
                                              <w:bCs/>
                                              <w:color w:val="A6A6A6" w:themeColor="background1" w:themeShade="A6"/>
                                              <w:sz w:val="28"/>
                                              <w:szCs w:val="28"/>
                                            </w:rPr>
                                            <w:t>CHAPTER-6</w:t>
                                          </w:r>
                                        </w:p>
                                        <w:p w14:paraId="6BE68A42" w14:textId="77777777" w:rsidR="003D2193" w:rsidRPr="006650E9" w:rsidRDefault="003D2193" w:rsidP="000C28F4">
                                          <w:pPr>
                                            <w:pBdr>
                                              <w:left w:val="single" w:sz="48" w:space="13" w:color="4F81BD" w:themeColor="accent1"/>
                                            </w:pBdr>
                                            <w:spacing w:after="0" w:line="240" w:lineRule="auto"/>
                                            <w:rPr>
                                              <w:color w:val="A6A6A6" w:themeColor="background1" w:themeShade="A6"/>
                                              <w:szCs w:val="24"/>
                                            </w:rPr>
                                          </w:pPr>
                                          <w:r w:rsidRPr="006650E9">
                                            <w:rPr>
                                              <w:color w:val="A6A6A6" w:themeColor="background1" w:themeShade="A6"/>
                                              <w:szCs w:val="24"/>
                                            </w:rPr>
                                            <w:t>Analysis and Findings</w:t>
                                          </w:r>
                                        </w:p>
                                        <w:p w14:paraId="06530655" w14:textId="77777777" w:rsidR="003D2193" w:rsidRPr="006650E9" w:rsidRDefault="003D2193" w:rsidP="000C28F4">
                                          <w:pPr>
                                            <w:pBdr>
                                              <w:left w:val="single" w:sz="48" w:space="13" w:color="4F81BD" w:themeColor="accent1"/>
                                            </w:pBdr>
                                            <w:spacing w:after="0" w:line="240" w:lineRule="auto"/>
                                            <w:rPr>
                                              <w:color w:val="A6A6A6" w:themeColor="background1" w:themeShade="A6"/>
                                              <w:sz w:val="20"/>
                                              <w:szCs w:val="20"/>
                                            </w:rPr>
                                          </w:pPr>
                                          <w:r w:rsidRPr="006650E9">
                                            <w:rPr>
                                              <w:color w:val="A6A6A6" w:themeColor="background1" w:themeShade="A6"/>
                                              <w:sz w:val="20"/>
                                              <w:szCs w:val="20"/>
                                            </w:rPr>
                                            <w:t>- Skills and knowledge</w:t>
                                          </w:r>
                                        </w:p>
                                        <w:p w14:paraId="3A26A433" w14:textId="77777777" w:rsidR="003D2193" w:rsidRPr="006650E9" w:rsidRDefault="003D2193" w:rsidP="000C28F4">
                                          <w:pPr>
                                            <w:pBdr>
                                              <w:left w:val="single" w:sz="48" w:space="13" w:color="4F81BD" w:themeColor="accent1"/>
                                            </w:pBdr>
                                            <w:spacing w:after="0" w:line="240" w:lineRule="auto"/>
                                            <w:rPr>
                                              <w:color w:val="A6A6A6" w:themeColor="background1" w:themeShade="A6"/>
                                              <w:sz w:val="20"/>
                                              <w:szCs w:val="20"/>
                                            </w:rPr>
                                          </w:pPr>
                                          <w:r w:rsidRPr="006650E9">
                                            <w:rPr>
                                              <w:color w:val="A6A6A6" w:themeColor="background1" w:themeShade="A6"/>
                                              <w:sz w:val="20"/>
                                              <w:szCs w:val="20"/>
                                            </w:rPr>
                                            <w:t>- Training needs</w:t>
                                          </w:r>
                                        </w:p>
                                      </w:txbxContent>
                                    </wps:txbx>
                                    <wps:bodyPr rot="0" vert="horz" wrap="square" lIns="91440" tIns="91440" rIns="36000" bIns="91440" anchor="ctr" anchorCtr="0" upright="1">
                                      <a:noAutofit/>
                                    </wps:bodyPr>
                                  </wps:wsp>
                                  <wps:wsp>
                                    <wps:cNvPr id="26173" name="AutoShape 14"/>
                                    <wps:cNvSpPr>
                                      <a:spLocks noChangeArrowheads="1"/>
                                    </wps:cNvSpPr>
                                    <wps:spPr bwMode="auto">
                                      <a:xfrm>
                                        <a:off x="0" y="2574189"/>
                                        <a:ext cx="2040890" cy="1418768"/>
                                      </a:xfrm>
                                      <a:prstGeom prst="rect">
                                        <a:avLst/>
                                      </a:prstGeom>
                                      <a:solidFill>
                                        <a:schemeClr val="bg1"/>
                                      </a:solidFill>
                                      <a:ln w="15875">
                                        <a:solidFill>
                                          <a:schemeClr val="bg1">
                                            <a:lumMod val="95000"/>
                                          </a:schemeClr>
                                        </a:solidFill>
                                      </a:ln>
                                    </wps:spPr>
                                    <wps:style>
                                      <a:lnRef idx="0">
                                        <a:scrgbClr r="0" g="0" b="0"/>
                                      </a:lnRef>
                                      <a:fillRef idx="1002">
                                        <a:schemeClr val="lt2"/>
                                      </a:fillRef>
                                      <a:effectRef idx="0">
                                        <a:scrgbClr r="0" g="0" b="0"/>
                                      </a:effectRef>
                                      <a:fontRef idx="major"/>
                                    </wps:style>
                                    <wps:txbx>
                                      <w:txbxContent>
                                        <w:p w14:paraId="777610A4" w14:textId="77777777" w:rsidR="003D2193" w:rsidRPr="00F95B5D" w:rsidRDefault="003D2193" w:rsidP="000C28F4">
                                          <w:pPr>
                                            <w:spacing w:after="0" w:line="240" w:lineRule="auto"/>
                                            <w:rPr>
                                              <w:b/>
                                              <w:bCs/>
                                              <w:color w:val="A6A6A6" w:themeColor="background1" w:themeShade="A6"/>
                                              <w:sz w:val="28"/>
                                              <w:szCs w:val="28"/>
                                            </w:rPr>
                                          </w:pPr>
                                          <w:r w:rsidRPr="00F95B5D">
                                            <w:rPr>
                                              <w:b/>
                                              <w:bCs/>
                                              <w:color w:val="A6A6A6" w:themeColor="background1" w:themeShade="A6"/>
                                              <w:sz w:val="28"/>
                                              <w:szCs w:val="28"/>
                                            </w:rPr>
                                            <w:t>CHAPTER-5</w:t>
                                          </w:r>
                                        </w:p>
                                        <w:p w14:paraId="076954CC" w14:textId="77777777" w:rsidR="003D2193" w:rsidRPr="006650E9" w:rsidRDefault="003D2193" w:rsidP="000C28F4">
                                          <w:pPr>
                                            <w:pBdr>
                                              <w:left w:val="single" w:sz="48" w:space="13" w:color="4F81BD" w:themeColor="accent1"/>
                                            </w:pBdr>
                                            <w:spacing w:after="0" w:line="240" w:lineRule="auto"/>
                                            <w:rPr>
                                              <w:color w:val="A6A6A6" w:themeColor="background1" w:themeShade="A6"/>
                                              <w:szCs w:val="24"/>
                                            </w:rPr>
                                          </w:pPr>
                                          <w:r w:rsidRPr="006650E9">
                                            <w:rPr>
                                              <w:color w:val="A6A6A6" w:themeColor="background1" w:themeShade="A6"/>
                                              <w:szCs w:val="24"/>
                                            </w:rPr>
                                            <w:t>Analysis and Findings</w:t>
                                          </w:r>
                                        </w:p>
                                        <w:p w14:paraId="6EE6DB44" w14:textId="77777777" w:rsidR="003D2193" w:rsidRPr="006650E9" w:rsidRDefault="003D2193" w:rsidP="000C28F4">
                                          <w:pPr>
                                            <w:pBdr>
                                              <w:left w:val="single" w:sz="48" w:space="13" w:color="4F81BD" w:themeColor="accent1"/>
                                            </w:pBdr>
                                            <w:spacing w:after="0" w:line="240" w:lineRule="auto"/>
                                            <w:rPr>
                                              <w:color w:val="A6A6A6" w:themeColor="background1" w:themeShade="A6"/>
                                              <w:sz w:val="20"/>
                                              <w:szCs w:val="20"/>
                                            </w:rPr>
                                          </w:pPr>
                                          <w:r w:rsidRPr="006650E9">
                                            <w:rPr>
                                              <w:color w:val="A6A6A6" w:themeColor="background1" w:themeShade="A6"/>
                                              <w:sz w:val="20"/>
                                              <w:szCs w:val="20"/>
                                            </w:rPr>
                                            <w:t>- impact of culture</w:t>
                                          </w:r>
                                        </w:p>
                                        <w:p w14:paraId="2976B2A5" w14:textId="77777777" w:rsidR="003D2193" w:rsidRPr="006650E9" w:rsidRDefault="003D2193" w:rsidP="000C28F4">
                                          <w:pPr>
                                            <w:pBdr>
                                              <w:left w:val="single" w:sz="48" w:space="13" w:color="4F81BD" w:themeColor="accent1"/>
                                            </w:pBdr>
                                            <w:spacing w:after="0" w:line="240" w:lineRule="auto"/>
                                            <w:rPr>
                                              <w:color w:val="A6A6A6" w:themeColor="background1" w:themeShade="A6"/>
                                              <w:sz w:val="20"/>
                                              <w:szCs w:val="20"/>
                                            </w:rPr>
                                          </w:pPr>
                                          <w:r w:rsidRPr="006650E9">
                                            <w:rPr>
                                              <w:color w:val="A6A6A6" w:themeColor="background1" w:themeShade="A6"/>
                                              <w:sz w:val="20"/>
                                              <w:szCs w:val="20"/>
                                            </w:rPr>
                                            <w:t>- impact of structure</w:t>
                                          </w:r>
                                        </w:p>
                                        <w:p w14:paraId="49B02FFE" w14:textId="77777777" w:rsidR="003D2193" w:rsidRPr="006650E9" w:rsidRDefault="003D2193" w:rsidP="000C28F4">
                                          <w:pPr>
                                            <w:pBdr>
                                              <w:left w:val="single" w:sz="48" w:space="13" w:color="4F81BD" w:themeColor="accent1"/>
                                            </w:pBdr>
                                            <w:spacing w:after="0" w:line="240" w:lineRule="auto"/>
                                            <w:rPr>
                                              <w:color w:val="A6A6A6" w:themeColor="background1" w:themeShade="A6"/>
                                              <w:sz w:val="20"/>
                                              <w:szCs w:val="20"/>
                                            </w:rPr>
                                          </w:pPr>
                                          <w:r w:rsidRPr="006650E9">
                                            <w:rPr>
                                              <w:color w:val="A6A6A6" w:themeColor="background1" w:themeShade="A6"/>
                                              <w:sz w:val="20"/>
                                              <w:szCs w:val="20"/>
                                            </w:rPr>
                                            <w:t>- impact of size</w:t>
                                          </w:r>
                                        </w:p>
                                      </w:txbxContent>
                                    </wps:txbx>
                                    <wps:bodyPr rot="0" vert="horz" wrap="square" lIns="72000" tIns="36000" rIns="36000" bIns="36000" anchor="ctr" anchorCtr="0" upright="1">
                                      <a:noAutofit/>
                                    </wps:bodyPr>
                                  </wps:wsp>
                                  <wps:wsp>
                                    <wps:cNvPr id="26174" name="AutoShape 14"/>
                                    <wps:cNvSpPr>
                                      <a:spLocks noChangeArrowheads="1"/>
                                    </wps:cNvSpPr>
                                    <wps:spPr bwMode="auto">
                                      <a:xfrm>
                                        <a:off x="-19505" y="1257192"/>
                                        <a:ext cx="2040890" cy="1089025"/>
                                      </a:xfrm>
                                      <a:prstGeom prst="rect">
                                        <a:avLst/>
                                      </a:prstGeom>
                                      <a:solidFill>
                                        <a:schemeClr val="bg1"/>
                                      </a:solidFill>
                                      <a:ln w="15875">
                                        <a:solidFill>
                                          <a:srgbClr val="002060"/>
                                        </a:solidFill>
                                      </a:ln>
                                    </wps:spPr>
                                    <wps:style>
                                      <a:lnRef idx="0">
                                        <a:scrgbClr r="0" g="0" b="0"/>
                                      </a:lnRef>
                                      <a:fillRef idx="1002">
                                        <a:schemeClr val="lt2"/>
                                      </a:fillRef>
                                      <a:effectRef idx="0">
                                        <a:scrgbClr r="0" g="0" b="0"/>
                                      </a:effectRef>
                                      <a:fontRef idx="major"/>
                                    </wps:style>
                                    <wps:txbx>
                                      <w:txbxContent>
                                        <w:p w14:paraId="072E0B21" w14:textId="77777777" w:rsidR="003D2193" w:rsidRPr="00F95B5D" w:rsidRDefault="003D2193" w:rsidP="000C28F4">
                                          <w:pPr>
                                            <w:spacing w:after="0" w:line="240" w:lineRule="auto"/>
                                            <w:rPr>
                                              <w:b/>
                                              <w:bCs/>
                                              <w:color w:val="002060"/>
                                              <w:sz w:val="28"/>
                                              <w:szCs w:val="28"/>
                                            </w:rPr>
                                          </w:pPr>
                                          <w:r w:rsidRPr="00F95B5D">
                                            <w:rPr>
                                              <w:b/>
                                              <w:bCs/>
                                              <w:color w:val="002060"/>
                                              <w:sz w:val="28"/>
                                              <w:szCs w:val="28"/>
                                            </w:rPr>
                                            <w:t>CHAPTER-4</w:t>
                                          </w:r>
                                        </w:p>
                                        <w:p w14:paraId="0C6D9B07" w14:textId="77777777" w:rsidR="003D2193" w:rsidRPr="006650E9" w:rsidRDefault="003D2193" w:rsidP="000C28F4">
                                          <w:pPr>
                                            <w:pBdr>
                                              <w:left w:val="single" w:sz="48" w:space="13" w:color="4F81BD" w:themeColor="accent1"/>
                                            </w:pBdr>
                                            <w:spacing w:after="0" w:line="240" w:lineRule="auto"/>
                                            <w:rPr>
                                              <w:color w:val="002060"/>
                                              <w:szCs w:val="24"/>
                                            </w:rPr>
                                          </w:pPr>
                                          <w:r w:rsidRPr="006650E9">
                                            <w:rPr>
                                              <w:color w:val="002060"/>
                                              <w:szCs w:val="24"/>
                                            </w:rPr>
                                            <w:t>Analysis and Findings</w:t>
                                          </w:r>
                                        </w:p>
                                        <w:p w14:paraId="63E10B32" w14:textId="77777777" w:rsidR="003D2193" w:rsidRPr="006650E9" w:rsidRDefault="003D2193" w:rsidP="000C28F4">
                                          <w:pPr>
                                            <w:pBdr>
                                              <w:left w:val="single" w:sz="48" w:space="13" w:color="4F81BD" w:themeColor="accent1"/>
                                            </w:pBdr>
                                            <w:spacing w:after="0" w:line="240" w:lineRule="auto"/>
                                            <w:rPr>
                                              <w:color w:val="002060"/>
                                              <w:sz w:val="20"/>
                                              <w:szCs w:val="20"/>
                                            </w:rPr>
                                          </w:pPr>
                                          <w:r w:rsidRPr="006650E9">
                                            <w:rPr>
                                              <w:color w:val="002060"/>
                                              <w:sz w:val="20"/>
                                              <w:szCs w:val="20"/>
                                            </w:rPr>
                                            <w:t>- Exploitation</w:t>
                                          </w:r>
                                        </w:p>
                                        <w:p w14:paraId="4B776B15" w14:textId="77777777" w:rsidR="003D2193" w:rsidRPr="006650E9" w:rsidRDefault="003D2193" w:rsidP="000C28F4">
                                          <w:pPr>
                                            <w:pBdr>
                                              <w:left w:val="single" w:sz="48" w:space="13" w:color="4F81BD" w:themeColor="accent1"/>
                                            </w:pBdr>
                                            <w:spacing w:after="0" w:line="240" w:lineRule="auto"/>
                                            <w:rPr>
                                              <w:color w:val="002060"/>
                                              <w:sz w:val="20"/>
                                              <w:szCs w:val="20"/>
                                            </w:rPr>
                                          </w:pPr>
                                          <w:r w:rsidRPr="006650E9">
                                            <w:rPr>
                                              <w:color w:val="002060"/>
                                              <w:sz w:val="20"/>
                                              <w:szCs w:val="20"/>
                                            </w:rPr>
                                            <w:t>- Benefits</w:t>
                                          </w:r>
                                        </w:p>
                                        <w:p w14:paraId="3F53F060" w14:textId="77777777" w:rsidR="003D2193" w:rsidRPr="006650E9" w:rsidRDefault="003D2193" w:rsidP="000C28F4">
                                          <w:pPr>
                                            <w:pBdr>
                                              <w:left w:val="single" w:sz="48" w:space="13" w:color="4F81BD" w:themeColor="accent1"/>
                                            </w:pBdr>
                                            <w:spacing w:after="0" w:line="240" w:lineRule="auto"/>
                                            <w:rPr>
                                              <w:color w:val="002060"/>
                                              <w:sz w:val="20"/>
                                              <w:szCs w:val="20"/>
                                            </w:rPr>
                                          </w:pPr>
                                          <w:r w:rsidRPr="006650E9">
                                            <w:rPr>
                                              <w:color w:val="002060"/>
                                              <w:sz w:val="20"/>
                                              <w:szCs w:val="20"/>
                                            </w:rPr>
                                            <w:t>- Challenges</w:t>
                                          </w:r>
                                        </w:p>
                                        <w:p w14:paraId="1239745C" w14:textId="77777777" w:rsidR="003D2193" w:rsidRPr="006650E9" w:rsidRDefault="003D2193" w:rsidP="000C28F4">
                                          <w:pPr>
                                            <w:pBdr>
                                              <w:left w:val="single" w:sz="48" w:space="13" w:color="4F81BD" w:themeColor="accent1"/>
                                            </w:pBdr>
                                            <w:spacing w:after="0" w:line="240" w:lineRule="auto"/>
                                            <w:rPr>
                                              <w:color w:val="002060"/>
                                              <w:sz w:val="20"/>
                                              <w:szCs w:val="20"/>
                                            </w:rPr>
                                          </w:pPr>
                                          <w:r w:rsidRPr="006650E9">
                                            <w:rPr>
                                              <w:color w:val="002060"/>
                                              <w:sz w:val="20"/>
                                              <w:szCs w:val="20"/>
                                            </w:rPr>
                                            <w:t>- Competi</w:t>
                                          </w:r>
                                          <w:r>
                                            <w:rPr>
                                              <w:color w:val="002060"/>
                                              <w:sz w:val="20"/>
                                              <w:szCs w:val="20"/>
                                            </w:rPr>
                                            <w:t>t</w:t>
                                          </w:r>
                                          <w:r w:rsidRPr="006650E9">
                                            <w:rPr>
                                              <w:color w:val="002060"/>
                                              <w:sz w:val="20"/>
                                              <w:szCs w:val="20"/>
                                            </w:rPr>
                                            <w:t>ive advantage</w:t>
                                          </w:r>
                                        </w:p>
                                      </w:txbxContent>
                                    </wps:txbx>
                                    <wps:bodyPr rot="0" vert="horz" wrap="square" lIns="72000" tIns="36000" rIns="72000" bIns="36000" anchor="ctr" anchorCtr="0" upright="1">
                                      <a:noAutofit/>
                                    </wps:bodyPr>
                                  </wps:wsp>
                                  <wps:wsp>
                                    <wps:cNvPr id="26175" name="AutoShape 14"/>
                                    <wps:cNvSpPr>
                                      <a:spLocks noChangeArrowheads="1"/>
                                    </wps:cNvSpPr>
                                    <wps:spPr bwMode="auto">
                                      <a:xfrm>
                                        <a:off x="0" y="5198313"/>
                                        <a:ext cx="2040890" cy="618321"/>
                                      </a:xfrm>
                                      <a:prstGeom prst="rect">
                                        <a:avLst/>
                                      </a:prstGeom>
                                      <a:solidFill>
                                        <a:schemeClr val="bg1"/>
                                      </a:solidFill>
                                      <a:ln w="15875">
                                        <a:solidFill>
                                          <a:schemeClr val="bg1">
                                            <a:lumMod val="95000"/>
                                          </a:schemeClr>
                                        </a:solidFill>
                                      </a:ln>
                                    </wps:spPr>
                                    <wps:style>
                                      <a:lnRef idx="0">
                                        <a:scrgbClr r="0" g="0" b="0"/>
                                      </a:lnRef>
                                      <a:fillRef idx="1002">
                                        <a:schemeClr val="lt2"/>
                                      </a:fillRef>
                                      <a:effectRef idx="0">
                                        <a:scrgbClr r="0" g="0" b="0"/>
                                      </a:effectRef>
                                      <a:fontRef idx="major"/>
                                    </wps:style>
                                    <wps:txbx>
                                      <w:txbxContent>
                                        <w:p w14:paraId="4131ACF6" w14:textId="77777777" w:rsidR="003D2193" w:rsidRPr="00F95B5D" w:rsidRDefault="003D2193" w:rsidP="000C28F4">
                                          <w:pPr>
                                            <w:spacing w:after="0" w:line="240" w:lineRule="auto"/>
                                            <w:rPr>
                                              <w:b/>
                                              <w:bCs/>
                                              <w:color w:val="A6A6A6" w:themeColor="background1" w:themeShade="A6"/>
                                              <w:sz w:val="28"/>
                                              <w:szCs w:val="28"/>
                                            </w:rPr>
                                          </w:pPr>
                                          <w:r w:rsidRPr="00F95B5D">
                                            <w:rPr>
                                              <w:b/>
                                              <w:bCs/>
                                              <w:color w:val="A6A6A6" w:themeColor="background1" w:themeShade="A6"/>
                                              <w:sz w:val="28"/>
                                              <w:szCs w:val="28"/>
                                            </w:rPr>
                                            <w:t>CHAPTER-7</w:t>
                                          </w:r>
                                        </w:p>
                                        <w:p w14:paraId="29C53468" w14:textId="77777777" w:rsidR="003D2193" w:rsidRPr="006650E9" w:rsidRDefault="003D2193" w:rsidP="000C28F4">
                                          <w:pPr>
                                            <w:pBdr>
                                              <w:left w:val="single" w:sz="48" w:space="13" w:color="4F81BD" w:themeColor="accent1"/>
                                            </w:pBdr>
                                            <w:spacing w:after="0" w:line="240" w:lineRule="auto"/>
                                            <w:rPr>
                                              <w:color w:val="A6A6A6" w:themeColor="background1" w:themeShade="A6"/>
                                              <w:szCs w:val="24"/>
                                            </w:rPr>
                                          </w:pPr>
                                          <w:r>
                                            <w:rPr>
                                              <w:color w:val="A6A6A6" w:themeColor="background1" w:themeShade="A6"/>
                                              <w:szCs w:val="24"/>
                                            </w:rPr>
                                            <w:t>Conclusion</w:t>
                                          </w:r>
                                        </w:p>
                                        <w:p w14:paraId="0D7847DC" w14:textId="77777777" w:rsidR="003D2193" w:rsidRPr="006650E9" w:rsidRDefault="003D2193" w:rsidP="000C28F4">
                                          <w:pPr>
                                            <w:pBdr>
                                              <w:left w:val="single" w:sz="48" w:space="13" w:color="4F81BD" w:themeColor="accent1"/>
                                            </w:pBdr>
                                            <w:spacing w:after="0"/>
                                            <w:rPr>
                                              <w:color w:val="A6A6A6" w:themeColor="background1" w:themeShade="A6"/>
                                              <w:sz w:val="20"/>
                                              <w:szCs w:val="20"/>
                                            </w:rPr>
                                          </w:pPr>
                                        </w:p>
                                      </w:txbxContent>
                                    </wps:txbx>
                                    <wps:bodyPr rot="0" vert="horz" wrap="square" lIns="91440" tIns="91440" rIns="36000" bIns="91440" anchor="ctr" anchorCtr="0" upright="1">
                                      <a:noAutofit/>
                                    </wps:bodyPr>
                                  </wps:wsp>
                                </wpg:grpSp>
                                <wpg:grpSp>
                                  <wpg:cNvPr id="193" name="Group 193"/>
                                  <wpg:cNvGrpSpPr/>
                                  <wpg:grpSpPr>
                                    <a:xfrm>
                                      <a:off x="0" y="225778"/>
                                      <a:ext cx="9093200" cy="5750592"/>
                                      <a:chOff x="0" y="0"/>
                                      <a:chExt cx="9093200" cy="5750592"/>
                                    </a:xfrm>
                                  </wpg:grpSpPr>
                                  <wpg:grpSp>
                                    <wpg:cNvPr id="223" name="Group 223"/>
                                    <wpg:cNvGrpSpPr/>
                                    <wpg:grpSpPr>
                                      <a:xfrm>
                                        <a:off x="5136444" y="4109156"/>
                                        <a:ext cx="1161358" cy="330200"/>
                                        <a:chOff x="0" y="0"/>
                                        <a:chExt cx="1161358" cy="330200"/>
                                      </a:xfrm>
                                    </wpg:grpSpPr>
                                    <wps:wsp>
                                      <wps:cNvPr id="26176" name="Text Box 2"/>
                                      <wps:cNvSpPr txBox="1">
                                        <a:spLocks noChangeArrowheads="1"/>
                                      </wps:cNvSpPr>
                                      <wps:spPr bwMode="auto">
                                        <a:xfrm>
                                          <a:off x="0" y="0"/>
                                          <a:ext cx="962660" cy="330200"/>
                                        </a:xfrm>
                                        <a:prstGeom prst="rect">
                                          <a:avLst/>
                                        </a:prstGeom>
                                        <a:solidFill>
                                          <a:srgbClr val="FFFFFF"/>
                                        </a:solidFill>
                                        <a:ln w="19050">
                                          <a:solidFill>
                                            <a:schemeClr val="bg1">
                                              <a:lumMod val="95000"/>
                                            </a:schemeClr>
                                          </a:solidFill>
                                          <a:miter lim="800000"/>
                                          <a:headEnd/>
                                          <a:tailEnd/>
                                        </a:ln>
                                      </wps:spPr>
                                      <wps:txbx>
                                        <w:txbxContent>
                                          <w:p w14:paraId="5A6980BD" w14:textId="0062A859" w:rsidR="003D2193" w:rsidRPr="006650E9" w:rsidRDefault="003D2193" w:rsidP="000C28F4">
                                            <w:pPr>
                                              <w:spacing w:after="0"/>
                                              <w:rPr>
                                                <w:color w:val="A6A6A6" w:themeColor="background1" w:themeShade="A6"/>
                                                <w:sz w:val="18"/>
                                              </w:rPr>
                                            </w:pPr>
                                            <w:r w:rsidRPr="006650E9">
                                              <w:rPr>
                                                <w:b/>
                                                <w:color w:val="A6A6A6" w:themeColor="background1" w:themeShade="A6"/>
                                                <w:sz w:val="24"/>
                                              </w:rPr>
                                              <w:t xml:space="preserve">Objective </w:t>
                                            </w:r>
                                            <w:r>
                                              <w:rPr>
                                                <w:b/>
                                                <w:color w:val="A6A6A6" w:themeColor="background1" w:themeShade="A6"/>
                                                <w:sz w:val="24"/>
                                              </w:rPr>
                                              <w:t>6</w:t>
                                            </w:r>
                                          </w:p>
                                          <w:p w14:paraId="1C7CA6E2" w14:textId="77777777" w:rsidR="003D2193" w:rsidRPr="006650E9" w:rsidRDefault="003D2193" w:rsidP="000C28F4">
                                            <w:pPr>
                                              <w:rPr>
                                                <w:color w:val="A6A6A6" w:themeColor="background1" w:themeShade="A6"/>
                                              </w:rPr>
                                            </w:pPr>
                                          </w:p>
                                        </w:txbxContent>
                                      </wps:txbx>
                                      <wps:bodyPr rot="0" vert="horz" wrap="square" lIns="72000" tIns="45720" rIns="72000" bIns="45720" anchor="t" anchorCtr="0">
                                        <a:noAutofit/>
                                      </wps:bodyPr>
                                    </wps:wsp>
                                    <wps:wsp>
                                      <wps:cNvPr id="26177" name="Straight Arrow Connector 26177"/>
                                      <wps:cNvCnPr/>
                                      <wps:spPr>
                                        <a:xfrm flipH="1" flipV="1">
                                          <a:off x="975938" y="49501"/>
                                          <a:ext cx="185420" cy="1905"/>
                                        </a:xfrm>
                                        <a:prstGeom prst="straightConnector1">
                                          <a:avLst/>
                                        </a:prstGeom>
                                        <a:ln w="38100">
                                          <a:solidFill>
                                            <a:schemeClr val="bg1">
                                              <a:lumMod val="95000"/>
                                            </a:schemeClr>
                                          </a:solidFill>
                                          <a:tailEnd type="arrow"/>
                                        </a:ln>
                                      </wps:spPr>
                                      <wps:style>
                                        <a:lnRef idx="1">
                                          <a:schemeClr val="accent1"/>
                                        </a:lnRef>
                                        <a:fillRef idx="0">
                                          <a:schemeClr val="accent1"/>
                                        </a:fillRef>
                                        <a:effectRef idx="0">
                                          <a:schemeClr val="accent1"/>
                                        </a:effectRef>
                                        <a:fontRef idx="minor">
                                          <a:schemeClr val="tx1"/>
                                        </a:fontRef>
                                      </wps:style>
                                      <wps:bodyPr/>
                                    </wps:wsp>
                                  </wpg:grpSp>
                                  <wpg:grpSp>
                                    <wpg:cNvPr id="26178" name="Group 26178"/>
                                    <wpg:cNvGrpSpPr/>
                                    <wpg:grpSpPr>
                                      <a:xfrm>
                                        <a:off x="0" y="0"/>
                                        <a:ext cx="9093200" cy="5750592"/>
                                        <a:chOff x="0" y="0"/>
                                        <a:chExt cx="9093200" cy="5750592"/>
                                      </a:xfrm>
                                    </wpg:grpSpPr>
                                    <wpg:grpSp>
                                      <wpg:cNvPr id="26179" name="Group 26179"/>
                                      <wpg:cNvGrpSpPr/>
                                      <wpg:grpSpPr>
                                        <a:xfrm>
                                          <a:off x="6632812" y="996287"/>
                                          <a:ext cx="2229268" cy="4754305"/>
                                          <a:chOff x="0" y="0"/>
                                          <a:chExt cx="2229268" cy="4754305"/>
                                        </a:xfrm>
                                      </wpg:grpSpPr>
                                      <wps:wsp>
                                        <wps:cNvPr id="26180" name="Text Box 2"/>
                                        <wps:cNvSpPr txBox="1">
                                          <a:spLocks noChangeArrowheads="1"/>
                                        </wps:cNvSpPr>
                                        <wps:spPr bwMode="auto">
                                          <a:xfrm rot="16200000">
                                            <a:off x="1289767" y="2563522"/>
                                            <a:ext cx="1402471" cy="260687"/>
                                          </a:xfrm>
                                          <a:prstGeom prst="rect">
                                            <a:avLst/>
                                          </a:prstGeom>
                                          <a:solidFill>
                                            <a:srgbClr val="FFFFFF"/>
                                          </a:solidFill>
                                          <a:ln w="9525">
                                            <a:solidFill>
                                              <a:schemeClr val="bg1">
                                                <a:lumMod val="95000"/>
                                              </a:schemeClr>
                                            </a:solidFill>
                                            <a:miter lim="800000"/>
                                            <a:headEnd/>
                                            <a:tailEnd/>
                                          </a:ln>
                                        </wps:spPr>
                                        <wps:txbx>
                                          <w:txbxContent>
                                            <w:p w14:paraId="751AE5DE" w14:textId="77777777" w:rsidR="003D2193" w:rsidRPr="006650E9" w:rsidRDefault="003D2193" w:rsidP="000C28F4">
                                              <w:pPr>
                                                <w:jc w:val="center"/>
                                                <w:rPr>
                                                  <w:b/>
                                                  <w:color w:val="A6A6A6" w:themeColor="background1" w:themeShade="A6"/>
                                                  <w:sz w:val="24"/>
                                                </w:rPr>
                                              </w:pPr>
                                              <w:r w:rsidRPr="006650E9">
                                                <w:rPr>
                                                  <w:b/>
                                                  <w:color w:val="A6A6A6" w:themeColor="background1" w:themeShade="A6"/>
                                                  <w:sz w:val="24"/>
                                                </w:rPr>
                                                <w:t>Aim of the Research</w:t>
                                              </w:r>
                                            </w:p>
                                          </w:txbxContent>
                                        </wps:txbx>
                                        <wps:bodyPr rot="0" vert="horz" wrap="square" lIns="36000" tIns="36000" rIns="36000" bIns="36000" anchor="t" anchorCtr="0">
                                          <a:noAutofit/>
                                        </wps:bodyPr>
                                      </wps:wsp>
                                      <wpg:grpSp>
                                        <wpg:cNvPr id="26181" name="Group 26181"/>
                                        <wpg:cNvGrpSpPr/>
                                        <wpg:grpSpPr>
                                          <a:xfrm>
                                            <a:off x="0" y="0"/>
                                            <a:ext cx="2229268" cy="4754305"/>
                                            <a:chOff x="0" y="0"/>
                                            <a:chExt cx="2229268" cy="4754305"/>
                                          </a:xfrm>
                                        </wpg:grpSpPr>
                                        <wps:wsp>
                                          <wps:cNvPr id="26182" name="Text Box 2"/>
                                          <wps:cNvSpPr txBox="1">
                                            <a:spLocks noChangeArrowheads="1"/>
                                          </wps:cNvSpPr>
                                          <wps:spPr bwMode="auto">
                                            <a:xfrm>
                                              <a:off x="77074" y="1352124"/>
                                              <a:ext cx="1750695" cy="447040"/>
                                            </a:xfrm>
                                            <a:prstGeom prst="rect">
                                              <a:avLst/>
                                            </a:prstGeom>
                                            <a:solidFill>
                                              <a:srgbClr val="FFFFFF"/>
                                            </a:solidFill>
                                            <a:ln w="19050">
                                              <a:solidFill>
                                                <a:schemeClr val="bg1">
                                                  <a:lumMod val="95000"/>
                                                </a:schemeClr>
                                              </a:solidFill>
                                              <a:miter lim="800000"/>
                                              <a:headEnd/>
                                              <a:tailEnd/>
                                            </a:ln>
                                          </wps:spPr>
                                          <wps:txbx>
                                            <w:txbxContent>
                                              <w:p w14:paraId="23F17793" w14:textId="77777777" w:rsidR="003D2193" w:rsidRPr="006650E9" w:rsidRDefault="003D2193" w:rsidP="000C28F4">
                                                <w:pPr>
                                                  <w:spacing w:after="0" w:line="240" w:lineRule="auto"/>
                                                  <w:jc w:val="center"/>
                                                  <w:rPr>
                                                    <w:color w:val="A6A6A6" w:themeColor="background1" w:themeShade="A6"/>
                                                    <w:sz w:val="18"/>
                                                  </w:rPr>
                                                </w:pPr>
                                                <w:r w:rsidRPr="006650E9">
                                                  <w:rPr>
                                                    <w:b/>
                                                    <w:color w:val="A6A6A6" w:themeColor="background1" w:themeShade="A6"/>
                                                    <w:sz w:val="24"/>
                                                  </w:rPr>
                                                  <w:t>Framework Development</w:t>
                                                </w:r>
                                              </w:p>
                                              <w:p w14:paraId="01851B0C" w14:textId="77777777" w:rsidR="003D2193" w:rsidRPr="006650E9" w:rsidRDefault="003D2193" w:rsidP="000C28F4">
                                                <w:pPr>
                                                  <w:spacing w:after="0" w:line="240" w:lineRule="auto"/>
                                                  <w:jc w:val="center"/>
                                                  <w:rPr>
                                                    <w:color w:val="A6A6A6" w:themeColor="background1" w:themeShade="A6"/>
                                                    <w:sz w:val="28"/>
                                                  </w:rPr>
                                                </w:pPr>
                                                <w:r>
                                                  <w:rPr>
                                                    <w:color w:val="A6A6A6" w:themeColor="background1" w:themeShade="A6"/>
                                                  </w:rPr>
                                                  <w:t>Second Order</w:t>
                                                </w:r>
                                              </w:p>
                                            </w:txbxContent>
                                          </wps:txbx>
                                          <wps:bodyPr rot="0" vert="horz" wrap="square" lIns="36000" tIns="36000" rIns="36000" bIns="36000" anchor="t" anchorCtr="0">
                                            <a:noAutofit/>
                                          </wps:bodyPr>
                                        </wps:wsp>
                                        <wps:wsp>
                                          <wps:cNvPr id="26183" name="Text Box 2"/>
                                          <wps:cNvSpPr txBox="1">
                                            <a:spLocks noChangeArrowheads="1"/>
                                          </wps:cNvSpPr>
                                          <wps:spPr bwMode="auto">
                                            <a:xfrm>
                                              <a:off x="53370" y="0"/>
                                              <a:ext cx="1750695" cy="524753"/>
                                            </a:xfrm>
                                            <a:prstGeom prst="rect">
                                              <a:avLst/>
                                            </a:prstGeom>
                                            <a:solidFill>
                                              <a:srgbClr val="FFFFFF"/>
                                            </a:solidFill>
                                            <a:ln w="19050">
                                              <a:solidFill>
                                                <a:srgbClr val="002060"/>
                                              </a:solidFill>
                                              <a:miter lim="800000"/>
                                              <a:headEnd/>
                                              <a:tailEnd/>
                                            </a:ln>
                                          </wps:spPr>
                                          <wps:txbx>
                                            <w:txbxContent>
                                              <w:p w14:paraId="6A6B4A43" w14:textId="77777777" w:rsidR="003D2193" w:rsidRPr="000B03A9" w:rsidRDefault="003D2193" w:rsidP="000C28F4">
                                                <w:pPr>
                                                  <w:spacing w:after="0"/>
                                                  <w:jc w:val="center"/>
                                                  <w:rPr>
                                                    <w:color w:val="002060"/>
                                                    <w:sz w:val="18"/>
                                                  </w:rPr>
                                                </w:pPr>
                                                <w:r w:rsidRPr="000B03A9">
                                                  <w:rPr>
                                                    <w:b/>
                                                    <w:color w:val="002060"/>
                                                    <w:sz w:val="24"/>
                                                  </w:rPr>
                                                  <w:t>Framework Development</w:t>
                                                </w:r>
                                              </w:p>
                                              <w:p w14:paraId="310CE14E" w14:textId="77777777" w:rsidR="003D2193" w:rsidRPr="000B03A9" w:rsidRDefault="003D2193" w:rsidP="000C28F4">
                                                <w:pPr>
                                                  <w:spacing w:after="0"/>
                                                  <w:jc w:val="center"/>
                                                  <w:rPr>
                                                    <w:color w:val="002060"/>
                                                    <w:sz w:val="28"/>
                                                  </w:rPr>
                                                </w:pPr>
                                                <w:r>
                                                  <w:rPr>
                                                    <w:color w:val="002060"/>
                                                  </w:rPr>
                                                  <w:t>First Order</w:t>
                                                </w:r>
                                              </w:p>
                                            </w:txbxContent>
                                          </wps:txbx>
                                          <wps:bodyPr rot="0" vert="horz" wrap="square" lIns="36000" tIns="36000" rIns="36000" bIns="36000" anchor="t" anchorCtr="0">
                                            <a:noAutofit/>
                                          </wps:bodyPr>
                                        </wps:wsp>
                                        <wps:wsp>
                                          <wps:cNvPr id="26184" name="Text Box 2"/>
                                          <wps:cNvSpPr txBox="1">
                                            <a:spLocks noChangeArrowheads="1"/>
                                          </wps:cNvSpPr>
                                          <wps:spPr bwMode="auto">
                                            <a:xfrm>
                                              <a:off x="85391" y="2067184"/>
                                              <a:ext cx="1750695" cy="447040"/>
                                            </a:xfrm>
                                            <a:prstGeom prst="rect">
                                              <a:avLst/>
                                            </a:prstGeom>
                                            <a:solidFill>
                                              <a:srgbClr val="FFFFFF"/>
                                            </a:solidFill>
                                            <a:ln w="19050">
                                              <a:solidFill>
                                                <a:schemeClr val="bg1">
                                                  <a:lumMod val="95000"/>
                                                </a:schemeClr>
                                              </a:solidFill>
                                              <a:miter lim="800000"/>
                                              <a:headEnd/>
                                              <a:tailEnd/>
                                            </a:ln>
                                          </wps:spPr>
                                          <wps:txbx>
                                            <w:txbxContent>
                                              <w:p w14:paraId="562C4108" w14:textId="77777777" w:rsidR="003D2193" w:rsidRPr="006650E9" w:rsidRDefault="003D2193" w:rsidP="000C28F4">
                                                <w:pPr>
                                                  <w:spacing w:after="0" w:line="240" w:lineRule="auto"/>
                                                  <w:jc w:val="center"/>
                                                  <w:rPr>
                                                    <w:color w:val="A6A6A6" w:themeColor="background1" w:themeShade="A6"/>
                                                    <w:sz w:val="18"/>
                                                  </w:rPr>
                                                </w:pPr>
                                                <w:r w:rsidRPr="006650E9">
                                                  <w:rPr>
                                                    <w:b/>
                                                    <w:color w:val="A6A6A6" w:themeColor="background1" w:themeShade="A6"/>
                                                    <w:sz w:val="24"/>
                                                  </w:rPr>
                                                  <w:t>Framework Development</w:t>
                                                </w:r>
                                              </w:p>
                                              <w:p w14:paraId="7AC7A59F" w14:textId="77777777" w:rsidR="003D2193" w:rsidRPr="006650E9" w:rsidRDefault="003D2193" w:rsidP="000C28F4">
                                                <w:pPr>
                                                  <w:spacing w:after="0" w:line="240" w:lineRule="auto"/>
                                                  <w:jc w:val="center"/>
                                                  <w:rPr>
                                                    <w:color w:val="A6A6A6" w:themeColor="background1" w:themeShade="A6"/>
                                                    <w:sz w:val="28"/>
                                                  </w:rPr>
                                                </w:pPr>
                                                <w:r>
                                                  <w:rPr>
                                                    <w:color w:val="A6A6A6" w:themeColor="background1" w:themeShade="A6"/>
                                                  </w:rPr>
                                                  <w:t>Third Order</w:t>
                                                </w:r>
                                              </w:p>
                                              <w:p w14:paraId="5829BD2C" w14:textId="77777777" w:rsidR="003D2193" w:rsidRPr="006650E9" w:rsidRDefault="003D2193" w:rsidP="000C28F4">
                                                <w:pPr>
                                                  <w:spacing w:after="0" w:line="240" w:lineRule="auto"/>
                                                  <w:jc w:val="center"/>
                                                  <w:rPr>
                                                    <w:color w:val="A6A6A6" w:themeColor="background1" w:themeShade="A6"/>
                                                    <w:sz w:val="28"/>
                                                  </w:rPr>
                                                </w:pPr>
                                              </w:p>
                                            </w:txbxContent>
                                          </wps:txbx>
                                          <wps:bodyPr rot="0" vert="horz" wrap="square" lIns="36000" tIns="36000" rIns="36000" bIns="36000" anchor="t" anchorCtr="0">
                                            <a:noAutofit/>
                                          </wps:bodyPr>
                                        </wps:wsp>
                                        <wps:wsp>
                                          <wps:cNvPr id="26185" name="Text Box 2"/>
                                          <wps:cNvSpPr txBox="1">
                                            <a:spLocks noChangeArrowheads="1"/>
                                          </wps:cNvSpPr>
                                          <wps:spPr bwMode="auto">
                                            <a:xfrm>
                                              <a:off x="88949" y="3056302"/>
                                              <a:ext cx="1750695" cy="311285"/>
                                            </a:xfrm>
                                            <a:prstGeom prst="rect">
                                              <a:avLst/>
                                            </a:prstGeom>
                                            <a:solidFill>
                                              <a:srgbClr val="FFFFFF"/>
                                            </a:solidFill>
                                            <a:ln w="19050">
                                              <a:solidFill>
                                                <a:schemeClr val="bg1">
                                                  <a:lumMod val="95000"/>
                                                </a:schemeClr>
                                              </a:solidFill>
                                              <a:miter lim="800000"/>
                                              <a:headEnd/>
                                              <a:tailEnd/>
                                            </a:ln>
                                          </wps:spPr>
                                          <wps:txbx>
                                            <w:txbxContent>
                                              <w:p w14:paraId="544B16ED" w14:textId="77777777" w:rsidR="003D2193" w:rsidRPr="006650E9" w:rsidRDefault="003D2193" w:rsidP="000C28F4">
                                                <w:pPr>
                                                  <w:spacing w:after="0" w:line="240" w:lineRule="auto"/>
                                                  <w:jc w:val="center"/>
                                                  <w:rPr>
                                                    <w:color w:val="A6A6A6" w:themeColor="background1" w:themeShade="A6"/>
                                                    <w:sz w:val="18"/>
                                                  </w:rPr>
                                                </w:pPr>
                                                <w:r w:rsidRPr="006650E9">
                                                  <w:rPr>
                                                    <w:b/>
                                                    <w:color w:val="A6A6A6" w:themeColor="background1" w:themeShade="A6"/>
                                                    <w:sz w:val="24"/>
                                                  </w:rPr>
                                                  <w:t>SKI Development</w:t>
                                                </w:r>
                                              </w:p>
                                              <w:p w14:paraId="5FBB690C" w14:textId="77777777" w:rsidR="003D2193" w:rsidRPr="006650E9" w:rsidRDefault="003D2193" w:rsidP="000C28F4">
                                                <w:pPr>
                                                  <w:spacing w:after="0" w:line="240" w:lineRule="auto"/>
                                                  <w:jc w:val="center"/>
                                                  <w:rPr>
                                                    <w:color w:val="A6A6A6" w:themeColor="background1" w:themeShade="A6"/>
                                                    <w:sz w:val="28"/>
                                                  </w:rPr>
                                                </w:pPr>
                                              </w:p>
                                            </w:txbxContent>
                                          </wps:txbx>
                                          <wps:bodyPr rot="0" vert="horz" wrap="square" lIns="36000" tIns="36000" rIns="36000" bIns="36000" anchor="t" anchorCtr="0">
                                            <a:noAutofit/>
                                          </wps:bodyPr>
                                        </wps:wsp>
                                        <wps:wsp>
                                          <wps:cNvPr id="26186" name="Rectangle 26186"/>
                                          <wps:cNvSpPr/>
                                          <wps:spPr>
                                            <a:xfrm>
                                              <a:off x="0" y="1939097"/>
                                              <a:ext cx="2151530" cy="1516975"/>
                                            </a:xfrm>
                                            <a:prstGeom prst="rect">
                                              <a:avLst/>
                                            </a:prstGeom>
                                            <a:noFill/>
                                            <a:ln>
                                              <a:solidFill>
                                                <a:schemeClr val="bg1">
                                                  <a:lumMod val="9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187" name="Text Box 2"/>
                                          <wps:cNvSpPr txBox="1">
                                            <a:spLocks noChangeArrowheads="1"/>
                                          </wps:cNvSpPr>
                                          <wps:spPr bwMode="auto">
                                            <a:xfrm>
                                              <a:off x="49715" y="4018581"/>
                                              <a:ext cx="2179553" cy="735724"/>
                                            </a:xfrm>
                                            <a:prstGeom prst="rect">
                                              <a:avLst/>
                                            </a:prstGeom>
                                            <a:solidFill>
                                              <a:srgbClr val="FFFFFF"/>
                                            </a:solidFill>
                                            <a:ln w="19050">
                                              <a:solidFill>
                                                <a:schemeClr val="bg1">
                                                  <a:lumMod val="95000"/>
                                                </a:schemeClr>
                                              </a:solidFill>
                                              <a:miter lim="800000"/>
                                              <a:headEnd/>
                                              <a:tailEnd/>
                                            </a:ln>
                                          </wps:spPr>
                                          <wps:txbx>
                                            <w:txbxContent>
                                              <w:p w14:paraId="33B9E13A" w14:textId="77777777" w:rsidR="003D2193" w:rsidRDefault="003D2193" w:rsidP="000C28F4">
                                                <w:pPr>
                                                  <w:spacing w:after="0"/>
                                                  <w:rPr>
                                                    <w:b/>
                                                    <w:color w:val="A6A6A6" w:themeColor="background1" w:themeShade="A6"/>
                                                    <w:sz w:val="24"/>
                                                  </w:rPr>
                                                </w:pPr>
                                                <w:r w:rsidRPr="00DD266D">
                                                  <w:rPr>
                                                    <w:b/>
                                                    <w:color w:val="A6A6A6" w:themeColor="background1" w:themeShade="A6"/>
                                                    <w:sz w:val="24"/>
                                                  </w:rPr>
                                                  <w:t>Key findings</w:t>
                                                </w:r>
                                              </w:p>
                                              <w:p w14:paraId="7D024F2D" w14:textId="77777777" w:rsidR="003D2193" w:rsidRPr="006650E9" w:rsidRDefault="003D2193" w:rsidP="000C28F4">
                                                <w:pPr>
                                                  <w:spacing w:after="0" w:line="276" w:lineRule="auto"/>
                                                  <w:rPr>
                                                    <w:color w:val="A6A6A6" w:themeColor="background1" w:themeShade="A6"/>
                                                    <w:sz w:val="20"/>
                                                  </w:rPr>
                                                </w:pPr>
                                                <w:r w:rsidRPr="006650E9">
                                                  <w:rPr>
                                                    <w:color w:val="A6A6A6" w:themeColor="background1" w:themeShade="A6"/>
                                                    <w:sz w:val="20"/>
                                                  </w:rPr>
                                                  <w:t>-Critical factors in strategic framework</w:t>
                                                </w:r>
                                              </w:p>
                                              <w:p w14:paraId="5CA45AC5" w14:textId="77777777" w:rsidR="003D2193" w:rsidRPr="006650E9" w:rsidRDefault="003D2193" w:rsidP="000C28F4">
                                                <w:pPr>
                                                  <w:spacing w:after="0" w:line="276" w:lineRule="auto"/>
                                                  <w:rPr>
                                                    <w:color w:val="A6A6A6" w:themeColor="background1" w:themeShade="A6"/>
                                                    <w:sz w:val="20"/>
                                                  </w:rPr>
                                                </w:pPr>
                                                <w:r w:rsidRPr="006650E9">
                                                  <w:rPr>
                                                    <w:color w:val="A6A6A6" w:themeColor="background1" w:themeShade="A6"/>
                                                    <w:sz w:val="20"/>
                                                  </w:rPr>
                                                  <w:t>-Skills, knowledge, and training</w:t>
                                                </w:r>
                                              </w:p>
                                            </w:txbxContent>
                                          </wps:txbx>
                                          <wps:bodyPr rot="0" vert="horz" wrap="square" lIns="36000" tIns="36000" rIns="36000" bIns="36000" anchor="t" anchorCtr="0">
                                            <a:noAutofit/>
                                          </wps:bodyPr>
                                        </wps:wsp>
                                        <wps:wsp>
                                          <wps:cNvPr id="26188" name="Straight Arrow Connector 26188"/>
                                          <wps:cNvCnPr/>
                                          <wps:spPr>
                                            <a:xfrm>
                                              <a:off x="907284" y="515906"/>
                                              <a:ext cx="0" cy="775343"/>
                                            </a:xfrm>
                                            <a:prstGeom prst="straightConnector1">
                                              <a:avLst/>
                                            </a:prstGeom>
                                            <a:ln w="38100">
                                              <a:solidFill>
                                                <a:srgbClr val="002060"/>
                                              </a:solidFill>
                                              <a:tailEnd type="arrow"/>
                                            </a:ln>
                                          </wps:spPr>
                                          <wps:style>
                                            <a:lnRef idx="1">
                                              <a:schemeClr val="accent1"/>
                                            </a:lnRef>
                                            <a:fillRef idx="0">
                                              <a:schemeClr val="accent1"/>
                                            </a:fillRef>
                                            <a:effectRef idx="0">
                                              <a:schemeClr val="accent1"/>
                                            </a:effectRef>
                                            <a:fontRef idx="minor">
                                              <a:schemeClr val="tx1"/>
                                            </a:fontRef>
                                          </wps:style>
                                          <wps:bodyPr/>
                                        </wps:wsp>
                                        <wps:wsp>
                                          <wps:cNvPr id="26189" name="Straight Arrow Connector 26189"/>
                                          <wps:cNvCnPr/>
                                          <wps:spPr>
                                            <a:xfrm>
                                              <a:off x="914400" y="3369139"/>
                                              <a:ext cx="0" cy="717426"/>
                                            </a:xfrm>
                                            <a:prstGeom prst="straightConnector1">
                                              <a:avLst/>
                                            </a:prstGeom>
                                            <a:ln w="38100">
                                              <a:solidFill>
                                                <a:schemeClr val="bg1">
                                                  <a:lumMod val="9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6190" name="Straight Arrow Connector 26190"/>
                                          <wps:cNvCnPr/>
                                          <wps:spPr>
                                            <a:xfrm>
                                              <a:off x="907284" y="2490583"/>
                                              <a:ext cx="0" cy="636608"/>
                                            </a:xfrm>
                                            <a:prstGeom prst="straightConnector1">
                                              <a:avLst/>
                                            </a:prstGeom>
                                            <a:ln w="38100">
                                              <a:solidFill>
                                                <a:schemeClr val="bg1">
                                                  <a:lumMod val="9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6191" name="Straight Arrow Connector 26191"/>
                                          <wps:cNvCnPr/>
                                          <wps:spPr>
                                            <a:xfrm>
                                              <a:off x="907284" y="1725618"/>
                                              <a:ext cx="0" cy="335666"/>
                                            </a:xfrm>
                                            <a:prstGeom prst="straightConnector1">
                                              <a:avLst/>
                                            </a:prstGeom>
                                            <a:ln w="38100">
                                              <a:solidFill>
                                                <a:schemeClr val="bg1">
                                                  <a:lumMod val="95000"/>
                                                </a:schemeClr>
                                              </a:solidFill>
                                              <a:tailEnd type="arrow"/>
                                            </a:ln>
                                          </wps:spPr>
                                          <wps:style>
                                            <a:lnRef idx="1">
                                              <a:schemeClr val="accent1"/>
                                            </a:lnRef>
                                            <a:fillRef idx="0">
                                              <a:schemeClr val="accent1"/>
                                            </a:fillRef>
                                            <a:effectRef idx="0">
                                              <a:schemeClr val="accent1"/>
                                            </a:effectRef>
                                            <a:fontRef idx="minor">
                                              <a:schemeClr val="tx1"/>
                                            </a:fontRef>
                                          </wps:style>
                                          <wps:bodyPr/>
                                        </wps:wsp>
                                      </wpg:grpSp>
                                    </wpg:grpSp>
                                    <wpg:grpSp>
                                      <wpg:cNvPr id="26192" name="Group 26192"/>
                                      <wpg:cNvGrpSpPr/>
                                      <wpg:grpSpPr>
                                        <a:xfrm>
                                          <a:off x="0" y="0"/>
                                          <a:ext cx="9093200" cy="4903287"/>
                                          <a:chOff x="0" y="0"/>
                                          <a:chExt cx="9093200" cy="4903287"/>
                                        </a:xfrm>
                                      </wpg:grpSpPr>
                                      <wpg:grpSp>
                                        <wpg:cNvPr id="26193" name="Group 26193"/>
                                        <wpg:cNvGrpSpPr/>
                                        <wpg:grpSpPr>
                                          <a:xfrm>
                                            <a:off x="0" y="807161"/>
                                            <a:ext cx="9093200" cy="4096126"/>
                                            <a:chOff x="0" y="-25353"/>
                                            <a:chExt cx="9093200" cy="4096126"/>
                                          </a:xfrm>
                                        </wpg:grpSpPr>
                                        <wps:wsp>
                                          <wps:cNvPr id="26194" name="Straight Connector 26194"/>
                                          <wps:cNvCnPr/>
                                          <wps:spPr>
                                            <a:xfrm flipV="1">
                                              <a:off x="91440" y="-25353"/>
                                              <a:ext cx="8917094" cy="25291"/>
                                            </a:xfrm>
                                            <a:prstGeom prst="line">
                                              <a:avLst/>
                                            </a:prstGeom>
                                            <a:ln w="38100">
                                              <a:solidFill>
                                                <a:schemeClr val="bg1">
                                                  <a:lumMod val="95000"/>
                                                </a:schemeClr>
                                              </a:solidFill>
                                              <a:prstDash val="dash"/>
                                            </a:ln>
                                          </wps:spPr>
                                          <wps:style>
                                            <a:lnRef idx="1">
                                              <a:schemeClr val="accent1"/>
                                            </a:lnRef>
                                            <a:fillRef idx="0">
                                              <a:schemeClr val="accent1"/>
                                            </a:fillRef>
                                            <a:effectRef idx="0">
                                              <a:schemeClr val="accent1"/>
                                            </a:effectRef>
                                            <a:fontRef idx="minor">
                                              <a:schemeClr val="tx1"/>
                                            </a:fontRef>
                                          </wps:style>
                                          <wps:bodyPr/>
                                        </wps:wsp>
                                        <wps:wsp>
                                          <wps:cNvPr id="26195" name="Straight Connector 26195"/>
                                          <wps:cNvCnPr/>
                                          <wps:spPr>
                                            <a:xfrm>
                                              <a:off x="26126" y="4070773"/>
                                              <a:ext cx="9067074" cy="0"/>
                                            </a:xfrm>
                                            <a:prstGeom prst="line">
                                              <a:avLst/>
                                            </a:prstGeom>
                                            <a:ln w="38100">
                                              <a:solidFill>
                                                <a:schemeClr val="bg1">
                                                  <a:lumMod val="95000"/>
                                                </a:schemeClr>
                                              </a:solidFill>
                                              <a:prstDash val="dash"/>
                                            </a:ln>
                                          </wps:spPr>
                                          <wps:style>
                                            <a:lnRef idx="1">
                                              <a:schemeClr val="accent1"/>
                                            </a:lnRef>
                                            <a:fillRef idx="0">
                                              <a:schemeClr val="accent1"/>
                                            </a:fillRef>
                                            <a:effectRef idx="0">
                                              <a:schemeClr val="accent1"/>
                                            </a:effectRef>
                                            <a:fontRef idx="minor">
                                              <a:schemeClr val="tx1"/>
                                            </a:fontRef>
                                          </wps:style>
                                          <wps:bodyPr/>
                                        </wps:wsp>
                                        <wps:wsp>
                                          <wps:cNvPr id="26196" name="Rectangle 26196"/>
                                          <wps:cNvSpPr/>
                                          <wps:spPr>
                                            <a:xfrm>
                                              <a:off x="0" y="65249"/>
                                              <a:ext cx="2661285" cy="3880286"/>
                                            </a:xfrm>
                                            <a:prstGeom prst="rect">
                                              <a:avLst/>
                                            </a:prstGeom>
                                            <a:noFill/>
                                            <a:ln>
                                              <a:solidFill>
                                                <a:schemeClr val="bg1">
                                                  <a:lumMod val="9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197" name="Text Box 2"/>
                                          <wps:cNvSpPr txBox="1">
                                            <a:spLocks noChangeArrowheads="1"/>
                                          </wps:cNvSpPr>
                                          <wps:spPr bwMode="auto">
                                            <a:xfrm rot="16200000">
                                              <a:off x="640079" y="1922540"/>
                                              <a:ext cx="3642360" cy="318770"/>
                                            </a:xfrm>
                                            <a:prstGeom prst="rect">
                                              <a:avLst/>
                                            </a:prstGeom>
                                            <a:solidFill>
                                              <a:srgbClr val="FFFFFF"/>
                                            </a:solidFill>
                                            <a:ln w="9525">
                                              <a:solidFill>
                                                <a:schemeClr val="bg1">
                                                  <a:lumMod val="95000"/>
                                                </a:schemeClr>
                                              </a:solidFill>
                                              <a:miter lim="800000"/>
                                              <a:headEnd/>
                                              <a:tailEnd/>
                                            </a:ln>
                                          </wps:spPr>
                                          <wps:txbx>
                                            <w:txbxContent>
                                              <w:p w14:paraId="283B2749" w14:textId="77777777" w:rsidR="003D2193" w:rsidRPr="006650E9" w:rsidRDefault="003D2193" w:rsidP="000C28F4">
                                                <w:pPr>
                                                  <w:jc w:val="center"/>
                                                  <w:rPr>
                                                    <w:b/>
                                                    <w:color w:val="A6A6A6" w:themeColor="background1" w:themeShade="A6"/>
                                                    <w:spacing w:val="90"/>
                                                    <w:sz w:val="32"/>
                                                  </w:rPr>
                                                </w:pPr>
                                                <w:r w:rsidRPr="006650E9">
                                                  <w:rPr>
                                                    <w:b/>
                                                    <w:color w:val="A6A6A6" w:themeColor="background1" w:themeShade="A6"/>
                                                    <w:spacing w:val="90"/>
                                                    <w:sz w:val="32"/>
                                                  </w:rPr>
                                                  <w:t>Analysis &amp; Findings</w:t>
                                                </w:r>
                                              </w:p>
                                            </w:txbxContent>
                                          </wps:txbx>
                                          <wps:bodyPr rot="0" vert="horz" wrap="square" lIns="36000" tIns="36000" rIns="36000" bIns="36000" anchor="t" anchorCtr="0">
                                            <a:noAutofit/>
                                          </wps:bodyPr>
                                        </wps:wsp>
                                      </wpg:grpSp>
                                      <wpg:grpSp>
                                        <wpg:cNvPr id="26198" name="Group 26198"/>
                                        <wpg:cNvGrpSpPr/>
                                        <wpg:grpSpPr>
                                          <a:xfrm>
                                            <a:off x="2770050" y="0"/>
                                            <a:ext cx="3953955" cy="4158653"/>
                                            <a:chOff x="-445" y="0"/>
                                            <a:chExt cx="3953955" cy="4158653"/>
                                          </a:xfrm>
                                        </wpg:grpSpPr>
                                        <wps:wsp>
                                          <wps:cNvPr id="26199" name="Straight Connector 26199"/>
                                          <wps:cNvCnPr/>
                                          <wps:spPr>
                                            <a:xfrm>
                                              <a:off x="3302758" y="136478"/>
                                              <a:ext cx="209466" cy="0"/>
                                            </a:xfrm>
                                            <a:prstGeom prst="line">
                                              <a:avLst/>
                                            </a:prstGeom>
                                            <a:ln w="38100">
                                              <a:solidFill>
                                                <a:schemeClr val="bg1">
                                                  <a:lumMod val="95000"/>
                                                </a:schemeClr>
                                              </a:solidFill>
                                            </a:ln>
                                          </wps:spPr>
                                          <wps:style>
                                            <a:lnRef idx="1">
                                              <a:schemeClr val="accent1"/>
                                            </a:lnRef>
                                            <a:fillRef idx="0">
                                              <a:schemeClr val="accent1"/>
                                            </a:fillRef>
                                            <a:effectRef idx="0">
                                              <a:schemeClr val="accent1"/>
                                            </a:effectRef>
                                            <a:fontRef idx="minor">
                                              <a:schemeClr val="tx1"/>
                                            </a:fontRef>
                                          </wps:style>
                                          <wps:bodyPr/>
                                        </wps:wsp>
                                        <wpg:grpSp>
                                          <wpg:cNvPr id="26200" name="Group 26200"/>
                                          <wpg:cNvGrpSpPr/>
                                          <wpg:grpSpPr>
                                            <a:xfrm>
                                              <a:off x="-445" y="0"/>
                                              <a:ext cx="3953955" cy="4158653"/>
                                              <a:chOff x="-445" y="0"/>
                                              <a:chExt cx="3953955" cy="4158653"/>
                                            </a:xfrm>
                                          </wpg:grpSpPr>
                                          <wps:wsp>
                                            <wps:cNvPr id="26201" name="Straight Connector 26201"/>
                                            <wps:cNvCnPr/>
                                            <wps:spPr>
                                              <a:xfrm>
                                                <a:off x="3507475" y="150108"/>
                                                <a:ext cx="4749" cy="4008545"/>
                                              </a:xfrm>
                                              <a:prstGeom prst="line">
                                                <a:avLst/>
                                              </a:prstGeom>
                                              <a:ln w="38100">
                                                <a:solidFill>
                                                  <a:schemeClr val="bg1">
                                                    <a:lumMod val="95000"/>
                                                  </a:schemeClr>
                                                </a:solidFill>
                                              </a:ln>
                                            </wps:spPr>
                                            <wps:style>
                                              <a:lnRef idx="1">
                                                <a:schemeClr val="accent1"/>
                                              </a:lnRef>
                                              <a:fillRef idx="0">
                                                <a:schemeClr val="accent1"/>
                                              </a:fillRef>
                                              <a:effectRef idx="0">
                                                <a:schemeClr val="accent1"/>
                                              </a:effectRef>
                                              <a:fontRef idx="minor">
                                                <a:schemeClr val="tx1"/>
                                              </a:fontRef>
                                            </wps:style>
                                            <wps:bodyPr/>
                                          </wps:wsp>
                                          <wpg:grpSp>
                                            <wpg:cNvPr id="26202" name="Group 26202"/>
                                            <wpg:cNvGrpSpPr/>
                                            <wpg:grpSpPr>
                                              <a:xfrm>
                                                <a:off x="-445" y="0"/>
                                                <a:ext cx="3953955" cy="4052741"/>
                                                <a:chOff x="-445" y="0"/>
                                                <a:chExt cx="3953955" cy="4052741"/>
                                              </a:xfrm>
                                            </wpg:grpSpPr>
                                            <wpg:grpSp>
                                              <wpg:cNvPr id="26203" name="Group 26203"/>
                                              <wpg:cNvGrpSpPr/>
                                              <wpg:grpSpPr>
                                                <a:xfrm>
                                                  <a:off x="-445" y="0"/>
                                                  <a:ext cx="3335210" cy="4052741"/>
                                                  <a:chOff x="-445" y="0"/>
                                                  <a:chExt cx="3335210" cy="4052741"/>
                                                </a:xfrm>
                                              </wpg:grpSpPr>
                                              <wps:wsp>
                                                <wps:cNvPr id="26204" name="Text Box 2"/>
                                                <wps:cNvSpPr txBox="1">
                                                  <a:spLocks noChangeArrowheads="1"/>
                                                </wps:cNvSpPr>
                                                <wps:spPr bwMode="auto">
                                                  <a:xfrm>
                                                    <a:off x="2372105" y="2333764"/>
                                                    <a:ext cx="962660" cy="330200"/>
                                                  </a:xfrm>
                                                  <a:prstGeom prst="rect">
                                                    <a:avLst/>
                                                  </a:prstGeom>
                                                  <a:solidFill>
                                                    <a:srgbClr val="FFFFFF"/>
                                                  </a:solidFill>
                                                  <a:ln w="19050">
                                                    <a:solidFill>
                                                      <a:schemeClr val="bg1">
                                                        <a:lumMod val="95000"/>
                                                      </a:schemeClr>
                                                    </a:solidFill>
                                                    <a:miter lim="800000"/>
                                                    <a:headEnd/>
                                                    <a:tailEnd/>
                                                  </a:ln>
                                                </wps:spPr>
                                                <wps:txbx>
                                                  <w:txbxContent>
                                                    <w:p w14:paraId="005EEEB2" w14:textId="77777777" w:rsidR="003D2193" w:rsidRPr="006650E9" w:rsidRDefault="003D2193" w:rsidP="000C28F4">
                                                      <w:pPr>
                                                        <w:spacing w:after="0"/>
                                                        <w:rPr>
                                                          <w:color w:val="A6A6A6" w:themeColor="background1" w:themeShade="A6"/>
                                                          <w:sz w:val="18"/>
                                                        </w:rPr>
                                                      </w:pPr>
                                                      <w:r w:rsidRPr="006650E9">
                                                        <w:rPr>
                                                          <w:b/>
                                                          <w:color w:val="A6A6A6" w:themeColor="background1" w:themeShade="A6"/>
                                                          <w:sz w:val="24"/>
                                                        </w:rPr>
                                                        <w:t>Objective 3</w:t>
                                                      </w:r>
                                                    </w:p>
                                                    <w:p w14:paraId="54F7C79A" w14:textId="77777777" w:rsidR="003D2193" w:rsidRPr="006650E9" w:rsidRDefault="003D2193" w:rsidP="000C28F4">
                                                      <w:pPr>
                                                        <w:rPr>
                                                          <w:color w:val="A6A6A6" w:themeColor="background1" w:themeShade="A6"/>
                                                        </w:rPr>
                                                      </w:pPr>
                                                    </w:p>
                                                  </w:txbxContent>
                                                </wps:txbx>
                                                <wps:bodyPr rot="0" vert="horz" wrap="square" lIns="72000" tIns="45720" rIns="72000" bIns="45720" anchor="t" anchorCtr="0">
                                                  <a:noAutofit/>
                                                </wps:bodyPr>
                                              </wps:wsp>
                                              <wps:wsp>
                                                <wps:cNvPr id="26205" name="Text Box 2"/>
                                                <wps:cNvSpPr txBox="1">
                                                  <a:spLocks noChangeArrowheads="1"/>
                                                </wps:cNvSpPr>
                                                <wps:spPr bwMode="auto">
                                                  <a:xfrm>
                                                    <a:off x="2367025" y="2826524"/>
                                                    <a:ext cx="962660" cy="330200"/>
                                                  </a:xfrm>
                                                  <a:prstGeom prst="rect">
                                                    <a:avLst/>
                                                  </a:prstGeom>
                                                  <a:solidFill>
                                                    <a:srgbClr val="FFFFFF"/>
                                                  </a:solidFill>
                                                  <a:ln w="19050">
                                                    <a:solidFill>
                                                      <a:schemeClr val="bg1">
                                                        <a:lumMod val="95000"/>
                                                      </a:schemeClr>
                                                    </a:solidFill>
                                                    <a:miter lim="800000"/>
                                                    <a:headEnd/>
                                                    <a:tailEnd/>
                                                  </a:ln>
                                                </wps:spPr>
                                                <wps:txbx>
                                                  <w:txbxContent>
                                                    <w:p w14:paraId="40B14DD7" w14:textId="77777777" w:rsidR="003D2193" w:rsidRPr="006650E9" w:rsidRDefault="003D2193" w:rsidP="000C28F4">
                                                      <w:pPr>
                                                        <w:spacing w:after="0"/>
                                                        <w:rPr>
                                                          <w:color w:val="A6A6A6" w:themeColor="background1" w:themeShade="A6"/>
                                                          <w:sz w:val="18"/>
                                                        </w:rPr>
                                                      </w:pPr>
                                                      <w:r w:rsidRPr="006650E9">
                                                        <w:rPr>
                                                          <w:b/>
                                                          <w:color w:val="A6A6A6" w:themeColor="background1" w:themeShade="A6"/>
                                                          <w:sz w:val="24"/>
                                                        </w:rPr>
                                                        <w:t>Objective 4</w:t>
                                                      </w:r>
                                                    </w:p>
                                                    <w:p w14:paraId="6D0412BC" w14:textId="77777777" w:rsidR="003D2193" w:rsidRPr="006650E9" w:rsidRDefault="003D2193" w:rsidP="000C28F4">
                                                      <w:pPr>
                                                        <w:rPr>
                                                          <w:color w:val="A6A6A6" w:themeColor="background1" w:themeShade="A6"/>
                                                        </w:rPr>
                                                      </w:pPr>
                                                    </w:p>
                                                  </w:txbxContent>
                                                </wps:txbx>
                                                <wps:bodyPr rot="0" vert="horz" wrap="square" lIns="72000" tIns="45720" rIns="72000" bIns="45720" anchor="t" anchorCtr="0">
                                                  <a:noAutofit/>
                                                </wps:bodyPr>
                                              </wps:wsp>
                                              <wps:wsp>
                                                <wps:cNvPr id="26206" name="Text Box 2"/>
                                                <wps:cNvSpPr txBox="1">
                                                  <a:spLocks noChangeArrowheads="1"/>
                                                </wps:cNvSpPr>
                                                <wps:spPr bwMode="auto">
                                                  <a:xfrm>
                                                    <a:off x="2346705" y="3309125"/>
                                                    <a:ext cx="962660" cy="330200"/>
                                                  </a:xfrm>
                                                  <a:prstGeom prst="rect">
                                                    <a:avLst/>
                                                  </a:prstGeom>
                                                  <a:solidFill>
                                                    <a:srgbClr val="FFFFFF"/>
                                                  </a:solidFill>
                                                  <a:ln w="19050">
                                                    <a:solidFill>
                                                      <a:schemeClr val="bg1">
                                                        <a:lumMod val="95000"/>
                                                      </a:schemeClr>
                                                    </a:solidFill>
                                                    <a:miter lim="800000"/>
                                                    <a:headEnd/>
                                                    <a:tailEnd/>
                                                  </a:ln>
                                                </wps:spPr>
                                                <wps:txbx>
                                                  <w:txbxContent>
                                                    <w:p w14:paraId="504FAA23" w14:textId="3DC55CDC" w:rsidR="003D2193" w:rsidRPr="006650E9" w:rsidRDefault="003D2193" w:rsidP="000C28F4">
                                                      <w:pPr>
                                                        <w:spacing w:after="0"/>
                                                        <w:rPr>
                                                          <w:color w:val="A6A6A6" w:themeColor="background1" w:themeShade="A6"/>
                                                          <w:sz w:val="18"/>
                                                        </w:rPr>
                                                      </w:pPr>
                                                      <w:r w:rsidRPr="006650E9">
                                                        <w:rPr>
                                                          <w:b/>
                                                          <w:color w:val="A6A6A6" w:themeColor="background1" w:themeShade="A6"/>
                                                          <w:sz w:val="24"/>
                                                        </w:rPr>
                                                        <w:t xml:space="preserve">Objective </w:t>
                                                      </w:r>
                                                      <w:r>
                                                        <w:rPr>
                                                          <w:b/>
                                                          <w:color w:val="A6A6A6" w:themeColor="background1" w:themeShade="A6"/>
                                                          <w:sz w:val="24"/>
                                                        </w:rPr>
                                                        <w:t>5</w:t>
                                                      </w:r>
                                                    </w:p>
                                                    <w:p w14:paraId="1B3ED3AA" w14:textId="77777777" w:rsidR="003D2193" w:rsidRPr="006650E9" w:rsidRDefault="003D2193" w:rsidP="000C28F4">
                                                      <w:pPr>
                                                        <w:rPr>
                                                          <w:color w:val="A6A6A6" w:themeColor="background1" w:themeShade="A6"/>
                                                        </w:rPr>
                                                      </w:pPr>
                                                    </w:p>
                                                  </w:txbxContent>
                                                </wps:txbx>
                                                <wps:bodyPr rot="0" vert="horz" wrap="square" lIns="72000" tIns="45720" rIns="72000" bIns="45720" anchor="t" anchorCtr="0">
                                                  <a:noAutofit/>
                                                </wps:bodyPr>
                                              </wps:wsp>
                                              <wpg:grpSp>
                                                <wpg:cNvPr id="26207" name="Group 26207"/>
                                                <wpg:cNvGrpSpPr/>
                                                <wpg:grpSpPr>
                                                  <a:xfrm>
                                                    <a:off x="-445" y="0"/>
                                                    <a:ext cx="3334516" cy="4052741"/>
                                                    <a:chOff x="-445" y="0"/>
                                                    <a:chExt cx="3334516" cy="4052741"/>
                                                  </a:xfrm>
                                                </wpg:grpSpPr>
                                                <wps:wsp>
                                                  <wps:cNvPr id="26208" name="Text Box 2"/>
                                                  <wps:cNvSpPr txBox="1">
                                                    <a:spLocks noChangeArrowheads="1"/>
                                                  </wps:cNvSpPr>
                                                  <wps:spPr bwMode="auto">
                                                    <a:xfrm>
                                                      <a:off x="-445" y="2337406"/>
                                                      <a:ext cx="2061845" cy="651510"/>
                                                    </a:xfrm>
                                                    <a:prstGeom prst="rect">
                                                      <a:avLst/>
                                                    </a:prstGeom>
                                                    <a:solidFill>
                                                      <a:srgbClr val="FFFFFF"/>
                                                    </a:solidFill>
                                                    <a:ln w="19050">
                                                      <a:solidFill>
                                                        <a:schemeClr val="bg1">
                                                          <a:lumMod val="95000"/>
                                                        </a:schemeClr>
                                                      </a:solidFill>
                                                      <a:miter lim="800000"/>
                                                      <a:headEnd/>
                                                      <a:tailEnd/>
                                                    </a:ln>
                                                  </wps:spPr>
                                                  <wps:txbx>
                                                    <w:txbxContent>
                                                      <w:p w14:paraId="544AD728" w14:textId="77777777" w:rsidR="003D2193" w:rsidRPr="006650E9" w:rsidRDefault="003D2193" w:rsidP="000C28F4">
                                                        <w:pPr>
                                                          <w:spacing w:after="0" w:line="240" w:lineRule="auto"/>
                                                          <w:jc w:val="center"/>
                                                          <w:rPr>
                                                            <w:b/>
                                                            <w:color w:val="A6A6A6" w:themeColor="background1" w:themeShade="A6"/>
                                                            <w:sz w:val="24"/>
                                                          </w:rPr>
                                                        </w:pPr>
                                                        <w:r w:rsidRPr="006650E9">
                                                          <w:rPr>
                                                            <w:b/>
                                                            <w:color w:val="A6A6A6" w:themeColor="background1" w:themeShade="A6"/>
                                                            <w:sz w:val="24"/>
                                                          </w:rPr>
                                                          <w:t>RQ 1</w:t>
                                                        </w:r>
                                                      </w:p>
                                                      <w:p w14:paraId="562CEE6D" w14:textId="77777777" w:rsidR="003D2193" w:rsidRPr="006650E9" w:rsidRDefault="003D2193" w:rsidP="000C28F4">
                                                        <w:pPr>
                                                          <w:spacing w:after="0" w:line="240" w:lineRule="auto"/>
                                                          <w:rPr>
                                                            <w:color w:val="A6A6A6" w:themeColor="background1" w:themeShade="A6"/>
                                                            <w:sz w:val="18"/>
                                                          </w:rPr>
                                                        </w:pPr>
                                                        <w:r w:rsidRPr="006650E9">
                                                          <w:rPr>
                                                            <w:color w:val="A6A6A6" w:themeColor="background1" w:themeShade="A6"/>
                                                            <w:sz w:val="18"/>
                                                          </w:rPr>
                                                          <w:t>What factors impact on firms’ ability to exploit BBI for competitive advantage?</w:t>
                                                        </w:r>
                                                      </w:p>
                                                      <w:p w14:paraId="14C39DB9" w14:textId="77777777" w:rsidR="003D2193" w:rsidRPr="006650E9" w:rsidRDefault="003D2193" w:rsidP="000C28F4">
                                                        <w:pPr>
                                                          <w:spacing w:line="240" w:lineRule="auto"/>
                                                          <w:rPr>
                                                            <w:color w:val="A6A6A6" w:themeColor="background1" w:themeShade="A6"/>
                                                          </w:rPr>
                                                        </w:pPr>
                                                      </w:p>
                                                    </w:txbxContent>
                                                  </wps:txbx>
                                                  <wps:bodyPr rot="0" vert="horz" wrap="square" lIns="72000" tIns="45720" rIns="72000" bIns="45720" anchor="t" anchorCtr="0">
                                                    <a:noAutofit/>
                                                  </wps:bodyPr>
                                                </wps:wsp>
                                                <wps:wsp>
                                                  <wps:cNvPr id="26209" name="Text Box 2"/>
                                                  <wps:cNvSpPr txBox="1">
                                                    <a:spLocks noChangeArrowheads="1"/>
                                                  </wps:cNvSpPr>
                                                  <wps:spPr bwMode="auto">
                                                    <a:xfrm>
                                                      <a:off x="-445" y="3131226"/>
                                                      <a:ext cx="2061845" cy="787400"/>
                                                    </a:xfrm>
                                                    <a:prstGeom prst="rect">
                                                      <a:avLst/>
                                                    </a:prstGeom>
                                                    <a:solidFill>
                                                      <a:srgbClr val="FFFFFF"/>
                                                    </a:solidFill>
                                                    <a:ln w="19050">
                                                      <a:solidFill>
                                                        <a:schemeClr val="bg1">
                                                          <a:lumMod val="95000"/>
                                                        </a:schemeClr>
                                                      </a:solidFill>
                                                      <a:miter lim="800000"/>
                                                      <a:headEnd/>
                                                      <a:tailEnd/>
                                                    </a:ln>
                                                  </wps:spPr>
                                                  <wps:txbx>
                                                    <w:txbxContent>
                                                      <w:p w14:paraId="2F8678AE" w14:textId="77777777" w:rsidR="003D2193" w:rsidRPr="006650E9" w:rsidRDefault="003D2193" w:rsidP="000C28F4">
                                                        <w:pPr>
                                                          <w:spacing w:after="0" w:line="240" w:lineRule="auto"/>
                                                          <w:jc w:val="center"/>
                                                          <w:rPr>
                                                            <w:b/>
                                                            <w:color w:val="A6A6A6" w:themeColor="background1" w:themeShade="A6"/>
                                                            <w:sz w:val="24"/>
                                                          </w:rPr>
                                                        </w:pPr>
                                                        <w:r w:rsidRPr="006650E9">
                                                          <w:rPr>
                                                            <w:b/>
                                                            <w:color w:val="A6A6A6" w:themeColor="background1" w:themeShade="A6"/>
                                                            <w:sz w:val="24"/>
                                                          </w:rPr>
                                                          <w:t>RQ 2</w:t>
                                                        </w:r>
                                                      </w:p>
                                                      <w:p w14:paraId="54D08712" w14:textId="77777777" w:rsidR="003D2193" w:rsidRPr="006650E9" w:rsidRDefault="003D2193" w:rsidP="000C28F4">
                                                        <w:pPr>
                                                          <w:spacing w:line="240" w:lineRule="auto"/>
                                                          <w:rPr>
                                                            <w:color w:val="A6A6A6" w:themeColor="background1" w:themeShade="A6"/>
                                                          </w:rPr>
                                                        </w:pPr>
                                                        <w:r w:rsidRPr="006650E9">
                                                          <w:rPr>
                                                            <w:color w:val="A6A6A6" w:themeColor="background1" w:themeShade="A6"/>
                                                            <w:sz w:val="18"/>
                                                          </w:rPr>
                                                          <w:t>In what different and complex ways do firms maximise competitive advantage by exploiting BBI?</w:t>
                                                        </w:r>
                                                      </w:p>
                                                    </w:txbxContent>
                                                  </wps:txbx>
                                                  <wps:bodyPr rot="0" vert="horz" wrap="square" lIns="72000" tIns="45720" rIns="72000" bIns="45720" anchor="t" anchorCtr="0">
                                                    <a:noAutofit/>
                                                  </wps:bodyPr>
                                                </wps:wsp>
                                                <wps:wsp>
                                                  <wps:cNvPr id="26210" name="Text Box 2"/>
                                                  <wps:cNvSpPr txBox="1">
                                                    <a:spLocks noChangeArrowheads="1"/>
                                                  </wps:cNvSpPr>
                                                  <wps:spPr bwMode="auto">
                                                    <a:xfrm>
                                                      <a:off x="2351315" y="0"/>
                                                      <a:ext cx="962660" cy="330200"/>
                                                    </a:xfrm>
                                                    <a:prstGeom prst="rect">
                                                      <a:avLst/>
                                                    </a:prstGeom>
                                                    <a:solidFill>
                                                      <a:srgbClr val="FFFFFF"/>
                                                    </a:solidFill>
                                                    <a:ln w="19050">
                                                      <a:solidFill>
                                                        <a:schemeClr val="bg1">
                                                          <a:lumMod val="95000"/>
                                                        </a:schemeClr>
                                                      </a:solidFill>
                                                      <a:miter lim="800000"/>
                                                      <a:headEnd/>
                                                      <a:tailEnd/>
                                                    </a:ln>
                                                  </wps:spPr>
                                                  <wps:txbx>
                                                    <w:txbxContent>
                                                      <w:p w14:paraId="5EDAB1E7" w14:textId="77777777" w:rsidR="003D2193" w:rsidRPr="006650E9" w:rsidRDefault="003D2193" w:rsidP="000C28F4">
                                                        <w:pPr>
                                                          <w:spacing w:after="0"/>
                                                          <w:rPr>
                                                            <w:color w:val="A6A6A6" w:themeColor="background1" w:themeShade="A6"/>
                                                            <w:sz w:val="18"/>
                                                          </w:rPr>
                                                        </w:pPr>
                                                        <w:r w:rsidRPr="006650E9">
                                                          <w:rPr>
                                                            <w:b/>
                                                            <w:color w:val="A6A6A6" w:themeColor="background1" w:themeShade="A6"/>
                                                            <w:sz w:val="24"/>
                                                          </w:rPr>
                                                          <w:t>Objective 1</w:t>
                                                        </w:r>
                                                      </w:p>
                                                      <w:p w14:paraId="06E7C822" w14:textId="77777777" w:rsidR="003D2193" w:rsidRPr="006650E9" w:rsidRDefault="003D2193" w:rsidP="000C28F4">
                                                        <w:pPr>
                                                          <w:rPr>
                                                            <w:color w:val="A6A6A6" w:themeColor="background1" w:themeShade="A6"/>
                                                          </w:rPr>
                                                        </w:pPr>
                                                      </w:p>
                                                    </w:txbxContent>
                                                  </wps:txbx>
                                                  <wps:bodyPr rot="0" vert="horz" wrap="square" lIns="72000" tIns="45720" rIns="72000" bIns="45720" anchor="t" anchorCtr="0">
                                                    <a:noAutofit/>
                                                  </wps:bodyPr>
                                                </wps:wsp>
                                                <wps:wsp>
                                                  <wps:cNvPr id="26211" name="Text Box 2"/>
                                                  <wps:cNvSpPr txBox="1">
                                                    <a:spLocks noChangeArrowheads="1"/>
                                                  </wps:cNvSpPr>
                                                  <wps:spPr bwMode="auto">
                                                    <a:xfrm>
                                                      <a:off x="2371411" y="1185705"/>
                                                      <a:ext cx="962660" cy="330200"/>
                                                    </a:xfrm>
                                                    <a:prstGeom prst="rect">
                                                      <a:avLst/>
                                                    </a:prstGeom>
                                                    <a:solidFill>
                                                      <a:srgbClr val="FFFFFF"/>
                                                    </a:solidFill>
                                                    <a:ln w="19050">
                                                      <a:solidFill>
                                                        <a:srgbClr val="002060"/>
                                                      </a:solidFill>
                                                      <a:miter lim="800000"/>
                                                      <a:headEnd/>
                                                      <a:tailEnd/>
                                                    </a:ln>
                                                  </wps:spPr>
                                                  <wps:txbx>
                                                    <w:txbxContent>
                                                      <w:p w14:paraId="04F57255" w14:textId="77777777" w:rsidR="003D2193" w:rsidRPr="000B03A9" w:rsidRDefault="003D2193" w:rsidP="000C28F4">
                                                        <w:pPr>
                                                          <w:spacing w:after="0"/>
                                                          <w:rPr>
                                                            <w:color w:val="002060"/>
                                                            <w:sz w:val="18"/>
                                                          </w:rPr>
                                                        </w:pPr>
                                                        <w:r w:rsidRPr="000B03A9">
                                                          <w:rPr>
                                                            <w:b/>
                                                            <w:color w:val="002060"/>
                                                            <w:sz w:val="24"/>
                                                          </w:rPr>
                                                          <w:t>Objective 2</w:t>
                                                        </w:r>
                                                      </w:p>
                                                      <w:p w14:paraId="572FE046" w14:textId="77777777" w:rsidR="003D2193" w:rsidRPr="000B03A9" w:rsidRDefault="003D2193" w:rsidP="000C28F4">
                                                        <w:pPr>
                                                          <w:rPr>
                                                            <w:color w:val="002060"/>
                                                          </w:rPr>
                                                        </w:pPr>
                                                      </w:p>
                                                    </w:txbxContent>
                                                  </wps:txbx>
                                                  <wps:bodyPr rot="0" vert="horz" wrap="square" lIns="72000" tIns="45720" rIns="72000" bIns="45720" anchor="t" anchorCtr="0">
                                                    <a:noAutofit/>
                                                  </wps:bodyPr>
                                                </wps:wsp>
                                                <wps:wsp>
                                                  <wps:cNvPr id="26212" name="Straight Arrow Connector 26212"/>
                                                  <wps:cNvCnPr/>
                                                  <wps:spPr>
                                                    <a:xfrm>
                                                      <a:off x="2833636" y="331596"/>
                                                      <a:ext cx="0" cy="850900"/>
                                                    </a:xfrm>
                                                    <a:prstGeom prst="straightConnector1">
                                                      <a:avLst/>
                                                    </a:prstGeom>
                                                    <a:ln w="38100">
                                                      <a:solidFill>
                                                        <a:schemeClr val="bg1">
                                                          <a:lumMod val="9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6213" name="Straight Arrow Connector 26213"/>
                                                  <wps:cNvCnPr/>
                                                  <wps:spPr>
                                                    <a:xfrm flipH="1">
                                                      <a:off x="1045029" y="1527349"/>
                                                      <a:ext cx="1790700" cy="593090"/>
                                                    </a:xfrm>
                                                    <a:prstGeom prst="straightConnector1">
                                                      <a:avLst/>
                                                    </a:prstGeom>
                                                    <a:ln w="38100">
                                                      <a:solidFill>
                                                        <a:schemeClr val="bg1">
                                                          <a:lumMod val="9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6214" name="Straight Arrow Connector 26214"/>
                                                  <wps:cNvCnPr/>
                                                  <wps:spPr>
                                                    <a:xfrm>
                                                      <a:off x="1034536" y="2960404"/>
                                                      <a:ext cx="4334" cy="233027"/>
                                                    </a:xfrm>
                                                    <a:prstGeom prst="straightConnector1">
                                                      <a:avLst/>
                                                    </a:prstGeom>
                                                    <a:ln w="38100">
                                                      <a:solidFill>
                                                        <a:schemeClr val="bg1">
                                                          <a:lumMod val="9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6215" name="Straight Connector 26215"/>
                                                  <wps:cNvCnPr/>
                                                  <wps:spPr>
                                                    <a:xfrm flipV="1">
                                                      <a:off x="1034981" y="4039437"/>
                                                      <a:ext cx="1147011" cy="1504"/>
                                                    </a:xfrm>
                                                    <a:prstGeom prst="line">
                                                      <a:avLst/>
                                                    </a:prstGeom>
                                                    <a:ln w="38100">
                                                      <a:solidFill>
                                                        <a:schemeClr val="bg1">
                                                          <a:lumMod val="95000"/>
                                                        </a:schemeClr>
                                                      </a:solidFill>
                                                    </a:ln>
                                                  </wps:spPr>
                                                  <wps:style>
                                                    <a:lnRef idx="1">
                                                      <a:schemeClr val="accent1"/>
                                                    </a:lnRef>
                                                    <a:fillRef idx="0">
                                                      <a:schemeClr val="accent1"/>
                                                    </a:fillRef>
                                                    <a:effectRef idx="0">
                                                      <a:schemeClr val="accent1"/>
                                                    </a:effectRef>
                                                    <a:fontRef idx="minor">
                                                      <a:schemeClr val="tx1"/>
                                                    </a:fontRef>
                                                  </wps:style>
                                                  <wps:bodyPr/>
                                                </wps:wsp>
                                                <wps:wsp>
                                                  <wps:cNvPr id="26216" name="Straight Connector 26216"/>
                                                  <wps:cNvCnPr/>
                                                  <wps:spPr>
                                                    <a:xfrm>
                                                      <a:off x="1034981" y="3717890"/>
                                                      <a:ext cx="0" cy="334851"/>
                                                    </a:xfrm>
                                                    <a:prstGeom prst="line">
                                                      <a:avLst/>
                                                    </a:prstGeom>
                                                    <a:ln w="38100">
                                                      <a:solidFill>
                                                        <a:schemeClr val="bg1">
                                                          <a:lumMod val="95000"/>
                                                        </a:schemeClr>
                                                      </a:solidFill>
                                                    </a:ln>
                                                  </wps:spPr>
                                                  <wps:style>
                                                    <a:lnRef idx="1">
                                                      <a:schemeClr val="accent1"/>
                                                    </a:lnRef>
                                                    <a:fillRef idx="0">
                                                      <a:schemeClr val="accent1"/>
                                                    </a:fillRef>
                                                    <a:effectRef idx="0">
                                                      <a:schemeClr val="accent1"/>
                                                    </a:effectRef>
                                                    <a:fontRef idx="minor">
                                                      <a:schemeClr val="tx1"/>
                                                    </a:fontRef>
                                                  </wps:style>
                                                  <wps:bodyPr/>
                                                </wps:wsp>
                                              </wpg:grpSp>
                                              <wps:wsp>
                                                <wps:cNvPr id="26221" name="Straight Connector 26221"/>
                                                <wps:cNvCnPr/>
                                                <wps:spPr>
                                                  <a:xfrm>
                                                    <a:off x="2159000" y="2418080"/>
                                                    <a:ext cx="0" cy="1616075"/>
                                                  </a:xfrm>
                                                  <a:prstGeom prst="line">
                                                    <a:avLst/>
                                                  </a:prstGeom>
                                                  <a:ln w="38100">
                                                    <a:solidFill>
                                                      <a:schemeClr val="bg1">
                                                        <a:lumMod val="95000"/>
                                                      </a:schemeClr>
                                                    </a:solidFill>
                                                  </a:ln>
                                                </wps:spPr>
                                                <wps:style>
                                                  <a:lnRef idx="1">
                                                    <a:schemeClr val="accent1"/>
                                                  </a:lnRef>
                                                  <a:fillRef idx="0">
                                                    <a:schemeClr val="accent1"/>
                                                  </a:fillRef>
                                                  <a:effectRef idx="0">
                                                    <a:schemeClr val="accent1"/>
                                                  </a:effectRef>
                                                  <a:fontRef idx="minor">
                                                    <a:schemeClr val="tx1"/>
                                                  </a:fontRef>
                                                </wps:style>
                                                <wps:bodyPr/>
                                              </wps:wsp>
                                              <wps:wsp>
                                                <wps:cNvPr id="26223" name="Straight Arrow Connector 26223"/>
                                                <wps:cNvCnPr/>
                                                <wps:spPr>
                                                  <a:xfrm flipV="1">
                                                    <a:off x="2143760" y="2418080"/>
                                                    <a:ext cx="226695" cy="0"/>
                                                  </a:xfrm>
                                                  <a:prstGeom prst="straightConnector1">
                                                    <a:avLst/>
                                                  </a:prstGeom>
                                                  <a:ln w="38100">
                                                    <a:solidFill>
                                                      <a:schemeClr val="bg1">
                                                        <a:lumMod val="9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6224" name="Straight Arrow Connector 26224"/>
                                                <wps:cNvCnPr/>
                                                <wps:spPr>
                                                  <a:xfrm flipV="1">
                                                    <a:off x="2164080" y="2895600"/>
                                                    <a:ext cx="226695" cy="0"/>
                                                  </a:xfrm>
                                                  <a:prstGeom prst="straightConnector1">
                                                    <a:avLst/>
                                                  </a:prstGeom>
                                                  <a:ln w="38100">
                                                    <a:solidFill>
                                                      <a:schemeClr val="bg1">
                                                        <a:lumMod val="9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6225" name="Straight Arrow Connector 26225"/>
                                                <wps:cNvCnPr/>
                                                <wps:spPr>
                                                  <a:xfrm flipV="1">
                                                    <a:off x="2138680" y="3373120"/>
                                                    <a:ext cx="226695" cy="0"/>
                                                  </a:xfrm>
                                                  <a:prstGeom prst="straightConnector1">
                                                    <a:avLst/>
                                                  </a:prstGeom>
                                                  <a:ln w="38100">
                                                    <a:solidFill>
                                                      <a:schemeClr val="bg1">
                                                        <a:lumMod val="95000"/>
                                                      </a:schemeClr>
                                                    </a:solidFill>
                                                    <a:tailEnd type="arrow"/>
                                                  </a:ln>
                                                </wps:spPr>
                                                <wps:style>
                                                  <a:lnRef idx="1">
                                                    <a:schemeClr val="accent1"/>
                                                  </a:lnRef>
                                                  <a:fillRef idx="0">
                                                    <a:schemeClr val="accent1"/>
                                                  </a:fillRef>
                                                  <a:effectRef idx="0">
                                                    <a:schemeClr val="accent1"/>
                                                  </a:effectRef>
                                                  <a:fontRef idx="minor">
                                                    <a:schemeClr val="tx1"/>
                                                  </a:fontRef>
                                                </wps:style>
                                                <wps:bodyPr/>
                                              </wps:wsp>
                                            </wpg:grpSp>
                                            <wpg:grpSp>
                                              <wpg:cNvPr id="26230" name="Group 26230"/>
                                              <wpg:cNvGrpSpPr/>
                                              <wpg:grpSpPr>
                                                <a:xfrm>
                                                  <a:off x="3332480" y="2382520"/>
                                                  <a:ext cx="621030" cy="1025525"/>
                                                  <a:chOff x="0" y="0"/>
                                                  <a:chExt cx="621030" cy="1025525"/>
                                                </a:xfrm>
                                              </wpg:grpSpPr>
                                              <wps:wsp>
                                                <wps:cNvPr id="26231" name="Straight Arrow Connector 26231"/>
                                                <wps:cNvCnPr/>
                                                <wps:spPr>
                                                  <a:xfrm>
                                                    <a:off x="289560" y="147320"/>
                                                    <a:ext cx="331470" cy="0"/>
                                                  </a:xfrm>
                                                  <a:prstGeom prst="straightConnector1">
                                                    <a:avLst/>
                                                  </a:prstGeom>
                                                  <a:ln w="38100">
                                                    <a:solidFill>
                                                      <a:schemeClr val="bg1">
                                                        <a:lumMod val="9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6232" name="Straight Connector 26232"/>
                                                <wps:cNvCnPr/>
                                                <wps:spPr>
                                                  <a:xfrm>
                                                    <a:off x="10160" y="20320"/>
                                                    <a:ext cx="289367" cy="0"/>
                                                  </a:xfrm>
                                                  <a:prstGeom prst="line">
                                                    <a:avLst/>
                                                  </a:prstGeom>
                                                  <a:ln w="38100">
                                                    <a:solidFill>
                                                      <a:schemeClr val="bg1">
                                                        <a:lumMod val="95000"/>
                                                      </a:schemeClr>
                                                    </a:solidFill>
                                                  </a:ln>
                                                </wps:spPr>
                                                <wps:style>
                                                  <a:lnRef idx="1">
                                                    <a:schemeClr val="accent1"/>
                                                  </a:lnRef>
                                                  <a:fillRef idx="0">
                                                    <a:schemeClr val="accent1"/>
                                                  </a:fillRef>
                                                  <a:effectRef idx="0">
                                                    <a:schemeClr val="accent1"/>
                                                  </a:effectRef>
                                                  <a:fontRef idx="minor">
                                                    <a:schemeClr val="tx1"/>
                                                  </a:fontRef>
                                                </wps:style>
                                                <wps:bodyPr/>
                                              </wps:wsp>
                                              <wps:wsp>
                                                <wps:cNvPr id="26237" name="Straight Connector 26237"/>
                                                <wps:cNvCnPr/>
                                                <wps:spPr>
                                                  <a:xfrm>
                                                    <a:off x="0" y="523240"/>
                                                    <a:ext cx="289367" cy="0"/>
                                                  </a:xfrm>
                                                  <a:prstGeom prst="line">
                                                    <a:avLst/>
                                                  </a:prstGeom>
                                                  <a:ln w="38100">
                                                    <a:solidFill>
                                                      <a:schemeClr val="bg1">
                                                        <a:lumMod val="95000"/>
                                                      </a:schemeClr>
                                                    </a:solidFill>
                                                  </a:ln>
                                                </wps:spPr>
                                                <wps:style>
                                                  <a:lnRef idx="1">
                                                    <a:schemeClr val="accent1"/>
                                                  </a:lnRef>
                                                  <a:fillRef idx="0">
                                                    <a:schemeClr val="accent1"/>
                                                  </a:fillRef>
                                                  <a:effectRef idx="0">
                                                    <a:schemeClr val="accent1"/>
                                                  </a:effectRef>
                                                  <a:fontRef idx="minor">
                                                    <a:schemeClr val="tx1"/>
                                                  </a:fontRef>
                                                </wps:style>
                                                <wps:bodyPr/>
                                              </wps:wsp>
                                              <wps:wsp>
                                                <wps:cNvPr id="256" name="Straight Connector 256"/>
                                                <wps:cNvCnPr/>
                                                <wps:spPr>
                                                  <a:xfrm>
                                                    <a:off x="0" y="1005840"/>
                                                    <a:ext cx="288925" cy="0"/>
                                                  </a:xfrm>
                                                  <a:prstGeom prst="line">
                                                    <a:avLst/>
                                                  </a:prstGeom>
                                                  <a:ln w="38100">
                                                    <a:solidFill>
                                                      <a:schemeClr val="bg1">
                                                        <a:lumMod val="95000"/>
                                                      </a:schemeClr>
                                                    </a:solidFill>
                                                  </a:ln>
                                                </wps:spPr>
                                                <wps:style>
                                                  <a:lnRef idx="1">
                                                    <a:schemeClr val="accent1"/>
                                                  </a:lnRef>
                                                  <a:fillRef idx="0">
                                                    <a:schemeClr val="accent1"/>
                                                  </a:fillRef>
                                                  <a:effectRef idx="0">
                                                    <a:schemeClr val="accent1"/>
                                                  </a:effectRef>
                                                  <a:fontRef idx="minor">
                                                    <a:schemeClr val="tx1"/>
                                                  </a:fontRef>
                                                </wps:style>
                                                <wps:bodyPr/>
                                              </wps:wsp>
                                              <wps:wsp>
                                                <wps:cNvPr id="257" name="Straight Connector 257"/>
                                                <wps:cNvCnPr/>
                                                <wps:spPr>
                                                  <a:xfrm>
                                                    <a:off x="289560" y="0"/>
                                                    <a:ext cx="10795" cy="1025525"/>
                                                  </a:xfrm>
                                                  <a:prstGeom prst="line">
                                                    <a:avLst/>
                                                  </a:prstGeom>
                                                  <a:ln w="38100">
                                                    <a:solidFill>
                                                      <a:schemeClr val="bg1">
                                                        <a:lumMod val="95000"/>
                                                      </a:schemeClr>
                                                    </a:solidFill>
                                                  </a:ln>
                                                </wps:spPr>
                                                <wps:style>
                                                  <a:lnRef idx="1">
                                                    <a:schemeClr val="accent1"/>
                                                  </a:lnRef>
                                                  <a:fillRef idx="0">
                                                    <a:schemeClr val="accent1"/>
                                                  </a:fillRef>
                                                  <a:effectRef idx="0">
                                                    <a:schemeClr val="accent1"/>
                                                  </a:effectRef>
                                                  <a:fontRef idx="minor">
                                                    <a:schemeClr val="tx1"/>
                                                  </a:fontRef>
                                                </wps:style>
                                                <wps:bodyPr/>
                                              </wps:wsp>
                                            </wpg:grpSp>
                                          </wpg:grpSp>
                                        </wpg:grpSp>
                                      </wpg:grpSp>
                                    </wpg:grpSp>
                                  </wpg:grpSp>
                                </wpg:grpSp>
                              </wpg:grpSp>
                              <wps:wsp>
                                <wps:cNvPr id="258" name="Straight Arrow Connector 258"/>
                                <wps:cNvCnPr/>
                                <wps:spPr>
                                  <a:xfrm>
                                    <a:off x="6108970" y="1566153"/>
                                    <a:ext cx="573557" cy="0"/>
                                  </a:xfrm>
                                  <a:prstGeom prst="straightConnector1">
                                    <a:avLst/>
                                  </a:prstGeom>
                                  <a:ln w="38100">
                                    <a:solidFill>
                                      <a:srgbClr val="002060"/>
                                    </a:solidFill>
                                    <a:tailEnd type="arrow"/>
                                  </a:ln>
                                </wps:spPr>
                                <wps:style>
                                  <a:lnRef idx="1">
                                    <a:schemeClr val="accent1"/>
                                  </a:lnRef>
                                  <a:fillRef idx="0">
                                    <a:schemeClr val="accent1"/>
                                  </a:fillRef>
                                  <a:effectRef idx="0">
                                    <a:schemeClr val="accent1"/>
                                  </a:effectRef>
                                  <a:fontRef idx="minor">
                                    <a:schemeClr val="tx1"/>
                                  </a:fontRef>
                                </wps:style>
                                <wps:bodyPr/>
                              </wps:wsp>
                            </wpg:grpSp>
                            <wps:wsp>
                              <wps:cNvPr id="259" name="Straight Arrow Connector 259"/>
                              <wps:cNvCnPr/>
                              <wps:spPr>
                                <a:xfrm>
                                  <a:off x="6084000" y="4514400"/>
                                  <a:ext cx="634203" cy="0"/>
                                </a:xfrm>
                                <a:prstGeom prst="straightConnector1">
                                  <a:avLst/>
                                </a:prstGeom>
                                <a:ln w="38100">
                                  <a:solidFill>
                                    <a:schemeClr val="bg1">
                                      <a:lumMod val="95000"/>
                                    </a:schemeClr>
                                  </a:solidFill>
                                  <a:tailEnd type="arrow"/>
                                </a:ln>
                              </wps:spPr>
                              <wps:style>
                                <a:lnRef idx="1">
                                  <a:schemeClr val="accent1"/>
                                </a:lnRef>
                                <a:fillRef idx="0">
                                  <a:schemeClr val="accent1"/>
                                </a:fillRef>
                                <a:effectRef idx="0">
                                  <a:schemeClr val="accent1"/>
                                </a:effectRef>
                                <a:fontRef idx="minor">
                                  <a:schemeClr val="tx1"/>
                                </a:fontRef>
                              </wps:style>
                              <wps:bodyPr/>
                            </wps:wsp>
                          </wpg:grpSp>
                          <wps:wsp>
                            <wps:cNvPr id="260" name="Straight Arrow Connector 260"/>
                            <wps:cNvCnPr/>
                            <wps:spPr>
                              <a:xfrm>
                                <a:off x="2238233" y="382138"/>
                                <a:ext cx="2897637" cy="0"/>
                              </a:xfrm>
                              <a:prstGeom prst="straightConnector1">
                                <a:avLst/>
                              </a:prstGeom>
                              <a:ln w="19050">
                                <a:solidFill>
                                  <a:schemeClr val="bg1">
                                    <a:lumMod val="9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wpg:grpSp>
                        <wpg:grpSp>
                          <wpg:cNvPr id="261" name="Group 261"/>
                          <wpg:cNvGrpSpPr/>
                          <wpg:grpSpPr>
                            <a:xfrm>
                              <a:off x="2224585" y="1569493"/>
                              <a:ext cx="2938448" cy="3029803"/>
                              <a:chOff x="0" y="0"/>
                              <a:chExt cx="2938448" cy="3029803"/>
                            </a:xfrm>
                          </wpg:grpSpPr>
                          <wps:wsp>
                            <wps:cNvPr id="262" name="Straight Arrow Connector 262"/>
                            <wps:cNvCnPr/>
                            <wps:spPr>
                              <a:xfrm>
                                <a:off x="0" y="0"/>
                                <a:ext cx="2897505" cy="0"/>
                              </a:xfrm>
                              <a:prstGeom prst="straightConnector1">
                                <a:avLst/>
                              </a:prstGeom>
                              <a:ln w="19050">
                                <a:solidFill>
                                  <a:srgbClr val="00206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263" name="Straight Arrow Connector 263"/>
                            <wps:cNvCnPr/>
                            <wps:spPr>
                              <a:xfrm>
                                <a:off x="40943" y="3029803"/>
                                <a:ext cx="2897505" cy="0"/>
                              </a:xfrm>
                              <a:prstGeom prst="straightConnector1">
                                <a:avLst/>
                              </a:prstGeom>
                              <a:ln w="19050">
                                <a:solidFill>
                                  <a:schemeClr val="bg1">
                                    <a:lumMod val="9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264" name="Straight Arrow Connector 264"/>
                            <wps:cNvCnPr/>
                            <wps:spPr>
                              <a:xfrm flipV="1">
                                <a:off x="0" y="1078173"/>
                                <a:ext cx="545465" cy="481330"/>
                              </a:xfrm>
                              <a:prstGeom prst="straightConnector1">
                                <a:avLst/>
                              </a:prstGeom>
                              <a:ln w="19050">
                                <a:solidFill>
                                  <a:schemeClr val="bg1">
                                    <a:lumMod val="9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265" name="Straight Arrow Connector 265"/>
                            <wps:cNvCnPr/>
                            <wps:spPr>
                              <a:xfrm>
                                <a:off x="0" y="1555845"/>
                                <a:ext cx="545465" cy="469900"/>
                              </a:xfrm>
                              <a:prstGeom prst="straightConnector1">
                                <a:avLst/>
                              </a:prstGeom>
                              <a:ln w="19050">
                                <a:solidFill>
                                  <a:schemeClr val="bg1">
                                    <a:lumMod val="9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wpg:grpSp>
                      </wpg:grpSp>
                    </wpg:wgp>
                  </a:graphicData>
                </a:graphic>
              </wp:anchor>
            </w:drawing>
          </mc:Choice>
          <mc:Fallback>
            <w:pict>
              <v:group w14:anchorId="573BDAAF" id="Group 26161" o:spid="_x0000_s1294" style="position:absolute;left:0;text-align:left;margin-left:0;margin-top:-45.65pt;width:720.5pt;height:470.55pt;z-index:251721216;mso-position-horizontal:center;mso-position-horizontal-relative:margin" coordsize="91503,59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">
                <v:rect id="Rectangle 26162" o:spid="_x0000_s1295" style="position:absolute;top:11715;width:90593;height:135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" fillcolor="#dbe5f1 [660]" strokecolor="#002060" strokeweight="2pt"/>
                <v:group id="Group 26163" o:spid="_x0000_s1296" style="position:absolute;left:571;width:90932;height:59763" coordsize="90932,59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">
                  <v:group id="Group 26164" o:spid="_x0000_s1297" style="position:absolute;width:90932;height:59763" coordsize="90932,59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">
                    <v:group id="Group 26165" o:spid="_x0000_s1298" style="position:absolute;width:90932;height:59763" coordsize="90932,59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">
                      <v:group id="Group 26166" o:spid="_x0000_s1299" style="position:absolute;width:90932;height:59763" coordsize="90932,59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">
                        <v:group id="Group 26167" o:spid="_x0000_s1300" style="position:absolute;width:90932;height:59763" coordsize="90932,59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">
                          <v:group id="Group 26168" o:spid="_x0000_s1301" style="position:absolute;left:1836;width:20604;height:58166" coordorigin="-195" coordsize="20603,58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">
                            <v:rect id="AutoShape 14" o:spid="_x0000_s1302" style="position:absolute;width:20408;height:96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" fillcolor="white [3212]" strokecolor="#f2f2f2 [3052]" strokeweight="1.25pt">
                              <v:textbox inset="2mm,1mm,1mm,1mm">
                                <w:txbxContent>
                                  <w:p w14:paraId="26A9FBDA" w14:textId="77777777" w:rsidR="003D2193" w:rsidRPr="00F95B5D" w:rsidRDefault="003D2193" w:rsidP="000C28F4">
                                    <w:pPr>
                                      <w:spacing w:after="0" w:line="240" w:lineRule="auto"/>
                                      <w:rPr>
                                        <w:b/>
                                        <w:bCs/>
                                        <w:color w:val="A6A6A6" w:themeColor="background1" w:themeShade="A6"/>
                                        <w:sz w:val="28"/>
                                        <w:szCs w:val="28"/>
                                      </w:rPr>
                                    </w:pPr>
                                    <w:r w:rsidRPr="00F95B5D">
                                      <w:rPr>
                                        <w:b/>
                                        <w:bCs/>
                                        <w:color w:val="A6A6A6" w:themeColor="background1" w:themeShade="A6"/>
                                        <w:sz w:val="28"/>
                                        <w:szCs w:val="28"/>
                                      </w:rPr>
                                      <w:t>CHAPTER-2</w:t>
                                    </w:r>
                                  </w:p>
                                  <w:p w14:paraId="622F91B7" w14:textId="77777777" w:rsidR="003D2193" w:rsidRPr="006650E9" w:rsidRDefault="003D2193" w:rsidP="000C28F4">
                                    <w:pPr>
                                      <w:pBdr>
                                        <w:left w:val="single" w:sz="48" w:space="13" w:color="4F81BD" w:themeColor="accent1"/>
                                      </w:pBdr>
                                      <w:spacing w:after="0" w:line="240" w:lineRule="auto"/>
                                      <w:rPr>
                                        <w:color w:val="A6A6A6" w:themeColor="background1" w:themeShade="A6"/>
                                        <w:szCs w:val="24"/>
                                      </w:rPr>
                                    </w:pPr>
                                    <w:r w:rsidRPr="006650E9">
                                      <w:rPr>
                                        <w:color w:val="A6A6A6" w:themeColor="background1" w:themeShade="A6"/>
                                        <w:szCs w:val="24"/>
                                      </w:rPr>
                                      <w:t>Literature review</w:t>
                                    </w:r>
                                  </w:p>
                                  <w:p w14:paraId="55F60A2C" w14:textId="77777777" w:rsidR="003D2193" w:rsidRPr="006650E9" w:rsidRDefault="003D2193" w:rsidP="000C28F4">
                                    <w:pPr>
                                      <w:pBdr>
                                        <w:left w:val="single" w:sz="48" w:space="13" w:color="4F81BD" w:themeColor="accent1"/>
                                      </w:pBdr>
                                      <w:spacing w:after="0" w:line="240" w:lineRule="auto"/>
                                      <w:rPr>
                                        <w:color w:val="A6A6A6" w:themeColor="background1" w:themeShade="A6"/>
                                        <w:sz w:val="20"/>
                                        <w:szCs w:val="20"/>
                                      </w:rPr>
                                    </w:pPr>
                                    <w:r w:rsidRPr="006650E9">
                                      <w:rPr>
                                        <w:color w:val="A6A6A6" w:themeColor="background1" w:themeShade="A6"/>
                                        <w:sz w:val="20"/>
                                        <w:szCs w:val="20"/>
                                      </w:rPr>
                                      <w:t>- What has already been discussed</w:t>
                                    </w:r>
                                  </w:p>
                                  <w:p w14:paraId="5AF11B04" w14:textId="77777777" w:rsidR="003D2193" w:rsidRPr="006650E9" w:rsidRDefault="003D2193" w:rsidP="000C28F4">
                                    <w:pPr>
                                      <w:pBdr>
                                        <w:left w:val="single" w:sz="48" w:space="13" w:color="4F81BD" w:themeColor="accent1"/>
                                      </w:pBdr>
                                      <w:spacing w:after="0" w:line="240" w:lineRule="auto"/>
                                      <w:rPr>
                                        <w:color w:val="A6A6A6" w:themeColor="background1" w:themeShade="A6"/>
                                        <w:sz w:val="20"/>
                                        <w:szCs w:val="20"/>
                                      </w:rPr>
                                    </w:pPr>
                                    <w:r w:rsidRPr="006650E9">
                                      <w:rPr>
                                        <w:color w:val="A6A6A6" w:themeColor="background1" w:themeShade="A6"/>
                                        <w:sz w:val="20"/>
                                        <w:szCs w:val="20"/>
                                      </w:rPr>
                                      <w:t>- Gaps</w:t>
                                    </w:r>
                                  </w:p>
                                  <w:p w14:paraId="6EA64AE8" w14:textId="77777777" w:rsidR="003D2193" w:rsidRPr="006650E9" w:rsidRDefault="003D2193" w:rsidP="000C28F4">
                                    <w:pPr>
                                      <w:pBdr>
                                        <w:left w:val="single" w:sz="48" w:space="13" w:color="4F81BD" w:themeColor="accent1"/>
                                      </w:pBdr>
                                      <w:spacing w:after="0" w:line="240" w:lineRule="auto"/>
                                      <w:rPr>
                                        <w:color w:val="A6A6A6" w:themeColor="background1" w:themeShade="A6"/>
                                        <w:sz w:val="20"/>
                                        <w:szCs w:val="20"/>
                                      </w:rPr>
                                    </w:pPr>
                                    <w:r w:rsidRPr="006650E9">
                                      <w:rPr>
                                        <w:color w:val="A6A6A6" w:themeColor="background1" w:themeShade="A6"/>
                                        <w:sz w:val="20"/>
                                        <w:szCs w:val="20"/>
                                      </w:rPr>
                                      <w:t>- Theoretical underpinning</w:t>
                                    </w:r>
                                  </w:p>
                                </w:txbxContent>
                              </v:textbox>
                            </v:rect>
                            <v:rect id="AutoShape 14" o:spid="_x0000_s1303" style="position:absolute;top:40611;width:20408;height:90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" fillcolor="white [3212]" strokecolor="#f2f2f2 [3052]" strokeweight="1.25pt">
                              <v:textbox inset=",7.2pt,1mm,7.2pt">
                                <w:txbxContent>
                                  <w:p w14:paraId="7C949A0B" w14:textId="77777777" w:rsidR="003D2193" w:rsidRPr="00F95B5D" w:rsidRDefault="003D2193" w:rsidP="000C28F4">
                                    <w:pPr>
                                      <w:spacing w:after="0" w:line="240" w:lineRule="auto"/>
                                      <w:rPr>
                                        <w:b/>
                                        <w:bCs/>
                                        <w:color w:val="A6A6A6" w:themeColor="background1" w:themeShade="A6"/>
                                        <w:sz w:val="28"/>
                                        <w:szCs w:val="28"/>
                                      </w:rPr>
                                    </w:pPr>
                                    <w:r w:rsidRPr="00F95B5D">
                                      <w:rPr>
                                        <w:b/>
                                        <w:bCs/>
                                        <w:color w:val="A6A6A6" w:themeColor="background1" w:themeShade="A6"/>
                                        <w:sz w:val="28"/>
                                        <w:szCs w:val="28"/>
                                      </w:rPr>
                                      <w:t>CHAPTER-6</w:t>
                                    </w:r>
                                  </w:p>
                                  <w:p w14:paraId="6BE68A42" w14:textId="77777777" w:rsidR="003D2193" w:rsidRPr="006650E9" w:rsidRDefault="003D2193" w:rsidP="000C28F4">
                                    <w:pPr>
                                      <w:pBdr>
                                        <w:left w:val="single" w:sz="48" w:space="13" w:color="4F81BD" w:themeColor="accent1"/>
                                      </w:pBdr>
                                      <w:spacing w:after="0" w:line="240" w:lineRule="auto"/>
                                      <w:rPr>
                                        <w:color w:val="A6A6A6" w:themeColor="background1" w:themeShade="A6"/>
                                        <w:szCs w:val="24"/>
                                      </w:rPr>
                                    </w:pPr>
                                    <w:r w:rsidRPr="006650E9">
                                      <w:rPr>
                                        <w:color w:val="A6A6A6" w:themeColor="background1" w:themeShade="A6"/>
                                        <w:szCs w:val="24"/>
                                      </w:rPr>
                                      <w:t>Analysis and Findings</w:t>
                                    </w:r>
                                  </w:p>
                                  <w:p w14:paraId="06530655" w14:textId="77777777" w:rsidR="003D2193" w:rsidRPr="006650E9" w:rsidRDefault="003D2193" w:rsidP="000C28F4">
                                    <w:pPr>
                                      <w:pBdr>
                                        <w:left w:val="single" w:sz="48" w:space="13" w:color="4F81BD" w:themeColor="accent1"/>
                                      </w:pBdr>
                                      <w:spacing w:after="0" w:line="240" w:lineRule="auto"/>
                                      <w:rPr>
                                        <w:color w:val="A6A6A6" w:themeColor="background1" w:themeShade="A6"/>
                                        <w:sz w:val="20"/>
                                        <w:szCs w:val="20"/>
                                      </w:rPr>
                                    </w:pPr>
                                    <w:r w:rsidRPr="006650E9">
                                      <w:rPr>
                                        <w:color w:val="A6A6A6" w:themeColor="background1" w:themeShade="A6"/>
                                        <w:sz w:val="20"/>
                                        <w:szCs w:val="20"/>
                                      </w:rPr>
                                      <w:t>- Skills and knowledge</w:t>
                                    </w:r>
                                  </w:p>
                                  <w:p w14:paraId="3A26A433" w14:textId="77777777" w:rsidR="003D2193" w:rsidRPr="006650E9" w:rsidRDefault="003D2193" w:rsidP="000C28F4">
                                    <w:pPr>
                                      <w:pBdr>
                                        <w:left w:val="single" w:sz="48" w:space="13" w:color="4F81BD" w:themeColor="accent1"/>
                                      </w:pBdr>
                                      <w:spacing w:after="0" w:line="240" w:lineRule="auto"/>
                                      <w:rPr>
                                        <w:color w:val="A6A6A6" w:themeColor="background1" w:themeShade="A6"/>
                                        <w:sz w:val="20"/>
                                        <w:szCs w:val="20"/>
                                      </w:rPr>
                                    </w:pPr>
                                    <w:r w:rsidRPr="006650E9">
                                      <w:rPr>
                                        <w:color w:val="A6A6A6" w:themeColor="background1" w:themeShade="A6"/>
                                        <w:sz w:val="20"/>
                                        <w:szCs w:val="20"/>
                                      </w:rPr>
                                      <w:t>- Training needs</w:t>
                                    </w:r>
                                  </w:p>
                                </w:txbxContent>
                              </v:textbox>
                            </v:rect>
                            <v:rect id="AutoShape 14" o:spid="_x0000_s1304" style="position:absolute;top:25741;width:20408;height:141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" fillcolor="white [3212]" strokecolor="#f2f2f2 [3052]" strokeweight="1.25pt">
                              <v:textbox inset="2mm,1mm,1mm,1mm">
                                <w:txbxContent>
                                  <w:p w14:paraId="777610A4" w14:textId="77777777" w:rsidR="003D2193" w:rsidRPr="00F95B5D" w:rsidRDefault="003D2193" w:rsidP="000C28F4">
                                    <w:pPr>
                                      <w:spacing w:after="0" w:line="240" w:lineRule="auto"/>
                                      <w:rPr>
                                        <w:b/>
                                        <w:bCs/>
                                        <w:color w:val="A6A6A6" w:themeColor="background1" w:themeShade="A6"/>
                                        <w:sz w:val="28"/>
                                        <w:szCs w:val="28"/>
                                      </w:rPr>
                                    </w:pPr>
                                    <w:r w:rsidRPr="00F95B5D">
                                      <w:rPr>
                                        <w:b/>
                                        <w:bCs/>
                                        <w:color w:val="A6A6A6" w:themeColor="background1" w:themeShade="A6"/>
                                        <w:sz w:val="28"/>
                                        <w:szCs w:val="28"/>
                                      </w:rPr>
                                      <w:t>CHAPTER-5</w:t>
                                    </w:r>
                                  </w:p>
                                  <w:p w14:paraId="076954CC" w14:textId="77777777" w:rsidR="003D2193" w:rsidRPr="006650E9" w:rsidRDefault="003D2193" w:rsidP="000C28F4">
                                    <w:pPr>
                                      <w:pBdr>
                                        <w:left w:val="single" w:sz="48" w:space="13" w:color="4F81BD" w:themeColor="accent1"/>
                                      </w:pBdr>
                                      <w:spacing w:after="0" w:line="240" w:lineRule="auto"/>
                                      <w:rPr>
                                        <w:color w:val="A6A6A6" w:themeColor="background1" w:themeShade="A6"/>
                                        <w:szCs w:val="24"/>
                                      </w:rPr>
                                    </w:pPr>
                                    <w:r w:rsidRPr="006650E9">
                                      <w:rPr>
                                        <w:color w:val="A6A6A6" w:themeColor="background1" w:themeShade="A6"/>
                                        <w:szCs w:val="24"/>
                                      </w:rPr>
                                      <w:t>Analysis and Findings</w:t>
                                    </w:r>
                                  </w:p>
                                  <w:p w14:paraId="6EE6DB44" w14:textId="77777777" w:rsidR="003D2193" w:rsidRPr="006650E9" w:rsidRDefault="003D2193" w:rsidP="000C28F4">
                                    <w:pPr>
                                      <w:pBdr>
                                        <w:left w:val="single" w:sz="48" w:space="13" w:color="4F81BD" w:themeColor="accent1"/>
                                      </w:pBdr>
                                      <w:spacing w:after="0" w:line="240" w:lineRule="auto"/>
                                      <w:rPr>
                                        <w:color w:val="A6A6A6" w:themeColor="background1" w:themeShade="A6"/>
                                        <w:sz w:val="20"/>
                                        <w:szCs w:val="20"/>
                                      </w:rPr>
                                    </w:pPr>
                                    <w:r w:rsidRPr="006650E9">
                                      <w:rPr>
                                        <w:color w:val="A6A6A6" w:themeColor="background1" w:themeShade="A6"/>
                                        <w:sz w:val="20"/>
                                        <w:szCs w:val="20"/>
                                      </w:rPr>
                                      <w:t>- impact of culture</w:t>
                                    </w:r>
                                  </w:p>
                                  <w:p w14:paraId="2976B2A5" w14:textId="77777777" w:rsidR="003D2193" w:rsidRPr="006650E9" w:rsidRDefault="003D2193" w:rsidP="000C28F4">
                                    <w:pPr>
                                      <w:pBdr>
                                        <w:left w:val="single" w:sz="48" w:space="13" w:color="4F81BD" w:themeColor="accent1"/>
                                      </w:pBdr>
                                      <w:spacing w:after="0" w:line="240" w:lineRule="auto"/>
                                      <w:rPr>
                                        <w:color w:val="A6A6A6" w:themeColor="background1" w:themeShade="A6"/>
                                        <w:sz w:val="20"/>
                                        <w:szCs w:val="20"/>
                                      </w:rPr>
                                    </w:pPr>
                                    <w:r w:rsidRPr="006650E9">
                                      <w:rPr>
                                        <w:color w:val="A6A6A6" w:themeColor="background1" w:themeShade="A6"/>
                                        <w:sz w:val="20"/>
                                        <w:szCs w:val="20"/>
                                      </w:rPr>
                                      <w:t>- impact of structure</w:t>
                                    </w:r>
                                  </w:p>
                                  <w:p w14:paraId="49B02FFE" w14:textId="77777777" w:rsidR="003D2193" w:rsidRPr="006650E9" w:rsidRDefault="003D2193" w:rsidP="000C28F4">
                                    <w:pPr>
                                      <w:pBdr>
                                        <w:left w:val="single" w:sz="48" w:space="13" w:color="4F81BD" w:themeColor="accent1"/>
                                      </w:pBdr>
                                      <w:spacing w:after="0" w:line="240" w:lineRule="auto"/>
                                      <w:rPr>
                                        <w:color w:val="A6A6A6" w:themeColor="background1" w:themeShade="A6"/>
                                        <w:sz w:val="20"/>
                                        <w:szCs w:val="20"/>
                                      </w:rPr>
                                    </w:pPr>
                                    <w:r w:rsidRPr="006650E9">
                                      <w:rPr>
                                        <w:color w:val="A6A6A6" w:themeColor="background1" w:themeShade="A6"/>
                                        <w:sz w:val="20"/>
                                        <w:szCs w:val="20"/>
                                      </w:rPr>
                                      <w:t>- impact of size</w:t>
                                    </w:r>
                                  </w:p>
                                </w:txbxContent>
                              </v:textbox>
                            </v:rect>
                            <v:rect id="AutoShape 14" o:spid="_x0000_s1305" style="position:absolute;left:-195;top:12571;width:20408;height:108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" fillcolor="white [3212]" strokecolor="#002060" strokeweight="1.25pt">
                              <v:textbox inset="2mm,1mm,2mm,1mm">
                                <w:txbxContent>
                                  <w:p w14:paraId="072E0B21" w14:textId="77777777" w:rsidR="003D2193" w:rsidRPr="00F95B5D" w:rsidRDefault="003D2193" w:rsidP="000C28F4">
                                    <w:pPr>
                                      <w:spacing w:after="0" w:line="240" w:lineRule="auto"/>
                                      <w:rPr>
                                        <w:b/>
                                        <w:bCs/>
                                        <w:color w:val="002060"/>
                                        <w:sz w:val="28"/>
                                        <w:szCs w:val="28"/>
                                      </w:rPr>
                                    </w:pPr>
                                    <w:r w:rsidRPr="00F95B5D">
                                      <w:rPr>
                                        <w:b/>
                                        <w:bCs/>
                                        <w:color w:val="002060"/>
                                        <w:sz w:val="28"/>
                                        <w:szCs w:val="28"/>
                                      </w:rPr>
                                      <w:t>CHAPTER-4</w:t>
                                    </w:r>
                                  </w:p>
                                  <w:p w14:paraId="0C6D9B07" w14:textId="77777777" w:rsidR="003D2193" w:rsidRPr="006650E9" w:rsidRDefault="003D2193" w:rsidP="000C28F4">
                                    <w:pPr>
                                      <w:pBdr>
                                        <w:left w:val="single" w:sz="48" w:space="13" w:color="4F81BD" w:themeColor="accent1"/>
                                      </w:pBdr>
                                      <w:spacing w:after="0" w:line="240" w:lineRule="auto"/>
                                      <w:rPr>
                                        <w:color w:val="002060"/>
                                        <w:szCs w:val="24"/>
                                      </w:rPr>
                                    </w:pPr>
                                    <w:r w:rsidRPr="006650E9">
                                      <w:rPr>
                                        <w:color w:val="002060"/>
                                        <w:szCs w:val="24"/>
                                      </w:rPr>
                                      <w:t>Analysis and Findings</w:t>
                                    </w:r>
                                  </w:p>
                                  <w:p w14:paraId="63E10B32" w14:textId="77777777" w:rsidR="003D2193" w:rsidRPr="006650E9" w:rsidRDefault="003D2193" w:rsidP="000C28F4">
                                    <w:pPr>
                                      <w:pBdr>
                                        <w:left w:val="single" w:sz="48" w:space="13" w:color="4F81BD" w:themeColor="accent1"/>
                                      </w:pBdr>
                                      <w:spacing w:after="0" w:line="240" w:lineRule="auto"/>
                                      <w:rPr>
                                        <w:color w:val="002060"/>
                                        <w:sz w:val="20"/>
                                        <w:szCs w:val="20"/>
                                      </w:rPr>
                                    </w:pPr>
                                    <w:r w:rsidRPr="006650E9">
                                      <w:rPr>
                                        <w:color w:val="002060"/>
                                        <w:sz w:val="20"/>
                                        <w:szCs w:val="20"/>
                                      </w:rPr>
                                      <w:t>- Exploitation</w:t>
                                    </w:r>
                                  </w:p>
                                  <w:p w14:paraId="4B776B15" w14:textId="77777777" w:rsidR="003D2193" w:rsidRPr="006650E9" w:rsidRDefault="003D2193" w:rsidP="000C28F4">
                                    <w:pPr>
                                      <w:pBdr>
                                        <w:left w:val="single" w:sz="48" w:space="13" w:color="4F81BD" w:themeColor="accent1"/>
                                      </w:pBdr>
                                      <w:spacing w:after="0" w:line="240" w:lineRule="auto"/>
                                      <w:rPr>
                                        <w:color w:val="002060"/>
                                        <w:sz w:val="20"/>
                                        <w:szCs w:val="20"/>
                                      </w:rPr>
                                    </w:pPr>
                                    <w:r w:rsidRPr="006650E9">
                                      <w:rPr>
                                        <w:color w:val="002060"/>
                                        <w:sz w:val="20"/>
                                        <w:szCs w:val="20"/>
                                      </w:rPr>
                                      <w:t>- Benefits</w:t>
                                    </w:r>
                                  </w:p>
                                  <w:p w14:paraId="3F53F060" w14:textId="77777777" w:rsidR="003D2193" w:rsidRPr="006650E9" w:rsidRDefault="003D2193" w:rsidP="000C28F4">
                                    <w:pPr>
                                      <w:pBdr>
                                        <w:left w:val="single" w:sz="48" w:space="13" w:color="4F81BD" w:themeColor="accent1"/>
                                      </w:pBdr>
                                      <w:spacing w:after="0" w:line="240" w:lineRule="auto"/>
                                      <w:rPr>
                                        <w:color w:val="002060"/>
                                        <w:sz w:val="20"/>
                                        <w:szCs w:val="20"/>
                                      </w:rPr>
                                    </w:pPr>
                                    <w:r w:rsidRPr="006650E9">
                                      <w:rPr>
                                        <w:color w:val="002060"/>
                                        <w:sz w:val="20"/>
                                        <w:szCs w:val="20"/>
                                      </w:rPr>
                                      <w:t>- Challenges</w:t>
                                    </w:r>
                                  </w:p>
                                  <w:p w14:paraId="1239745C" w14:textId="77777777" w:rsidR="003D2193" w:rsidRPr="006650E9" w:rsidRDefault="003D2193" w:rsidP="000C28F4">
                                    <w:pPr>
                                      <w:pBdr>
                                        <w:left w:val="single" w:sz="48" w:space="13" w:color="4F81BD" w:themeColor="accent1"/>
                                      </w:pBdr>
                                      <w:spacing w:after="0" w:line="240" w:lineRule="auto"/>
                                      <w:rPr>
                                        <w:color w:val="002060"/>
                                        <w:sz w:val="20"/>
                                        <w:szCs w:val="20"/>
                                      </w:rPr>
                                    </w:pPr>
                                    <w:r w:rsidRPr="006650E9">
                                      <w:rPr>
                                        <w:color w:val="002060"/>
                                        <w:sz w:val="20"/>
                                        <w:szCs w:val="20"/>
                                      </w:rPr>
                                      <w:t>- Competi</w:t>
                                    </w:r>
                                    <w:r>
                                      <w:rPr>
                                        <w:color w:val="002060"/>
                                        <w:sz w:val="20"/>
                                        <w:szCs w:val="20"/>
                                      </w:rPr>
                                      <w:t>t</w:t>
                                    </w:r>
                                    <w:r w:rsidRPr="006650E9">
                                      <w:rPr>
                                        <w:color w:val="002060"/>
                                        <w:sz w:val="20"/>
                                        <w:szCs w:val="20"/>
                                      </w:rPr>
                                      <w:t>ive advantage</w:t>
                                    </w:r>
                                  </w:p>
                                </w:txbxContent>
                              </v:textbox>
                            </v:rect>
                            <v:rect id="AutoShape 14" o:spid="_x0000_s1306" style="position:absolute;top:51983;width:20408;height:61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" fillcolor="white [3212]" strokecolor="#f2f2f2 [3052]" strokeweight="1.25pt">
                              <v:textbox inset=",7.2pt,1mm,7.2pt">
                                <w:txbxContent>
                                  <w:p w14:paraId="4131ACF6" w14:textId="77777777" w:rsidR="003D2193" w:rsidRPr="00F95B5D" w:rsidRDefault="003D2193" w:rsidP="000C28F4">
                                    <w:pPr>
                                      <w:spacing w:after="0" w:line="240" w:lineRule="auto"/>
                                      <w:rPr>
                                        <w:b/>
                                        <w:bCs/>
                                        <w:color w:val="A6A6A6" w:themeColor="background1" w:themeShade="A6"/>
                                        <w:sz w:val="28"/>
                                        <w:szCs w:val="28"/>
                                      </w:rPr>
                                    </w:pPr>
                                    <w:r w:rsidRPr="00F95B5D">
                                      <w:rPr>
                                        <w:b/>
                                        <w:bCs/>
                                        <w:color w:val="A6A6A6" w:themeColor="background1" w:themeShade="A6"/>
                                        <w:sz w:val="28"/>
                                        <w:szCs w:val="28"/>
                                      </w:rPr>
                                      <w:t>CHAPTER-7</w:t>
                                    </w:r>
                                  </w:p>
                                  <w:p w14:paraId="29C53468" w14:textId="77777777" w:rsidR="003D2193" w:rsidRPr="006650E9" w:rsidRDefault="003D2193" w:rsidP="000C28F4">
                                    <w:pPr>
                                      <w:pBdr>
                                        <w:left w:val="single" w:sz="48" w:space="13" w:color="4F81BD" w:themeColor="accent1"/>
                                      </w:pBdr>
                                      <w:spacing w:after="0" w:line="240" w:lineRule="auto"/>
                                      <w:rPr>
                                        <w:color w:val="A6A6A6" w:themeColor="background1" w:themeShade="A6"/>
                                        <w:szCs w:val="24"/>
                                      </w:rPr>
                                    </w:pPr>
                                    <w:r>
                                      <w:rPr>
                                        <w:color w:val="A6A6A6" w:themeColor="background1" w:themeShade="A6"/>
                                        <w:szCs w:val="24"/>
                                      </w:rPr>
                                      <w:t>Conclusion</w:t>
                                    </w:r>
                                  </w:p>
                                  <w:p w14:paraId="0D7847DC" w14:textId="77777777" w:rsidR="003D2193" w:rsidRPr="006650E9" w:rsidRDefault="003D2193" w:rsidP="000C28F4">
                                    <w:pPr>
                                      <w:pBdr>
                                        <w:left w:val="single" w:sz="48" w:space="13" w:color="4F81BD" w:themeColor="accent1"/>
                                      </w:pBdr>
                                      <w:spacing w:after="0"/>
                                      <w:rPr>
                                        <w:color w:val="A6A6A6" w:themeColor="background1" w:themeShade="A6"/>
                                        <w:sz w:val="20"/>
                                        <w:szCs w:val="20"/>
                                      </w:rPr>
                                    </w:pPr>
                                  </w:p>
                                </w:txbxContent>
                              </v:textbox>
                            </v:rect>
                          </v:group>
                          <v:group id="Group 193" o:spid="_x0000_s1307" style="position:absolute;top:2257;width:90932;height:57506" coordsize="90932,575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">
                            <v:group id="Group 223" o:spid="_x0000_s1308" style="position:absolute;left:51364;top:41091;width:11614;height:3302" coordsize="11613,33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">
                              <v:shape id="_x0000_s1309" type="#_x0000_t202" style="position:absolute;width:9626;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" strokecolor="#f2f2f2 [3052]" strokeweight="1.5pt">
                                <v:textbox inset="2mm,,2mm">
                                  <w:txbxContent>
                                    <w:p w14:paraId="5A6980BD" w14:textId="0062A859" w:rsidR="003D2193" w:rsidRPr="006650E9" w:rsidRDefault="003D2193" w:rsidP="000C28F4">
                                      <w:pPr>
                                        <w:spacing w:after="0"/>
                                        <w:rPr>
                                          <w:color w:val="A6A6A6" w:themeColor="background1" w:themeShade="A6"/>
                                          <w:sz w:val="18"/>
                                        </w:rPr>
                                      </w:pPr>
                                      <w:r w:rsidRPr="006650E9">
                                        <w:rPr>
                                          <w:b/>
                                          <w:color w:val="A6A6A6" w:themeColor="background1" w:themeShade="A6"/>
                                          <w:sz w:val="24"/>
                                        </w:rPr>
                                        <w:t xml:space="preserve">Objective </w:t>
                                      </w:r>
                                      <w:r>
                                        <w:rPr>
                                          <w:b/>
                                          <w:color w:val="A6A6A6" w:themeColor="background1" w:themeShade="A6"/>
                                          <w:sz w:val="24"/>
                                        </w:rPr>
                                        <w:t>6</w:t>
                                      </w:r>
                                    </w:p>
                                    <w:p w14:paraId="1C7CA6E2" w14:textId="77777777" w:rsidR="003D2193" w:rsidRPr="006650E9" w:rsidRDefault="003D2193" w:rsidP="000C28F4">
                                      <w:pPr>
                                        <w:rPr>
                                          <w:color w:val="A6A6A6" w:themeColor="background1" w:themeShade="A6"/>
                                        </w:rPr>
                                      </w:pPr>
                                    </w:p>
                                  </w:txbxContent>
                                </v:textbox>
                              </v:shape>
                              <v:shape id="Straight Arrow Connector 26177" o:spid="_x0000_s1310" type="#_x0000_t32" style="position:absolute;left:9759;top:495;width:1854;height:1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" strokecolor="#f2f2f2 [3052]" strokeweight="3pt">
                                <v:stroke endarrow="open"/>
                              </v:shape>
                            </v:group>
                            <v:group id="Group 26178" o:spid="_x0000_s1311" style="position:absolute;width:90932;height:57505" coordsize="90932,575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">
                              <v:group id="Group 26179" o:spid="_x0000_s1312" style="position:absolute;left:66328;top:9962;width:22292;height:47543" coordsize="22292,47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">
                                <v:shape id="_x0000_s1313" type="#_x0000_t202" style="position:absolute;left:12897;top:25635;width:14025;height:2607;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" strokecolor="#f2f2f2 [3052]">
                                  <v:textbox inset="1mm,1mm,1mm,1mm">
                                    <w:txbxContent>
                                      <w:p w14:paraId="751AE5DE" w14:textId="77777777" w:rsidR="003D2193" w:rsidRPr="006650E9" w:rsidRDefault="003D2193" w:rsidP="000C28F4">
                                        <w:pPr>
                                          <w:jc w:val="center"/>
                                          <w:rPr>
                                            <w:b/>
                                            <w:color w:val="A6A6A6" w:themeColor="background1" w:themeShade="A6"/>
                                            <w:sz w:val="24"/>
                                          </w:rPr>
                                        </w:pPr>
                                        <w:r w:rsidRPr="006650E9">
                                          <w:rPr>
                                            <w:b/>
                                            <w:color w:val="A6A6A6" w:themeColor="background1" w:themeShade="A6"/>
                                            <w:sz w:val="24"/>
                                          </w:rPr>
                                          <w:t>Aim of the Research</w:t>
                                        </w:r>
                                      </w:p>
                                    </w:txbxContent>
                                  </v:textbox>
                                </v:shape>
                                <v:group id="Group 26181" o:spid="_x0000_s1314" style="position:absolute;width:22292;height:47543" coordsize="22292,47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">
                                  <v:shape id="_x0000_s1315" type="#_x0000_t202" style="position:absolute;left:770;top:13521;width:17507;height:4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" strokecolor="#f2f2f2 [3052]" strokeweight="1.5pt">
                                    <v:textbox inset="1mm,1mm,1mm,1mm">
                                      <w:txbxContent>
                                        <w:p w14:paraId="23F17793" w14:textId="77777777" w:rsidR="003D2193" w:rsidRPr="006650E9" w:rsidRDefault="003D2193" w:rsidP="000C28F4">
                                          <w:pPr>
                                            <w:spacing w:after="0" w:line="240" w:lineRule="auto"/>
                                            <w:jc w:val="center"/>
                                            <w:rPr>
                                              <w:color w:val="A6A6A6" w:themeColor="background1" w:themeShade="A6"/>
                                              <w:sz w:val="18"/>
                                            </w:rPr>
                                          </w:pPr>
                                          <w:r w:rsidRPr="006650E9">
                                            <w:rPr>
                                              <w:b/>
                                              <w:color w:val="A6A6A6" w:themeColor="background1" w:themeShade="A6"/>
                                              <w:sz w:val="24"/>
                                            </w:rPr>
                                            <w:t>Framework Development</w:t>
                                          </w:r>
                                        </w:p>
                                        <w:p w14:paraId="01851B0C" w14:textId="77777777" w:rsidR="003D2193" w:rsidRPr="006650E9" w:rsidRDefault="003D2193" w:rsidP="000C28F4">
                                          <w:pPr>
                                            <w:spacing w:after="0" w:line="240" w:lineRule="auto"/>
                                            <w:jc w:val="center"/>
                                            <w:rPr>
                                              <w:color w:val="A6A6A6" w:themeColor="background1" w:themeShade="A6"/>
                                              <w:sz w:val="28"/>
                                            </w:rPr>
                                          </w:pPr>
                                          <w:r>
                                            <w:rPr>
                                              <w:color w:val="A6A6A6" w:themeColor="background1" w:themeShade="A6"/>
                                            </w:rPr>
                                            <w:t>Second Order</w:t>
                                          </w:r>
                                        </w:p>
                                      </w:txbxContent>
                                    </v:textbox>
                                  </v:shape>
                                  <v:shape id="_x0000_s1316" type="#_x0000_t202" style="position:absolute;left:533;width:17507;height:5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" strokecolor="#002060" strokeweight="1.5pt">
                                    <v:textbox inset="1mm,1mm,1mm,1mm">
                                      <w:txbxContent>
                                        <w:p w14:paraId="6A6B4A43" w14:textId="77777777" w:rsidR="003D2193" w:rsidRPr="000B03A9" w:rsidRDefault="003D2193" w:rsidP="000C28F4">
                                          <w:pPr>
                                            <w:spacing w:after="0"/>
                                            <w:jc w:val="center"/>
                                            <w:rPr>
                                              <w:color w:val="002060"/>
                                              <w:sz w:val="18"/>
                                            </w:rPr>
                                          </w:pPr>
                                          <w:r w:rsidRPr="000B03A9">
                                            <w:rPr>
                                              <w:b/>
                                              <w:color w:val="002060"/>
                                              <w:sz w:val="24"/>
                                            </w:rPr>
                                            <w:t>Framework Development</w:t>
                                          </w:r>
                                        </w:p>
                                        <w:p w14:paraId="310CE14E" w14:textId="77777777" w:rsidR="003D2193" w:rsidRPr="000B03A9" w:rsidRDefault="003D2193" w:rsidP="000C28F4">
                                          <w:pPr>
                                            <w:spacing w:after="0"/>
                                            <w:jc w:val="center"/>
                                            <w:rPr>
                                              <w:color w:val="002060"/>
                                              <w:sz w:val="28"/>
                                            </w:rPr>
                                          </w:pPr>
                                          <w:r>
                                            <w:rPr>
                                              <w:color w:val="002060"/>
                                            </w:rPr>
                                            <w:t>First Order</w:t>
                                          </w:r>
                                        </w:p>
                                      </w:txbxContent>
                                    </v:textbox>
                                  </v:shape>
                                  <v:shape id="_x0000_s1317" type="#_x0000_t202" style="position:absolute;left:853;top:20671;width:17507;height:4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" strokecolor="#f2f2f2 [3052]" strokeweight="1.5pt">
                                    <v:textbox inset="1mm,1mm,1mm,1mm">
                                      <w:txbxContent>
                                        <w:p w14:paraId="562C4108" w14:textId="77777777" w:rsidR="003D2193" w:rsidRPr="006650E9" w:rsidRDefault="003D2193" w:rsidP="000C28F4">
                                          <w:pPr>
                                            <w:spacing w:after="0" w:line="240" w:lineRule="auto"/>
                                            <w:jc w:val="center"/>
                                            <w:rPr>
                                              <w:color w:val="A6A6A6" w:themeColor="background1" w:themeShade="A6"/>
                                              <w:sz w:val="18"/>
                                            </w:rPr>
                                          </w:pPr>
                                          <w:r w:rsidRPr="006650E9">
                                            <w:rPr>
                                              <w:b/>
                                              <w:color w:val="A6A6A6" w:themeColor="background1" w:themeShade="A6"/>
                                              <w:sz w:val="24"/>
                                            </w:rPr>
                                            <w:t>Framework Development</w:t>
                                          </w:r>
                                        </w:p>
                                        <w:p w14:paraId="7AC7A59F" w14:textId="77777777" w:rsidR="003D2193" w:rsidRPr="006650E9" w:rsidRDefault="003D2193" w:rsidP="000C28F4">
                                          <w:pPr>
                                            <w:spacing w:after="0" w:line="240" w:lineRule="auto"/>
                                            <w:jc w:val="center"/>
                                            <w:rPr>
                                              <w:color w:val="A6A6A6" w:themeColor="background1" w:themeShade="A6"/>
                                              <w:sz w:val="28"/>
                                            </w:rPr>
                                          </w:pPr>
                                          <w:r>
                                            <w:rPr>
                                              <w:color w:val="A6A6A6" w:themeColor="background1" w:themeShade="A6"/>
                                            </w:rPr>
                                            <w:t>Third Order</w:t>
                                          </w:r>
                                        </w:p>
                                        <w:p w14:paraId="5829BD2C" w14:textId="77777777" w:rsidR="003D2193" w:rsidRPr="006650E9" w:rsidRDefault="003D2193" w:rsidP="000C28F4">
                                          <w:pPr>
                                            <w:spacing w:after="0" w:line="240" w:lineRule="auto"/>
                                            <w:jc w:val="center"/>
                                            <w:rPr>
                                              <w:color w:val="A6A6A6" w:themeColor="background1" w:themeShade="A6"/>
                                              <w:sz w:val="28"/>
                                            </w:rPr>
                                          </w:pPr>
                                        </w:p>
                                      </w:txbxContent>
                                    </v:textbox>
                                  </v:shape>
                                  <v:shape id="_x0000_s1318" type="#_x0000_t202" style="position:absolute;left:889;top:30563;width:17507;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" strokecolor="#f2f2f2 [3052]" strokeweight="1.5pt">
                                    <v:textbox inset="1mm,1mm,1mm,1mm">
                                      <w:txbxContent>
                                        <w:p w14:paraId="544B16ED" w14:textId="77777777" w:rsidR="003D2193" w:rsidRPr="006650E9" w:rsidRDefault="003D2193" w:rsidP="000C28F4">
                                          <w:pPr>
                                            <w:spacing w:after="0" w:line="240" w:lineRule="auto"/>
                                            <w:jc w:val="center"/>
                                            <w:rPr>
                                              <w:color w:val="A6A6A6" w:themeColor="background1" w:themeShade="A6"/>
                                              <w:sz w:val="18"/>
                                            </w:rPr>
                                          </w:pPr>
                                          <w:r w:rsidRPr="006650E9">
                                            <w:rPr>
                                              <w:b/>
                                              <w:color w:val="A6A6A6" w:themeColor="background1" w:themeShade="A6"/>
                                              <w:sz w:val="24"/>
                                            </w:rPr>
                                            <w:t>SKI Development</w:t>
                                          </w:r>
                                        </w:p>
                                        <w:p w14:paraId="5FBB690C" w14:textId="77777777" w:rsidR="003D2193" w:rsidRPr="006650E9" w:rsidRDefault="003D2193" w:rsidP="000C28F4">
                                          <w:pPr>
                                            <w:spacing w:after="0" w:line="240" w:lineRule="auto"/>
                                            <w:jc w:val="center"/>
                                            <w:rPr>
                                              <w:color w:val="A6A6A6" w:themeColor="background1" w:themeShade="A6"/>
                                              <w:sz w:val="28"/>
                                            </w:rPr>
                                          </w:pPr>
                                        </w:p>
                                      </w:txbxContent>
                                    </v:textbox>
                                  </v:shape>
                                  <v:rect id="Rectangle 26186" o:spid="_x0000_s1319" style="position:absolute;top:19390;width:21515;height:151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" filled="f" strokecolor="#f2f2f2 [3052]" strokeweight="2pt"/>
                                  <v:shape id="_x0000_s1320" type="#_x0000_t202" style="position:absolute;left:497;top:40185;width:21795;height:73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" strokecolor="#f2f2f2 [3052]" strokeweight="1.5pt">
                                    <v:textbox inset="1mm,1mm,1mm,1mm">
                                      <w:txbxContent>
                                        <w:p w14:paraId="33B9E13A" w14:textId="77777777" w:rsidR="003D2193" w:rsidRDefault="003D2193" w:rsidP="000C28F4">
                                          <w:pPr>
                                            <w:spacing w:after="0"/>
                                            <w:rPr>
                                              <w:b/>
                                              <w:color w:val="A6A6A6" w:themeColor="background1" w:themeShade="A6"/>
                                              <w:sz w:val="24"/>
                                            </w:rPr>
                                          </w:pPr>
                                          <w:r w:rsidRPr="00DD266D">
                                            <w:rPr>
                                              <w:b/>
                                              <w:color w:val="A6A6A6" w:themeColor="background1" w:themeShade="A6"/>
                                              <w:sz w:val="24"/>
                                            </w:rPr>
                                            <w:t>Key findings</w:t>
                                          </w:r>
                                        </w:p>
                                        <w:p w14:paraId="7D024F2D" w14:textId="77777777" w:rsidR="003D2193" w:rsidRPr="006650E9" w:rsidRDefault="003D2193" w:rsidP="000C28F4">
                                          <w:pPr>
                                            <w:spacing w:after="0" w:line="276" w:lineRule="auto"/>
                                            <w:rPr>
                                              <w:color w:val="A6A6A6" w:themeColor="background1" w:themeShade="A6"/>
                                              <w:sz w:val="20"/>
                                            </w:rPr>
                                          </w:pPr>
                                          <w:r w:rsidRPr="006650E9">
                                            <w:rPr>
                                              <w:color w:val="A6A6A6" w:themeColor="background1" w:themeShade="A6"/>
                                              <w:sz w:val="20"/>
                                            </w:rPr>
                                            <w:t>-Critical factors in strategic framework</w:t>
                                          </w:r>
                                        </w:p>
                                        <w:p w14:paraId="5CA45AC5" w14:textId="77777777" w:rsidR="003D2193" w:rsidRPr="006650E9" w:rsidRDefault="003D2193" w:rsidP="000C28F4">
                                          <w:pPr>
                                            <w:spacing w:after="0" w:line="276" w:lineRule="auto"/>
                                            <w:rPr>
                                              <w:color w:val="A6A6A6" w:themeColor="background1" w:themeShade="A6"/>
                                              <w:sz w:val="20"/>
                                            </w:rPr>
                                          </w:pPr>
                                          <w:r w:rsidRPr="006650E9">
                                            <w:rPr>
                                              <w:color w:val="A6A6A6" w:themeColor="background1" w:themeShade="A6"/>
                                              <w:sz w:val="20"/>
                                            </w:rPr>
                                            <w:t>-Skills, knowledge, and training</w:t>
                                          </w:r>
                                        </w:p>
                                      </w:txbxContent>
                                    </v:textbox>
                                  </v:shape>
                                  <v:shape id="Straight Arrow Connector 26188" o:spid="_x0000_s1321" type="#_x0000_t32" style="position:absolute;left:9072;top:5159;width:0;height:77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" strokecolor="#002060" strokeweight="3pt">
                                    <v:stroke endarrow="open"/>
                                  </v:shape>
                                  <v:shape id="Straight Arrow Connector 26189" o:spid="_x0000_s1322" type="#_x0000_t32" style="position:absolute;left:9144;top:33691;width:0;height:71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" strokecolor="#f2f2f2 [3052]" strokeweight="3pt">
                                    <v:stroke endarrow="open"/>
                                  </v:shape>
                                  <v:shape id="Straight Arrow Connector 26190" o:spid="_x0000_s1323" type="#_x0000_t32" style="position:absolute;left:9072;top:24905;width:0;height:636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" strokecolor="#f2f2f2 [3052]" strokeweight="3pt">
                                    <v:stroke endarrow="open"/>
                                  </v:shape>
                                  <v:shape id="Straight Arrow Connector 26191" o:spid="_x0000_s1324" type="#_x0000_t32" style="position:absolute;left:9072;top:17256;width:0;height:33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" strokecolor="#f2f2f2 [3052]" strokeweight="3pt">
                                    <v:stroke endarrow="open"/>
                                  </v:shape>
                                </v:group>
                              </v:group>
                              <v:group id="Group 26192" o:spid="_x0000_s1325" style="position:absolute;width:90932;height:49032" coordsize="90932,49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">
                                <v:group id="Group 26193" o:spid="_x0000_s1326" style="position:absolute;top:8071;width:90932;height:40961" coordorigin=",-253" coordsize="90932,409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">
                                  <v:line id="Straight Connector 26194" o:spid="_x0000_s1327" style="position:absolute;flip:y;visibility:visible;mso-wrap-style:square" from="914,-253" to="900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" strokecolor="#f2f2f2 [3052]" strokeweight="3pt">
                                    <v:stroke dashstyle="dash"/>
                                  </v:line>
                                  <v:line id="Straight Connector 26195" o:spid="_x0000_s1328" style="position:absolute;visibility:visible;mso-wrap-style:square" from="261,40707" to="90932,4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" strokecolor="#f2f2f2 [3052]" strokeweight="3pt">
                                    <v:stroke dashstyle="dash"/>
                                  </v:line>
                                  <v:rect id="Rectangle 26196" o:spid="_x0000_s1329" style="position:absolute;top:652;width:26612;height:388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" filled="f" strokecolor="#f2f2f2 [3052]" strokeweight="2pt"/>
                                  <v:shape id="_x0000_s1330" type="#_x0000_t202" style="position:absolute;left:6400;top:19225;width:36424;height:3188;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" strokecolor="#f2f2f2 [3052]">
                                    <v:textbox inset="1mm,1mm,1mm,1mm">
                                      <w:txbxContent>
                                        <w:p w14:paraId="283B2749" w14:textId="77777777" w:rsidR="003D2193" w:rsidRPr="006650E9" w:rsidRDefault="003D2193" w:rsidP="000C28F4">
                                          <w:pPr>
                                            <w:jc w:val="center"/>
                                            <w:rPr>
                                              <w:b/>
                                              <w:color w:val="A6A6A6" w:themeColor="background1" w:themeShade="A6"/>
                                              <w:spacing w:val="90"/>
                                              <w:sz w:val="32"/>
                                            </w:rPr>
                                          </w:pPr>
                                          <w:r w:rsidRPr="006650E9">
                                            <w:rPr>
                                              <w:b/>
                                              <w:color w:val="A6A6A6" w:themeColor="background1" w:themeShade="A6"/>
                                              <w:spacing w:val="90"/>
                                              <w:sz w:val="32"/>
                                            </w:rPr>
                                            <w:t>Analysis &amp; Findings</w:t>
                                          </w:r>
                                        </w:p>
                                      </w:txbxContent>
                                    </v:textbox>
                                  </v:shape>
                                </v:group>
                                <v:group id="Group 26198" o:spid="_x0000_s1331" style="position:absolute;left:27700;width:39540;height:41586" coordorigin="-4" coordsize="39539,41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">
                                  <v:line id="Straight Connector 26199" o:spid="_x0000_s1332" style="position:absolute;visibility:visible;mso-wrap-style:square" from="33027,1364" to="35122,13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" strokecolor="#f2f2f2 [3052]" strokeweight="3pt"/>
                                  <v:group id="Group 26200" o:spid="_x0000_s1333" style="position:absolute;left:-4;width:39539;height:41586" coordorigin="-4" coordsize="39539,41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">
                                    <v:line id="Straight Connector 26201" o:spid="_x0000_s1334" style="position:absolute;visibility:visible;mso-wrap-style:square" from="35074,1501" to="35122,41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" strokecolor="#f2f2f2 [3052]" strokeweight="3pt"/>
                                    <v:group id="Group 26202" o:spid="_x0000_s1335" style="position:absolute;left:-4;width:39539;height:40527" coordorigin="-4" coordsize="39539,40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">
                                      <v:group id="Group 26203" o:spid="_x0000_s1336" style="position:absolute;left:-4;width:33351;height:40527" coordorigin="-4" coordsize="33352,40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">
                                        <v:shape id="_x0000_s1337" type="#_x0000_t202" style="position:absolute;left:23721;top:23337;width:9626;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" strokecolor="#f2f2f2 [3052]" strokeweight="1.5pt">
                                          <v:textbox inset="2mm,,2mm">
                                            <w:txbxContent>
                                              <w:p w14:paraId="005EEEB2" w14:textId="77777777" w:rsidR="003D2193" w:rsidRPr="006650E9" w:rsidRDefault="003D2193" w:rsidP="000C28F4">
                                                <w:pPr>
                                                  <w:spacing w:after="0"/>
                                                  <w:rPr>
                                                    <w:color w:val="A6A6A6" w:themeColor="background1" w:themeShade="A6"/>
                                                    <w:sz w:val="18"/>
                                                  </w:rPr>
                                                </w:pPr>
                                                <w:r w:rsidRPr="006650E9">
                                                  <w:rPr>
                                                    <w:b/>
                                                    <w:color w:val="A6A6A6" w:themeColor="background1" w:themeShade="A6"/>
                                                    <w:sz w:val="24"/>
                                                  </w:rPr>
                                                  <w:t>Objective 3</w:t>
                                                </w:r>
                                              </w:p>
                                              <w:p w14:paraId="54F7C79A" w14:textId="77777777" w:rsidR="003D2193" w:rsidRPr="006650E9" w:rsidRDefault="003D2193" w:rsidP="000C28F4">
                                                <w:pPr>
                                                  <w:rPr>
                                                    <w:color w:val="A6A6A6" w:themeColor="background1" w:themeShade="A6"/>
                                                  </w:rPr>
                                                </w:pPr>
                                              </w:p>
                                            </w:txbxContent>
                                          </v:textbox>
                                        </v:shape>
                                        <v:shape id="_x0000_s1338" type="#_x0000_t202" style="position:absolute;left:23670;top:28265;width:9626;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" strokecolor="#f2f2f2 [3052]" strokeweight="1.5pt">
                                          <v:textbox inset="2mm,,2mm">
                                            <w:txbxContent>
                                              <w:p w14:paraId="40B14DD7" w14:textId="77777777" w:rsidR="003D2193" w:rsidRPr="006650E9" w:rsidRDefault="003D2193" w:rsidP="000C28F4">
                                                <w:pPr>
                                                  <w:spacing w:after="0"/>
                                                  <w:rPr>
                                                    <w:color w:val="A6A6A6" w:themeColor="background1" w:themeShade="A6"/>
                                                    <w:sz w:val="18"/>
                                                  </w:rPr>
                                                </w:pPr>
                                                <w:r w:rsidRPr="006650E9">
                                                  <w:rPr>
                                                    <w:b/>
                                                    <w:color w:val="A6A6A6" w:themeColor="background1" w:themeShade="A6"/>
                                                    <w:sz w:val="24"/>
                                                  </w:rPr>
                                                  <w:t>Objective 4</w:t>
                                                </w:r>
                                              </w:p>
                                              <w:p w14:paraId="6D0412BC" w14:textId="77777777" w:rsidR="003D2193" w:rsidRPr="006650E9" w:rsidRDefault="003D2193" w:rsidP="000C28F4">
                                                <w:pPr>
                                                  <w:rPr>
                                                    <w:color w:val="A6A6A6" w:themeColor="background1" w:themeShade="A6"/>
                                                  </w:rPr>
                                                </w:pPr>
                                              </w:p>
                                            </w:txbxContent>
                                          </v:textbox>
                                        </v:shape>
                                        <v:shape id="_x0000_s1339" type="#_x0000_t202" style="position:absolute;left:23467;top:33091;width:9626;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" strokecolor="#f2f2f2 [3052]" strokeweight="1.5pt">
                                          <v:textbox inset="2mm,,2mm">
                                            <w:txbxContent>
                                              <w:p w14:paraId="504FAA23" w14:textId="3DC55CDC" w:rsidR="003D2193" w:rsidRPr="006650E9" w:rsidRDefault="003D2193" w:rsidP="000C28F4">
                                                <w:pPr>
                                                  <w:spacing w:after="0"/>
                                                  <w:rPr>
                                                    <w:color w:val="A6A6A6" w:themeColor="background1" w:themeShade="A6"/>
                                                    <w:sz w:val="18"/>
                                                  </w:rPr>
                                                </w:pPr>
                                                <w:r w:rsidRPr="006650E9">
                                                  <w:rPr>
                                                    <w:b/>
                                                    <w:color w:val="A6A6A6" w:themeColor="background1" w:themeShade="A6"/>
                                                    <w:sz w:val="24"/>
                                                  </w:rPr>
                                                  <w:t xml:space="preserve">Objective </w:t>
                                                </w:r>
                                                <w:r>
                                                  <w:rPr>
                                                    <w:b/>
                                                    <w:color w:val="A6A6A6" w:themeColor="background1" w:themeShade="A6"/>
                                                    <w:sz w:val="24"/>
                                                  </w:rPr>
                                                  <w:t>5</w:t>
                                                </w:r>
                                              </w:p>
                                              <w:p w14:paraId="1B3ED3AA" w14:textId="77777777" w:rsidR="003D2193" w:rsidRPr="006650E9" w:rsidRDefault="003D2193" w:rsidP="000C28F4">
                                                <w:pPr>
                                                  <w:rPr>
                                                    <w:color w:val="A6A6A6" w:themeColor="background1" w:themeShade="A6"/>
                                                  </w:rPr>
                                                </w:pPr>
                                              </w:p>
                                            </w:txbxContent>
                                          </v:textbox>
                                        </v:shape>
                                        <v:group id="Group 26207" o:spid="_x0000_s1340" style="position:absolute;left:-4;width:33344;height:40527" coordorigin="-4" coordsize="33345,40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">
                                          <v:shape id="_x0000_s1341" type="#_x0000_t202" style="position:absolute;left:-4;top:23374;width:20618;height:6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" strokecolor="#f2f2f2 [3052]" strokeweight="1.5pt">
                                            <v:textbox inset="2mm,,2mm">
                                              <w:txbxContent>
                                                <w:p w14:paraId="544AD728" w14:textId="77777777" w:rsidR="003D2193" w:rsidRPr="006650E9" w:rsidRDefault="003D2193" w:rsidP="000C28F4">
                                                  <w:pPr>
                                                    <w:spacing w:after="0" w:line="240" w:lineRule="auto"/>
                                                    <w:jc w:val="center"/>
                                                    <w:rPr>
                                                      <w:b/>
                                                      <w:color w:val="A6A6A6" w:themeColor="background1" w:themeShade="A6"/>
                                                      <w:sz w:val="24"/>
                                                    </w:rPr>
                                                  </w:pPr>
                                                  <w:r w:rsidRPr="006650E9">
                                                    <w:rPr>
                                                      <w:b/>
                                                      <w:color w:val="A6A6A6" w:themeColor="background1" w:themeShade="A6"/>
                                                      <w:sz w:val="24"/>
                                                    </w:rPr>
                                                    <w:t>RQ 1</w:t>
                                                  </w:r>
                                                </w:p>
                                                <w:p w14:paraId="562CEE6D" w14:textId="77777777" w:rsidR="003D2193" w:rsidRPr="006650E9" w:rsidRDefault="003D2193" w:rsidP="000C28F4">
                                                  <w:pPr>
                                                    <w:spacing w:after="0" w:line="240" w:lineRule="auto"/>
                                                    <w:rPr>
                                                      <w:color w:val="A6A6A6" w:themeColor="background1" w:themeShade="A6"/>
                                                      <w:sz w:val="18"/>
                                                    </w:rPr>
                                                  </w:pPr>
                                                  <w:r w:rsidRPr="006650E9">
                                                    <w:rPr>
                                                      <w:color w:val="A6A6A6" w:themeColor="background1" w:themeShade="A6"/>
                                                      <w:sz w:val="18"/>
                                                    </w:rPr>
                                                    <w:t>What factors impact on firms’ ability to exploit BBI for competitive advantage?</w:t>
                                                  </w:r>
                                                </w:p>
                                                <w:p w14:paraId="14C39DB9" w14:textId="77777777" w:rsidR="003D2193" w:rsidRPr="006650E9" w:rsidRDefault="003D2193" w:rsidP="000C28F4">
                                                  <w:pPr>
                                                    <w:spacing w:line="240" w:lineRule="auto"/>
                                                    <w:rPr>
                                                      <w:color w:val="A6A6A6" w:themeColor="background1" w:themeShade="A6"/>
                                                    </w:rPr>
                                                  </w:pPr>
                                                </w:p>
                                              </w:txbxContent>
                                            </v:textbox>
                                          </v:shape>
                                          <v:shape id="_x0000_s1342" type="#_x0000_t202" style="position:absolute;left:-4;top:31312;width:20618;height:7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" strokecolor="#f2f2f2 [3052]" strokeweight="1.5pt">
                                            <v:textbox inset="2mm,,2mm">
                                              <w:txbxContent>
                                                <w:p w14:paraId="2F8678AE" w14:textId="77777777" w:rsidR="003D2193" w:rsidRPr="006650E9" w:rsidRDefault="003D2193" w:rsidP="000C28F4">
                                                  <w:pPr>
                                                    <w:spacing w:after="0" w:line="240" w:lineRule="auto"/>
                                                    <w:jc w:val="center"/>
                                                    <w:rPr>
                                                      <w:b/>
                                                      <w:color w:val="A6A6A6" w:themeColor="background1" w:themeShade="A6"/>
                                                      <w:sz w:val="24"/>
                                                    </w:rPr>
                                                  </w:pPr>
                                                  <w:r w:rsidRPr="006650E9">
                                                    <w:rPr>
                                                      <w:b/>
                                                      <w:color w:val="A6A6A6" w:themeColor="background1" w:themeShade="A6"/>
                                                      <w:sz w:val="24"/>
                                                    </w:rPr>
                                                    <w:t>RQ 2</w:t>
                                                  </w:r>
                                                </w:p>
                                                <w:p w14:paraId="54D08712" w14:textId="77777777" w:rsidR="003D2193" w:rsidRPr="006650E9" w:rsidRDefault="003D2193" w:rsidP="000C28F4">
                                                  <w:pPr>
                                                    <w:spacing w:line="240" w:lineRule="auto"/>
                                                    <w:rPr>
                                                      <w:color w:val="A6A6A6" w:themeColor="background1" w:themeShade="A6"/>
                                                    </w:rPr>
                                                  </w:pPr>
                                                  <w:r w:rsidRPr="006650E9">
                                                    <w:rPr>
                                                      <w:color w:val="A6A6A6" w:themeColor="background1" w:themeShade="A6"/>
                                                      <w:sz w:val="18"/>
                                                    </w:rPr>
                                                    <w:t>In what different and complex ways do firms maximise competitive advantage by exploiting BBI?</w:t>
                                                  </w:r>
                                                </w:p>
                                              </w:txbxContent>
                                            </v:textbox>
                                          </v:shape>
                                          <v:shape id="_x0000_s1343" type="#_x0000_t202" style="position:absolute;left:23513;width:9626;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" strokecolor="#f2f2f2 [3052]" strokeweight="1.5pt">
                                            <v:textbox inset="2mm,,2mm">
                                              <w:txbxContent>
                                                <w:p w14:paraId="5EDAB1E7" w14:textId="77777777" w:rsidR="003D2193" w:rsidRPr="006650E9" w:rsidRDefault="003D2193" w:rsidP="000C28F4">
                                                  <w:pPr>
                                                    <w:spacing w:after="0"/>
                                                    <w:rPr>
                                                      <w:color w:val="A6A6A6" w:themeColor="background1" w:themeShade="A6"/>
                                                      <w:sz w:val="18"/>
                                                    </w:rPr>
                                                  </w:pPr>
                                                  <w:r w:rsidRPr="006650E9">
                                                    <w:rPr>
                                                      <w:b/>
                                                      <w:color w:val="A6A6A6" w:themeColor="background1" w:themeShade="A6"/>
                                                      <w:sz w:val="24"/>
                                                    </w:rPr>
                                                    <w:t>Objective 1</w:t>
                                                  </w:r>
                                                </w:p>
                                                <w:p w14:paraId="06E7C822" w14:textId="77777777" w:rsidR="003D2193" w:rsidRPr="006650E9" w:rsidRDefault="003D2193" w:rsidP="000C28F4">
                                                  <w:pPr>
                                                    <w:rPr>
                                                      <w:color w:val="A6A6A6" w:themeColor="background1" w:themeShade="A6"/>
                                                    </w:rPr>
                                                  </w:pPr>
                                                </w:p>
                                              </w:txbxContent>
                                            </v:textbox>
                                          </v:shape>
                                          <v:shape id="_x0000_s1344" type="#_x0000_t202" style="position:absolute;left:23714;top:11857;width:9626;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" strokecolor="#002060" strokeweight="1.5pt">
                                            <v:textbox inset="2mm,,2mm">
                                              <w:txbxContent>
                                                <w:p w14:paraId="04F57255" w14:textId="77777777" w:rsidR="003D2193" w:rsidRPr="000B03A9" w:rsidRDefault="003D2193" w:rsidP="000C28F4">
                                                  <w:pPr>
                                                    <w:spacing w:after="0"/>
                                                    <w:rPr>
                                                      <w:color w:val="002060"/>
                                                      <w:sz w:val="18"/>
                                                    </w:rPr>
                                                  </w:pPr>
                                                  <w:r w:rsidRPr="000B03A9">
                                                    <w:rPr>
                                                      <w:b/>
                                                      <w:color w:val="002060"/>
                                                      <w:sz w:val="24"/>
                                                    </w:rPr>
                                                    <w:t>Objective 2</w:t>
                                                  </w:r>
                                                </w:p>
                                                <w:p w14:paraId="572FE046" w14:textId="77777777" w:rsidR="003D2193" w:rsidRPr="000B03A9" w:rsidRDefault="003D2193" w:rsidP="000C28F4">
                                                  <w:pPr>
                                                    <w:rPr>
                                                      <w:color w:val="002060"/>
                                                    </w:rPr>
                                                  </w:pPr>
                                                </w:p>
                                              </w:txbxContent>
                                            </v:textbox>
                                          </v:shape>
                                          <v:shape id="Straight Arrow Connector 26212" o:spid="_x0000_s1345" type="#_x0000_t32" style="position:absolute;left:28336;top:3315;width:0;height:85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" strokecolor="#f2f2f2 [3052]" strokeweight="3pt">
                                            <v:stroke endarrow="open"/>
                                          </v:shape>
                                          <v:shape id="Straight Arrow Connector 26213" o:spid="_x0000_s1346" type="#_x0000_t32" style="position:absolute;left:10450;top:15273;width:17907;height:593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" strokecolor="#f2f2f2 [3052]" strokeweight="3pt">
                                            <v:stroke endarrow="open"/>
                                          </v:shape>
                                          <v:shape id="Straight Arrow Connector 26214" o:spid="_x0000_s1347" type="#_x0000_t32" style="position:absolute;left:10345;top:29604;width:43;height:23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" strokecolor="#f2f2f2 [3052]" strokeweight="3pt">
                                            <v:stroke endarrow="open"/>
                                          </v:shape>
                                          <v:line id="Straight Connector 26215" o:spid="_x0000_s1348" style="position:absolute;flip:y;visibility:visible;mso-wrap-style:square" from="10349,40394" to="21819,40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" strokecolor="#f2f2f2 [3052]" strokeweight="3pt"/>
                                          <v:line id="Straight Connector 26216" o:spid="_x0000_s1349" style="position:absolute;visibility:visible;mso-wrap-style:square" from="10349,37178" to="10349,40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" strokecolor="#f2f2f2 [3052]" strokeweight="3pt"/>
                                        </v:group>
                                        <v:line id="Straight Connector 26221" o:spid="_x0000_s1350" style="position:absolute;visibility:visible;mso-wrap-style:square" from="21590,24180" to="21590,403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" strokecolor="#f2f2f2 [3052]" strokeweight="3pt"/>
                                        <v:shape id="Straight Arrow Connector 26223" o:spid="_x0000_s1351" type="#_x0000_t32" style="position:absolute;left:21437;top:24180;width:2267;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" strokecolor="#f2f2f2 [3052]" strokeweight="3pt">
                                          <v:stroke endarrow="open"/>
                                        </v:shape>
                                        <v:shape id="Straight Arrow Connector 26224" o:spid="_x0000_s1352" type="#_x0000_t32" style="position:absolute;left:21640;top:28956;width:2267;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" strokecolor="#f2f2f2 [3052]" strokeweight="3pt">
                                          <v:stroke endarrow="open"/>
                                        </v:shape>
                                        <v:shape id="Straight Arrow Connector 26225" o:spid="_x0000_s1353" type="#_x0000_t32" style="position:absolute;left:21386;top:33731;width:2267;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" strokecolor="#f2f2f2 [3052]" strokeweight="3pt">
                                          <v:stroke endarrow="open"/>
                                        </v:shape>
                                      </v:group>
                                      <v:group id="Group 26230" o:spid="_x0000_s1354" style="position:absolute;left:33324;top:23825;width:6211;height:10255" coordsize="6210,102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">
                                        <v:shape id="Straight Arrow Connector 26231" o:spid="_x0000_s1355" type="#_x0000_t32" style="position:absolute;left:2895;top:1473;width:331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" strokecolor="#f2f2f2 [3052]" strokeweight="3pt">
                                          <v:stroke endarrow="open"/>
                                        </v:shape>
                                        <v:line id="Straight Connector 26232" o:spid="_x0000_s1356" style="position:absolute;visibility:visible;mso-wrap-style:square" from="101,203" to="2995,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" strokecolor="#f2f2f2 [3052]" strokeweight="3pt"/>
                                        <v:line id="Straight Connector 26237" o:spid="_x0000_s1357" style="position:absolute;visibility:visible;mso-wrap-style:square" from="0,5232" to="2893,52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" strokecolor="#f2f2f2 [3052]" strokeweight="3pt"/>
                                        <v:line id="Straight Connector 256" o:spid="_x0000_s1358" style="position:absolute;visibility:visible;mso-wrap-style:square" from="0,10058" to="2889,100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" strokecolor="#f2f2f2 [3052]" strokeweight="3pt"/>
                                        <v:line id="Straight Connector 257" o:spid="_x0000_s1359" style="position:absolute;visibility:visible;mso-wrap-style:square" from="2895,0" to="3003,102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" strokecolor="#f2f2f2 [3052]" strokeweight="3pt"/>
                                      </v:group>
                                    </v:group>
                                  </v:group>
                                </v:group>
                              </v:group>
                            </v:group>
                          </v:group>
                        </v:group>
                        <v:shape id="Straight Arrow Connector 258" o:spid="_x0000_s1360" type="#_x0000_t32" style="position:absolute;left:61089;top:15661;width:573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" strokecolor="#002060" strokeweight="3pt">
                          <v:stroke endarrow="open"/>
                        </v:shape>
                      </v:group>
                      <v:shape id="Straight Arrow Connector 259" o:spid="_x0000_s1361" type="#_x0000_t32" style="position:absolute;left:60840;top:45144;width:634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" strokecolor="#f2f2f2 [3052]" strokeweight="3pt">
                        <v:stroke endarrow="open"/>
                      </v:shape>
                    </v:group>
                    <v:shape id="Straight Arrow Connector 260" o:spid="_x0000_s1362" type="#_x0000_t32" style="position:absolute;left:22382;top:3821;width:2897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" strokecolor="#f2f2f2 [3052]" strokeweight="1.5pt">
                      <v:stroke dashstyle="dash" endarrow="open"/>
                    </v:shape>
                  </v:group>
                  <v:group id="Group 261" o:spid="_x0000_s1363" style="position:absolute;left:22245;top:15694;width:29385;height:30298" coordsize="29384,30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">
                    <v:shape id="Straight Arrow Connector 262" o:spid="_x0000_s1364" type="#_x0000_t32" style="position:absolute;width:2897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" strokecolor="#002060" strokeweight="1.5pt">
                      <v:stroke dashstyle="dash" endarrow="open"/>
                    </v:shape>
                    <v:shape id="Straight Arrow Connector 263" o:spid="_x0000_s1365" type="#_x0000_t32" style="position:absolute;left:409;top:30298;width:2897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" strokecolor="#f2f2f2 [3052]" strokeweight="1.5pt">
                      <v:stroke dashstyle="dash" endarrow="open"/>
                    </v:shape>
                    <v:shape id="Straight Arrow Connector 264" o:spid="_x0000_s1366" type="#_x0000_t32" style="position:absolute;top:10781;width:5454;height:48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" strokecolor="#f2f2f2 [3052]" strokeweight="1.5pt">
                      <v:stroke dashstyle="dash" endarrow="open"/>
                    </v:shape>
                    <v:shape id="Straight Arrow Connector 265" o:spid="_x0000_s1367" type="#_x0000_t32" style="position:absolute;top:15558;width:5454;height:46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" strokecolor="#f2f2f2 [3052]" strokeweight="1.5pt">
                      <v:stroke dashstyle="dash" endarrow="open"/>
                    </v:shape>
                  </v:group>
                </v:group>
                <w10:wrap anchorx="margin"/>
              </v:group>
            </w:pict>
          </mc:Fallback>
        </mc:AlternateContent>
      </w:r>
    </w:p>
    <w:p w14:paraId="2FAC65D9" w14:textId="772BA2B7" w:rsidR="00575F8D" w:rsidRPr="00DA0641" w:rsidRDefault="00575F8D" w:rsidP="001003D0">
      <w:pPr>
        <w:rPr>
          <w:sz w:val="24"/>
        </w:rPr>
      </w:pPr>
    </w:p>
    <w:p w14:paraId="03CBF141" w14:textId="767AB54C" w:rsidR="00575F8D" w:rsidRPr="00DA0641" w:rsidRDefault="00575F8D" w:rsidP="001003D0">
      <w:pPr>
        <w:rPr>
          <w:sz w:val="24"/>
        </w:rPr>
      </w:pPr>
    </w:p>
    <w:p w14:paraId="41F2FFAA" w14:textId="7FAF3231" w:rsidR="00575F8D" w:rsidRPr="00DA0641" w:rsidRDefault="00575F8D" w:rsidP="001003D0">
      <w:pPr>
        <w:rPr>
          <w:sz w:val="24"/>
        </w:rPr>
      </w:pPr>
    </w:p>
    <w:p w14:paraId="2246E750" w14:textId="77777777" w:rsidR="00575F8D" w:rsidRPr="00DA0641" w:rsidRDefault="00575F8D" w:rsidP="001003D0">
      <w:pPr>
        <w:rPr>
          <w:sz w:val="24"/>
        </w:rPr>
      </w:pPr>
    </w:p>
    <w:p w14:paraId="1524B7A4" w14:textId="77777777" w:rsidR="00575F8D" w:rsidRPr="00DA0641" w:rsidRDefault="00575F8D" w:rsidP="001003D0">
      <w:pPr>
        <w:rPr>
          <w:sz w:val="24"/>
        </w:rPr>
      </w:pPr>
    </w:p>
    <w:p w14:paraId="3CA5BE4F" w14:textId="77777777" w:rsidR="00575F8D" w:rsidRPr="00DA0641" w:rsidRDefault="00575F8D" w:rsidP="001003D0">
      <w:pPr>
        <w:rPr>
          <w:sz w:val="24"/>
        </w:rPr>
      </w:pPr>
    </w:p>
    <w:p w14:paraId="3D82AB39" w14:textId="77777777" w:rsidR="00575F8D" w:rsidRPr="00DA0641" w:rsidRDefault="00575F8D" w:rsidP="001003D0">
      <w:pPr>
        <w:rPr>
          <w:sz w:val="24"/>
        </w:rPr>
      </w:pPr>
    </w:p>
    <w:p w14:paraId="58EF9155" w14:textId="77777777" w:rsidR="00575F8D" w:rsidRPr="00DA0641" w:rsidRDefault="00575F8D" w:rsidP="001003D0">
      <w:pPr>
        <w:rPr>
          <w:sz w:val="24"/>
        </w:rPr>
      </w:pPr>
    </w:p>
    <w:p w14:paraId="79A74BBB" w14:textId="77777777" w:rsidR="00575F8D" w:rsidRPr="00DA0641" w:rsidRDefault="00575F8D" w:rsidP="001003D0">
      <w:pPr>
        <w:rPr>
          <w:sz w:val="24"/>
        </w:rPr>
      </w:pPr>
    </w:p>
    <w:p w14:paraId="22114DAE" w14:textId="77777777" w:rsidR="00575F8D" w:rsidRPr="00DA0641" w:rsidRDefault="00575F8D" w:rsidP="001003D0">
      <w:pPr>
        <w:rPr>
          <w:sz w:val="24"/>
        </w:rPr>
      </w:pPr>
    </w:p>
    <w:p w14:paraId="0CDDD2B9" w14:textId="42094045" w:rsidR="00575F8D" w:rsidRPr="00DA0641" w:rsidRDefault="00A813D5" w:rsidP="001003D0">
      <w:pPr>
        <w:rPr>
          <w:sz w:val="24"/>
        </w:rPr>
      </w:pPr>
      <w:r>
        <w:rPr>
          <w:noProof/>
        </w:rPr>
        <mc:AlternateContent>
          <mc:Choice Requires="wps">
            <w:drawing>
              <wp:anchor distT="0" distB="0" distL="114300" distR="114300" simplePos="0" relativeHeight="251681280" behindDoc="0" locked="0" layoutInCell="1" allowOverlap="1" wp14:anchorId="55851266" wp14:editId="0A9B6596">
                <wp:simplePos x="0" y="0"/>
                <wp:positionH relativeFrom="margin">
                  <wp:align>center</wp:align>
                </wp:positionH>
                <wp:positionV relativeFrom="paragraph">
                  <wp:posOffset>586629</wp:posOffset>
                </wp:positionV>
                <wp:extent cx="4838700" cy="635"/>
                <wp:effectExtent l="0" t="0" r="0" b="0"/>
                <wp:wrapSquare wrapText="bothSides"/>
                <wp:docPr id="15" name="Text Box 15"/>
                <wp:cNvGraphicFramePr/>
                <a:graphic xmlns:a="http://schemas.openxmlformats.org/drawingml/2006/main">
                  <a:graphicData uri="http://schemas.microsoft.com/office/word/2010/wordprocessingShape">
                    <wps:wsp>
                      <wps:cNvSpPr txBox="1"/>
                      <wps:spPr>
                        <a:xfrm>
                          <a:off x="0" y="0"/>
                          <a:ext cx="4838700" cy="635"/>
                        </a:xfrm>
                        <a:prstGeom prst="rect">
                          <a:avLst/>
                        </a:prstGeom>
                        <a:solidFill>
                          <a:prstClr val="white"/>
                        </a:solidFill>
                        <a:ln>
                          <a:noFill/>
                        </a:ln>
                      </wps:spPr>
                      <wps:txbx>
                        <w:txbxContent>
                          <w:p w14:paraId="27934163" w14:textId="698C5C78" w:rsidR="003D2193" w:rsidRPr="007D6E29" w:rsidRDefault="003D2193" w:rsidP="00846065">
                            <w:pPr>
                              <w:pStyle w:val="Caption"/>
                              <w:jc w:val="center"/>
                              <w:rPr>
                                <w:noProof/>
                              </w:rPr>
                            </w:pPr>
                            <w:bookmarkStart w:id="432" w:name="_Ref48817414"/>
                            <w:bookmarkStart w:id="433" w:name="_Toc49290553"/>
                            <w:bookmarkStart w:id="434" w:name="_Toc73916406"/>
                            <w:r>
                              <w:t xml:space="preserve">Figure </w:t>
                            </w:r>
                            <w:r>
                              <w:fldChar w:fldCharType="begin"/>
                            </w:r>
                            <w:r>
                              <w:instrText xml:space="preserve"> SEQ Figure \* ARABIC </w:instrText>
                            </w:r>
                            <w:r>
                              <w:fldChar w:fldCharType="separate"/>
                            </w:r>
                            <w:r w:rsidR="00F70D7D">
                              <w:rPr>
                                <w:noProof/>
                              </w:rPr>
                              <w:t>16</w:t>
                            </w:r>
                            <w:r>
                              <w:fldChar w:fldCharType="end"/>
                            </w:r>
                            <w:bookmarkEnd w:id="432"/>
                            <w:r>
                              <w:t xml:space="preserve">- </w:t>
                            </w:r>
                            <w:r w:rsidRPr="003F61D2">
                              <w:t>Position of Chapter-4 in the study and its contribution to strategic framework</w:t>
                            </w:r>
                            <w:bookmarkEnd w:id="433"/>
                            <w:bookmarkEnd w:id="43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5851266" id="Text Box 15" o:spid="_x0000_s1368" type="#_x0000_t202" style="position:absolute;left:0;text-align:left;margin-left:0;margin-top:46.2pt;width:381pt;height:.05pt;z-index:251681280;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" stroked="f">
                <v:textbox style="mso-fit-shape-to-text:t" inset="0,0,0,0">
                  <w:txbxContent>
                    <w:p w14:paraId="27934163" w14:textId="698C5C78" w:rsidR="003D2193" w:rsidRPr="007D6E29" w:rsidRDefault="003D2193" w:rsidP="00846065">
                      <w:pPr>
                        <w:pStyle w:val="Caption"/>
                        <w:jc w:val="center"/>
                        <w:rPr>
                          <w:noProof/>
                        </w:rPr>
                      </w:pPr>
                      <w:bookmarkStart w:id="435" w:name="_Ref48817414"/>
                      <w:bookmarkStart w:id="436" w:name="_Toc49290553"/>
                      <w:bookmarkStart w:id="437" w:name="_Toc73916406"/>
                      <w:r>
                        <w:t xml:space="preserve">Figure </w:t>
                      </w:r>
                      <w:r>
                        <w:fldChar w:fldCharType="begin"/>
                      </w:r>
                      <w:r>
                        <w:instrText xml:space="preserve"> SEQ Figure \* ARABIC </w:instrText>
                      </w:r>
                      <w:r>
                        <w:fldChar w:fldCharType="separate"/>
                      </w:r>
                      <w:r w:rsidR="00F70D7D">
                        <w:rPr>
                          <w:noProof/>
                        </w:rPr>
                        <w:t>16</w:t>
                      </w:r>
                      <w:r>
                        <w:fldChar w:fldCharType="end"/>
                      </w:r>
                      <w:bookmarkEnd w:id="435"/>
                      <w:r>
                        <w:t xml:space="preserve">- </w:t>
                      </w:r>
                      <w:r w:rsidRPr="003F61D2">
                        <w:t>Position of Chapter-4 in the study and its contribution to strategic framework</w:t>
                      </w:r>
                      <w:bookmarkEnd w:id="436"/>
                      <w:bookmarkEnd w:id="437"/>
                    </w:p>
                  </w:txbxContent>
                </v:textbox>
                <w10:wrap type="square" anchorx="margin"/>
              </v:shape>
            </w:pict>
          </mc:Fallback>
        </mc:AlternateContent>
      </w:r>
    </w:p>
    <w:p w14:paraId="34E9B3C3" w14:textId="4431144F" w:rsidR="00127488" w:rsidRPr="00DA0641" w:rsidRDefault="00127488" w:rsidP="001003D0">
      <w:pPr>
        <w:rPr>
          <w:sz w:val="24"/>
        </w:rPr>
        <w:sectPr w:rsidR="00127488" w:rsidRPr="00DA0641" w:rsidSect="00575F8D">
          <w:pgSz w:w="16839" w:h="11907" w:orient="landscape" w:code="9"/>
          <w:pgMar w:top="2268" w:right="851" w:bottom="851" w:left="851" w:header="720" w:footer="720" w:gutter="0"/>
          <w:cols w:space="720"/>
          <w:docGrid w:linePitch="360"/>
        </w:sectPr>
      </w:pPr>
    </w:p>
    <w:p w14:paraId="04A20E4B" w14:textId="37C808E7" w:rsidR="00416161" w:rsidRPr="00DA0641" w:rsidRDefault="00CF6676" w:rsidP="00416161">
      <w:pPr>
        <w:pStyle w:val="Heading2"/>
      </w:pPr>
      <w:bookmarkStart w:id="438" w:name="_Toc52293358"/>
      <w:bookmarkStart w:id="439" w:name="_Toc54024143"/>
      <w:bookmarkStart w:id="440" w:name="_Toc73917426"/>
      <w:r w:rsidRPr="00DA0641">
        <w:lastRenderedPageBreak/>
        <w:t>The</w:t>
      </w:r>
      <w:r w:rsidR="00416161" w:rsidRPr="00DA0641">
        <w:t xml:space="preserve"> extent to which BIM, BDA</w:t>
      </w:r>
      <w:r w:rsidR="00F349ED">
        <w:t>,</w:t>
      </w:r>
      <w:r w:rsidR="00416161" w:rsidRPr="00DA0641">
        <w:t xml:space="preserve"> and </w:t>
      </w:r>
      <w:r w:rsidR="00F349ED">
        <w:t>IoT</w:t>
      </w:r>
      <w:r w:rsidR="00416161" w:rsidRPr="00DA0641">
        <w:t xml:space="preserve"> (BBI) are being exploited in construction</w:t>
      </w:r>
      <w:r w:rsidR="00112C66" w:rsidRPr="00DA0641">
        <w:t xml:space="preserve">, retail, </w:t>
      </w:r>
      <w:r w:rsidR="00F95B5D" w:rsidRPr="00DA0641">
        <w:t>finance,</w:t>
      </w:r>
      <w:r w:rsidR="00112C66" w:rsidRPr="00DA0641">
        <w:t xml:space="preserve"> and manufacturing</w:t>
      </w:r>
      <w:bookmarkEnd w:id="438"/>
      <w:bookmarkEnd w:id="439"/>
      <w:bookmarkEnd w:id="440"/>
    </w:p>
    <w:p w14:paraId="580B0D8A" w14:textId="33A6C456" w:rsidR="00416161" w:rsidRPr="00DA0641" w:rsidRDefault="00416161" w:rsidP="00416161">
      <w:pPr>
        <w:pStyle w:val="Heading3"/>
      </w:pPr>
      <w:bookmarkStart w:id="441" w:name="_Toc52293359"/>
      <w:bookmarkStart w:id="442" w:name="_Toc54024144"/>
      <w:bookmarkStart w:id="443" w:name="_Toc73917427"/>
      <w:r w:rsidRPr="00DA0641">
        <w:t>Preparing the data</w:t>
      </w:r>
      <w:r w:rsidR="00622611" w:rsidRPr="00DA0641">
        <w:t xml:space="preserve"> for quantitative analysis</w:t>
      </w:r>
      <w:bookmarkEnd w:id="441"/>
      <w:bookmarkEnd w:id="442"/>
      <w:bookmarkEnd w:id="443"/>
    </w:p>
    <w:p w14:paraId="3B134D1C" w14:textId="77777777" w:rsidR="00416161" w:rsidRPr="00DA0641" w:rsidRDefault="00416161" w:rsidP="00416161"/>
    <w:p w14:paraId="6E820D2D" w14:textId="4C4BFF97" w:rsidR="00416161" w:rsidRPr="008344E3" w:rsidRDefault="00416161" w:rsidP="00472F98">
      <w:pPr>
        <w:rPr>
          <w:b/>
        </w:rPr>
      </w:pPr>
      <w:r w:rsidRPr="00DA0641">
        <w:t>To commence the analysis, first and foremost</w:t>
      </w:r>
      <w:r w:rsidR="00B6549D">
        <w:t>,</w:t>
      </w:r>
      <w:r w:rsidRPr="00DA0641">
        <w:t xml:space="preserve"> </w:t>
      </w:r>
      <w:r w:rsidR="00F349ED">
        <w:t xml:space="preserve">the </w:t>
      </w:r>
      <w:r w:rsidRPr="00DA0641">
        <w:t xml:space="preserve">demographics of the sample population are presented at aggregate and disaggregate levels for the segmented population (as mentioned in </w:t>
      </w:r>
      <w:r w:rsidR="00905583">
        <w:fldChar w:fldCharType="begin"/>
      </w:r>
      <w:r w:rsidR="00905583">
        <w:instrText xml:space="preserve"> REF _Ref47688004 \h </w:instrText>
      </w:r>
      <w:r w:rsidR="00905583">
        <w:fldChar w:fldCharType="separate"/>
      </w:r>
      <w:r w:rsidR="00F70D7D" w:rsidRPr="00DA0641">
        <w:t>Chapter Three</w:t>
      </w:r>
      <w:r w:rsidR="00905583">
        <w:fldChar w:fldCharType="end"/>
      </w:r>
      <w:r w:rsidRPr="00DA0641">
        <w:t>) using descriptive statistics and frequencies. This will be followed by investigating the extent to which BIM, BDA</w:t>
      </w:r>
      <w:r w:rsidR="00F349ED">
        <w:t>,</w:t>
      </w:r>
      <w:r w:rsidRPr="00DA0641">
        <w:t xml:space="preserve"> and </w:t>
      </w:r>
      <w:r w:rsidR="00F349ED">
        <w:t>IoT</w:t>
      </w:r>
      <w:r w:rsidRPr="00DA0641">
        <w:t xml:space="preserve"> are being exploited in construction. The disaggregation </w:t>
      </w:r>
      <w:r w:rsidR="006D33BA">
        <w:t>was</w:t>
      </w:r>
      <w:r w:rsidRPr="00DA0641">
        <w:t xml:space="preserve"> carried out for each strategic tool (BIM, BDA</w:t>
      </w:r>
      <w:r w:rsidR="00F349ED">
        <w:t xml:space="preserve">, </w:t>
      </w:r>
      <w:r w:rsidRPr="00DA0641">
        <w:t xml:space="preserve">and </w:t>
      </w:r>
      <w:r w:rsidR="00F349ED">
        <w:t>IoT</w:t>
      </w:r>
      <w:r w:rsidRPr="00DA0641">
        <w:t xml:space="preserve">), on account of organisation category, organisation size, and respondents’ category of </w:t>
      </w:r>
      <w:r w:rsidR="00F349ED">
        <w:t xml:space="preserve">the </w:t>
      </w:r>
      <w:r w:rsidRPr="00DA0641">
        <w:t xml:space="preserve">job role. All data analyses presented here onward </w:t>
      </w:r>
      <w:r w:rsidR="006D33BA">
        <w:t>were</w:t>
      </w:r>
      <w:r w:rsidRPr="00DA0641">
        <w:t xml:space="preserve"> computed using IBM SPSS Statistics version 26</w:t>
      </w:r>
      <w:r w:rsidR="006D33BA">
        <w:t>. The data outputs</w:t>
      </w:r>
      <w:r w:rsidRPr="00DA0641">
        <w:t xml:space="preserve"> </w:t>
      </w:r>
      <w:r w:rsidR="006D33BA">
        <w:t>were retrieved from</w:t>
      </w:r>
      <w:r w:rsidRPr="00DA0641">
        <w:t xml:space="preserve"> ‘spv.’ format </w:t>
      </w:r>
      <w:r w:rsidR="006D33BA">
        <w:t>and w</w:t>
      </w:r>
      <w:r w:rsidR="00CF6676" w:rsidRPr="00DA0641">
        <w:t xml:space="preserve">ere documented using Ms. Excel. </w:t>
      </w:r>
      <w:r w:rsidRPr="00DA0641">
        <w:t xml:space="preserve">The entire data set for </w:t>
      </w:r>
      <w:r w:rsidR="00F349ED">
        <w:t xml:space="preserve">the </w:t>
      </w:r>
      <w:r w:rsidRPr="00DA0641">
        <w:t xml:space="preserve">construction sector resulted </w:t>
      </w:r>
      <w:r w:rsidR="00F349ED">
        <w:t>in</w:t>
      </w:r>
      <w:r w:rsidRPr="00DA0641">
        <w:t xml:space="preserve"> 526 variables for analysis. A full list of coded variables </w:t>
      </w:r>
      <w:r w:rsidR="00C91361" w:rsidRPr="00DA0641">
        <w:t xml:space="preserve">along with the questions </w:t>
      </w:r>
      <w:r w:rsidRPr="00DA0641">
        <w:t xml:space="preserve">can be found in </w:t>
      </w:r>
      <w:r w:rsidR="006D33BA">
        <w:rPr>
          <w:b/>
        </w:rPr>
        <w:fldChar w:fldCharType="begin"/>
      </w:r>
      <w:r w:rsidR="006D33BA">
        <w:instrText xml:space="preserve"> REF _Ref46960191 \r \h </w:instrText>
      </w:r>
      <w:r w:rsidR="006D33BA">
        <w:rPr>
          <w:b/>
        </w:rPr>
      </w:r>
      <w:r w:rsidR="006D33BA">
        <w:rPr>
          <w:b/>
        </w:rPr>
        <w:fldChar w:fldCharType="separate"/>
      </w:r>
      <w:r w:rsidR="00F70D7D">
        <w:t>Appendix C</w:t>
      </w:r>
      <w:r w:rsidR="006D33BA">
        <w:rPr>
          <w:b/>
        </w:rPr>
        <w:fldChar w:fldCharType="end"/>
      </w:r>
      <w:r w:rsidR="006D33BA">
        <w:rPr>
          <w:b/>
        </w:rPr>
        <w:t>.</w:t>
      </w:r>
    </w:p>
    <w:p w14:paraId="0E4067AB" w14:textId="5BF5BFCC" w:rsidR="00416161" w:rsidRPr="00DA0641" w:rsidRDefault="00416161" w:rsidP="00416161">
      <w:pPr>
        <w:pStyle w:val="Heading3"/>
      </w:pPr>
      <w:bookmarkStart w:id="444" w:name="_Ref47487963"/>
      <w:bookmarkStart w:id="445" w:name="_Toc52293360"/>
      <w:bookmarkStart w:id="446" w:name="_Toc54024145"/>
      <w:bookmarkStart w:id="447" w:name="_Toc73917428"/>
      <w:r w:rsidRPr="00DA0641">
        <w:t>Descriptive Statistics for different segments</w:t>
      </w:r>
      <w:bookmarkEnd w:id="444"/>
      <w:bookmarkEnd w:id="445"/>
      <w:bookmarkEnd w:id="446"/>
      <w:bookmarkEnd w:id="447"/>
    </w:p>
    <w:p w14:paraId="57D5C963" w14:textId="77777777" w:rsidR="00416161" w:rsidRPr="00DA0641" w:rsidRDefault="00416161" w:rsidP="00416161"/>
    <w:p w14:paraId="3F9BB2A2" w14:textId="41066AA6" w:rsidR="00CF6676" w:rsidRPr="00DA0641" w:rsidRDefault="004C61E8" w:rsidP="00472F98">
      <w:r w:rsidRPr="00DA0641">
        <w:t>This section presents</w:t>
      </w:r>
      <w:r w:rsidR="00CF6676" w:rsidRPr="00DA0641">
        <w:t xml:space="preserve"> descriptive statistics for </w:t>
      </w:r>
      <w:r w:rsidRPr="00DA0641">
        <w:t xml:space="preserve">the </w:t>
      </w:r>
      <w:r w:rsidR="006D33BA">
        <w:t xml:space="preserve">population </w:t>
      </w:r>
      <w:r w:rsidRPr="00DA0641">
        <w:t xml:space="preserve">demographics </w:t>
      </w:r>
      <w:r w:rsidR="00CF6676" w:rsidRPr="00DA0641">
        <w:t xml:space="preserve">from four sectors (construction, retail, </w:t>
      </w:r>
      <w:r w:rsidR="00472F98" w:rsidRPr="00DA0641">
        <w:t>finance,</w:t>
      </w:r>
      <w:r w:rsidR="00CF6676" w:rsidRPr="00DA0641">
        <w:t xml:space="preserve"> and manufacturing) </w:t>
      </w:r>
      <w:r w:rsidR="009822EA">
        <w:t>with respect to</w:t>
      </w:r>
      <w:r w:rsidR="00CF6676" w:rsidRPr="00DA0641">
        <w:t xml:space="preserve"> </w:t>
      </w:r>
      <w:r w:rsidR="00F349ED">
        <w:t xml:space="preserve">the </w:t>
      </w:r>
      <w:r w:rsidR="00CF6676" w:rsidRPr="00DA0641">
        <w:t>following variables:</w:t>
      </w:r>
    </w:p>
    <w:p w14:paraId="5320B842" w14:textId="1E64BEA0" w:rsidR="00C91361" w:rsidRPr="00DA0641" w:rsidRDefault="00C91361" w:rsidP="00C450D0">
      <w:pPr>
        <w:pStyle w:val="ListParagraph"/>
        <w:numPr>
          <w:ilvl w:val="0"/>
          <w:numId w:val="18"/>
        </w:numPr>
      </w:pPr>
      <w:r w:rsidRPr="00DA0641">
        <w:t xml:space="preserve">Distribution of respondents according to </w:t>
      </w:r>
      <w:r w:rsidR="00F349ED">
        <w:t xml:space="preserve">the </w:t>
      </w:r>
      <w:r w:rsidRPr="00DA0641">
        <w:t xml:space="preserve">sector </w:t>
      </w:r>
    </w:p>
    <w:p w14:paraId="294999CA" w14:textId="77777777" w:rsidR="00622611" w:rsidRPr="00DA0641" w:rsidRDefault="00A50A12" w:rsidP="00C450D0">
      <w:pPr>
        <w:pStyle w:val="ListParagraph"/>
        <w:numPr>
          <w:ilvl w:val="0"/>
          <w:numId w:val="18"/>
        </w:numPr>
      </w:pPr>
      <w:r w:rsidRPr="00DA0641">
        <w:t>O</w:t>
      </w:r>
      <w:r w:rsidR="00622611" w:rsidRPr="00DA0641">
        <w:t>rganisation category</w:t>
      </w:r>
    </w:p>
    <w:p w14:paraId="079D9DBF" w14:textId="77777777" w:rsidR="00622611" w:rsidRPr="00DA0641" w:rsidRDefault="00A50A12" w:rsidP="00C450D0">
      <w:pPr>
        <w:pStyle w:val="ListParagraph"/>
        <w:numPr>
          <w:ilvl w:val="0"/>
          <w:numId w:val="18"/>
        </w:numPr>
      </w:pPr>
      <w:r w:rsidRPr="00DA0641">
        <w:t>C</w:t>
      </w:r>
      <w:r w:rsidR="00622611" w:rsidRPr="00DA0641">
        <w:t>ompany size</w:t>
      </w:r>
    </w:p>
    <w:p w14:paraId="44B9672D" w14:textId="77777777" w:rsidR="00A50A12" w:rsidRPr="00DA0641" w:rsidRDefault="00A50A12" w:rsidP="00C450D0">
      <w:pPr>
        <w:pStyle w:val="ListParagraph"/>
        <w:numPr>
          <w:ilvl w:val="0"/>
          <w:numId w:val="18"/>
        </w:numPr>
      </w:pPr>
      <w:r w:rsidRPr="00DA0641">
        <w:t>Job role</w:t>
      </w:r>
    </w:p>
    <w:p w14:paraId="17B80B6E" w14:textId="77777777" w:rsidR="00622611" w:rsidRPr="00DA0641" w:rsidRDefault="00A50A12" w:rsidP="00C450D0">
      <w:pPr>
        <w:pStyle w:val="ListParagraph"/>
        <w:numPr>
          <w:ilvl w:val="0"/>
          <w:numId w:val="18"/>
        </w:numPr>
      </w:pPr>
      <w:r w:rsidRPr="00DA0641">
        <w:t>C</w:t>
      </w:r>
      <w:r w:rsidR="008E1D90" w:rsidRPr="00DA0641">
        <w:t xml:space="preserve">ompany-wise </w:t>
      </w:r>
      <w:r w:rsidR="00622611" w:rsidRPr="00DA0641">
        <w:t>BBI adoption</w:t>
      </w:r>
    </w:p>
    <w:p w14:paraId="0A9B4BE3" w14:textId="77777777" w:rsidR="008E1D90" w:rsidRPr="00DA0641" w:rsidRDefault="00A50A12" w:rsidP="00C450D0">
      <w:pPr>
        <w:pStyle w:val="ListParagraph"/>
        <w:numPr>
          <w:ilvl w:val="0"/>
          <w:numId w:val="18"/>
        </w:numPr>
      </w:pPr>
      <w:r w:rsidRPr="00DA0641">
        <w:t>I</w:t>
      </w:r>
      <w:r w:rsidR="008E1D90" w:rsidRPr="00DA0641">
        <w:t>ndividual BBI use as a part of your current job role</w:t>
      </w:r>
    </w:p>
    <w:p w14:paraId="02BAFD8A" w14:textId="77777777" w:rsidR="008E1D90" w:rsidRPr="00DA0641" w:rsidRDefault="008E1D90" w:rsidP="00C450D0">
      <w:pPr>
        <w:pStyle w:val="ListParagraph"/>
        <w:numPr>
          <w:ilvl w:val="0"/>
          <w:numId w:val="18"/>
        </w:numPr>
      </w:pPr>
      <w:r w:rsidRPr="00DA0641">
        <w:t>Individual experience in BBI use</w:t>
      </w:r>
    </w:p>
    <w:p w14:paraId="5A9D41D7" w14:textId="3B383338" w:rsidR="00CA70F2" w:rsidRPr="00DA0641" w:rsidRDefault="009822EA" w:rsidP="00472F98">
      <w:r>
        <w:t>With reference</w:t>
      </w:r>
      <w:r w:rsidR="00CA70F2" w:rsidRPr="00DA0641">
        <w:t xml:space="preserve"> to the responses received, </w:t>
      </w:r>
      <w:r w:rsidR="00F349ED">
        <w:t xml:space="preserve">the </w:t>
      </w:r>
      <w:r w:rsidR="00CA70F2" w:rsidRPr="00DA0641">
        <w:t xml:space="preserve">majority of responses were from construction </w:t>
      </w:r>
      <w:r w:rsidR="00C91361" w:rsidRPr="00DA0641">
        <w:t>(</w:t>
      </w:r>
      <w:r w:rsidR="009E0C09">
        <w:fldChar w:fldCharType="begin"/>
      </w:r>
      <w:r w:rsidR="009E0C09">
        <w:instrText xml:space="preserve"> REF _Ref43380441 \h </w:instrText>
      </w:r>
      <w:r w:rsidR="00472F98">
        <w:instrText xml:space="preserve"> \* MERGEFORMAT </w:instrText>
      </w:r>
      <w:r w:rsidR="009E0C09">
        <w:fldChar w:fldCharType="separate"/>
      </w:r>
      <w:r w:rsidR="00F70D7D" w:rsidRPr="00DA0641">
        <w:t xml:space="preserve">Figure </w:t>
      </w:r>
      <w:r w:rsidR="00F70D7D">
        <w:rPr>
          <w:noProof/>
        </w:rPr>
        <w:t>17</w:t>
      </w:r>
      <w:r w:rsidR="009E0C09">
        <w:fldChar w:fldCharType="end"/>
      </w:r>
      <w:r w:rsidR="00C91361" w:rsidRPr="00DA0641">
        <w:t xml:space="preserve">). The reason for the imbalance between </w:t>
      </w:r>
      <w:r w:rsidR="007F6AE9">
        <w:t>R</w:t>
      </w:r>
      <w:r w:rsidR="00C91361" w:rsidRPr="00DA0641">
        <w:t xml:space="preserve">etail, </w:t>
      </w:r>
      <w:r w:rsidR="007F6AE9">
        <w:t>F</w:t>
      </w:r>
      <w:r w:rsidR="00C91361" w:rsidRPr="00DA0641">
        <w:t xml:space="preserve">inance, </w:t>
      </w:r>
      <w:r w:rsidR="007F6AE9">
        <w:t>M</w:t>
      </w:r>
      <w:r w:rsidR="00C91361" w:rsidRPr="00DA0641">
        <w:t xml:space="preserve">anufacturing </w:t>
      </w:r>
      <w:r w:rsidR="003E72A7">
        <w:t>vs</w:t>
      </w:r>
      <w:r w:rsidR="00C91361" w:rsidRPr="00DA0641">
        <w:t xml:space="preserve"> Construction could be </w:t>
      </w:r>
      <w:r w:rsidR="00472F98">
        <w:t>a result</w:t>
      </w:r>
      <w:r w:rsidR="00472F98" w:rsidRPr="00DA0641">
        <w:t xml:space="preserve"> of</w:t>
      </w:r>
      <w:r w:rsidR="00C91361" w:rsidRPr="00DA0641">
        <w:t xml:space="preserve"> unequal sample sizes used for questionnaire distribution.</w:t>
      </w:r>
    </w:p>
    <w:p w14:paraId="5DF3C37A" w14:textId="77777777" w:rsidR="00C91361" w:rsidRPr="00DA0641" w:rsidRDefault="00C91361" w:rsidP="00811488">
      <w:pPr>
        <w:keepNext/>
        <w:spacing w:line="480" w:lineRule="auto"/>
        <w:jc w:val="center"/>
      </w:pPr>
      <w:r w:rsidRPr="00DA0641">
        <w:rPr>
          <w:noProof/>
          <w:lang w:eastAsia="en-GB"/>
        </w:rPr>
        <w:lastRenderedPageBreak/>
        <w:drawing>
          <wp:inline distT="0" distB="0" distL="0" distR="0" wp14:anchorId="4F785C12" wp14:editId="0694D9BA">
            <wp:extent cx="3778250" cy="1873250"/>
            <wp:effectExtent l="0" t="0" r="12700" b="12700"/>
            <wp:docPr id="26026" name="Chart 26026"/>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14:paraId="6B9EFF27" w14:textId="21A8CCB0" w:rsidR="00CA70F2" w:rsidRPr="00DA0641" w:rsidRDefault="00C91361" w:rsidP="00811488">
      <w:pPr>
        <w:pStyle w:val="Caption"/>
        <w:jc w:val="center"/>
        <w:rPr>
          <w:sz w:val="24"/>
        </w:rPr>
      </w:pPr>
      <w:bookmarkStart w:id="448" w:name="_Ref43380441"/>
      <w:bookmarkStart w:id="449" w:name="_Toc49290554"/>
      <w:bookmarkStart w:id="450" w:name="_Toc73916407"/>
      <w:r w:rsidRPr="00DA0641">
        <w:t xml:space="preserve">Figure </w:t>
      </w:r>
      <w:r w:rsidRPr="00DA0641">
        <w:fldChar w:fldCharType="begin"/>
      </w:r>
      <w:r w:rsidRPr="00DA0641">
        <w:instrText xml:space="preserve"> SEQ Figure \* ARABIC </w:instrText>
      </w:r>
      <w:r w:rsidRPr="00DA0641">
        <w:fldChar w:fldCharType="separate"/>
      </w:r>
      <w:r w:rsidR="00F70D7D">
        <w:rPr>
          <w:noProof/>
        </w:rPr>
        <w:t>17</w:t>
      </w:r>
      <w:r w:rsidRPr="00DA0641">
        <w:fldChar w:fldCharType="end"/>
      </w:r>
      <w:bookmarkEnd w:id="448"/>
      <w:r w:rsidRPr="00DA0641">
        <w:t xml:space="preserve">- Distribution of respondents according to </w:t>
      </w:r>
      <w:r w:rsidR="00F349ED">
        <w:t xml:space="preserve">the </w:t>
      </w:r>
      <w:r w:rsidRPr="00DA0641">
        <w:t>sector</w:t>
      </w:r>
      <w:bookmarkEnd w:id="449"/>
      <w:bookmarkEnd w:id="450"/>
    </w:p>
    <w:p w14:paraId="4DAF6138" w14:textId="601B9B39" w:rsidR="00EC57D7" w:rsidRPr="00DA0641" w:rsidRDefault="00C91361" w:rsidP="00472F98">
      <w:r w:rsidRPr="00DA0641">
        <w:t xml:space="preserve">Next, descriptive statistics for ‘organisation category- ORGCAT’ </w:t>
      </w:r>
      <w:r w:rsidR="003E72A7">
        <w:t>were</w:t>
      </w:r>
      <w:r w:rsidR="003E72A7" w:rsidRPr="00DA0641">
        <w:t xml:space="preserve"> </w:t>
      </w:r>
      <w:r w:rsidR="00EC57D7" w:rsidRPr="00DA0641">
        <w:t xml:space="preserve">explored. This categorisation is applied for construction only. No categorisation was used for RFM sectors in terms of their organisation type as it is not practical to introduce common categories for more than one sector.  </w:t>
      </w:r>
    </w:p>
    <w:p w14:paraId="5C318A77" w14:textId="459A06AB" w:rsidR="00EC57D7" w:rsidRPr="00DA0641" w:rsidRDefault="00EC57D7" w:rsidP="00472F98">
      <w:r w:rsidRPr="00DA0641">
        <w:t>The categorisation was made according to SIC-2007</w:t>
      </w:r>
      <w:r w:rsidR="001B0ECD">
        <w:t xml:space="preserve"> as below</w:t>
      </w:r>
      <w:r w:rsidRPr="00DA0641">
        <w:t>.</w:t>
      </w:r>
    </w:p>
    <w:p w14:paraId="7399F15C" w14:textId="77777777" w:rsidR="00EC57D7" w:rsidRPr="00DA0641" w:rsidRDefault="00EC57D7" w:rsidP="00C450D0">
      <w:pPr>
        <w:pStyle w:val="ListParagraph"/>
        <w:numPr>
          <w:ilvl w:val="0"/>
          <w:numId w:val="19"/>
        </w:numPr>
      </w:pPr>
      <w:r w:rsidRPr="00DA0641">
        <w:t>Development of building projects</w:t>
      </w:r>
    </w:p>
    <w:p w14:paraId="73CD5978" w14:textId="77777777" w:rsidR="00EC57D7" w:rsidRPr="00DA0641" w:rsidRDefault="00EC57D7" w:rsidP="00C450D0">
      <w:pPr>
        <w:pStyle w:val="ListParagraph"/>
        <w:numPr>
          <w:ilvl w:val="0"/>
          <w:numId w:val="19"/>
        </w:numPr>
      </w:pPr>
      <w:r w:rsidRPr="00DA0641">
        <w:t>Construction of residential and non-residential buildings</w:t>
      </w:r>
    </w:p>
    <w:p w14:paraId="27EE44F6" w14:textId="77777777" w:rsidR="00EC57D7" w:rsidRPr="00DA0641" w:rsidRDefault="00EC57D7" w:rsidP="00C450D0">
      <w:pPr>
        <w:pStyle w:val="ListParagraph"/>
        <w:numPr>
          <w:ilvl w:val="0"/>
          <w:numId w:val="19"/>
        </w:numPr>
      </w:pPr>
      <w:r w:rsidRPr="00DA0641">
        <w:t>Civil engineering (e.g. construction of roads, railways, bridges, tunnels, utility projects)</w:t>
      </w:r>
    </w:p>
    <w:p w14:paraId="7AD84849" w14:textId="327A629E" w:rsidR="00EC57D7" w:rsidRPr="00DA0641" w:rsidRDefault="00EC57D7" w:rsidP="00C450D0">
      <w:pPr>
        <w:pStyle w:val="ListParagraph"/>
        <w:numPr>
          <w:ilvl w:val="0"/>
          <w:numId w:val="19"/>
        </w:numPr>
      </w:pPr>
      <w:r w:rsidRPr="00DA0641">
        <w:t xml:space="preserve">Specialised construction activities (e.g. demolition, </w:t>
      </w:r>
      <w:r w:rsidR="00FA2757" w:rsidRPr="00DA0641">
        <w:t>groundwork</w:t>
      </w:r>
      <w:r w:rsidRPr="00DA0641">
        <w:t>, electrical, plumbing, mechanical, scaffolding, finishes)</w:t>
      </w:r>
    </w:p>
    <w:p w14:paraId="565A1E31" w14:textId="77777777" w:rsidR="00EC57D7" w:rsidRPr="00DA0641" w:rsidRDefault="00EC57D7" w:rsidP="00C450D0">
      <w:pPr>
        <w:pStyle w:val="ListParagraph"/>
        <w:numPr>
          <w:ilvl w:val="0"/>
          <w:numId w:val="19"/>
        </w:numPr>
      </w:pPr>
      <w:r w:rsidRPr="00DA0641">
        <w:t>Architectural and engineering activities (e.g. building designing, drafting, urban planning and landscaping technical testing and analysis, technical consultancy)</w:t>
      </w:r>
    </w:p>
    <w:p w14:paraId="5A451970" w14:textId="77777777" w:rsidR="00EC57D7" w:rsidRPr="00DA0641" w:rsidRDefault="00EC57D7" w:rsidP="00C450D0">
      <w:pPr>
        <w:pStyle w:val="ListParagraph"/>
        <w:numPr>
          <w:ilvl w:val="0"/>
          <w:numId w:val="19"/>
        </w:numPr>
      </w:pPr>
      <w:r w:rsidRPr="00DA0641">
        <w:t>Project management services related to building projects</w:t>
      </w:r>
    </w:p>
    <w:p w14:paraId="27EDBD26" w14:textId="592E3172" w:rsidR="00416161" w:rsidRPr="00DA0641" w:rsidRDefault="00EC57D7" w:rsidP="00C450D0">
      <w:pPr>
        <w:pStyle w:val="ListParagraph"/>
        <w:numPr>
          <w:ilvl w:val="0"/>
          <w:numId w:val="19"/>
        </w:numPr>
      </w:pPr>
      <w:r w:rsidRPr="00DA0641">
        <w:t xml:space="preserve">Other professional, </w:t>
      </w:r>
      <w:r w:rsidR="00781CEB" w:rsidRPr="00DA0641">
        <w:t>scientific,</w:t>
      </w:r>
      <w:r w:rsidRPr="00DA0641">
        <w:t xml:space="preserve"> and technical activities (e.g. quantity surveying, environmental consultancy)</w:t>
      </w:r>
    </w:p>
    <w:p w14:paraId="796F2147" w14:textId="593BB9FE" w:rsidR="00416161" w:rsidRPr="00A4561B" w:rsidRDefault="00593822" w:rsidP="00781CEB">
      <w:pPr>
        <w:rPr>
          <w:rFonts w:ascii="Times New Roman" w:hAnsi="Times New Roman" w:cs="Times New Roman"/>
          <w:sz w:val="24"/>
          <w:szCs w:val="24"/>
        </w:rPr>
      </w:pPr>
      <w:r>
        <w:rPr>
          <w:rFonts w:cstheme="minorHAnsi"/>
          <w:szCs w:val="24"/>
        </w:rPr>
        <w:t>Many</w:t>
      </w:r>
      <w:r w:rsidR="00EC57D7" w:rsidRPr="00DA0641">
        <w:rPr>
          <w:rFonts w:cstheme="minorHAnsi"/>
          <w:szCs w:val="24"/>
        </w:rPr>
        <w:t xml:space="preserve"> respondents in construction </w:t>
      </w:r>
      <w:r w:rsidR="009822EA">
        <w:rPr>
          <w:rFonts w:cstheme="minorHAnsi"/>
          <w:szCs w:val="24"/>
        </w:rPr>
        <w:t>represented</w:t>
      </w:r>
      <w:r w:rsidR="00EC57D7" w:rsidRPr="00DA0641">
        <w:rPr>
          <w:rFonts w:cstheme="minorHAnsi"/>
          <w:szCs w:val="24"/>
        </w:rPr>
        <w:t xml:space="preserve"> </w:t>
      </w:r>
      <w:r w:rsidR="003E72A7">
        <w:rPr>
          <w:rFonts w:cstheme="minorHAnsi"/>
          <w:szCs w:val="24"/>
        </w:rPr>
        <w:t xml:space="preserve">the </w:t>
      </w:r>
      <w:r w:rsidR="00EC57D7" w:rsidRPr="00DA0641">
        <w:rPr>
          <w:rFonts w:cstheme="minorHAnsi"/>
          <w:szCs w:val="24"/>
        </w:rPr>
        <w:t xml:space="preserve">‘Construction of residential and non-residential buildings </w:t>
      </w:r>
      <w:r w:rsidR="001B0ECD">
        <w:rPr>
          <w:rFonts w:cstheme="minorHAnsi"/>
          <w:szCs w:val="24"/>
        </w:rPr>
        <w:t>and</w:t>
      </w:r>
      <w:r w:rsidR="00EC57D7" w:rsidRPr="00DA0641">
        <w:rPr>
          <w:rFonts w:cstheme="minorHAnsi"/>
          <w:szCs w:val="24"/>
        </w:rPr>
        <w:t xml:space="preserve"> Civil engineering</w:t>
      </w:r>
      <w:r w:rsidR="001B0ECD">
        <w:rPr>
          <w:rFonts w:cstheme="minorHAnsi"/>
          <w:szCs w:val="24"/>
        </w:rPr>
        <w:t>’</w:t>
      </w:r>
      <w:r w:rsidR="00EC57D7" w:rsidRPr="00DA0641">
        <w:rPr>
          <w:rFonts w:cstheme="minorHAnsi"/>
          <w:szCs w:val="24"/>
        </w:rPr>
        <w:t xml:space="preserve"> </w:t>
      </w:r>
      <w:r w:rsidR="009822EA">
        <w:rPr>
          <w:rFonts w:cstheme="minorHAnsi"/>
          <w:szCs w:val="24"/>
        </w:rPr>
        <w:t>(</w:t>
      </w:r>
      <w:r w:rsidR="001B0ECD">
        <w:rPr>
          <w:rFonts w:cstheme="minorHAnsi"/>
          <w:szCs w:val="24"/>
        </w:rPr>
        <w:t>20%) category.</w:t>
      </w:r>
      <w:r w:rsidR="00A4561B">
        <w:rPr>
          <w:rFonts w:ascii="Times New Roman" w:hAnsi="Times New Roman" w:cs="Times New Roman"/>
          <w:sz w:val="24"/>
          <w:szCs w:val="24"/>
        </w:rPr>
        <w:t xml:space="preserve"> </w:t>
      </w:r>
      <w:r w:rsidR="003E72A7">
        <w:t>P</w:t>
      </w:r>
      <w:r w:rsidR="003E72A7" w:rsidRPr="00DA0641">
        <w:t xml:space="preserve">arallel </w:t>
      </w:r>
      <w:r w:rsidR="00416161" w:rsidRPr="00DA0641">
        <w:t xml:space="preserve">to the organisation category, the researcher used the variable ORGTYP as a prepopulated parameter to </w:t>
      </w:r>
      <w:r w:rsidR="009822EA">
        <w:t>source</w:t>
      </w:r>
      <w:r w:rsidR="00416161" w:rsidRPr="00DA0641">
        <w:t xml:space="preserve"> the type of the organisation as an already known data. A pre-populated parameter is used to pre-populate the information already known about individuals or groups. This was feasible because all organisations were purposively sampled. The distribution of ORGTYP shows that  the organisation type that most of the respondents belong to out of all the organisation types prepopulated</w:t>
      </w:r>
      <w:r w:rsidR="00EC57D7" w:rsidRPr="00DA0641">
        <w:t xml:space="preserve"> for construction</w:t>
      </w:r>
      <w:r w:rsidR="003E72A7">
        <w:t xml:space="preserve"> is ‘Main Contractor’</w:t>
      </w:r>
      <w:r w:rsidR="00EC57D7" w:rsidRPr="00DA0641">
        <w:t xml:space="preserve">. </w:t>
      </w:r>
    </w:p>
    <w:p w14:paraId="375C8B0B" w14:textId="33967CB4" w:rsidR="00416161" w:rsidRPr="00DA0641" w:rsidRDefault="00416161" w:rsidP="00781CEB">
      <w:r w:rsidRPr="00DA0641">
        <w:lastRenderedPageBreak/>
        <w:t xml:space="preserve">The stratification for the ‘size of organisation’ was done after sampling (please see chapter 3 for sampling strategy) and that resulted </w:t>
      </w:r>
      <w:r w:rsidR="003E72A7">
        <w:t xml:space="preserve">in </w:t>
      </w:r>
      <w:r w:rsidR="00593822">
        <w:t>most of</w:t>
      </w:r>
      <w:r w:rsidRPr="00DA0641">
        <w:t xml:space="preserve"> the organisations </w:t>
      </w:r>
      <w:r w:rsidR="009822EA">
        <w:t xml:space="preserve"> </w:t>
      </w:r>
      <w:r w:rsidRPr="00DA0641">
        <w:t>from the entire population</w:t>
      </w:r>
      <w:r w:rsidR="003E72A7">
        <w:t xml:space="preserve"> being ‘large’</w:t>
      </w:r>
      <w:r w:rsidRPr="00DA0641">
        <w:t>.</w:t>
      </w:r>
      <w:r w:rsidR="002C44AD" w:rsidRPr="00DA0641">
        <w:t xml:space="preserve"> In RFM sectors, all respondents were from large organisations </w:t>
      </w:r>
      <w:r w:rsidRPr="00DA0641">
        <w:t xml:space="preserve">(see </w:t>
      </w:r>
      <w:r w:rsidR="00EF5C44">
        <w:fldChar w:fldCharType="begin"/>
      </w:r>
      <w:r w:rsidR="00EF5C44">
        <w:instrText xml:space="preserve"> REF _Ref30265150 \h </w:instrText>
      </w:r>
      <w:r w:rsidR="00EF5C44">
        <w:fldChar w:fldCharType="separate"/>
      </w:r>
      <w:r w:rsidR="00F70D7D" w:rsidRPr="00DA0641">
        <w:t xml:space="preserve">Table </w:t>
      </w:r>
      <w:r w:rsidR="00F70D7D">
        <w:rPr>
          <w:noProof/>
        </w:rPr>
        <w:t>13</w:t>
      </w:r>
      <w:r w:rsidR="00EF5C44">
        <w:fldChar w:fldCharType="end"/>
      </w:r>
      <w:r w:rsidR="002C44AD" w:rsidRPr="00DA0641">
        <w:t xml:space="preserve">). </w:t>
      </w:r>
    </w:p>
    <w:p w14:paraId="744EEE59" w14:textId="090FAA63" w:rsidR="00416161" w:rsidRPr="00DA0641" w:rsidRDefault="00416161" w:rsidP="00416161">
      <w:pPr>
        <w:pStyle w:val="Caption"/>
        <w:keepNext/>
      </w:pPr>
      <w:bookmarkStart w:id="451" w:name="_Ref30265150"/>
      <w:bookmarkStart w:id="452" w:name="_Toc35347676"/>
      <w:bookmarkStart w:id="453" w:name="_Toc49290862"/>
      <w:bookmarkStart w:id="454" w:name="_Toc73916227"/>
      <w:r w:rsidRPr="00DA0641">
        <w:t xml:space="preserve">Table </w:t>
      </w:r>
      <w:r w:rsidRPr="00DA0641">
        <w:fldChar w:fldCharType="begin"/>
      </w:r>
      <w:r w:rsidRPr="00DA0641">
        <w:instrText xml:space="preserve"> SEQ Table \* ARABIC </w:instrText>
      </w:r>
      <w:r w:rsidRPr="00DA0641">
        <w:fldChar w:fldCharType="separate"/>
      </w:r>
      <w:r w:rsidR="00F70D7D">
        <w:rPr>
          <w:noProof/>
        </w:rPr>
        <w:t>13</w:t>
      </w:r>
      <w:r w:rsidRPr="00DA0641">
        <w:fldChar w:fldCharType="end"/>
      </w:r>
      <w:bookmarkEnd w:id="451"/>
      <w:r w:rsidRPr="00DA0641">
        <w:t>- Frequencies for organisation size</w:t>
      </w:r>
      <w:bookmarkEnd w:id="452"/>
      <w:bookmarkEnd w:id="453"/>
      <w:bookmarkEnd w:id="45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885"/>
        <w:gridCol w:w="1082"/>
        <w:gridCol w:w="838"/>
        <w:gridCol w:w="1082"/>
        <w:gridCol w:w="859"/>
        <w:gridCol w:w="1082"/>
        <w:gridCol w:w="1008"/>
        <w:gridCol w:w="1082"/>
        <w:gridCol w:w="860"/>
      </w:tblGrid>
      <w:tr w:rsidR="00781CEB" w:rsidRPr="00781CEB" w14:paraId="6B3257E6" w14:textId="77777777" w:rsidTr="00781CEB">
        <w:trPr>
          <w:cantSplit/>
        </w:trPr>
        <w:tc>
          <w:tcPr>
            <w:tcW w:w="511" w:type="pct"/>
            <w:vMerge w:val="restart"/>
            <w:shd w:val="clear" w:color="auto" w:fill="auto"/>
            <w:vAlign w:val="bottom"/>
          </w:tcPr>
          <w:p w14:paraId="131AC5DE" w14:textId="473FCE49" w:rsidR="00CA2F0D" w:rsidRPr="00781CEB" w:rsidRDefault="00781CEB" w:rsidP="00A50A12">
            <w:pPr>
              <w:autoSpaceDE w:val="0"/>
              <w:autoSpaceDN w:val="0"/>
              <w:adjustRightInd w:val="0"/>
              <w:spacing w:after="0" w:line="240" w:lineRule="auto"/>
              <w:jc w:val="center"/>
              <w:rPr>
                <w:rFonts w:cstheme="minorHAnsi"/>
                <w:b/>
                <w:bCs/>
              </w:rPr>
            </w:pPr>
            <w:r w:rsidRPr="00781CEB">
              <w:rPr>
                <w:rFonts w:cstheme="minorHAnsi"/>
                <w:b/>
                <w:bCs/>
              </w:rPr>
              <w:t>Org. Size</w:t>
            </w:r>
          </w:p>
        </w:tc>
        <w:tc>
          <w:tcPr>
            <w:tcW w:w="1101" w:type="pct"/>
            <w:gridSpan w:val="2"/>
            <w:shd w:val="clear" w:color="auto" w:fill="auto"/>
            <w:vAlign w:val="bottom"/>
          </w:tcPr>
          <w:p w14:paraId="0525A11B" w14:textId="77777777" w:rsidR="00CA2F0D" w:rsidRPr="00781CEB" w:rsidRDefault="00CA2F0D" w:rsidP="00593D59">
            <w:pPr>
              <w:autoSpaceDE w:val="0"/>
              <w:autoSpaceDN w:val="0"/>
              <w:adjustRightInd w:val="0"/>
              <w:spacing w:after="0" w:line="320" w:lineRule="atLeast"/>
              <w:ind w:left="60" w:right="60"/>
              <w:jc w:val="center"/>
              <w:rPr>
                <w:rFonts w:cstheme="minorHAnsi"/>
                <w:b/>
                <w:bCs/>
              </w:rPr>
            </w:pPr>
            <w:r w:rsidRPr="00781CEB">
              <w:rPr>
                <w:rFonts w:cstheme="minorHAnsi"/>
                <w:b/>
                <w:bCs/>
              </w:rPr>
              <w:t>Construction</w:t>
            </w:r>
          </w:p>
        </w:tc>
        <w:tc>
          <w:tcPr>
            <w:tcW w:w="1101" w:type="pct"/>
            <w:gridSpan w:val="2"/>
            <w:shd w:val="clear" w:color="auto" w:fill="auto"/>
            <w:vAlign w:val="bottom"/>
          </w:tcPr>
          <w:p w14:paraId="0FA238EA" w14:textId="1C12196E" w:rsidR="00CA2F0D" w:rsidRPr="00781CEB" w:rsidRDefault="00781CEB" w:rsidP="00561B4C">
            <w:pPr>
              <w:autoSpaceDE w:val="0"/>
              <w:autoSpaceDN w:val="0"/>
              <w:adjustRightInd w:val="0"/>
              <w:spacing w:after="0" w:line="320" w:lineRule="atLeast"/>
              <w:ind w:left="60" w:right="60"/>
              <w:jc w:val="center"/>
              <w:rPr>
                <w:rFonts w:cstheme="minorHAnsi"/>
                <w:b/>
                <w:bCs/>
              </w:rPr>
            </w:pPr>
            <w:r w:rsidRPr="00781CEB">
              <w:rPr>
                <w:rFonts w:cstheme="minorHAnsi"/>
                <w:b/>
                <w:bCs/>
              </w:rPr>
              <w:t>Retail</w:t>
            </w:r>
          </w:p>
        </w:tc>
        <w:tc>
          <w:tcPr>
            <w:tcW w:w="1186" w:type="pct"/>
            <w:gridSpan w:val="2"/>
            <w:shd w:val="clear" w:color="auto" w:fill="auto"/>
          </w:tcPr>
          <w:p w14:paraId="5D6E3402" w14:textId="77777777" w:rsidR="00CA2F0D" w:rsidRPr="00781CEB" w:rsidRDefault="00CA2F0D" w:rsidP="00561B4C">
            <w:pPr>
              <w:autoSpaceDE w:val="0"/>
              <w:autoSpaceDN w:val="0"/>
              <w:adjustRightInd w:val="0"/>
              <w:spacing w:after="0" w:line="320" w:lineRule="atLeast"/>
              <w:ind w:left="60" w:right="60"/>
              <w:jc w:val="center"/>
              <w:rPr>
                <w:rFonts w:cstheme="minorHAnsi"/>
                <w:b/>
                <w:bCs/>
              </w:rPr>
            </w:pPr>
            <w:r w:rsidRPr="00781CEB">
              <w:rPr>
                <w:rFonts w:cstheme="minorHAnsi"/>
                <w:b/>
                <w:bCs/>
              </w:rPr>
              <w:t>Finance</w:t>
            </w:r>
          </w:p>
        </w:tc>
        <w:tc>
          <w:tcPr>
            <w:tcW w:w="1101" w:type="pct"/>
            <w:gridSpan w:val="2"/>
            <w:shd w:val="clear" w:color="auto" w:fill="auto"/>
          </w:tcPr>
          <w:p w14:paraId="67CE2A1C" w14:textId="77777777" w:rsidR="00CA2F0D" w:rsidRPr="00781CEB" w:rsidRDefault="00CA2F0D" w:rsidP="00561B4C">
            <w:pPr>
              <w:autoSpaceDE w:val="0"/>
              <w:autoSpaceDN w:val="0"/>
              <w:adjustRightInd w:val="0"/>
              <w:spacing w:after="0" w:line="320" w:lineRule="atLeast"/>
              <w:ind w:left="60" w:right="60"/>
              <w:jc w:val="center"/>
              <w:rPr>
                <w:rFonts w:cstheme="minorHAnsi"/>
                <w:b/>
                <w:bCs/>
              </w:rPr>
            </w:pPr>
            <w:r w:rsidRPr="00781CEB">
              <w:rPr>
                <w:rFonts w:cstheme="minorHAnsi"/>
                <w:b/>
                <w:bCs/>
              </w:rPr>
              <w:t>Manufacturing</w:t>
            </w:r>
          </w:p>
        </w:tc>
      </w:tr>
      <w:tr w:rsidR="00781CEB" w:rsidRPr="00781CEB" w14:paraId="4EDD8720" w14:textId="77777777" w:rsidTr="00781CEB">
        <w:trPr>
          <w:cantSplit/>
        </w:trPr>
        <w:tc>
          <w:tcPr>
            <w:tcW w:w="511" w:type="pct"/>
            <w:vMerge/>
            <w:shd w:val="clear" w:color="auto" w:fill="auto"/>
            <w:vAlign w:val="bottom"/>
          </w:tcPr>
          <w:p w14:paraId="056309B2" w14:textId="77777777" w:rsidR="00CA2F0D" w:rsidRPr="00781CEB" w:rsidRDefault="00CA2F0D" w:rsidP="00593D59">
            <w:pPr>
              <w:autoSpaceDE w:val="0"/>
              <w:autoSpaceDN w:val="0"/>
              <w:adjustRightInd w:val="0"/>
              <w:spacing w:after="0" w:line="240" w:lineRule="auto"/>
              <w:rPr>
                <w:rFonts w:cstheme="minorHAnsi"/>
                <w:b/>
                <w:bCs/>
              </w:rPr>
            </w:pPr>
          </w:p>
        </w:tc>
        <w:tc>
          <w:tcPr>
            <w:tcW w:w="593" w:type="pct"/>
            <w:shd w:val="clear" w:color="auto" w:fill="auto"/>
            <w:vAlign w:val="bottom"/>
          </w:tcPr>
          <w:p w14:paraId="43779DF2" w14:textId="77777777" w:rsidR="00CA2F0D" w:rsidRPr="00781CEB" w:rsidRDefault="00CA2F0D" w:rsidP="00593D59">
            <w:pPr>
              <w:autoSpaceDE w:val="0"/>
              <w:autoSpaceDN w:val="0"/>
              <w:adjustRightInd w:val="0"/>
              <w:spacing w:after="0" w:line="320" w:lineRule="atLeast"/>
              <w:ind w:left="60" w:right="60"/>
              <w:jc w:val="center"/>
              <w:rPr>
                <w:rFonts w:cstheme="minorHAnsi"/>
                <w:b/>
                <w:bCs/>
              </w:rPr>
            </w:pPr>
            <w:r w:rsidRPr="00781CEB">
              <w:rPr>
                <w:rFonts w:cstheme="minorHAnsi"/>
                <w:b/>
                <w:bCs/>
              </w:rPr>
              <w:t>Frequency</w:t>
            </w:r>
          </w:p>
        </w:tc>
        <w:tc>
          <w:tcPr>
            <w:tcW w:w="508" w:type="pct"/>
            <w:shd w:val="clear" w:color="auto" w:fill="auto"/>
            <w:vAlign w:val="bottom"/>
          </w:tcPr>
          <w:p w14:paraId="5EF3342A" w14:textId="77777777" w:rsidR="00CA2F0D" w:rsidRPr="00781CEB" w:rsidRDefault="00CA2F0D" w:rsidP="00593D59">
            <w:pPr>
              <w:autoSpaceDE w:val="0"/>
              <w:autoSpaceDN w:val="0"/>
              <w:adjustRightInd w:val="0"/>
              <w:spacing w:after="0" w:line="320" w:lineRule="atLeast"/>
              <w:ind w:left="60" w:right="60"/>
              <w:jc w:val="center"/>
              <w:rPr>
                <w:rFonts w:cstheme="minorHAnsi"/>
                <w:b/>
                <w:bCs/>
              </w:rPr>
            </w:pPr>
            <w:r w:rsidRPr="00781CEB">
              <w:rPr>
                <w:rFonts w:cstheme="minorHAnsi"/>
                <w:b/>
                <w:bCs/>
              </w:rPr>
              <w:t>Percent</w:t>
            </w:r>
          </w:p>
        </w:tc>
        <w:tc>
          <w:tcPr>
            <w:tcW w:w="593" w:type="pct"/>
            <w:shd w:val="clear" w:color="auto" w:fill="auto"/>
            <w:vAlign w:val="bottom"/>
          </w:tcPr>
          <w:p w14:paraId="332514A3" w14:textId="77777777" w:rsidR="00CA2F0D" w:rsidRPr="00781CEB" w:rsidRDefault="00CA2F0D" w:rsidP="004656AD">
            <w:pPr>
              <w:autoSpaceDE w:val="0"/>
              <w:autoSpaceDN w:val="0"/>
              <w:adjustRightInd w:val="0"/>
              <w:spacing w:after="0" w:line="320" w:lineRule="atLeast"/>
              <w:ind w:left="60" w:right="60"/>
              <w:jc w:val="center"/>
              <w:rPr>
                <w:rFonts w:cstheme="minorHAnsi"/>
                <w:b/>
                <w:bCs/>
              </w:rPr>
            </w:pPr>
            <w:r w:rsidRPr="00781CEB">
              <w:rPr>
                <w:rFonts w:cstheme="minorHAnsi"/>
                <w:b/>
                <w:bCs/>
              </w:rPr>
              <w:t>Frequency</w:t>
            </w:r>
          </w:p>
        </w:tc>
        <w:tc>
          <w:tcPr>
            <w:tcW w:w="508" w:type="pct"/>
            <w:shd w:val="clear" w:color="auto" w:fill="auto"/>
            <w:vAlign w:val="bottom"/>
          </w:tcPr>
          <w:p w14:paraId="309581D7" w14:textId="77777777" w:rsidR="00CA2F0D" w:rsidRPr="00781CEB" w:rsidRDefault="00CA2F0D" w:rsidP="004656AD">
            <w:pPr>
              <w:autoSpaceDE w:val="0"/>
              <w:autoSpaceDN w:val="0"/>
              <w:adjustRightInd w:val="0"/>
              <w:spacing w:after="0" w:line="320" w:lineRule="atLeast"/>
              <w:ind w:left="60" w:right="60"/>
              <w:jc w:val="center"/>
              <w:rPr>
                <w:rFonts w:cstheme="minorHAnsi"/>
                <w:b/>
                <w:bCs/>
              </w:rPr>
            </w:pPr>
            <w:r w:rsidRPr="00781CEB">
              <w:rPr>
                <w:rFonts w:cstheme="minorHAnsi"/>
                <w:b/>
                <w:bCs/>
              </w:rPr>
              <w:t>Percent</w:t>
            </w:r>
          </w:p>
        </w:tc>
        <w:tc>
          <w:tcPr>
            <w:tcW w:w="593" w:type="pct"/>
            <w:shd w:val="clear" w:color="auto" w:fill="auto"/>
            <w:vAlign w:val="bottom"/>
          </w:tcPr>
          <w:p w14:paraId="72A2D9A9" w14:textId="77777777" w:rsidR="00CA2F0D" w:rsidRPr="00781CEB" w:rsidRDefault="00CA2F0D" w:rsidP="00561B4C">
            <w:pPr>
              <w:autoSpaceDE w:val="0"/>
              <w:autoSpaceDN w:val="0"/>
              <w:adjustRightInd w:val="0"/>
              <w:spacing w:after="0" w:line="320" w:lineRule="atLeast"/>
              <w:ind w:left="60" w:right="60"/>
              <w:jc w:val="center"/>
              <w:rPr>
                <w:rFonts w:cstheme="minorHAnsi"/>
                <w:b/>
                <w:bCs/>
              </w:rPr>
            </w:pPr>
            <w:r w:rsidRPr="00781CEB">
              <w:rPr>
                <w:rFonts w:cstheme="minorHAnsi"/>
                <w:b/>
                <w:bCs/>
              </w:rPr>
              <w:t>Frequency</w:t>
            </w:r>
          </w:p>
        </w:tc>
        <w:tc>
          <w:tcPr>
            <w:tcW w:w="593" w:type="pct"/>
            <w:shd w:val="clear" w:color="auto" w:fill="auto"/>
            <w:vAlign w:val="bottom"/>
          </w:tcPr>
          <w:p w14:paraId="6C853050" w14:textId="77777777" w:rsidR="00CA2F0D" w:rsidRPr="00781CEB" w:rsidRDefault="00CA2F0D" w:rsidP="00561B4C">
            <w:pPr>
              <w:autoSpaceDE w:val="0"/>
              <w:autoSpaceDN w:val="0"/>
              <w:adjustRightInd w:val="0"/>
              <w:spacing w:after="0" w:line="320" w:lineRule="atLeast"/>
              <w:ind w:left="60" w:right="60"/>
              <w:jc w:val="center"/>
              <w:rPr>
                <w:rFonts w:cstheme="minorHAnsi"/>
                <w:b/>
                <w:bCs/>
              </w:rPr>
            </w:pPr>
            <w:r w:rsidRPr="00781CEB">
              <w:rPr>
                <w:rFonts w:cstheme="minorHAnsi"/>
                <w:b/>
                <w:bCs/>
              </w:rPr>
              <w:t>Percent</w:t>
            </w:r>
          </w:p>
        </w:tc>
        <w:tc>
          <w:tcPr>
            <w:tcW w:w="593" w:type="pct"/>
            <w:shd w:val="clear" w:color="auto" w:fill="auto"/>
            <w:vAlign w:val="bottom"/>
          </w:tcPr>
          <w:p w14:paraId="4C9B5A15" w14:textId="77777777" w:rsidR="00CA2F0D" w:rsidRPr="00781CEB" w:rsidRDefault="00CA2F0D" w:rsidP="00561B4C">
            <w:pPr>
              <w:autoSpaceDE w:val="0"/>
              <w:autoSpaceDN w:val="0"/>
              <w:adjustRightInd w:val="0"/>
              <w:spacing w:after="0" w:line="320" w:lineRule="atLeast"/>
              <w:ind w:left="60" w:right="60"/>
              <w:jc w:val="center"/>
              <w:rPr>
                <w:rFonts w:cstheme="minorHAnsi"/>
                <w:b/>
                <w:bCs/>
              </w:rPr>
            </w:pPr>
            <w:r w:rsidRPr="00781CEB">
              <w:rPr>
                <w:rFonts w:cstheme="minorHAnsi"/>
                <w:b/>
                <w:bCs/>
              </w:rPr>
              <w:t>Frequency</w:t>
            </w:r>
          </w:p>
        </w:tc>
        <w:tc>
          <w:tcPr>
            <w:tcW w:w="508" w:type="pct"/>
            <w:shd w:val="clear" w:color="auto" w:fill="auto"/>
            <w:vAlign w:val="bottom"/>
          </w:tcPr>
          <w:p w14:paraId="7EDBBC8E" w14:textId="77777777" w:rsidR="00CA2F0D" w:rsidRPr="00781CEB" w:rsidRDefault="00CA2F0D" w:rsidP="00561B4C">
            <w:pPr>
              <w:autoSpaceDE w:val="0"/>
              <w:autoSpaceDN w:val="0"/>
              <w:adjustRightInd w:val="0"/>
              <w:spacing w:after="0" w:line="320" w:lineRule="atLeast"/>
              <w:ind w:left="60" w:right="60"/>
              <w:jc w:val="center"/>
              <w:rPr>
                <w:rFonts w:cstheme="minorHAnsi"/>
                <w:b/>
                <w:bCs/>
              </w:rPr>
            </w:pPr>
            <w:r w:rsidRPr="00781CEB">
              <w:rPr>
                <w:rFonts w:cstheme="minorHAnsi"/>
                <w:b/>
                <w:bCs/>
              </w:rPr>
              <w:t>Percent</w:t>
            </w:r>
          </w:p>
        </w:tc>
      </w:tr>
      <w:tr w:rsidR="00781CEB" w:rsidRPr="00781CEB" w14:paraId="03D5E77F" w14:textId="77777777" w:rsidTr="00781CEB">
        <w:trPr>
          <w:cantSplit/>
        </w:trPr>
        <w:tc>
          <w:tcPr>
            <w:tcW w:w="511" w:type="pct"/>
            <w:shd w:val="clear" w:color="auto" w:fill="auto"/>
          </w:tcPr>
          <w:p w14:paraId="2395B410" w14:textId="77777777" w:rsidR="00CA2F0D" w:rsidRPr="00781CEB" w:rsidRDefault="00CA2F0D" w:rsidP="00593D59">
            <w:pPr>
              <w:autoSpaceDE w:val="0"/>
              <w:autoSpaceDN w:val="0"/>
              <w:adjustRightInd w:val="0"/>
              <w:spacing w:after="0" w:line="320" w:lineRule="atLeast"/>
              <w:ind w:left="60" w:right="60"/>
              <w:rPr>
                <w:rFonts w:cstheme="minorHAnsi"/>
              </w:rPr>
            </w:pPr>
            <w:r w:rsidRPr="00781CEB">
              <w:rPr>
                <w:rFonts w:cstheme="minorHAnsi"/>
              </w:rPr>
              <w:t>Micro</w:t>
            </w:r>
          </w:p>
        </w:tc>
        <w:tc>
          <w:tcPr>
            <w:tcW w:w="593" w:type="pct"/>
            <w:shd w:val="clear" w:color="auto" w:fill="auto"/>
          </w:tcPr>
          <w:p w14:paraId="412990B2" w14:textId="77777777" w:rsidR="00CA2F0D" w:rsidRPr="00781CEB" w:rsidRDefault="00CA2F0D" w:rsidP="00593D59">
            <w:pPr>
              <w:autoSpaceDE w:val="0"/>
              <w:autoSpaceDN w:val="0"/>
              <w:adjustRightInd w:val="0"/>
              <w:spacing w:after="0" w:line="320" w:lineRule="atLeast"/>
              <w:ind w:left="60" w:right="60"/>
              <w:jc w:val="right"/>
              <w:rPr>
                <w:rFonts w:cstheme="minorHAnsi"/>
              </w:rPr>
            </w:pPr>
            <w:r w:rsidRPr="00781CEB">
              <w:rPr>
                <w:rFonts w:cstheme="minorHAnsi"/>
              </w:rPr>
              <w:t>4</w:t>
            </w:r>
          </w:p>
        </w:tc>
        <w:tc>
          <w:tcPr>
            <w:tcW w:w="508" w:type="pct"/>
            <w:shd w:val="clear" w:color="auto" w:fill="auto"/>
          </w:tcPr>
          <w:p w14:paraId="72A0D00E" w14:textId="77777777" w:rsidR="00CA2F0D" w:rsidRPr="00781CEB" w:rsidRDefault="00CA2F0D" w:rsidP="00593D59">
            <w:pPr>
              <w:autoSpaceDE w:val="0"/>
              <w:autoSpaceDN w:val="0"/>
              <w:adjustRightInd w:val="0"/>
              <w:spacing w:after="0" w:line="320" w:lineRule="atLeast"/>
              <w:ind w:left="60" w:right="60"/>
              <w:jc w:val="right"/>
              <w:rPr>
                <w:rFonts w:cstheme="minorHAnsi"/>
              </w:rPr>
            </w:pPr>
            <w:r w:rsidRPr="00781CEB">
              <w:rPr>
                <w:rFonts w:cstheme="minorHAnsi"/>
              </w:rPr>
              <w:t>3.5</w:t>
            </w:r>
          </w:p>
        </w:tc>
        <w:tc>
          <w:tcPr>
            <w:tcW w:w="593" w:type="pct"/>
            <w:shd w:val="clear" w:color="auto" w:fill="auto"/>
          </w:tcPr>
          <w:p w14:paraId="1E5AAFA9" w14:textId="77777777" w:rsidR="00CA2F0D" w:rsidRPr="00781CEB" w:rsidRDefault="00CA2F0D" w:rsidP="00593D59">
            <w:pPr>
              <w:autoSpaceDE w:val="0"/>
              <w:autoSpaceDN w:val="0"/>
              <w:adjustRightInd w:val="0"/>
              <w:spacing w:after="0" w:line="320" w:lineRule="atLeast"/>
              <w:ind w:left="60" w:right="60"/>
              <w:jc w:val="right"/>
              <w:rPr>
                <w:rFonts w:cstheme="minorHAnsi"/>
              </w:rPr>
            </w:pPr>
            <w:r w:rsidRPr="00781CEB">
              <w:rPr>
                <w:rFonts w:cstheme="minorHAnsi"/>
              </w:rPr>
              <w:t>0</w:t>
            </w:r>
          </w:p>
        </w:tc>
        <w:tc>
          <w:tcPr>
            <w:tcW w:w="508" w:type="pct"/>
            <w:shd w:val="clear" w:color="auto" w:fill="auto"/>
          </w:tcPr>
          <w:p w14:paraId="1811A291" w14:textId="77777777" w:rsidR="00CA2F0D" w:rsidRPr="00781CEB" w:rsidRDefault="00CA2F0D" w:rsidP="00593D59">
            <w:pPr>
              <w:autoSpaceDE w:val="0"/>
              <w:autoSpaceDN w:val="0"/>
              <w:adjustRightInd w:val="0"/>
              <w:spacing w:after="0" w:line="320" w:lineRule="atLeast"/>
              <w:ind w:left="60" w:right="60"/>
              <w:jc w:val="right"/>
              <w:rPr>
                <w:rFonts w:cstheme="minorHAnsi"/>
              </w:rPr>
            </w:pPr>
            <w:r w:rsidRPr="00781CEB">
              <w:rPr>
                <w:rFonts w:cstheme="minorHAnsi"/>
              </w:rPr>
              <w:t>0</w:t>
            </w:r>
          </w:p>
        </w:tc>
        <w:tc>
          <w:tcPr>
            <w:tcW w:w="593" w:type="pct"/>
            <w:shd w:val="clear" w:color="auto" w:fill="auto"/>
          </w:tcPr>
          <w:p w14:paraId="779642AE" w14:textId="77777777" w:rsidR="00CA2F0D" w:rsidRPr="00781CEB" w:rsidRDefault="00CA2F0D" w:rsidP="00561B4C">
            <w:pPr>
              <w:autoSpaceDE w:val="0"/>
              <w:autoSpaceDN w:val="0"/>
              <w:adjustRightInd w:val="0"/>
              <w:spacing w:after="0" w:line="320" w:lineRule="atLeast"/>
              <w:ind w:left="60" w:right="60"/>
              <w:jc w:val="right"/>
              <w:rPr>
                <w:rFonts w:cstheme="minorHAnsi"/>
              </w:rPr>
            </w:pPr>
            <w:r w:rsidRPr="00781CEB">
              <w:rPr>
                <w:rFonts w:cstheme="minorHAnsi"/>
              </w:rPr>
              <w:t>0</w:t>
            </w:r>
          </w:p>
        </w:tc>
        <w:tc>
          <w:tcPr>
            <w:tcW w:w="593" w:type="pct"/>
            <w:shd w:val="clear" w:color="auto" w:fill="auto"/>
          </w:tcPr>
          <w:p w14:paraId="5A88FB48" w14:textId="77777777" w:rsidR="00CA2F0D" w:rsidRPr="00781CEB" w:rsidRDefault="00CA2F0D" w:rsidP="00561B4C">
            <w:pPr>
              <w:autoSpaceDE w:val="0"/>
              <w:autoSpaceDN w:val="0"/>
              <w:adjustRightInd w:val="0"/>
              <w:spacing w:after="0" w:line="320" w:lineRule="atLeast"/>
              <w:ind w:left="60" w:right="60"/>
              <w:jc w:val="right"/>
              <w:rPr>
                <w:rFonts w:cstheme="minorHAnsi"/>
              </w:rPr>
            </w:pPr>
            <w:r w:rsidRPr="00781CEB">
              <w:rPr>
                <w:rFonts w:cstheme="minorHAnsi"/>
              </w:rPr>
              <w:t>0</w:t>
            </w:r>
          </w:p>
        </w:tc>
        <w:tc>
          <w:tcPr>
            <w:tcW w:w="593" w:type="pct"/>
            <w:shd w:val="clear" w:color="auto" w:fill="auto"/>
          </w:tcPr>
          <w:p w14:paraId="541CCC8D" w14:textId="77777777" w:rsidR="00CA2F0D" w:rsidRPr="00781CEB" w:rsidRDefault="00CA2F0D" w:rsidP="00561B4C">
            <w:pPr>
              <w:autoSpaceDE w:val="0"/>
              <w:autoSpaceDN w:val="0"/>
              <w:adjustRightInd w:val="0"/>
              <w:spacing w:after="0" w:line="320" w:lineRule="atLeast"/>
              <w:ind w:left="60" w:right="60"/>
              <w:jc w:val="right"/>
              <w:rPr>
                <w:rFonts w:cstheme="minorHAnsi"/>
              </w:rPr>
            </w:pPr>
            <w:r w:rsidRPr="00781CEB">
              <w:rPr>
                <w:rFonts w:cstheme="minorHAnsi"/>
              </w:rPr>
              <w:t>0</w:t>
            </w:r>
          </w:p>
        </w:tc>
        <w:tc>
          <w:tcPr>
            <w:tcW w:w="508" w:type="pct"/>
            <w:shd w:val="clear" w:color="auto" w:fill="auto"/>
          </w:tcPr>
          <w:p w14:paraId="6FE01D6E" w14:textId="77777777" w:rsidR="00CA2F0D" w:rsidRPr="00781CEB" w:rsidRDefault="00CA2F0D" w:rsidP="00561B4C">
            <w:pPr>
              <w:autoSpaceDE w:val="0"/>
              <w:autoSpaceDN w:val="0"/>
              <w:adjustRightInd w:val="0"/>
              <w:spacing w:after="0" w:line="320" w:lineRule="atLeast"/>
              <w:ind w:left="60" w:right="60"/>
              <w:jc w:val="right"/>
              <w:rPr>
                <w:rFonts w:cstheme="minorHAnsi"/>
              </w:rPr>
            </w:pPr>
            <w:r w:rsidRPr="00781CEB">
              <w:rPr>
                <w:rFonts w:cstheme="minorHAnsi"/>
              </w:rPr>
              <w:t>0</w:t>
            </w:r>
          </w:p>
        </w:tc>
      </w:tr>
      <w:tr w:rsidR="00781CEB" w:rsidRPr="00781CEB" w14:paraId="28C52543" w14:textId="77777777" w:rsidTr="00781CEB">
        <w:trPr>
          <w:cantSplit/>
        </w:trPr>
        <w:tc>
          <w:tcPr>
            <w:tcW w:w="511" w:type="pct"/>
            <w:shd w:val="clear" w:color="auto" w:fill="auto"/>
          </w:tcPr>
          <w:p w14:paraId="401EA138" w14:textId="77777777" w:rsidR="00CA2F0D" w:rsidRPr="00781CEB" w:rsidRDefault="00CA2F0D" w:rsidP="00593D59">
            <w:pPr>
              <w:autoSpaceDE w:val="0"/>
              <w:autoSpaceDN w:val="0"/>
              <w:adjustRightInd w:val="0"/>
              <w:spacing w:after="0" w:line="320" w:lineRule="atLeast"/>
              <w:ind w:left="60" w:right="60"/>
              <w:rPr>
                <w:rFonts w:cstheme="minorHAnsi"/>
              </w:rPr>
            </w:pPr>
            <w:r w:rsidRPr="00781CEB">
              <w:rPr>
                <w:rFonts w:cstheme="minorHAnsi"/>
              </w:rPr>
              <w:t>Small</w:t>
            </w:r>
          </w:p>
        </w:tc>
        <w:tc>
          <w:tcPr>
            <w:tcW w:w="593" w:type="pct"/>
            <w:shd w:val="clear" w:color="auto" w:fill="auto"/>
          </w:tcPr>
          <w:p w14:paraId="721BB004" w14:textId="77777777" w:rsidR="00CA2F0D" w:rsidRPr="00781CEB" w:rsidRDefault="00CA2F0D" w:rsidP="00593D59">
            <w:pPr>
              <w:autoSpaceDE w:val="0"/>
              <w:autoSpaceDN w:val="0"/>
              <w:adjustRightInd w:val="0"/>
              <w:spacing w:after="0" w:line="320" w:lineRule="atLeast"/>
              <w:ind w:left="60" w:right="60"/>
              <w:jc w:val="right"/>
              <w:rPr>
                <w:rFonts w:cstheme="minorHAnsi"/>
              </w:rPr>
            </w:pPr>
            <w:r w:rsidRPr="00781CEB">
              <w:rPr>
                <w:rFonts w:cstheme="minorHAnsi"/>
              </w:rPr>
              <w:t>6</w:t>
            </w:r>
          </w:p>
        </w:tc>
        <w:tc>
          <w:tcPr>
            <w:tcW w:w="508" w:type="pct"/>
            <w:shd w:val="clear" w:color="auto" w:fill="auto"/>
          </w:tcPr>
          <w:p w14:paraId="2B3C7F04" w14:textId="77777777" w:rsidR="00CA2F0D" w:rsidRPr="00781CEB" w:rsidRDefault="00CA2F0D" w:rsidP="00593D59">
            <w:pPr>
              <w:autoSpaceDE w:val="0"/>
              <w:autoSpaceDN w:val="0"/>
              <w:adjustRightInd w:val="0"/>
              <w:spacing w:after="0" w:line="320" w:lineRule="atLeast"/>
              <w:ind w:left="60" w:right="60"/>
              <w:jc w:val="right"/>
              <w:rPr>
                <w:rFonts w:cstheme="minorHAnsi"/>
              </w:rPr>
            </w:pPr>
            <w:r w:rsidRPr="00781CEB">
              <w:rPr>
                <w:rFonts w:cstheme="minorHAnsi"/>
              </w:rPr>
              <w:t>5.2</w:t>
            </w:r>
          </w:p>
        </w:tc>
        <w:tc>
          <w:tcPr>
            <w:tcW w:w="593" w:type="pct"/>
            <w:shd w:val="clear" w:color="auto" w:fill="auto"/>
          </w:tcPr>
          <w:p w14:paraId="4AE19624" w14:textId="77777777" w:rsidR="00CA2F0D" w:rsidRPr="00781CEB" w:rsidRDefault="00CA2F0D" w:rsidP="00593D59">
            <w:pPr>
              <w:autoSpaceDE w:val="0"/>
              <w:autoSpaceDN w:val="0"/>
              <w:adjustRightInd w:val="0"/>
              <w:spacing w:after="0" w:line="320" w:lineRule="atLeast"/>
              <w:ind w:left="60" w:right="60"/>
              <w:jc w:val="right"/>
              <w:rPr>
                <w:rFonts w:cstheme="minorHAnsi"/>
              </w:rPr>
            </w:pPr>
            <w:r w:rsidRPr="00781CEB">
              <w:rPr>
                <w:rFonts w:cstheme="minorHAnsi"/>
              </w:rPr>
              <w:t>0</w:t>
            </w:r>
          </w:p>
        </w:tc>
        <w:tc>
          <w:tcPr>
            <w:tcW w:w="508" w:type="pct"/>
            <w:shd w:val="clear" w:color="auto" w:fill="auto"/>
          </w:tcPr>
          <w:p w14:paraId="4B49CD2D" w14:textId="77777777" w:rsidR="00CA2F0D" w:rsidRPr="00781CEB" w:rsidRDefault="00CA2F0D" w:rsidP="00593D59">
            <w:pPr>
              <w:autoSpaceDE w:val="0"/>
              <w:autoSpaceDN w:val="0"/>
              <w:adjustRightInd w:val="0"/>
              <w:spacing w:after="0" w:line="320" w:lineRule="atLeast"/>
              <w:ind w:left="60" w:right="60"/>
              <w:jc w:val="right"/>
              <w:rPr>
                <w:rFonts w:cstheme="minorHAnsi"/>
              </w:rPr>
            </w:pPr>
            <w:r w:rsidRPr="00781CEB">
              <w:rPr>
                <w:rFonts w:cstheme="minorHAnsi"/>
              </w:rPr>
              <w:t>0</w:t>
            </w:r>
          </w:p>
        </w:tc>
        <w:tc>
          <w:tcPr>
            <w:tcW w:w="593" w:type="pct"/>
            <w:shd w:val="clear" w:color="auto" w:fill="auto"/>
          </w:tcPr>
          <w:p w14:paraId="695118FA" w14:textId="77777777" w:rsidR="00CA2F0D" w:rsidRPr="00781CEB" w:rsidRDefault="00CA2F0D" w:rsidP="00561B4C">
            <w:pPr>
              <w:autoSpaceDE w:val="0"/>
              <w:autoSpaceDN w:val="0"/>
              <w:adjustRightInd w:val="0"/>
              <w:spacing w:after="0" w:line="320" w:lineRule="atLeast"/>
              <w:ind w:left="60" w:right="60"/>
              <w:jc w:val="right"/>
              <w:rPr>
                <w:rFonts w:cstheme="minorHAnsi"/>
              </w:rPr>
            </w:pPr>
            <w:r w:rsidRPr="00781CEB">
              <w:rPr>
                <w:rFonts w:cstheme="minorHAnsi"/>
              </w:rPr>
              <w:t>0</w:t>
            </w:r>
          </w:p>
        </w:tc>
        <w:tc>
          <w:tcPr>
            <w:tcW w:w="593" w:type="pct"/>
            <w:shd w:val="clear" w:color="auto" w:fill="auto"/>
          </w:tcPr>
          <w:p w14:paraId="673822A8" w14:textId="77777777" w:rsidR="00CA2F0D" w:rsidRPr="00781CEB" w:rsidRDefault="00CA2F0D" w:rsidP="00561B4C">
            <w:pPr>
              <w:autoSpaceDE w:val="0"/>
              <w:autoSpaceDN w:val="0"/>
              <w:adjustRightInd w:val="0"/>
              <w:spacing w:after="0" w:line="320" w:lineRule="atLeast"/>
              <w:ind w:left="60" w:right="60"/>
              <w:jc w:val="right"/>
              <w:rPr>
                <w:rFonts w:cstheme="minorHAnsi"/>
              </w:rPr>
            </w:pPr>
            <w:r w:rsidRPr="00781CEB">
              <w:rPr>
                <w:rFonts w:cstheme="minorHAnsi"/>
              </w:rPr>
              <w:t>0</w:t>
            </w:r>
          </w:p>
        </w:tc>
        <w:tc>
          <w:tcPr>
            <w:tcW w:w="593" w:type="pct"/>
            <w:shd w:val="clear" w:color="auto" w:fill="auto"/>
          </w:tcPr>
          <w:p w14:paraId="6F968030" w14:textId="77777777" w:rsidR="00CA2F0D" w:rsidRPr="00781CEB" w:rsidRDefault="00CA2F0D" w:rsidP="00561B4C">
            <w:pPr>
              <w:autoSpaceDE w:val="0"/>
              <w:autoSpaceDN w:val="0"/>
              <w:adjustRightInd w:val="0"/>
              <w:spacing w:after="0" w:line="320" w:lineRule="atLeast"/>
              <w:ind w:left="60" w:right="60"/>
              <w:jc w:val="right"/>
              <w:rPr>
                <w:rFonts w:cstheme="minorHAnsi"/>
              </w:rPr>
            </w:pPr>
            <w:r w:rsidRPr="00781CEB">
              <w:rPr>
                <w:rFonts w:cstheme="minorHAnsi"/>
              </w:rPr>
              <w:t>0</w:t>
            </w:r>
          </w:p>
        </w:tc>
        <w:tc>
          <w:tcPr>
            <w:tcW w:w="508" w:type="pct"/>
            <w:shd w:val="clear" w:color="auto" w:fill="auto"/>
          </w:tcPr>
          <w:p w14:paraId="7BC0A69F" w14:textId="77777777" w:rsidR="00CA2F0D" w:rsidRPr="00781CEB" w:rsidRDefault="00CA2F0D" w:rsidP="00561B4C">
            <w:pPr>
              <w:autoSpaceDE w:val="0"/>
              <w:autoSpaceDN w:val="0"/>
              <w:adjustRightInd w:val="0"/>
              <w:spacing w:after="0" w:line="320" w:lineRule="atLeast"/>
              <w:ind w:left="60" w:right="60"/>
              <w:jc w:val="right"/>
              <w:rPr>
                <w:rFonts w:cstheme="minorHAnsi"/>
              </w:rPr>
            </w:pPr>
            <w:r w:rsidRPr="00781CEB">
              <w:rPr>
                <w:rFonts w:cstheme="minorHAnsi"/>
              </w:rPr>
              <w:t>0</w:t>
            </w:r>
          </w:p>
        </w:tc>
      </w:tr>
      <w:tr w:rsidR="00781CEB" w:rsidRPr="00781CEB" w14:paraId="1630C394" w14:textId="77777777" w:rsidTr="00781CEB">
        <w:trPr>
          <w:cantSplit/>
        </w:trPr>
        <w:tc>
          <w:tcPr>
            <w:tcW w:w="511" w:type="pct"/>
            <w:shd w:val="clear" w:color="auto" w:fill="auto"/>
          </w:tcPr>
          <w:p w14:paraId="2E334CCA" w14:textId="77777777" w:rsidR="00CA2F0D" w:rsidRPr="00781CEB" w:rsidRDefault="00CA2F0D" w:rsidP="00593D59">
            <w:pPr>
              <w:autoSpaceDE w:val="0"/>
              <w:autoSpaceDN w:val="0"/>
              <w:adjustRightInd w:val="0"/>
              <w:spacing w:after="0" w:line="320" w:lineRule="atLeast"/>
              <w:ind w:left="60" w:right="60"/>
              <w:rPr>
                <w:rFonts w:cstheme="minorHAnsi"/>
              </w:rPr>
            </w:pPr>
            <w:r w:rsidRPr="00781CEB">
              <w:rPr>
                <w:rFonts w:cstheme="minorHAnsi"/>
              </w:rPr>
              <w:t>Medium</w:t>
            </w:r>
          </w:p>
        </w:tc>
        <w:tc>
          <w:tcPr>
            <w:tcW w:w="593" w:type="pct"/>
            <w:shd w:val="clear" w:color="auto" w:fill="auto"/>
          </w:tcPr>
          <w:p w14:paraId="0115A5DF" w14:textId="77777777" w:rsidR="00CA2F0D" w:rsidRPr="00781CEB" w:rsidRDefault="00CA2F0D" w:rsidP="00593D59">
            <w:pPr>
              <w:autoSpaceDE w:val="0"/>
              <w:autoSpaceDN w:val="0"/>
              <w:adjustRightInd w:val="0"/>
              <w:spacing w:after="0" w:line="320" w:lineRule="atLeast"/>
              <w:ind w:left="60" w:right="60"/>
              <w:jc w:val="right"/>
              <w:rPr>
                <w:rFonts w:cstheme="minorHAnsi"/>
              </w:rPr>
            </w:pPr>
            <w:r w:rsidRPr="00781CEB">
              <w:rPr>
                <w:rFonts w:cstheme="minorHAnsi"/>
              </w:rPr>
              <w:t>12</w:t>
            </w:r>
          </w:p>
        </w:tc>
        <w:tc>
          <w:tcPr>
            <w:tcW w:w="508" w:type="pct"/>
            <w:shd w:val="clear" w:color="auto" w:fill="auto"/>
          </w:tcPr>
          <w:p w14:paraId="3689103D" w14:textId="77777777" w:rsidR="00CA2F0D" w:rsidRPr="00781CEB" w:rsidRDefault="00CA2F0D" w:rsidP="00593D59">
            <w:pPr>
              <w:autoSpaceDE w:val="0"/>
              <w:autoSpaceDN w:val="0"/>
              <w:adjustRightInd w:val="0"/>
              <w:spacing w:after="0" w:line="320" w:lineRule="atLeast"/>
              <w:ind w:left="60" w:right="60"/>
              <w:jc w:val="right"/>
              <w:rPr>
                <w:rFonts w:cstheme="minorHAnsi"/>
              </w:rPr>
            </w:pPr>
            <w:r w:rsidRPr="00781CEB">
              <w:rPr>
                <w:rFonts w:cstheme="minorHAnsi"/>
              </w:rPr>
              <w:t>10.4</w:t>
            </w:r>
          </w:p>
        </w:tc>
        <w:tc>
          <w:tcPr>
            <w:tcW w:w="593" w:type="pct"/>
            <w:shd w:val="clear" w:color="auto" w:fill="auto"/>
          </w:tcPr>
          <w:p w14:paraId="4340BECA" w14:textId="77777777" w:rsidR="00CA2F0D" w:rsidRPr="00781CEB" w:rsidRDefault="00CA2F0D" w:rsidP="00593D59">
            <w:pPr>
              <w:autoSpaceDE w:val="0"/>
              <w:autoSpaceDN w:val="0"/>
              <w:adjustRightInd w:val="0"/>
              <w:spacing w:after="0" w:line="320" w:lineRule="atLeast"/>
              <w:ind w:left="60" w:right="60"/>
              <w:jc w:val="right"/>
              <w:rPr>
                <w:rFonts w:cstheme="minorHAnsi"/>
              </w:rPr>
            </w:pPr>
            <w:r w:rsidRPr="00781CEB">
              <w:rPr>
                <w:rFonts w:cstheme="minorHAnsi"/>
              </w:rPr>
              <w:t>0</w:t>
            </w:r>
          </w:p>
        </w:tc>
        <w:tc>
          <w:tcPr>
            <w:tcW w:w="508" w:type="pct"/>
            <w:shd w:val="clear" w:color="auto" w:fill="auto"/>
          </w:tcPr>
          <w:p w14:paraId="25E42D64" w14:textId="77777777" w:rsidR="00CA2F0D" w:rsidRPr="00781CEB" w:rsidRDefault="00CA2F0D" w:rsidP="00593D59">
            <w:pPr>
              <w:autoSpaceDE w:val="0"/>
              <w:autoSpaceDN w:val="0"/>
              <w:adjustRightInd w:val="0"/>
              <w:spacing w:after="0" w:line="320" w:lineRule="atLeast"/>
              <w:ind w:left="60" w:right="60"/>
              <w:jc w:val="right"/>
              <w:rPr>
                <w:rFonts w:cstheme="minorHAnsi"/>
              </w:rPr>
            </w:pPr>
            <w:r w:rsidRPr="00781CEB">
              <w:rPr>
                <w:rFonts w:cstheme="minorHAnsi"/>
              </w:rPr>
              <w:t>0</w:t>
            </w:r>
          </w:p>
        </w:tc>
        <w:tc>
          <w:tcPr>
            <w:tcW w:w="593" w:type="pct"/>
            <w:shd w:val="clear" w:color="auto" w:fill="auto"/>
          </w:tcPr>
          <w:p w14:paraId="3DAE1F48" w14:textId="77777777" w:rsidR="00CA2F0D" w:rsidRPr="00781CEB" w:rsidRDefault="00CA2F0D" w:rsidP="00561B4C">
            <w:pPr>
              <w:autoSpaceDE w:val="0"/>
              <w:autoSpaceDN w:val="0"/>
              <w:adjustRightInd w:val="0"/>
              <w:spacing w:after="0" w:line="320" w:lineRule="atLeast"/>
              <w:ind w:left="60" w:right="60"/>
              <w:jc w:val="right"/>
              <w:rPr>
                <w:rFonts w:cstheme="minorHAnsi"/>
              </w:rPr>
            </w:pPr>
            <w:r w:rsidRPr="00781CEB">
              <w:rPr>
                <w:rFonts w:cstheme="minorHAnsi"/>
              </w:rPr>
              <w:t>0</w:t>
            </w:r>
          </w:p>
        </w:tc>
        <w:tc>
          <w:tcPr>
            <w:tcW w:w="593" w:type="pct"/>
            <w:shd w:val="clear" w:color="auto" w:fill="auto"/>
          </w:tcPr>
          <w:p w14:paraId="5BF2F1B5" w14:textId="77777777" w:rsidR="00CA2F0D" w:rsidRPr="00781CEB" w:rsidRDefault="00CA2F0D" w:rsidP="00561B4C">
            <w:pPr>
              <w:autoSpaceDE w:val="0"/>
              <w:autoSpaceDN w:val="0"/>
              <w:adjustRightInd w:val="0"/>
              <w:spacing w:after="0" w:line="320" w:lineRule="atLeast"/>
              <w:ind w:left="60" w:right="60"/>
              <w:jc w:val="right"/>
              <w:rPr>
                <w:rFonts w:cstheme="minorHAnsi"/>
              </w:rPr>
            </w:pPr>
            <w:r w:rsidRPr="00781CEB">
              <w:rPr>
                <w:rFonts w:cstheme="minorHAnsi"/>
              </w:rPr>
              <w:t>0</w:t>
            </w:r>
          </w:p>
        </w:tc>
        <w:tc>
          <w:tcPr>
            <w:tcW w:w="593" w:type="pct"/>
            <w:shd w:val="clear" w:color="auto" w:fill="auto"/>
          </w:tcPr>
          <w:p w14:paraId="122FA3D1" w14:textId="77777777" w:rsidR="00CA2F0D" w:rsidRPr="00781CEB" w:rsidRDefault="00CA2F0D" w:rsidP="00561B4C">
            <w:pPr>
              <w:autoSpaceDE w:val="0"/>
              <w:autoSpaceDN w:val="0"/>
              <w:adjustRightInd w:val="0"/>
              <w:spacing w:after="0" w:line="320" w:lineRule="atLeast"/>
              <w:ind w:left="60" w:right="60"/>
              <w:jc w:val="right"/>
              <w:rPr>
                <w:rFonts w:cstheme="minorHAnsi"/>
              </w:rPr>
            </w:pPr>
            <w:r w:rsidRPr="00781CEB">
              <w:rPr>
                <w:rFonts w:cstheme="minorHAnsi"/>
              </w:rPr>
              <w:t>0</w:t>
            </w:r>
          </w:p>
        </w:tc>
        <w:tc>
          <w:tcPr>
            <w:tcW w:w="508" w:type="pct"/>
            <w:shd w:val="clear" w:color="auto" w:fill="auto"/>
          </w:tcPr>
          <w:p w14:paraId="48AC5474" w14:textId="77777777" w:rsidR="00CA2F0D" w:rsidRPr="00781CEB" w:rsidRDefault="00CA2F0D" w:rsidP="00561B4C">
            <w:pPr>
              <w:autoSpaceDE w:val="0"/>
              <w:autoSpaceDN w:val="0"/>
              <w:adjustRightInd w:val="0"/>
              <w:spacing w:after="0" w:line="320" w:lineRule="atLeast"/>
              <w:ind w:left="60" w:right="60"/>
              <w:jc w:val="right"/>
              <w:rPr>
                <w:rFonts w:cstheme="minorHAnsi"/>
              </w:rPr>
            </w:pPr>
            <w:r w:rsidRPr="00781CEB">
              <w:rPr>
                <w:rFonts w:cstheme="minorHAnsi"/>
              </w:rPr>
              <w:t>0</w:t>
            </w:r>
          </w:p>
        </w:tc>
      </w:tr>
      <w:tr w:rsidR="00781CEB" w:rsidRPr="00781CEB" w14:paraId="7DBBA7FE" w14:textId="77777777" w:rsidTr="00781CEB">
        <w:trPr>
          <w:cantSplit/>
        </w:trPr>
        <w:tc>
          <w:tcPr>
            <w:tcW w:w="511" w:type="pct"/>
            <w:shd w:val="clear" w:color="auto" w:fill="auto"/>
          </w:tcPr>
          <w:p w14:paraId="67CBCBA5" w14:textId="77777777" w:rsidR="00CA2F0D" w:rsidRPr="00781CEB" w:rsidRDefault="00CA2F0D" w:rsidP="00593D59">
            <w:pPr>
              <w:autoSpaceDE w:val="0"/>
              <w:autoSpaceDN w:val="0"/>
              <w:adjustRightInd w:val="0"/>
              <w:spacing w:after="0" w:line="320" w:lineRule="atLeast"/>
              <w:ind w:left="60" w:right="60"/>
              <w:rPr>
                <w:rFonts w:cstheme="minorHAnsi"/>
              </w:rPr>
            </w:pPr>
            <w:r w:rsidRPr="00781CEB">
              <w:rPr>
                <w:rFonts w:cstheme="minorHAnsi"/>
              </w:rPr>
              <w:t>Large</w:t>
            </w:r>
          </w:p>
        </w:tc>
        <w:tc>
          <w:tcPr>
            <w:tcW w:w="593" w:type="pct"/>
            <w:shd w:val="clear" w:color="auto" w:fill="auto"/>
          </w:tcPr>
          <w:p w14:paraId="105072B4" w14:textId="77777777" w:rsidR="00CA2F0D" w:rsidRPr="00781CEB" w:rsidRDefault="00CA2F0D" w:rsidP="00593D59">
            <w:pPr>
              <w:autoSpaceDE w:val="0"/>
              <w:autoSpaceDN w:val="0"/>
              <w:adjustRightInd w:val="0"/>
              <w:spacing w:after="0" w:line="320" w:lineRule="atLeast"/>
              <w:ind w:left="60" w:right="60"/>
              <w:jc w:val="right"/>
              <w:rPr>
                <w:rFonts w:cstheme="minorHAnsi"/>
              </w:rPr>
            </w:pPr>
            <w:r w:rsidRPr="00781CEB">
              <w:rPr>
                <w:rFonts w:cstheme="minorHAnsi"/>
              </w:rPr>
              <w:t>93</w:t>
            </w:r>
          </w:p>
        </w:tc>
        <w:tc>
          <w:tcPr>
            <w:tcW w:w="508" w:type="pct"/>
            <w:shd w:val="clear" w:color="auto" w:fill="auto"/>
          </w:tcPr>
          <w:p w14:paraId="794D1D3B" w14:textId="77777777" w:rsidR="00CA2F0D" w:rsidRPr="00781CEB" w:rsidRDefault="00CA2F0D" w:rsidP="00593D59">
            <w:pPr>
              <w:autoSpaceDE w:val="0"/>
              <w:autoSpaceDN w:val="0"/>
              <w:adjustRightInd w:val="0"/>
              <w:spacing w:after="0" w:line="320" w:lineRule="atLeast"/>
              <w:ind w:left="60" w:right="60"/>
              <w:jc w:val="right"/>
              <w:rPr>
                <w:rFonts w:cstheme="minorHAnsi"/>
              </w:rPr>
            </w:pPr>
            <w:r w:rsidRPr="00781CEB">
              <w:rPr>
                <w:rFonts w:cstheme="minorHAnsi"/>
              </w:rPr>
              <w:t>80.9</w:t>
            </w:r>
          </w:p>
        </w:tc>
        <w:tc>
          <w:tcPr>
            <w:tcW w:w="593" w:type="pct"/>
            <w:shd w:val="clear" w:color="auto" w:fill="auto"/>
          </w:tcPr>
          <w:p w14:paraId="1E676954" w14:textId="77777777" w:rsidR="00CA2F0D" w:rsidRPr="00781CEB" w:rsidRDefault="00CA2F0D" w:rsidP="00593D59">
            <w:pPr>
              <w:autoSpaceDE w:val="0"/>
              <w:autoSpaceDN w:val="0"/>
              <w:adjustRightInd w:val="0"/>
              <w:spacing w:after="0" w:line="320" w:lineRule="atLeast"/>
              <w:ind w:left="60" w:right="60"/>
              <w:jc w:val="right"/>
              <w:rPr>
                <w:rFonts w:cstheme="minorHAnsi"/>
              </w:rPr>
            </w:pPr>
            <w:r w:rsidRPr="00781CEB">
              <w:rPr>
                <w:rFonts w:cstheme="minorHAnsi"/>
              </w:rPr>
              <w:t>14</w:t>
            </w:r>
          </w:p>
        </w:tc>
        <w:tc>
          <w:tcPr>
            <w:tcW w:w="508" w:type="pct"/>
            <w:shd w:val="clear" w:color="auto" w:fill="auto"/>
          </w:tcPr>
          <w:p w14:paraId="00408FF7" w14:textId="77777777" w:rsidR="00CA2F0D" w:rsidRPr="00781CEB" w:rsidRDefault="00CA2F0D" w:rsidP="004656AD">
            <w:pPr>
              <w:autoSpaceDE w:val="0"/>
              <w:autoSpaceDN w:val="0"/>
              <w:adjustRightInd w:val="0"/>
              <w:spacing w:after="0" w:line="320" w:lineRule="atLeast"/>
              <w:ind w:left="60" w:right="60"/>
              <w:jc w:val="right"/>
              <w:rPr>
                <w:rFonts w:cstheme="minorHAnsi"/>
              </w:rPr>
            </w:pPr>
            <w:r w:rsidRPr="00781CEB">
              <w:rPr>
                <w:rFonts w:cstheme="minorHAnsi"/>
              </w:rPr>
              <w:t>100.0</w:t>
            </w:r>
          </w:p>
        </w:tc>
        <w:tc>
          <w:tcPr>
            <w:tcW w:w="593" w:type="pct"/>
            <w:shd w:val="clear" w:color="auto" w:fill="auto"/>
          </w:tcPr>
          <w:p w14:paraId="47DF9F0B" w14:textId="77777777" w:rsidR="00CA2F0D" w:rsidRPr="00781CEB" w:rsidRDefault="00CA2F0D" w:rsidP="004656AD">
            <w:pPr>
              <w:autoSpaceDE w:val="0"/>
              <w:autoSpaceDN w:val="0"/>
              <w:adjustRightInd w:val="0"/>
              <w:spacing w:after="0" w:line="320" w:lineRule="atLeast"/>
              <w:ind w:left="60" w:right="60"/>
              <w:jc w:val="right"/>
              <w:rPr>
                <w:rFonts w:cstheme="minorHAnsi"/>
              </w:rPr>
            </w:pPr>
            <w:r w:rsidRPr="00781CEB">
              <w:rPr>
                <w:rFonts w:cstheme="minorHAnsi"/>
              </w:rPr>
              <w:t>17</w:t>
            </w:r>
          </w:p>
        </w:tc>
        <w:tc>
          <w:tcPr>
            <w:tcW w:w="593" w:type="pct"/>
            <w:shd w:val="clear" w:color="auto" w:fill="auto"/>
          </w:tcPr>
          <w:p w14:paraId="68E53832" w14:textId="77777777" w:rsidR="00CA2F0D" w:rsidRPr="00781CEB" w:rsidRDefault="00CA2F0D" w:rsidP="00561B4C">
            <w:pPr>
              <w:autoSpaceDE w:val="0"/>
              <w:autoSpaceDN w:val="0"/>
              <w:adjustRightInd w:val="0"/>
              <w:spacing w:after="0" w:line="320" w:lineRule="atLeast"/>
              <w:ind w:left="60" w:right="60"/>
              <w:jc w:val="right"/>
              <w:rPr>
                <w:rFonts w:cstheme="minorHAnsi"/>
              </w:rPr>
            </w:pPr>
            <w:r w:rsidRPr="00781CEB">
              <w:rPr>
                <w:rFonts w:cstheme="minorHAnsi"/>
              </w:rPr>
              <w:t>100.0</w:t>
            </w:r>
          </w:p>
        </w:tc>
        <w:tc>
          <w:tcPr>
            <w:tcW w:w="593" w:type="pct"/>
            <w:shd w:val="clear" w:color="auto" w:fill="auto"/>
          </w:tcPr>
          <w:p w14:paraId="3CA9BE2A" w14:textId="77777777" w:rsidR="00CA2F0D" w:rsidRPr="00781CEB" w:rsidRDefault="00CA2F0D" w:rsidP="004656AD">
            <w:pPr>
              <w:autoSpaceDE w:val="0"/>
              <w:autoSpaceDN w:val="0"/>
              <w:adjustRightInd w:val="0"/>
              <w:spacing w:after="0" w:line="320" w:lineRule="atLeast"/>
              <w:ind w:left="60" w:right="60"/>
              <w:jc w:val="right"/>
              <w:rPr>
                <w:rFonts w:cstheme="minorHAnsi"/>
              </w:rPr>
            </w:pPr>
            <w:r w:rsidRPr="00781CEB">
              <w:rPr>
                <w:rFonts w:cstheme="minorHAnsi"/>
              </w:rPr>
              <w:t>20</w:t>
            </w:r>
          </w:p>
        </w:tc>
        <w:tc>
          <w:tcPr>
            <w:tcW w:w="508" w:type="pct"/>
            <w:shd w:val="clear" w:color="auto" w:fill="auto"/>
          </w:tcPr>
          <w:p w14:paraId="56F12F97" w14:textId="77777777" w:rsidR="00CA2F0D" w:rsidRPr="00781CEB" w:rsidRDefault="00CA2F0D" w:rsidP="00561B4C">
            <w:pPr>
              <w:autoSpaceDE w:val="0"/>
              <w:autoSpaceDN w:val="0"/>
              <w:adjustRightInd w:val="0"/>
              <w:spacing w:after="0" w:line="320" w:lineRule="atLeast"/>
              <w:ind w:left="60" w:right="60"/>
              <w:jc w:val="right"/>
              <w:rPr>
                <w:rFonts w:cstheme="minorHAnsi"/>
              </w:rPr>
            </w:pPr>
            <w:r w:rsidRPr="00781CEB">
              <w:rPr>
                <w:rFonts w:cstheme="minorHAnsi"/>
              </w:rPr>
              <w:t>100.0</w:t>
            </w:r>
          </w:p>
        </w:tc>
      </w:tr>
      <w:tr w:rsidR="00781CEB" w:rsidRPr="00781CEB" w14:paraId="6E867FBA" w14:textId="77777777" w:rsidTr="00781CEB">
        <w:trPr>
          <w:cantSplit/>
        </w:trPr>
        <w:tc>
          <w:tcPr>
            <w:tcW w:w="511" w:type="pct"/>
            <w:shd w:val="clear" w:color="auto" w:fill="auto"/>
          </w:tcPr>
          <w:p w14:paraId="2328A9F2" w14:textId="77777777" w:rsidR="00CA2F0D" w:rsidRPr="00781CEB" w:rsidRDefault="00CA2F0D" w:rsidP="00593D59">
            <w:pPr>
              <w:autoSpaceDE w:val="0"/>
              <w:autoSpaceDN w:val="0"/>
              <w:adjustRightInd w:val="0"/>
              <w:spacing w:after="0" w:line="320" w:lineRule="atLeast"/>
              <w:ind w:left="60" w:right="60"/>
              <w:rPr>
                <w:rFonts w:cstheme="minorHAnsi"/>
                <w:b/>
                <w:bCs/>
              </w:rPr>
            </w:pPr>
            <w:r w:rsidRPr="00781CEB">
              <w:rPr>
                <w:rFonts w:cstheme="minorHAnsi"/>
                <w:b/>
                <w:bCs/>
              </w:rPr>
              <w:t>Total</w:t>
            </w:r>
          </w:p>
        </w:tc>
        <w:tc>
          <w:tcPr>
            <w:tcW w:w="593" w:type="pct"/>
            <w:shd w:val="clear" w:color="auto" w:fill="auto"/>
          </w:tcPr>
          <w:p w14:paraId="6A0C6754" w14:textId="77777777" w:rsidR="00CA2F0D" w:rsidRPr="00781CEB" w:rsidRDefault="00CA2F0D" w:rsidP="00593D59">
            <w:pPr>
              <w:autoSpaceDE w:val="0"/>
              <w:autoSpaceDN w:val="0"/>
              <w:adjustRightInd w:val="0"/>
              <w:spacing w:after="0" w:line="320" w:lineRule="atLeast"/>
              <w:ind w:left="60" w:right="60"/>
              <w:jc w:val="right"/>
              <w:rPr>
                <w:rFonts w:cstheme="minorHAnsi"/>
                <w:b/>
                <w:bCs/>
              </w:rPr>
            </w:pPr>
            <w:r w:rsidRPr="00781CEB">
              <w:rPr>
                <w:rFonts w:cstheme="minorHAnsi"/>
                <w:b/>
                <w:bCs/>
              </w:rPr>
              <w:t>115</w:t>
            </w:r>
          </w:p>
        </w:tc>
        <w:tc>
          <w:tcPr>
            <w:tcW w:w="508" w:type="pct"/>
            <w:shd w:val="clear" w:color="auto" w:fill="auto"/>
          </w:tcPr>
          <w:p w14:paraId="78E4E71E" w14:textId="77777777" w:rsidR="00CA2F0D" w:rsidRPr="00781CEB" w:rsidRDefault="00CA2F0D" w:rsidP="00593D59">
            <w:pPr>
              <w:autoSpaceDE w:val="0"/>
              <w:autoSpaceDN w:val="0"/>
              <w:adjustRightInd w:val="0"/>
              <w:spacing w:after="0" w:line="320" w:lineRule="atLeast"/>
              <w:ind w:left="60" w:right="60"/>
              <w:jc w:val="right"/>
              <w:rPr>
                <w:rFonts w:cstheme="minorHAnsi"/>
                <w:b/>
                <w:bCs/>
              </w:rPr>
            </w:pPr>
            <w:r w:rsidRPr="00781CEB">
              <w:rPr>
                <w:rFonts w:cstheme="minorHAnsi"/>
                <w:b/>
                <w:bCs/>
              </w:rPr>
              <w:t>100.0</w:t>
            </w:r>
          </w:p>
        </w:tc>
        <w:tc>
          <w:tcPr>
            <w:tcW w:w="593" w:type="pct"/>
            <w:shd w:val="clear" w:color="auto" w:fill="auto"/>
          </w:tcPr>
          <w:p w14:paraId="00834F6E" w14:textId="77777777" w:rsidR="00CA2F0D" w:rsidRPr="00781CEB" w:rsidRDefault="00CA2F0D" w:rsidP="00593D59">
            <w:pPr>
              <w:autoSpaceDE w:val="0"/>
              <w:autoSpaceDN w:val="0"/>
              <w:adjustRightInd w:val="0"/>
              <w:spacing w:after="0" w:line="320" w:lineRule="atLeast"/>
              <w:ind w:left="60" w:right="60"/>
              <w:jc w:val="right"/>
              <w:rPr>
                <w:rFonts w:cstheme="minorHAnsi"/>
                <w:b/>
                <w:bCs/>
              </w:rPr>
            </w:pPr>
            <w:r w:rsidRPr="00781CEB">
              <w:rPr>
                <w:rFonts w:cstheme="minorHAnsi"/>
                <w:b/>
                <w:bCs/>
              </w:rPr>
              <w:t>14</w:t>
            </w:r>
          </w:p>
        </w:tc>
        <w:tc>
          <w:tcPr>
            <w:tcW w:w="508" w:type="pct"/>
            <w:shd w:val="clear" w:color="auto" w:fill="auto"/>
          </w:tcPr>
          <w:p w14:paraId="488AE73B" w14:textId="77777777" w:rsidR="00CA2F0D" w:rsidRPr="00781CEB" w:rsidRDefault="00CA2F0D" w:rsidP="004656AD">
            <w:pPr>
              <w:autoSpaceDE w:val="0"/>
              <w:autoSpaceDN w:val="0"/>
              <w:adjustRightInd w:val="0"/>
              <w:spacing w:after="0" w:line="320" w:lineRule="atLeast"/>
              <w:ind w:left="60" w:right="60"/>
              <w:jc w:val="right"/>
              <w:rPr>
                <w:rFonts w:cstheme="minorHAnsi"/>
                <w:b/>
                <w:bCs/>
              </w:rPr>
            </w:pPr>
            <w:r w:rsidRPr="00781CEB">
              <w:rPr>
                <w:rFonts w:cstheme="minorHAnsi"/>
                <w:b/>
                <w:bCs/>
              </w:rPr>
              <w:t>100.0</w:t>
            </w:r>
          </w:p>
        </w:tc>
        <w:tc>
          <w:tcPr>
            <w:tcW w:w="593" w:type="pct"/>
            <w:shd w:val="clear" w:color="auto" w:fill="auto"/>
          </w:tcPr>
          <w:p w14:paraId="13D5AC16" w14:textId="77777777" w:rsidR="00CA2F0D" w:rsidRPr="00781CEB" w:rsidRDefault="00CA2F0D" w:rsidP="004656AD">
            <w:pPr>
              <w:autoSpaceDE w:val="0"/>
              <w:autoSpaceDN w:val="0"/>
              <w:adjustRightInd w:val="0"/>
              <w:spacing w:after="0" w:line="320" w:lineRule="atLeast"/>
              <w:ind w:left="60" w:right="60"/>
              <w:jc w:val="right"/>
              <w:rPr>
                <w:rFonts w:cstheme="minorHAnsi"/>
                <w:b/>
                <w:bCs/>
              </w:rPr>
            </w:pPr>
            <w:r w:rsidRPr="00781CEB">
              <w:rPr>
                <w:rFonts w:cstheme="minorHAnsi"/>
                <w:b/>
                <w:bCs/>
              </w:rPr>
              <w:t>17</w:t>
            </w:r>
          </w:p>
        </w:tc>
        <w:tc>
          <w:tcPr>
            <w:tcW w:w="593" w:type="pct"/>
            <w:shd w:val="clear" w:color="auto" w:fill="auto"/>
          </w:tcPr>
          <w:p w14:paraId="07378B48" w14:textId="77777777" w:rsidR="00CA2F0D" w:rsidRPr="00781CEB" w:rsidRDefault="00CA2F0D" w:rsidP="00561B4C">
            <w:pPr>
              <w:autoSpaceDE w:val="0"/>
              <w:autoSpaceDN w:val="0"/>
              <w:adjustRightInd w:val="0"/>
              <w:spacing w:after="0" w:line="320" w:lineRule="atLeast"/>
              <w:ind w:left="60" w:right="60"/>
              <w:jc w:val="right"/>
              <w:rPr>
                <w:rFonts w:cstheme="minorHAnsi"/>
                <w:b/>
                <w:bCs/>
              </w:rPr>
            </w:pPr>
            <w:r w:rsidRPr="00781CEB">
              <w:rPr>
                <w:rFonts w:cstheme="minorHAnsi"/>
                <w:b/>
                <w:bCs/>
              </w:rPr>
              <w:t>100.0</w:t>
            </w:r>
          </w:p>
        </w:tc>
        <w:tc>
          <w:tcPr>
            <w:tcW w:w="593" w:type="pct"/>
            <w:shd w:val="clear" w:color="auto" w:fill="auto"/>
          </w:tcPr>
          <w:p w14:paraId="78E700FA" w14:textId="77777777" w:rsidR="00CA2F0D" w:rsidRPr="00781CEB" w:rsidRDefault="00CA2F0D" w:rsidP="004656AD">
            <w:pPr>
              <w:autoSpaceDE w:val="0"/>
              <w:autoSpaceDN w:val="0"/>
              <w:adjustRightInd w:val="0"/>
              <w:spacing w:after="0" w:line="320" w:lineRule="atLeast"/>
              <w:ind w:left="60" w:right="60"/>
              <w:jc w:val="right"/>
              <w:rPr>
                <w:rFonts w:cstheme="minorHAnsi"/>
                <w:b/>
                <w:bCs/>
              </w:rPr>
            </w:pPr>
            <w:r w:rsidRPr="00781CEB">
              <w:rPr>
                <w:rFonts w:cstheme="minorHAnsi"/>
                <w:b/>
                <w:bCs/>
              </w:rPr>
              <w:t>20</w:t>
            </w:r>
          </w:p>
        </w:tc>
        <w:tc>
          <w:tcPr>
            <w:tcW w:w="508" w:type="pct"/>
            <w:shd w:val="clear" w:color="auto" w:fill="auto"/>
          </w:tcPr>
          <w:p w14:paraId="511D5D06" w14:textId="77777777" w:rsidR="00CA2F0D" w:rsidRPr="00781CEB" w:rsidRDefault="00CA2F0D" w:rsidP="00561B4C">
            <w:pPr>
              <w:autoSpaceDE w:val="0"/>
              <w:autoSpaceDN w:val="0"/>
              <w:adjustRightInd w:val="0"/>
              <w:spacing w:after="0" w:line="320" w:lineRule="atLeast"/>
              <w:ind w:left="60" w:right="60"/>
              <w:jc w:val="right"/>
              <w:rPr>
                <w:rFonts w:cstheme="minorHAnsi"/>
                <w:b/>
                <w:bCs/>
              </w:rPr>
            </w:pPr>
            <w:r w:rsidRPr="00781CEB">
              <w:rPr>
                <w:rFonts w:cstheme="minorHAnsi"/>
                <w:b/>
                <w:bCs/>
              </w:rPr>
              <w:t>100.0</w:t>
            </w:r>
          </w:p>
        </w:tc>
      </w:tr>
    </w:tbl>
    <w:p w14:paraId="38DEE687" w14:textId="77777777" w:rsidR="00416161" w:rsidRPr="00DA0641" w:rsidRDefault="00416161" w:rsidP="00416161">
      <w:pPr>
        <w:autoSpaceDE w:val="0"/>
        <w:autoSpaceDN w:val="0"/>
        <w:adjustRightInd w:val="0"/>
        <w:spacing w:after="0" w:line="400" w:lineRule="atLeast"/>
        <w:rPr>
          <w:rFonts w:ascii="Times New Roman" w:hAnsi="Times New Roman" w:cs="Times New Roman"/>
          <w:sz w:val="24"/>
          <w:szCs w:val="24"/>
        </w:rPr>
      </w:pPr>
    </w:p>
    <w:p w14:paraId="5A3E8882" w14:textId="281A60ED" w:rsidR="00416161" w:rsidRPr="00DA0641" w:rsidRDefault="00416161" w:rsidP="00781CEB">
      <w:r w:rsidRPr="00DA0641">
        <w:t xml:space="preserve">The sample population was stratified for the individual job-level before sampling. The stratification involved three hierarchical levels in the organisation they currently work for. The respondents were majorly from </w:t>
      </w:r>
      <w:r w:rsidR="00F349ED">
        <w:t xml:space="preserve">the </w:t>
      </w:r>
      <w:r w:rsidRPr="00DA0641">
        <w:t xml:space="preserve">‘senior management’ category (see </w:t>
      </w:r>
      <w:r w:rsidR="00EF5C44">
        <w:fldChar w:fldCharType="begin"/>
      </w:r>
      <w:r w:rsidR="00EF5C44">
        <w:instrText xml:space="preserve"> REF _Ref30265206 \h </w:instrText>
      </w:r>
      <w:r w:rsidR="00EF5C44">
        <w:fldChar w:fldCharType="separate"/>
      </w:r>
      <w:r w:rsidR="00F70D7D" w:rsidRPr="00DA0641">
        <w:t xml:space="preserve">Table </w:t>
      </w:r>
      <w:r w:rsidR="00F70D7D">
        <w:rPr>
          <w:noProof/>
        </w:rPr>
        <w:t>14</w:t>
      </w:r>
      <w:r w:rsidR="00EF5C44">
        <w:fldChar w:fldCharType="end"/>
      </w:r>
      <w:r w:rsidR="00EF5C44">
        <w:t>)</w:t>
      </w:r>
      <w:r w:rsidRPr="00DA0641">
        <w:t xml:space="preserve">. As mentioned in the sampling strategy for quantitative data collection </w:t>
      </w:r>
      <w:r w:rsidR="00FA2757">
        <w:t xml:space="preserve">in section </w:t>
      </w:r>
      <w:r w:rsidR="00FA2757">
        <w:fldChar w:fldCharType="begin"/>
      </w:r>
      <w:r w:rsidR="00FA2757">
        <w:instrText xml:space="preserve"> REF _Ref47614430 \r \h </w:instrText>
      </w:r>
      <w:r w:rsidR="00FA2757">
        <w:fldChar w:fldCharType="separate"/>
      </w:r>
      <w:r w:rsidR="00F70D7D">
        <w:t>3.10.2.2</w:t>
      </w:r>
      <w:r w:rsidR="00FA2757">
        <w:fldChar w:fldCharType="end"/>
      </w:r>
      <w:r w:rsidR="00FA2757">
        <w:t xml:space="preserve">, </w:t>
      </w:r>
      <w:r w:rsidRPr="00DA0641">
        <w:t xml:space="preserve">the researcher made </w:t>
      </w:r>
      <w:r w:rsidR="007767BE">
        <w:t>the</w:t>
      </w:r>
      <w:r w:rsidRPr="00DA0641">
        <w:t xml:space="preserve"> decision </w:t>
      </w:r>
      <w:r w:rsidR="007767BE">
        <w:t>to make</w:t>
      </w:r>
      <w:r w:rsidRPr="00DA0641">
        <w:t xml:space="preserve"> the population biased </w:t>
      </w:r>
      <w:r w:rsidR="007767BE">
        <w:t>towards</w:t>
      </w:r>
      <w:r w:rsidRPr="00DA0641">
        <w:t xml:space="preserve"> large organisations </w:t>
      </w:r>
      <w:r w:rsidR="007767BE">
        <w:t>and</w:t>
      </w:r>
      <w:r w:rsidRPr="00DA0641">
        <w:t xml:space="preserve"> senior managers. </w:t>
      </w:r>
    </w:p>
    <w:p w14:paraId="2C07B74C" w14:textId="77777777" w:rsidR="00416161" w:rsidRPr="00DA0641" w:rsidRDefault="00416161" w:rsidP="00416161">
      <w:pPr>
        <w:autoSpaceDE w:val="0"/>
        <w:autoSpaceDN w:val="0"/>
        <w:adjustRightInd w:val="0"/>
        <w:spacing w:after="0" w:line="240" w:lineRule="auto"/>
        <w:rPr>
          <w:rFonts w:ascii="Times New Roman" w:hAnsi="Times New Roman" w:cs="Times New Roman"/>
          <w:sz w:val="24"/>
          <w:szCs w:val="24"/>
        </w:rPr>
      </w:pPr>
    </w:p>
    <w:p w14:paraId="3F0FB0CE" w14:textId="4893ED52" w:rsidR="00416161" w:rsidRPr="00DA0641" w:rsidRDefault="00416161" w:rsidP="00416161">
      <w:pPr>
        <w:pStyle w:val="Caption"/>
        <w:keepNext/>
      </w:pPr>
      <w:bookmarkStart w:id="455" w:name="_Ref30265206"/>
      <w:bookmarkStart w:id="456" w:name="_Toc35347677"/>
      <w:bookmarkStart w:id="457" w:name="_Toc49290863"/>
      <w:bookmarkStart w:id="458" w:name="_Toc73916228"/>
      <w:r w:rsidRPr="00DA0641">
        <w:t xml:space="preserve">Table </w:t>
      </w:r>
      <w:r w:rsidRPr="00DA0641">
        <w:fldChar w:fldCharType="begin"/>
      </w:r>
      <w:r w:rsidRPr="00DA0641">
        <w:instrText xml:space="preserve"> SEQ Table \* ARABIC </w:instrText>
      </w:r>
      <w:r w:rsidRPr="00DA0641">
        <w:fldChar w:fldCharType="separate"/>
      </w:r>
      <w:r w:rsidR="00F70D7D">
        <w:rPr>
          <w:noProof/>
        </w:rPr>
        <w:t>14</w:t>
      </w:r>
      <w:r w:rsidRPr="00DA0641">
        <w:fldChar w:fldCharType="end"/>
      </w:r>
      <w:bookmarkEnd w:id="455"/>
      <w:r w:rsidRPr="00DA0641">
        <w:t xml:space="preserve">- Frequencies </w:t>
      </w:r>
      <w:bookmarkEnd w:id="456"/>
      <w:r w:rsidR="00CA2F0D" w:rsidRPr="00DA0641">
        <w:t xml:space="preserve">for </w:t>
      </w:r>
      <w:r w:rsidR="00F349ED">
        <w:t xml:space="preserve">the </w:t>
      </w:r>
      <w:r w:rsidR="00CA2F0D" w:rsidRPr="00DA0641">
        <w:t>job role</w:t>
      </w:r>
      <w:bookmarkEnd w:id="457"/>
      <w:bookmarkEnd w:id="4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442"/>
        <w:gridCol w:w="995"/>
        <w:gridCol w:w="589"/>
        <w:gridCol w:w="995"/>
        <w:gridCol w:w="589"/>
        <w:gridCol w:w="995"/>
        <w:gridCol w:w="589"/>
        <w:gridCol w:w="995"/>
        <w:gridCol w:w="589"/>
      </w:tblGrid>
      <w:tr w:rsidR="00781CEB" w:rsidRPr="008344E3" w14:paraId="07B6CB99" w14:textId="77777777" w:rsidTr="004F4AF1">
        <w:trPr>
          <w:cantSplit/>
        </w:trPr>
        <w:tc>
          <w:tcPr>
            <w:tcW w:w="0" w:type="auto"/>
            <w:vMerge w:val="restart"/>
            <w:shd w:val="clear" w:color="auto" w:fill="auto"/>
            <w:vAlign w:val="center"/>
          </w:tcPr>
          <w:p w14:paraId="57FEB2A4" w14:textId="27D85484" w:rsidR="008E571E" w:rsidRPr="008344E3" w:rsidRDefault="00781CEB" w:rsidP="008E571E">
            <w:pPr>
              <w:autoSpaceDE w:val="0"/>
              <w:autoSpaceDN w:val="0"/>
              <w:adjustRightInd w:val="0"/>
              <w:spacing w:after="0" w:line="240" w:lineRule="auto"/>
              <w:jc w:val="center"/>
              <w:rPr>
                <w:rFonts w:cstheme="minorHAnsi"/>
                <w:b/>
                <w:bCs/>
                <w:sz w:val="20"/>
                <w:szCs w:val="20"/>
              </w:rPr>
            </w:pPr>
            <w:r w:rsidRPr="008344E3">
              <w:rPr>
                <w:rFonts w:cstheme="minorHAnsi"/>
                <w:b/>
                <w:bCs/>
                <w:sz w:val="20"/>
                <w:szCs w:val="20"/>
              </w:rPr>
              <w:t>Job Role</w:t>
            </w:r>
          </w:p>
        </w:tc>
        <w:tc>
          <w:tcPr>
            <w:tcW w:w="0" w:type="auto"/>
            <w:gridSpan w:val="2"/>
            <w:shd w:val="clear" w:color="auto" w:fill="auto"/>
            <w:vAlign w:val="bottom"/>
          </w:tcPr>
          <w:p w14:paraId="61181551" w14:textId="77777777" w:rsidR="008E571E" w:rsidRPr="008344E3" w:rsidRDefault="008E571E" w:rsidP="00593D59">
            <w:pPr>
              <w:autoSpaceDE w:val="0"/>
              <w:autoSpaceDN w:val="0"/>
              <w:adjustRightInd w:val="0"/>
              <w:spacing w:after="0" w:line="320" w:lineRule="atLeast"/>
              <w:ind w:left="60" w:right="60"/>
              <w:jc w:val="center"/>
              <w:rPr>
                <w:rFonts w:cstheme="minorHAnsi"/>
                <w:b/>
                <w:bCs/>
                <w:sz w:val="20"/>
                <w:szCs w:val="20"/>
              </w:rPr>
            </w:pPr>
            <w:r w:rsidRPr="008344E3">
              <w:rPr>
                <w:rFonts w:cstheme="minorHAnsi"/>
                <w:b/>
                <w:bCs/>
                <w:sz w:val="20"/>
                <w:szCs w:val="20"/>
              </w:rPr>
              <w:t>Construction</w:t>
            </w:r>
          </w:p>
        </w:tc>
        <w:tc>
          <w:tcPr>
            <w:tcW w:w="0" w:type="auto"/>
            <w:gridSpan w:val="2"/>
            <w:shd w:val="clear" w:color="auto" w:fill="auto"/>
            <w:vAlign w:val="bottom"/>
          </w:tcPr>
          <w:p w14:paraId="73F6B929" w14:textId="7FACA0BC" w:rsidR="008E571E" w:rsidRPr="008344E3" w:rsidRDefault="00781CEB" w:rsidP="00593D59">
            <w:pPr>
              <w:autoSpaceDE w:val="0"/>
              <w:autoSpaceDN w:val="0"/>
              <w:adjustRightInd w:val="0"/>
              <w:spacing w:after="0" w:line="320" w:lineRule="atLeast"/>
              <w:ind w:left="60" w:right="60"/>
              <w:jc w:val="center"/>
              <w:rPr>
                <w:rFonts w:cstheme="minorHAnsi"/>
                <w:b/>
                <w:bCs/>
                <w:sz w:val="20"/>
                <w:szCs w:val="20"/>
              </w:rPr>
            </w:pPr>
            <w:r w:rsidRPr="008344E3">
              <w:rPr>
                <w:rFonts w:cstheme="minorHAnsi"/>
                <w:b/>
                <w:bCs/>
                <w:sz w:val="20"/>
                <w:szCs w:val="20"/>
              </w:rPr>
              <w:t>Retail</w:t>
            </w:r>
          </w:p>
        </w:tc>
        <w:tc>
          <w:tcPr>
            <w:tcW w:w="0" w:type="auto"/>
            <w:gridSpan w:val="2"/>
            <w:shd w:val="clear" w:color="auto" w:fill="auto"/>
          </w:tcPr>
          <w:p w14:paraId="5B2A59F2" w14:textId="77777777" w:rsidR="008E571E" w:rsidRPr="008344E3" w:rsidRDefault="008E571E" w:rsidP="00593D59">
            <w:pPr>
              <w:autoSpaceDE w:val="0"/>
              <w:autoSpaceDN w:val="0"/>
              <w:adjustRightInd w:val="0"/>
              <w:spacing w:after="0" w:line="320" w:lineRule="atLeast"/>
              <w:ind w:left="60" w:right="60"/>
              <w:jc w:val="center"/>
              <w:rPr>
                <w:rFonts w:cstheme="minorHAnsi"/>
                <w:b/>
                <w:bCs/>
                <w:sz w:val="20"/>
                <w:szCs w:val="20"/>
              </w:rPr>
            </w:pPr>
            <w:r w:rsidRPr="008344E3">
              <w:rPr>
                <w:rFonts w:cstheme="minorHAnsi"/>
                <w:b/>
                <w:bCs/>
                <w:sz w:val="20"/>
                <w:szCs w:val="20"/>
              </w:rPr>
              <w:t>Finance</w:t>
            </w:r>
          </w:p>
        </w:tc>
        <w:tc>
          <w:tcPr>
            <w:tcW w:w="0" w:type="auto"/>
            <w:gridSpan w:val="2"/>
            <w:shd w:val="clear" w:color="auto" w:fill="auto"/>
          </w:tcPr>
          <w:p w14:paraId="02C98317" w14:textId="77777777" w:rsidR="008E571E" w:rsidRPr="008344E3" w:rsidRDefault="008E571E" w:rsidP="00593D59">
            <w:pPr>
              <w:autoSpaceDE w:val="0"/>
              <w:autoSpaceDN w:val="0"/>
              <w:adjustRightInd w:val="0"/>
              <w:spacing w:after="0" w:line="320" w:lineRule="atLeast"/>
              <w:ind w:left="60" w:right="60"/>
              <w:jc w:val="center"/>
              <w:rPr>
                <w:rFonts w:cstheme="minorHAnsi"/>
                <w:b/>
                <w:bCs/>
                <w:sz w:val="20"/>
                <w:szCs w:val="20"/>
              </w:rPr>
            </w:pPr>
            <w:r w:rsidRPr="008344E3">
              <w:rPr>
                <w:rFonts w:cstheme="minorHAnsi"/>
                <w:b/>
                <w:bCs/>
                <w:sz w:val="20"/>
                <w:szCs w:val="20"/>
              </w:rPr>
              <w:t>Manufacturing</w:t>
            </w:r>
          </w:p>
        </w:tc>
      </w:tr>
      <w:tr w:rsidR="00781CEB" w:rsidRPr="008344E3" w14:paraId="02F42C53" w14:textId="77777777" w:rsidTr="004F4AF1">
        <w:trPr>
          <w:cantSplit/>
        </w:trPr>
        <w:tc>
          <w:tcPr>
            <w:tcW w:w="0" w:type="auto"/>
            <w:vMerge/>
            <w:shd w:val="clear" w:color="auto" w:fill="auto"/>
            <w:vAlign w:val="bottom"/>
          </w:tcPr>
          <w:p w14:paraId="0AAD4F94" w14:textId="77777777" w:rsidR="008E571E" w:rsidRPr="008344E3" w:rsidRDefault="008E571E" w:rsidP="00593D59">
            <w:pPr>
              <w:autoSpaceDE w:val="0"/>
              <w:autoSpaceDN w:val="0"/>
              <w:adjustRightInd w:val="0"/>
              <w:spacing w:after="0" w:line="240" w:lineRule="auto"/>
              <w:rPr>
                <w:rFonts w:cstheme="minorHAnsi"/>
                <w:b/>
                <w:bCs/>
                <w:sz w:val="20"/>
                <w:szCs w:val="20"/>
              </w:rPr>
            </w:pPr>
          </w:p>
        </w:tc>
        <w:tc>
          <w:tcPr>
            <w:tcW w:w="0" w:type="auto"/>
            <w:shd w:val="clear" w:color="auto" w:fill="auto"/>
            <w:vAlign w:val="bottom"/>
          </w:tcPr>
          <w:p w14:paraId="35D2A491" w14:textId="77777777" w:rsidR="008E571E" w:rsidRPr="008344E3" w:rsidRDefault="008E571E" w:rsidP="00593D59">
            <w:pPr>
              <w:autoSpaceDE w:val="0"/>
              <w:autoSpaceDN w:val="0"/>
              <w:adjustRightInd w:val="0"/>
              <w:spacing w:after="0" w:line="320" w:lineRule="atLeast"/>
              <w:ind w:left="60" w:right="60"/>
              <w:jc w:val="center"/>
              <w:rPr>
                <w:rFonts w:cstheme="minorHAnsi"/>
                <w:b/>
                <w:bCs/>
                <w:sz w:val="20"/>
                <w:szCs w:val="20"/>
              </w:rPr>
            </w:pPr>
            <w:r w:rsidRPr="008344E3">
              <w:rPr>
                <w:rFonts w:cstheme="minorHAnsi"/>
                <w:b/>
                <w:bCs/>
                <w:sz w:val="20"/>
                <w:szCs w:val="20"/>
              </w:rPr>
              <w:t>Frequency</w:t>
            </w:r>
          </w:p>
        </w:tc>
        <w:tc>
          <w:tcPr>
            <w:tcW w:w="0" w:type="auto"/>
            <w:shd w:val="clear" w:color="auto" w:fill="auto"/>
            <w:vAlign w:val="bottom"/>
          </w:tcPr>
          <w:p w14:paraId="6D002804" w14:textId="448552C2" w:rsidR="008E571E" w:rsidRPr="008344E3" w:rsidRDefault="00781CEB" w:rsidP="00593D59">
            <w:pPr>
              <w:autoSpaceDE w:val="0"/>
              <w:autoSpaceDN w:val="0"/>
              <w:adjustRightInd w:val="0"/>
              <w:spacing w:after="0" w:line="320" w:lineRule="atLeast"/>
              <w:ind w:left="60" w:right="60"/>
              <w:jc w:val="center"/>
              <w:rPr>
                <w:rFonts w:cstheme="minorHAnsi"/>
                <w:b/>
                <w:bCs/>
                <w:sz w:val="20"/>
                <w:szCs w:val="20"/>
              </w:rPr>
            </w:pPr>
            <w:r w:rsidRPr="008344E3">
              <w:rPr>
                <w:rFonts w:cstheme="minorHAnsi"/>
                <w:b/>
                <w:bCs/>
                <w:sz w:val="20"/>
                <w:szCs w:val="20"/>
              </w:rPr>
              <w:t>%</w:t>
            </w:r>
          </w:p>
        </w:tc>
        <w:tc>
          <w:tcPr>
            <w:tcW w:w="0" w:type="auto"/>
            <w:shd w:val="clear" w:color="auto" w:fill="auto"/>
            <w:vAlign w:val="bottom"/>
          </w:tcPr>
          <w:p w14:paraId="3A0C167E" w14:textId="77777777" w:rsidR="008E571E" w:rsidRPr="008344E3" w:rsidRDefault="008E571E" w:rsidP="00561B4C">
            <w:pPr>
              <w:autoSpaceDE w:val="0"/>
              <w:autoSpaceDN w:val="0"/>
              <w:adjustRightInd w:val="0"/>
              <w:spacing w:after="0" w:line="320" w:lineRule="atLeast"/>
              <w:ind w:left="60" w:right="60"/>
              <w:jc w:val="center"/>
              <w:rPr>
                <w:rFonts w:cstheme="minorHAnsi"/>
                <w:b/>
                <w:bCs/>
                <w:sz w:val="20"/>
                <w:szCs w:val="20"/>
              </w:rPr>
            </w:pPr>
            <w:r w:rsidRPr="008344E3">
              <w:rPr>
                <w:rFonts w:cstheme="minorHAnsi"/>
                <w:b/>
                <w:bCs/>
                <w:sz w:val="20"/>
                <w:szCs w:val="20"/>
              </w:rPr>
              <w:t>Frequency</w:t>
            </w:r>
          </w:p>
        </w:tc>
        <w:tc>
          <w:tcPr>
            <w:tcW w:w="0" w:type="auto"/>
            <w:shd w:val="clear" w:color="auto" w:fill="auto"/>
            <w:vAlign w:val="bottom"/>
          </w:tcPr>
          <w:p w14:paraId="7CC7AF1E" w14:textId="397AD07F" w:rsidR="008E571E" w:rsidRPr="008344E3" w:rsidRDefault="00781CEB" w:rsidP="00561B4C">
            <w:pPr>
              <w:autoSpaceDE w:val="0"/>
              <w:autoSpaceDN w:val="0"/>
              <w:adjustRightInd w:val="0"/>
              <w:spacing w:after="0" w:line="320" w:lineRule="atLeast"/>
              <w:ind w:left="60" w:right="60"/>
              <w:jc w:val="center"/>
              <w:rPr>
                <w:rFonts w:cstheme="minorHAnsi"/>
                <w:b/>
                <w:bCs/>
                <w:sz w:val="20"/>
                <w:szCs w:val="20"/>
              </w:rPr>
            </w:pPr>
            <w:r w:rsidRPr="008344E3">
              <w:rPr>
                <w:rFonts w:cstheme="minorHAnsi"/>
                <w:b/>
                <w:bCs/>
                <w:sz w:val="20"/>
                <w:szCs w:val="20"/>
              </w:rPr>
              <w:t>%</w:t>
            </w:r>
          </w:p>
        </w:tc>
        <w:tc>
          <w:tcPr>
            <w:tcW w:w="0" w:type="auto"/>
            <w:shd w:val="clear" w:color="auto" w:fill="auto"/>
            <w:vAlign w:val="bottom"/>
          </w:tcPr>
          <w:p w14:paraId="13961FD1" w14:textId="77777777" w:rsidR="008E571E" w:rsidRPr="008344E3" w:rsidRDefault="008E571E" w:rsidP="00561B4C">
            <w:pPr>
              <w:autoSpaceDE w:val="0"/>
              <w:autoSpaceDN w:val="0"/>
              <w:adjustRightInd w:val="0"/>
              <w:spacing w:after="0" w:line="320" w:lineRule="atLeast"/>
              <w:ind w:left="60" w:right="60"/>
              <w:jc w:val="center"/>
              <w:rPr>
                <w:rFonts w:cstheme="minorHAnsi"/>
                <w:b/>
                <w:bCs/>
                <w:sz w:val="20"/>
                <w:szCs w:val="20"/>
              </w:rPr>
            </w:pPr>
            <w:r w:rsidRPr="008344E3">
              <w:rPr>
                <w:rFonts w:cstheme="minorHAnsi"/>
                <w:b/>
                <w:bCs/>
                <w:sz w:val="20"/>
                <w:szCs w:val="20"/>
              </w:rPr>
              <w:t>Frequency</w:t>
            </w:r>
          </w:p>
        </w:tc>
        <w:tc>
          <w:tcPr>
            <w:tcW w:w="0" w:type="auto"/>
            <w:shd w:val="clear" w:color="auto" w:fill="auto"/>
            <w:vAlign w:val="bottom"/>
          </w:tcPr>
          <w:p w14:paraId="014F499B" w14:textId="77493A7D" w:rsidR="008E571E" w:rsidRPr="008344E3" w:rsidRDefault="00781CEB" w:rsidP="00561B4C">
            <w:pPr>
              <w:autoSpaceDE w:val="0"/>
              <w:autoSpaceDN w:val="0"/>
              <w:adjustRightInd w:val="0"/>
              <w:spacing w:after="0" w:line="320" w:lineRule="atLeast"/>
              <w:ind w:left="60" w:right="60"/>
              <w:jc w:val="center"/>
              <w:rPr>
                <w:rFonts w:cstheme="minorHAnsi"/>
                <w:b/>
                <w:bCs/>
                <w:sz w:val="20"/>
                <w:szCs w:val="20"/>
              </w:rPr>
            </w:pPr>
            <w:r w:rsidRPr="008344E3">
              <w:rPr>
                <w:rFonts w:cstheme="minorHAnsi"/>
                <w:b/>
                <w:bCs/>
                <w:sz w:val="20"/>
                <w:szCs w:val="20"/>
              </w:rPr>
              <w:t>%</w:t>
            </w:r>
          </w:p>
        </w:tc>
        <w:tc>
          <w:tcPr>
            <w:tcW w:w="0" w:type="auto"/>
            <w:shd w:val="clear" w:color="auto" w:fill="auto"/>
            <w:vAlign w:val="bottom"/>
          </w:tcPr>
          <w:p w14:paraId="59C76705" w14:textId="77777777" w:rsidR="008E571E" w:rsidRPr="008344E3" w:rsidRDefault="008E571E" w:rsidP="00561B4C">
            <w:pPr>
              <w:autoSpaceDE w:val="0"/>
              <w:autoSpaceDN w:val="0"/>
              <w:adjustRightInd w:val="0"/>
              <w:spacing w:after="0" w:line="320" w:lineRule="atLeast"/>
              <w:ind w:left="60" w:right="60"/>
              <w:jc w:val="center"/>
              <w:rPr>
                <w:rFonts w:cstheme="minorHAnsi"/>
                <w:b/>
                <w:bCs/>
                <w:sz w:val="20"/>
                <w:szCs w:val="20"/>
              </w:rPr>
            </w:pPr>
            <w:r w:rsidRPr="008344E3">
              <w:rPr>
                <w:rFonts w:cstheme="minorHAnsi"/>
                <w:b/>
                <w:bCs/>
                <w:sz w:val="20"/>
                <w:szCs w:val="20"/>
              </w:rPr>
              <w:t>Frequency</w:t>
            </w:r>
          </w:p>
        </w:tc>
        <w:tc>
          <w:tcPr>
            <w:tcW w:w="0" w:type="auto"/>
            <w:shd w:val="clear" w:color="auto" w:fill="auto"/>
            <w:vAlign w:val="bottom"/>
          </w:tcPr>
          <w:p w14:paraId="51C80EFF" w14:textId="64E0079C" w:rsidR="008E571E" w:rsidRPr="008344E3" w:rsidRDefault="00781CEB" w:rsidP="00561B4C">
            <w:pPr>
              <w:autoSpaceDE w:val="0"/>
              <w:autoSpaceDN w:val="0"/>
              <w:adjustRightInd w:val="0"/>
              <w:spacing w:after="0" w:line="320" w:lineRule="atLeast"/>
              <w:ind w:left="60" w:right="60"/>
              <w:jc w:val="center"/>
              <w:rPr>
                <w:rFonts w:cstheme="minorHAnsi"/>
                <w:b/>
                <w:bCs/>
                <w:sz w:val="20"/>
                <w:szCs w:val="20"/>
              </w:rPr>
            </w:pPr>
            <w:r w:rsidRPr="008344E3">
              <w:rPr>
                <w:rFonts w:cstheme="minorHAnsi"/>
                <w:b/>
                <w:bCs/>
                <w:sz w:val="20"/>
                <w:szCs w:val="20"/>
              </w:rPr>
              <w:t>%</w:t>
            </w:r>
          </w:p>
        </w:tc>
      </w:tr>
      <w:tr w:rsidR="00781CEB" w:rsidRPr="008344E3" w14:paraId="4574C8A3" w14:textId="77777777" w:rsidTr="004F4AF1">
        <w:trPr>
          <w:cantSplit/>
        </w:trPr>
        <w:tc>
          <w:tcPr>
            <w:tcW w:w="0" w:type="auto"/>
            <w:shd w:val="clear" w:color="auto" w:fill="auto"/>
          </w:tcPr>
          <w:p w14:paraId="6C551DE7" w14:textId="64437A6B" w:rsidR="008E571E" w:rsidRPr="008344E3" w:rsidRDefault="008E571E" w:rsidP="00593D59">
            <w:pPr>
              <w:autoSpaceDE w:val="0"/>
              <w:autoSpaceDN w:val="0"/>
              <w:adjustRightInd w:val="0"/>
              <w:spacing w:after="0" w:line="320" w:lineRule="atLeast"/>
              <w:ind w:left="60" w:right="60"/>
              <w:rPr>
                <w:rFonts w:cstheme="minorHAnsi"/>
                <w:sz w:val="20"/>
                <w:szCs w:val="20"/>
              </w:rPr>
            </w:pPr>
            <w:r w:rsidRPr="008344E3">
              <w:rPr>
                <w:rFonts w:cstheme="minorHAnsi"/>
                <w:sz w:val="20"/>
                <w:szCs w:val="20"/>
              </w:rPr>
              <w:t>Senior Management (</w:t>
            </w:r>
            <w:r w:rsidR="00EF5C44" w:rsidRPr="008344E3">
              <w:rPr>
                <w:rFonts w:cstheme="minorHAnsi"/>
                <w:sz w:val="20"/>
                <w:szCs w:val="20"/>
              </w:rPr>
              <w:t>i.e.</w:t>
            </w:r>
            <w:r w:rsidRPr="008344E3">
              <w:rPr>
                <w:rFonts w:cstheme="minorHAnsi"/>
                <w:sz w:val="20"/>
                <w:szCs w:val="20"/>
              </w:rPr>
              <w:t xml:space="preserve"> Executives, strategic managers, senior managers)</w:t>
            </w:r>
          </w:p>
        </w:tc>
        <w:tc>
          <w:tcPr>
            <w:tcW w:w="0" w:type="auto"/>
            <w:shd w:val="clear" w:color="auto" w:fill="auto"/>
          </w:tcPr>
          <w:p w14:paraId="18691824" w14:textId="77777777" w:rsidR="008E571E" w:rsidRPr="008344E3" w:rsidRDefault="008E571E" w:rsidP="00593D59">
            <w:pPr>
              <w:autoSpaceDE w:val="0"/>
              <w:autoSpaceDN w:val="0"/>
              <w:adjustRightInd w:val="0"/>
              <w:spacing w:after="0" w:line="320" w:lineRule="atLeast"/>
              <w:ind w:left="60" w:right="60"/>
              <w:jc w:val="right"/>
              <w:rPr>
                <w:rFonts w:cstheme="minorHAnsi"/>
                <w:sz w:val="20"/>
                <w:szCs w:val="20"/>
              </w:rPr>
            </w:pPr>
            <w:r w:rsidRPr="008344E3">
              <w:rPr>
                <w:rFonts w:cstheme="minorHAnsi"/>
                <w:sz w:val="20"/>
                <w:szCs w:val="20"/>
              </w:rPr>
              <w:t>68</w:t>
            </w:r>
          </w:p>
        </w:tc>
        <w:tc>
          <w:tcPr>
            <w:tcW w:w="0" w:type="auto"/>
            <w:shd w:val="clear" w:color="auto" w:fill="auto"/>
          </w:tcPr>
          <w:p w14:paraId="12CFD2CE" w14:textId="77777777" w:rsidR="008E571E" w:rsidRPr="008344E3" w:rsidRDefault="008E571E" w:rsidP="00593D59">
            <w:pPr>
              <w:autoSpaceDE w:val="0"/>
              <w:autoSpaceDN w:val="0"/>
              <w:adjustRightInd w:val="0"/>
              <w:spacing w:after="0" w:line="320" w:lineRule="atLeast"/>
              <w:ind w:left="60" w:right="60"/>
              <w:jc w:val="right"/>
              <w:rPr>
                <w:rFonts w:cstheme="minorHAnsi"/>
                <w:sz w:val="20"/>
                <w:szCs w:val="20"/>
              </w:rPr>
            </w:pPr>
            <w:r w:rsidRPr="008344E3">
              <w:rPr>
                <w:rFonts w:cstheme="minorHAnsi"/>
                <w:sz w:val="20"/>
                <w:szCs w:val="20"/>
              </w:rPr>
              <w:t>59.1</w:t>
            </w:r>
          </w:p>
        </w:tc>
        <w:tc>
          <w:tcPr>
            <w:tcW w:w="0" w:type="auto"/>
            <w:shd w:val="clear" w:color="auto" w:fill="auto"/>
          </w:tcPr>
          <w:p w14:paraId="49D6E561" w14:textId="77777777" w:rsidR="008E571E" w:rsidRPr="008344E3" w:rsidRDefault="008E571E" w:rsidP="00593D59">
            <w:pPr>
              <w:autoSpaceDE w:val="0"/>
              <w:autoSpaceDN w:val="0"/>
              <w:adjustRightInd w:val="0"/>
              <w:spacing w:after="0" w:line="320" w:lineRule="atLeast"/>
              <w:ind w:left="60" w:right="60"/>
              <w:jc w:val="right"/>
              <w:rPr>
                <w:rFonts w:cstheme="minorHAnsi"/>
                <w:sz w:val="20"/>
                <w:szCs w:val="20"/>
              </w:rPr>
            </w:pPr>
            <w:r w:rsidRPr="008344E3">
              <w:rPr>
                <w:rFonts w:cstheme="minorHAnsi"/>
                <w:sz w:val="20"/>
                <w:szCs w:val="20"/>
              </w:rPr>
              <w:t>7</w:t>
            </w:r>
          </w:p>
        </w:tc>
        <w:tc>
          <w:tcPr>
            <w:tcW w:w="0" w:type="auto"/>
            <w:shd w:val="clear" w:color="auto" w:fill="auto"/>
          </w:tcPr>
          <w:p w14:paraId="542A8B16" w14:textId="77777777" w:rsidR="008E571E" w:rsidRPr="008344E3" w:rsidRDefault="008E571E" w:rsidP="00561B4C">
            <w:pPr>
              <w:autoSpaceDE w:val="0"/>
              <w:autoSpaceDN w:val="0"/>
              <w:adjustRightInd w:val="0"/>
              <w:spacing w:after="0" w:line="320" w:lineRule="atLeast"/>
              <w:ind w:left="60" w:right="60"/>
              <w:jc w:val="right"/>
              <w:rPr>
                <w:rFonts w:cstheme="minorHAnsi"/>
                <w:sz w:val="20"/>
                <w:szCs w:val="20"/>
              </w:rPr>
            </w:pPr>
            <w:r w:rsidRPr="008344E3">
              <w:rPr>
                <w:rFonts w:cstheme="minorHAnsi"/>
                <w:sz w:val="20"/>
                <w:szCs w:val="20"/>
              </w:rPr>
              <w:t>50.0</w:t>
            </w:r>
          </w:p>
        </w:tc>
        <w:tc>
          <w:tcPr>
            <w:tcW w:w="0" w:type="auto"/>
            <w:shd w:val="clear" w:color="auto" w:fill="auto"/>
          </w:tcPr>
          <w:p w14:paraId="7F26A474" w14:textId="77777777" w:rsidR="008E571E" w:rsidRPr="008344E3" w:rsidRDefault="008E571E" w:rsidP="00561B4C">
            <w:pPr>
              <w:autoSpaceDE w:val="0"/>
              <w:autoSpaceDN w:val="0"/>
              <w:adjustRightInd w:val="0"/>
              <w:spacing w:after="0" w:line="320" w:lineRule="atLeast"/>
              <w:ind w:left="60" w:right="60"/>
              <w:jc w:val="right"/>
              <w:rPr>
                <w:rFonts w:cstheme="minorHAnsi"/>
                <w:sz w:val="20"/>
                <w:szCs w:val="20"/>
              </w:rPr>
            </w:pPr>
            <w:r w:rsidRPr="008344E3">
              <w:rPr>
                <w:rFonts w:cstheme="minorHAnsi"/>
                <w:sz w:val="20"/>
                <w:szCs w:val="20"/>
              </w:rPr>
              <w:t>8</w:t>
            </w:r>
          </w:p>
        </w:tc>
        <w:tc>
          <w:tcPr>
            <w:tcW w:w="0" w:type="auto"/>
            <w:shd w:val="clear" w:color="auto" w:fill="auto"/>
          </w:tcPr>
          <w:p w14:paraId="087FF1B3" w14:textId="77777777" w:rsidR="008E571E" w:rsidRPr="008344E3" w:rsidRDefault="008E571E" w:rsidP="00561B4C">
            <w:pPr>
              <w:autoSpaceDE w:val="0"/>
              <w:autoSpaceDN w:val="0"/>
              <w:adjustRightInd w:val="0"/>
              <w:spacing w:after="0" w:line="320" w:lineRule="atLeast"/>
              <w:ind w:left="60" w:right="60"/>
              <w:jc w:val="right"/>
              <w:rPr>
                <w:rFonts w:cstheme="minorHAnsi"/>
                <w:sz w:val="20"/>
                <w:szCs w:val="20"/>
              </w:rPr>
            </w:pPr>
            <w:r w:rsidRPr="008344E3">
              <w:rPr>
                <w:rFonts w:cstheme="minorHAnsi"/>
                <w:sz w:val="20"/>
                <w:szCs w:val="20"/>
              </w:rPr>
              <w:t>47.1</w:t>
            </w:r>
          </w:p>
        </w:tc>
        <w:tc>
          <w:tcPr>
            <w:tcW w:w="0" w:type="auto"/>
            <w:shd w:val="clear" w:color="auto" w:fill="auto"/>
          </w:tcPr>
          <w:p w14:paraId="2F6827BC" w14:textId="77777777" w:rsidR="008E571E" w:rsidRPr="008344E3" w:rsidRDefault="008E571E" w:rsidP="00561B4C">
            <w:pPr>
              <w:autoSpaceDE w:val="0"/>
              <w:autoSpaceDN w:val="0"/>
              <w:adjustRightInd w:val="0"/>
              <w:spacing w:after="0" w:line="320" w:lineRule="atLeast"/>
              <w:ind w:left="60" w:right="60"/>
              <w:jc w:val="right"/>
              <w:rPr>
                <w:rFonts w:cstheme="minorHAnsi"/>
                <w:sz w:val="20"/>
                <w:szCs w:val="20"/>
              </w:rPr>
            </w:pPr>
            <w:r w:rsidRPr="008344E3">
              <w:rPr>
                <w:rFonts w:cstheme="minorHAnsi"/>
                <w:sz w:val="20"/>
                <w:szCs w:val="20"/>
              </w:rPr>
              <w:t>7</w:t>
            </w:r>
          </w:p>
        </w:tc>
        <w:tc>
          <w:tcPr>
            <w:tcW w:w="0" w:type="auto"/>
            <w:shd w:val="clear" w:color="auto" w:fill="auto"/>
          </w:tcPr>
          <w:p w14:paraId="49C92A9E" w14:textId="77777777" w:rsidR="008E571E" w:rsidRPr="008344E3" w:rsidRDefault="008E571E" w:rsidP="00561B4C">
            <w:pPr>
              <w:autoSpaceDE w:val="0"/>
              <w:autoSpaceDN w:val="0"/>
              <w:adjustRightInd w:val="0"/>
              <w:spacing w:after="0" w:line="320" w:lineRule="atLeast"/>
              <w:ind w:left="60" w:right="60"/>
              <w:jc w:val="right"/>
              <w:rPr>
                <w:rFonts w:cstheme="minorHAnsi"/>
                <w:sz w:val="20"/>
                <w:szCs w:val="20"/>
              </w:rPr>
            </w:pPr>
            <w:r w:rsidRPr="008344E3">
              <w:rPr>
                <w:rFonts w:cstheme="minorHAnsi"/>
                <w:sz w:val="20"/>
                <w:szCs w:val="20"/>
              </w:rPr>
              <w:t>35.0</w:t>
            </w:r>
          </w:p>
        </w:tc>
      </w:tr>
      <w:tr w:rsidR="00781CEB" w:rsidRPr="008344E3" w14:paraId="15784403" w14:textId="77777777" w:rsidTr="004F4AF1">
        <w:trPr>
          <w:cantSplit/>
        </w:trPr>
        <w:tc>
          <w:tcPr>
            <w:tcW w:w="0" w:type="auto"/>
            <w:shd w:val="clear" w:color="auto" w:fill="auto"/>
          </w:tcPr>
          <w:p w14:paraId="2C41FBDE" w14:textId="57E2107D" w:rsidR="008E571E" w:rsidRPr="008344E3" w:rsidRDefault="008E571E" w:rsidP="00593D59">
            <w:pPr>
              <w:autoSpaceDE w:val="0"/>
              <w:autoSpaceDN w:val="0"/>
              <w:adjustRightInd w:val="0"/>
              <w:spacing w:after="0" w:line="320" w:lineRule="atLeast"/>
              <w:ind w:left="60" w:right="60"/>
              <w:rPr>
                <w:rFonts w:cstheme="minorHAnsi"/>
                <w:sz w:val="20"/>
                <w:szCs w:val="20"/>
              </w:rPr>
            </w:pPr>
            <w:r w:rsidRPr="008344E3">
              <w:rPr>
                <w:rFonts w:cstheme="minorHAnsi"/>
                <w:sz w:val="20"/>
                <w:szCs w:val="20"/>
              </w:rPr>
              <w:t>Middle-level Management (</w:t>
            </w:r>
            <w:r w:rsidR="00EF5C44" w:rsidRPr="008344E3">
              <w:rPr>
                <w:rFonts w:cstheme="minorHAnsi"/>
                <w:sz w:val="20"/>
                <w:szCs w:val="20"/>
              </w:rPr>
              <w:t>i.e.</w:t>
            </w:r>
            <w:r w:rsidRPr="008344E3">
              <w:rPr>
                <w:rFonts w:cstheme="minorHAnsi"/>
                <w:sz w:val="20"/>
                <w:szCs w:val="20"/>
              </w:rPr>
              <w:t xml:space="preserve"> Tactical managers)</w:t>
            </w:r>
          </w:p>
        </w:tc>
        <w:tc>
          <w:tcPr>
            <w:tcW w:w="0" w:type="auto"/>
            <w:shd w:val="clear" w:color="auto" w:fill="auto"/>
          </w:tcPr>
          <w:p w14:paraId="7A6847A4" w14:textId="77777777" w:rsidR="008E571E" w:rsidRPr="008344E3" w:rsidRDefault="008E571E" w:rsidP="00593D59">
            <w:pPr>
              <w:autoSpaceDE w:val="0"/>
              <w:autoSpaceDN w:val="0"/>
              <w:adjustRightInd w:val="0"/>
              <w:spacing w:after="0" w:line="320" w:lineRule="atLeast"/>
              <w:ind w:left="60" w:right="60"/>
              <w:jc w:val="right"/>
              <w:rPr>
                <w:rFonts w:cstheme="minorHAnsi"/>
                <w:sz w:val="20"/>
                <w:szCs w:val="20"/>
              </w:rPr>
            </w:pPr>
            <w:r w:rsidRPr="008344E3">
              <w:rPr>
                <w:rFonts w:cstheme="minorHAnsi"/>
                <w:sz w:val="20"/>
                <w:szCs w:val="20"/>
              </w:rPr>
              <w:t>34</w:t>
            </w:r>
          </w:p>
        </w:tc>
        <w:tc>
          <w:tcPr>
            <w:tcW w:w="0" w:type="auto"/>
            <w:shd w:val="clear" w:color="auto" w:fill="auto"/>
          </w:tcPr>
          <w:p w14:paraId="0D91502C" w14:textId="77777777" w:rsidR="008E571E" w:rsidRPr="008344E3" w:rsidRDefault="008E571E" w:rsidP="00593D59">
            <w:pPr>
              <w:autoSpaceDE w:val="0"/>
              <w:autoSpaceDN w:val="0"/>
              <w:adjustRightInd w:val="0"/>
              <w:spacing w:after="0" w:line="320" w:lineRule="atLeast"/>
              <w:ind w:left="60" w:right="60"/>
              <w:jc w:val="right"/>
              <w:rPr>
                <w:rFonts w:cstheme="minorHAnsi"/>
                <w:sz w:val="20"/>
                <w:szCs w:val="20"/>
              </w:rPr>
            </w:pPr>
            <w:r w:rsidRPr="008344E3">
              <w:rPr>
                <w:rFonts w:cstheme="minorHAnsi"/>
                <w:sz w:val="20"/>
                <w:szCs w:val="20"/>
              </w:rPr>
              <w:t>29.6</w:t>
            </w:r>
          </w:p>
        </w:tc>
        <w:tc>
          <w:tcPr>
            <w:tcW w:w="0" w:type="auto"/>
            <w:shd w:val="clear" w:color="auto" w:fill="auto"/>
          </w:tcPr>
          <w:p w14:paraId="1ABD698D" w14:textId="77777777" w:rsidR="008E571E" w:rsidRPr="008344E3" w:rsidRDefault="008E571E" w:rsidP="00593D59">
            <w:pPr>
              <w:autoSpaceDE w:val="0"/>
              <w:autoSpaceDN w:val="0"/>
              <w:adjustRightInd w:val="0"/>
              <w:spacing w:after="0" w:line="320" w:lineRule="atLeast"/>
              <w:ind w:left="60" w:right="60"/>
              <w:jc w:val="right"/>
              <w:rPr>
                <w:rFonts w:cstheme="minorHAnsi"/>
                <w:sz w:val="20"/>
                <w:szCs w:val="20"/>
              </w:rPr>
            </w:pPr>
            <w:r w:rsidRPr="008344E3">
              <w:rPr>
                <w:rFonts w:cstheme="minorHAnsi"/>
                <w:sz w:val="20"/>
                <w:szCs w:val="20"/>
              </w:rPr>
              <w:t>6</w:t>
            </w:r>
          </w:p>
        </w:tc>
        <w:tc>
          <w:tcPr>
            <w:tcW w:w="0" w:type="auto"/>
            <w:shd w:val="clear" w:color="auto" w:fill="auto"/>
          </w:tcPr>
          <w:p w14:paraId="6F86F739" w14:textId="77777777" w:rsidR="008E571E" w:rsidRPr="008344E3" w:rsidRDefault="008E571E" w:rsidP="00561B4C">
            <w:pPr>
              <w:autoSpaceDE w:val="0"/>
              <w:autoSpaceDN w:val="0"/>
              <w:adjustRightInd w:val="0"/>
              <w:spacing w:after="0" w:line="320" w:lineRule="atLeast"/>
              <w:ind w:left="60" w:right="60"/>
              <w:jc w:val="right"/>
              <w:rPr>
                <w:rFonts w:cstheme="minorHAnsi"/>
                <w:sz w:val="20"/>
                <w:szCs w:val="20"/>
              </w:rPr>
            </w:pPr>
            <w:r w:rsidRPr="008344E3">
              <w:rPr>
                <w:rFonts w:cstheme="minorHAnsi"/>
                <w:sz w:val="20"/>
                <w:szCs w:val="20"/>
              </w:rPr>
              <w:t>42.9</w:t>
            </w:r>
          </w:p>
        </w:tc>
        <w:tc>
          <w:tcPr>
            <w:tcW w:w="0" w:type="auto"/>
            <w:shd w:val="clear" w:color="auto" w:fill="auto"/>
          </w:tcPr>
          <w:p w14:paraId="27C73DF8" w14:textId="77777777" w:rsidR="008E571E" w:rsidRPr="008344E3" w:rsidRDefault="008E571E" w:rsidP="00561B4C">
            <w:pPr>
              <w:autoSpaceDE w:val="0"/>
              <w:autoSpaceDN w:val="0"/>
              <w:adjustRightInd w:val="0"/>
              <w:spacing w:after="0" w:line="320" w:lineRule="atLeast"/>
              <w:ind w:left="60" w:right="60"/>
              <w:jc w:val="right"/>
              <w:rPr>
                <w:rFonts w:cstheme="minorHAnsi"/>
                <w:sz w:val="20"/>
                <w:szCs w:val="20"/>
              </w:rPr>
            </w:pPr>
            <w:r w:rsidRPr="008344E3">
              <w:rPr>
                <w:rFonts w:cstheme="minorHAnsi"/>
                <w:sz w:val="20"/>
                <w:szCs w:val="20"/>
              </w:rPr>
              <w:t>7</w:t>
            </w:r>
          </w:p>
        </w:tc>
        <w:tc>
          <w:tcPr>
            <w:tcW w:w="0" w:type="auto"/>
            <w:shd w:val="clear" w:color="auto" w:fill="auto"/>
          </w:tcPr>
          <w:p w14:paraId="21A11B1A" w14:textId="77777777" w:rsidR="008E571E" w:rsidRPr="008344E3" w:rsidRDefault="008E571E" w:rsidP="00561B4C">
            <w:pPr>
              <w:autoSpaceDE w:val="0"/>
              <w:autoSpaceDN w:val="0"/>
              <w:adjustRightInd w:val="0"/>
              <w:spacing w:after="0" w:line="320" w:lineRule="atLeast"/>
              <w:ind w:left="60" w:right="60"/>
              <w:jc w:val="right"/>
              <w:rPr>
                <w:rFonts w:cstheme="minorHAnsi"/>
                <w:sz w:val="20"/>
                <w:szCs w:val="20"/>
              </w:rPr>
            </w:pPr>
            <w:r w:rsidRPr="008344E3">
              <w:rPr>
                <w:rFonts w:cstheme="minorHAnsi"/>
                <w:sz w:val="20"/>
                <w:szCs w:val="20"/>
              </w:rPr>
              <w:t>41.2</w:t>
            </w:r>
          </w:p>
        </w:tc>
        <w:tc>
          <w:tcPr>
            <w:tcW w:w="0" w:type="auto"/>
            <w:shd w:val="clear" w:color="auto" w:fill="auto"/>
          </w:tcPr>
          <w:p w14:paraId="3C997D47" w14:textId="77777777" w:rsidR="008E571E" w:rsidRPr="008344E3" w:rsidRDefault="008E571E" w:rsidP="00561B4C">
            <w:pPr>
              <w:autoSpaceDE w:val="0"/>
              <w:autoSpaceDN w:val="0"/>
              <w:adjustRightInd w:val="0"/>
              <w:spacing w:after="0" w:line="320" w:lineRule="atLeast"/>
              <w:ind w:left="60" w:right="60"/>
              <w:jc w:val="right"/>
              <w:rPr>
                <w:rFonts w:cstheme="minorHAnsi"/>
                <w:sz w:val="20"/>
                <w:szCs w:val="20"/>
              </w:rPr>
            </w:pPr>
            <w:r w:rsidRPr="008344E3">
              <w:rPr>
                <w:rFonts w:cstheme="minorHAnsi"/>
                <w:sz w:val="20"/>
                <w:szCs w:val="20"/>
              </w:rPr>
              <w:t>7</w:t>
            </w:r>
          </w:p>
        </w:tc>
        <w:tc>
          <w:tcPr>
            <w:tcW w:w="0" w:type="auto"/>
            <w:shd w:val="clear" w:color="auto" w:fill="auto"/>
          </w:tcPr>
          <w:p w14:paraId="6767D58C" w14:textId="77777777" w:rsidR="008E571E" w:rsidRPr="008344E3" w:rsidRDefault="008E571E" w:rsidP="00561B4C">
            <w:pPr>
              <w:autoSpaceDE w:val="0"/>
              <w:autoSpaceDN w:val="0"/>
              <w:adjustRightInd w:val="0"/>
              <w:spacing w:after="0" w:line="320" w:lineRule="atLeast"/>
              <w:ind w:left="60" w:right="60"/>
              <w:jc w:val="right"/>
              <w:rPr>
                <w:rFonts w:cstheme="minorHAnsi"/>
                <w:sz w:val="20"/>
                <w:szCs w:val="20"/>
              </w:rPr>
            </w:pPr>
            <w:r w:rsidRPr="008344E3">
              <w:rPr>
                <w:rFonts w:cstheme="minorHAnsi"/>
                <w:sz w:val="20"/>
                <w:szCs w:val="20"/>
              </w:rPr>
              <w:t>35.0</w:t>
            </w:r>
          </w:p>
        </w:tc>
      </w:tr>
      <w:tr w:rsidR="00781CEB" w:rsidRPr="008344E3" w14:paraId="5C81A26D" w14:textId="77777777" w:rsidTr="004F4AF1">
        <w:trPr>
          <w:cantSplit/>
        </w:trPr>
        <w:tc>
          <w:tcPr>
            <w:tcW w:w="0" w:type="auto"/>
            <w:shd w:val="clear" w:color="auto" w:fill="auto"/>
          </w:tcPr>
          <w:p w14:paraId="41D5ED00" w14:textId="4F470947" w:rsidR="008E571E" w:rsidRPr="008344E3" w:rsidRDefault="00B95929" w:rsidP="00593D59">
            <w:pPr>
              <w:autoSpaceDE w:val="0"/>
              <w:autoSpaceDN w:val="0"/>
              <w:adjustRightInd w:val="0"/>
              <w:spacing w:after="0" w:line="320" w:lineRule="atLeast"/>
              <w:ind w:left="60" w:right="60"/>
              <w:rPr>
                <w:rFonts w:cstheme="minorHAnsi"/>
                <w:sz w:val="20"/>
                <w:szCs w:val="20"/>
              </w:rPr>
            </w:pPr>
            <w:r w:rsidRPr="008344E3">
              <w:rPr>
                <w:rFonts w:cstheme="minorHAnsi"/>
                <w:sz w:val="20"/>
                <w:szCs w:val="20"/>
              </w:rPr>
              <w:t>Lower-level</w:t>
            </w:r>
            <w:r w:rsidR="008E571E" w:rsidRPr="008344E3">
              <w:rPr>
                <w:rFonts w:cstheme="minorHAnsi"/>
                <w:sz w:val="20"/>
                <w:szCs w:val="20"/>
              </w:rPr>
              <w:t xml:space="preserve"> Management (</w:t>
            </w:r>
            <w:r w:rsidR="00EF5C44" w:rsidRPr="008344E3">
              <w:rPr>
                <w:rFonts w:cstheme="minorHAnsi"/>
                <w:sz w:val="20"/>
                <w:szCs w:val="20"/>
              </w:rPr>
              <w:t>i.e.</w:t>
            </w:r>
            <w:r w:rsidR="008E571E" w:rsidRPr="008344E3">
              <w:rPr>
                <w:rFonts w:cstheme="minorHAnsi"/>
                <w:sz w:val="20"/>
                <w:szCs w:val="20"/>
              </w:rPr>
              <w:t xml:space="preserve"> Day-to-day operational managers)</w:t>
            </w:r>
          </w:p>
        </w:tc>
        <w:tc>
          <w:tcPr>
            <w:tcW w:w="0" w:type="auto"/>
            <w:shd w:val="clear" w:color="auto" w:fill="auto"/>
          </w:tcPr>
          <w:p w14:paraId="46F1DE89" w14:textId="77777777" w:rsidR="008E571E" w:rsidRPr="008344E3" w:rsidRDefault="008E571E" w:rsidP="00593D59">
            <w:pPr>
              <w:autoSpaceDE w:val="0"/>
              <w:autoSpaceDN w:val="0"/>
              <w:adjustRightInd w:val="0"/>
              <w:spacing w:after="0" w:line="320" w:lineRule="atLeast"/>
              <w:ind w:left="60" w:right="60"/>
              <w:jc w:val="right"/>
              <w:rPr>
                <w:rFonts w:cstheme="minorHAnsi"/>
                <w:sz w:val="20"/>
                <w:szCs w:val="20"/>
              </w:rPr>
            </w:pPr>
            <w:r w:rsidRPr="008344E3">
              <w:rPr>
                <w:rFonts w:cstheme="minorHAnsi"/>
                <w:sz w:val="20"/>
                <w:szCs w:val="20"/>
              </w:rPr>
              <w:t>13</w:t>
            </w:r>
          </w:p>
        </w:tc>
        <w:tc>
          <w:tcPr>
            <w:tcW w:w="0" w:type="auto"/>
            <w:shd w:val="clear" w:color="auto" w:fill="auto"/>
          </w:tcPr>
          <w:p w14:paraId="47F2F6D3" w14:textId="77777777" w:rsidR="008E571E" w:rsidRPr="008344E3" w:rsidRDefault="008E571E" w:rsidP="00593D59">
            <w:pPr>
              <w:autoSpaceDE w:val="0"/>
              <w:autoSpaceDN w:val="0"/>
              <w:adjustRightInd w:val="0"/>
              <w:spacing w:after="0" w:line="320" w:lineRule="atLeast"/>
              <w:ind w:left="60" w:right="60"/>
              <w:jc w:val="right"/>
              <w:rPr>
                <w:rFonts w:cstheme="minorHAnsi"/>
                <w:sz w:val="20"/>
                <w:szCs w:val="20"/>
              </w:rPr>
            </w:pPr>
            <w:r w:rsidRPr="008344E3">
              <w:rPr>
                <w:rFonts w:cstheme="minorHAnsi"/>
                <w:sz w:val="20"/>
                <w:szCs w:val="20"/>
              </w:rPr>
              <w:t>11.3</w:t>
            </w:r>
          </w:p>
        </w:tc>
        <w:tc>
          <w:tcPr>
            <w:tcW w:w="0" w:type="auto"/>
            <w:shd w:val="clear" w:color="auto" w:fill="auto"/>
          </w:tcPr>
          <w:p w14:paraId="4EF3DA50" w14:textId="77777777" w:rsidR="008E571E" w:rsidRPr="008344E3" w:rsidRDefault="008E571E" w:rsidP="00593D59">
            <w:pPr>
              <w:autoSpaceDE w:val="0"/>
              <w:autoSpaceDN w:val="0"/>
              <w:adjustRightInd w:val="0"/>
              <w:spacing w:after="0" w:line="320" w:lineRule="atLeast"/>
              <w:ind w:left="60" w:right="60"/>
              <w:jc w:val="right"/>
              <w:rPr>
                <w:rFonts w:cstheme="minorHAnsi"/>
                <w:sz w:val="20"/>
                <w:szCs w:val="20"/>
              </w:rPr>
            </w:pPr>
            <w:r w:rsidRPr="008344E3">
              <w:rPr>
                <w:rFonts w:cstheme="minorHAnsi"/>
                <w:sz w:val="20"/>
                <w:szCs w:val="20"/>
              </w:rPr>
              <w:t>1</w:t>
            </w:r>
          </w:p>
        </w:tc>
        <w:tc>
          <w:tcPr>
            <w:tcW w:w="0" w:type="auto"/>
            <w:shd w:val="clear" w:color="auto" w:fill="auto"/>
          </w:tcPr>
          <w:p w14:paraId="7C0B0AD9" w14:textId="77777777" w:rsidR="008E571E" w:rsidRPr="008344E3" w:rsidRDefault="008E571E" w:rsidP="00561B4C">
            <w:pPr>
              <w:autoSpaceDE w:val="0"/>
              <w:autoSpaceDN w:val="0"/>
              <w:adjustRightInd w:val="0"/>
              <w:spacing w:after="0" w:line="320" w:lineRule="atLeast"/>
              <w:ind w:left="60" w:right="60"/>
              <w:jc w:val="right"/>
              <w:rPr>
                <w:rFonts w:cstheme="minorHAnsi"/>
                <w:sz w:val="20"/>
                <w:szCs w:val="20"/>
              </w:rPr>
            </w:pPr>
            <w:r w:rsidRPr="008344E3">
              <w:rPr>
                <w:rFonts w:cstheme="minorHAnsi"/>
                <w:sz w:val="20"/>
                <w:szCs w:val="20"/>
              </w:rPr>
              <w:t>7.1</w:t>
            </w:r>
          </w:p>
        </w:tc>
        <w:tc>
          <w:tcPr>
            <w:tcW w:w="0" w:type="auto"/>
            <w:shd w:val="clear" w:color="auto" w:fill="auto"/>
          </w:tcPr>
          <w:p w14:paraId="4EAC143A" w14:textId="77777777" w:rsidR="008E571E" w:rsidRPr="008344E3" w:rsidRDefault="008E571E" w:rsidP="00561B4C">
            <w:pPr>
              <w:autoSpaceDE w:val="0"/>
              <w:autoSpaceDN w:val="0"/>
              <w:adjustRightInd w:val="0"/>
              <w:spacing w:after="0" w:line="320" w:lineRule="atLeast"/>
              <w:ind w:left="60" w:right="60"/>
              <w:jc w:val="right"/>
              <w:rPr>
                <w:rFonts w:cstheme="minorHAnsi"/>
                <w:sz w:val="20"/>
                <w:szCs w:val="20"/>
              </w:rPr>
            </w:pPr>
            <w:r w:rsidRPr="008344E3">
              <w:rPr>
                <w:rFonts w:cstheme="minorHAnsi"/>
                <w:sz w:val="20"/>
                <w:szCs w:val="20"/>
              </w:rPr>
              <w:t>2</w:t>
            </w:r>
          </w:p>
        </w:tc>
        <w:tc>
          <w:tcPr>
            <w:tcW w:w="0" w:type="auto"/>
            <w:shd w:val="clear" w:color="auto" w:fill="auto"/>
          </w:tcPr>
          <w:p w14:paraId="3A90D667" w14:textId="77777777" w:rsidR="008E571E" w:rsidRPr="008344E3" w:rsidRDefault="008E571E" w:rsidP="00561B4C">
            <w:pPr>
              <w:autoSpaceDE w:val="0"/>
              <w:autoSpaceDN w:val="0"/>
              <w:adjustRightInd w:val="0"/>
              <w:spacing w:after="0" w:line="320" w:lineRule="atLeast"/>
              <w:ind w:left="60" w:right="60"/>
              <w:jc w:val="right"/>
              <w:rPr>
                <w:rFonts w:cstheme="minorHAnsi"/>
                <w:sz w:val="20"/>
                <w:szCs w:val="20"/>
              </w:rPr>
            </w:pPr>
            <w:r w:rsidRPr="008344E3">
              <w:rPr>
                <w:rFonts w:cstheme="minorHAnsi"/>
                <w:sz w:val="20"/>
                <w:szCs w:val="20"/>
              </w:rPr>
              <w:t>11.8</w:t>
            </w:r>
          </w:p>
        </w:tc>
        <w:tc>
          <w:tcPr>
            <w:tcW w:w="0" w:type="auto"/>
            <w:shd w:val="clear" w:color="auto" w:fill="auto"/>
          </w:tcPr>
          <w:p w14:paraId="617E0562" w14:textId="77777777" w:rsidR="008E571E" w:rsidRPr="008344E3" w:rsidRDefault="008E571E" w:rsidP="00561B4C">
            <w:pPr>
              <w:autoSpaceDE w:val="0"/>
              <w:autoSpaceDN w:val="0"/>
              <w:adjustRightInd w:val="0"/>
              <w:spacing w:after="0" w:line="320" w:lineRule="atLeast"/>
              <w:ind w:left="60" w:right="60"/>
              <w:jc w:val="right"/>
              <w:rPr>
                <w:rFonts w:cstheme="minorHAnsi"/>
                <w:sz w:val="20"/>
                <w:szCs w:val="20"/>
              </w:rPr>
            </w:pPr>
            <w:r w:rsidRPr="008344E3">
              <w:rPr>
                <w:rFonts w:cstheme="minorHAnsi"/>
                <w:sz w:val="20"/>
                <w:szCs w:val="20"/>
              </w:rPr>
              <w:t>6</w:t>
            </w:r>
          </w:p>
        </w:tc>
        <w:tc>
          <w:tcPr>
            <w:tcW w:w="0" w:type="auto"/>
            <w:shd w:val="clear" w:color="auto" w:fill="auto"/>
          </w:tcPr>
          <w:p w14:paraId="3AA163E2" w14:textId="77777777" w:rsidR="008E571E" w:rsidRPr="008344E3" w:rsidRDefault="008E571E" w:rsidP="00561B4C">
            <w:pPr>
              <w:autoSpaceDE w:val="0"/>
              <w:autoSpaceDN w:val="0"/>
              <w:adjustRightInd w:val="0"/>
              <w:spacing w:after="0" w:line="320" w:lineRule="atLeast"/>
              <w:ind w:left="60" w:right="60"/>
              <w:jc w:val="right"/>
              <w:rPr>
                <w:rFonts w:cstheme="minorHAnsi"/>
                <w:sz w:val="20"/>
                <w:szCs w:val="20"/>
              </w:rPr>
            </w:pPr>
            <w:r w:rsidRPr="008344E3">
              <w:rPr>
                <w:rFonts w:cstheme="minorHAnsi"/>
                <w:sz w:val="20"/>
                <w:szCs w:val="20"/>
              </w:rPr>
              <w:t>30.0</w:t>
            </w:r>
          </w:p>
        </w:tc>
      </w:tr>
      <w:tr w:rsidR="00781CEB" w:rsidRPr="008344E3" w14:paraId="66471421" w14:textId="77777777" w:rsidTr="004F4AF1">
        <w:trPr>
          <w:cantSplit/>
        </w:trPr>
        <w:tc>
          <w:tcPr>
            <w:tcW w:w="0" w:type="auto"/>
            <w:shd w:val="clear" w:color="auto" w:fill="auto"/>
          </w:tcPr>
          <w:p w14:paraId="74411AD1" w14:textId="77777777" w:rsidR="008E571E" w:rsidRPr="008344E3" w:rsidRDefault="008E571E" w:rsidP="00593D59">
            <w:pPr>
              <w:autoSpaceDE w:val="0"/>
              <w:autoSpaceDN w:val="0"/>
              <w:adjustRightInd w:val="0"/>
              <w:spacing w:after="0" w:line="320" w:lineRule="atLeast"/>
              <w:ind w:left="60" w:right="60"/>
              <w:rPr>
                <w:rFonts w:cstheme="minorHAnsi"/>
                <w:b/>
                <w:bCs/>
                <w:sz w:val="20"/>
                <w:szCs w:val="20"/>
              </w:rPr>
            </w:pPr>
            <w:r w:rsidRPr="008344E3">
              <w:rPr>
                <w:rFonts w:cstheme="minorHAnsi"/>
                <w:b/>
                <w:bCs/>
                <w:sz w:val="20"/>
                <w:szCs w:val="20"/>
              </w:rPr>
              <w:t>Total</w:t>
            </w:r>
          </w:p>
        </w:tc>
        <w:tc>
          <w:tcPr>
            <w:tcW w:w="0" w:type="auto"/>
            <w:shd w:val="clear" w:color="auto" w:fill="auto"/>
          </w:tcPr>
          <w:p w14:paraId="00AEC15C" w14:textId="77777777" w:rsidR="008E571E" w:rsidRPr="008344E3" w:rsidRDefault="008E571E" w:rsidP="00593D59">
            <w:pPr>
              <w:autoSpaceDE w:val="0"/>
              <w:autoSpaceDN w:val="0"/>
              <w:adjustRightInd w:val="0"/>
              <w:spacing w:after="0" w:line="320" w:lineRule="atLeast"/>
              <w:ind w:left="60" w:right="60"/>
              <w:jc w:val="right"/>
              <w:rPr>
                <w:rFonts w:cstheme="minorHAnsi"/>
                <w:b/>
                <w:bCs/>
                <w:sz w:val="20"/>
                <w:szCs w:val="20"/>
              </w:rPr>
            </w:pPr>
            <w:r w:rsidRPr="008344E3">
              <w:rPr>
                <w:rFonts w:cstheme="minorHAnsi"/>
                <w:b/>
                <w:bCs/>
                <w:sz w:val="20"/>
                <w:szCs w:val="20"/>
              </w:rPr>
              <w:t>115</w:t>
            </w:r>
          </w:p>
        </w:tc>
        <w:tc>
          <w:tcPr>
            <w:tcW w:w="0" w:type="auto"/>
            <w:shd w:val="clear" w:color="auto" w:fill="auto"/>
          </w:tcPr>
          <w:p w14:paraId="4B3C9C98" w14:textId="77777777" w:rsidR="008E571E" w:rsidRPr="008344E3" w:rsidRDefault="008E571E" w:rsidP="00593D59">
            <w:pPr>
              <w:autoSpaceDE w:val="0"/>
              <w:autoSpaceDN w:val="0"/>
              <w:adjustRightInd w:val="0"/>
              <w:spacing w:after="0" w:line="320" w:lineRule="atLeast"/>
              <w:ind w:left="60" w:right="60"/>
              <w:jc w:val="right"/>
              <w:rPr>
                <w:rFonts w:cstheme="minorHAnsi"/>
                <w:b/>
                <w:bCs/>
                <w:sz w:val="20"/>
                <w:szCs w:val="20"/>
              </w:rPr>
            </w:pPr>
            <w:r w:rsidRPr="008344E3">
              <w:rPr>
                <w:rFonts w:cstheme="minorHAnsi"/>
                <w:b/>
                <w:bCs/>
                <w:sz w:val="20"/>
                <w:szCs w:val="20"/>
              </w:rPr>
              <w:t>100.0</w:t>
            </w:r>
          </w:p>
        </w:tc>
        <w:tc>
          <w:tcPr>
            <w:tcW w:w="0" w:type="auto"/>
            <w:shd w:val="clear" w:color="auto" w:fill="auto"/>
          </w:tcPr>
          <w:p w14:paraId="6F505992" w14:textId="77777777" w:rsidR="008E571E" w:rsidRPr="008344E3" w:rsidRDefault="008E571E" w:rsidP="00561B4C">
            <w:pPr>
              <w:autoSpaceDE w:val="0"/>
              <w:autoSpaceDN w:val="0"/>
              <w:adjustRightInd w:val="0"/>
              <w:spacing w:after="0" w:line="320" w:lineRule="atLeast"/>
              <w:ind w:left="60" w:right="60"/>
              <w:jc w:val="right"/>
              <w:rPr>
                <w:rFonts w:cstheme="minorHAnsi"/>
                <w:b/>
                <w:bCs/>
                <w:sz w:val="20"/>
                <w:szCs w:val="20"/>
              </w:rPr>
            </w:pPr>
            <w:r w:rsidRPr="008344E3">
              <w:rPr>
                <w:rFonts w:cstheme="minorHAnsi"/>
                <w:b/>
                <w:bCs/>
                <w:sz w:val="20"/>
                <w:szCs w:val="20"/>
              </w:rPr>
              <w:t>14</w:t>
            </w:r>
          </w:p>
        </w:tc>
        <w:tc>
          <w:tcPr>
            <w:tcW w:w="0" w:type="auto"/>
            <w:shd w:val="clear" w:color="auto" w:fill="auto"/>
          </w:tcPr>
          <w:p w14:paraId="78891FFC" w14:textId="77777777" w:rsidR="008E571E" w:rsidRPr="008344E3" w:rsidRDefault="008E571E" w:rsidP="00561B4C">
            <w:pPr>
              <w:autoSpaceDE w:val="0"/>
              <w:autoSpaceDN w:val="0"/>
              <w:adjustRightInd w:val="0"/>
              <w:spacing w:after="0" w:line="320" w:lineRule="atLeast"/>
              <w:ind w:left="60" w:right="60"/>
              <w:jc w:val="right"/>
              <w:rPr>
                <w:rFonts w:cstheme="minorHAnsi"/>
                <w:b/>
                <w:bCs/>
                <w:sz w:val="20"/>
                <w:szCs w:val="20"/>
              </w:rPr>
            </w:pPr>
            <w:r w:rsidRPr="008344E3">
              <w:rPr>
                <w:rFonts w:cstheme="minorHAnsi"/>
                <w:b/>
                <w:bCs/>
                <w:sz w:val="20"/>
                <w:szCs w:val="20"/>
              </w:rPr>
              <w:t>100.0</w:t>
            </w:r>
          </w:p>
        </w:tc>
        <w:tc>
          <w:tcPr>
            <w:tcW w:w="0" w:type="auto"/>
            <w:shd w:val="clear" w:color="auto" w:fill="auto"/>
          </w:tcPr>
          <w:p w14:paraId="3F9D00C1" w14:textId="77777777" w:rsidR="008E571E" w:rsidRPr="008344E3" w:rsidRDefault="008E571E" w:rsidP="00561B4C">
            <w:pPr>
              <w:autoSpaceDE w:val="0"/>
              <w:autoSpaceDN w:val="0"/>
              <w:adjustRightInd w:val="0"/>
              <w:spacing w:after="0" w:line="320" w:lineRule="atLeast"/>
              <w:ind w:left="60" w:right="60"/>
              <w:jc w:val="right"/>
              <w:rPr>
                <w:rFonts w:cstheme="minorHAnsi"/>
                <w:b/>
                <w:bCs/>
                <w:sz w:val="20"/>
                <w:szCs w:val="20"/>
              </w:rPr>
            </w:pPr>
            <w:r w:rsidRPr="008344E3">
              <w:rPr>
                <w:rFonts w:cstheme="minorHAnsi"/>
                <w:b/>
                <w:bCs/>
                <w:sz w:val="20"/>
                <w:szCs w:val="20"/>
              </w:rPr>
              <w:t>17</w:t>
            </w:r>
          </w:p>
        </w:tc>
        <w:tc>
          <w:tcPr>
            <w:tcW w:w="0" w:type="auto"/>
            <w:shd w:val="clear" w:color="auto" w:fill="auto"/>
          </w:tcPr>
          <w:p w14:paraId="0532CFD9" w14:textId="77777777" w:rsidR="008E571E" w:rsidRPr="008344E3" w:rsidRDefault="008E571E" w:rsidP="00561B4C">
            <w:pPr>
              <w:autoSpaceDE w:val="0"/>
              <w:autoSpaceDN w:val="0"/>
              <w:adjustRightInd w:val="0"/>
              <w:spacing w:after="0" w:line="320" w:lineRule="atLeast"/>
              <w:ind w:left="60" w:right="60"/>
              <w:jc w:val="right"/>
              <w:rPr>
                <w:rFonts w:cstheme="minorHAnsi"/>
                <w:b/>
                <w:bCs/>
                <w:sz w:val="20"/>
                <w:szCs w:val="20"/>
              </w:rPr>
            </w:pPr>
            <w:r w:rsidRPr="008344E3">
              <w:rPr>
                <w:rFonts w:cstheme="minorHAnsi"/>
                <w:b/>
                <w:bCs/>
                <w:sz w:val="20"/>
                <w:szCs w:val="20"/>
              </w:rPr>
              <w:t>100.0</w:t>
            </w:r>
          </w:p>
        </w:tc>
        <w:tc>
          <w:tcPr>
            <w:tcW w:w="0" w:type="auto"/>
            <w:shd w:val="clear" w:color="auto" w:fill="auto"/>
          </w:tcPr>
          <w:p w14:paraId="095C623F" w14:textId="77777777" w:rsidR="008E571E" w:rsidRPr="008344E3" w:rsidRDefault="008E571E" w:rsidP="00561B4C">
            <w:pPr>
              <w:autoSpaceDE w:val="0"/>
              <w:autoSpaceDN w:val="0"/>
              <w:adjustRightInd w:val="0"/>
              <w:spacing w:after="0" w:line="320" w:lineRule="atLeast"/>
              <w:ind w:left="60" w:right="60"/>
              <w:jc w:val="right"/>
              <w:rPr>
                <w:rFonts w:cstheme="minorHAnsi"/>
                <w:b/>
                <w:bCs/>
                <w:sz w:val="20"/>
                <w:szCs w:val="20"/>
              </w:rPr>
            </w:pPr>
            <w:r w:rsidRPr="008344E3">
              <w:rPr>
                <w:rFonts w:cstheme="minorHAnsi"/>
                <w:b/>
                <w:bCs/>
                <w:sz w:val="20"/>
                <w:szCs w:val="20"/>
              </w:rPr>
              <w:t>20</w:t>
            </w:r>
          </w:p>
        </w:tc>
        <w:tc>
          <w:tcPr>
            <w:tcW w:w="0" w:type="auto"/>
            <w:shd w:val="clear" w:color="auto" w:fill="auto"/>
          </w:tcPr>
          <w:p w14:paraId="3831B705" w14:textId="77777777" w:rsidR="008E571E" w:rsidRPr="008344E3" w:rsidRDefault="008E571E" w:rsidP="00561B4C">
            <w:pPr>
              <w:autoSpaceDE w:val="0"/>
              <w:autoSpaceDN w:val="0"/>
              <w:adjustRightInd w:val="0"/>
              <w:spacing w:after="0" w:line="320" w:lineRule="atLeast"/>
              <w:ind w:left="60" w:right="60"/>
              <w:jc w:val="right"/>
              <w:rPr>
                <w:rFonts w:cstheme="minorHAnsi"/>
                <w:b/>
                <w:bCs/>
                <w:sz w:val="20"/>
                <w:szCs w:val="20"/>
              </w:rPr>
            </w:pPr>
            <w:r w:rsidRPr="008344E3">
              <w:rPr>
                <w:rFonts w:cstheme="minorHAnsi"/>
                <w:b/>
                <w:bCs/>
                <w:sz w:val="20"/>
                <w:szCs w:val="20"/>
              </w:rPr>
              <w:t>100.0</w:t>
            </w:r>
          </w:p>
        </w:tc>
      </w:tr>
    </w:tbl>
    <w:p w14:paraId="030936F9" w14:textId="77777777" w:rsidR="000E6CB2" w:rsidRDefault="000E6CB2" w:rsidP="00905583"/>
    <w:p w14:paraId="4B4EE78C" w14:textId="2546B5F9" w:rsidR="00BB7C0C" w:rsidRPr="00DA0641" w:rsidRDefault="00561B4C" w:rsidP="00905583">
      <w:r w:rsidRPr="00DA0641">
        <w:t xml:space="preserve">The purposive selection of organisations (see </w:t>
      </w:r>
      <w:r w:rsidR="00FA2757">
        <w:fldChar w:fldCharType="begin"/>
      </w:r>
      <w:r w:rsidR="00FA2757">
        <w:instrText xml:space="preserve"> REF _Ref47614498 \r \h </w:instrText>
      </w:r>
      <w:r w:rsidR="00905583">
        <w:instrText xml:space="preserve"> \* MERGEFORMAT </w:instrText>
      </w:r>
      <w:r w:rsidR="00FA2757">
        <w:fldChar w:fldCharType="separate"/>
      </w:r>
      <w:r w:rsidR="00F70D7D">
        <w:t>3.10.2.3</w:t>
      </w:r>
      <w:r w:rsidR="00FA2757">
        <w:fldChar w:fldCharType="end"/>
      </w:r>
      <w:r w:rsidRPr="00DA0641">
        <w:t xml:space="preserve">) allowed the researcher to identify whether each organisation </w:t>
      </w:r>
      <w:r w:rsidR="00FA2757">
        <w:t xml:space="preserve">currently </w:t>
      </w:r>
      <w:r w:rsidRPr="00DA0641">
        <w:t>use</w:t>
      </w:r>
      <w:r w:rsidR="00F349ED">
        <w:t>s</w:t>
      </w:r>
      <w:r w:rsidRPr="00DA0641">
        <w:t xml:space="preserve"> B,</w:t>
      </w:r>
      <w:r w:rsidR="00F349ED">
        <w:t xml:space="preserve"> </w:t>
      </w:r>
      <w:r w:rsidRPr="00DA0641">
        <w:t>B,</w:t>
      </w:r>
      <w:r w:rsidR="00F349ED">
        <w:t xml:space="preserve"> </w:t>
      </w:r>
      <w:r w:rsidRPr="00DA0641">
        <w:t>I</w:t>
      </w:r>
      <w:r w:rsidR="00F349ED">
        <w:t>,</w:t>
      </w:r>
      <w:r w:rsidRPr="00DA0641">
        <w:t xml:space="preserve"> or not in their current practice. In that </w:t>
      </w:r>
      <w:r w:rsidR="000E6CB2">
        <w:t>attempt</w:t>
      </w:r>
      <w:r w:rsidRPr="00DA0641">
        <w:t xml:space="preserve">, the researcher purposively selected organisations that use </w:t>
      </w:r>
      <w:r w:rsidR="00781CEB" w:rsidRPr="00DA0641">
        <w:t>at least</w:t>
      </w:r>
      <w:r w:rsidRPr="00DA0641">
        <w:t xml:space="preserve"> one of the technologies of the inquiry. </w:t>
      </w:r>
      <w:r w:rsidR="00416161" w:rsidRPr="00DA0641">
        <w:t xml:space="preserve">In the attempt </w:t>
      </w:r>
      <w:r w:rsidR="007767BE">
        <w:t xml:space="preserve">to </w:t>
      </w:r>
      <w:r w:rsidR="00FF7155">
        <w:t>investigate the</w:t>
      </w:r>
      <w:r w:rsidR="0079198F" w:rsidRPr="00DA0641">
        <w:t xml:space="preserve"> extent of </w:t>
      </w:r>
      <w:r w:rsidR="00416161" w:rsidRPr="00DA0641">
        <w:t>exploitation</w:t>
      </w:r>
      <w:r w:rsidR="0079198F" w:rsidRPr="00DA0641">
        <w:t xml:space="preserve"> for BIM, BDA</w:t>
      </w:r>
      <w:r w:rsidR="00F349ED">
        <w:t>,</w:t>
      </w:r>
      <w:r w:rsidR="0079198F" w:rsidRPr="00DA0641">
        <w:t xml:space="preserve"> and </w:t>
      </w:r>
      <w:r w:rsidR="00F349ED">
        <w:t>IoT</w:t>
      </w:r>
      <w:r w:rsidR="00416161" w:rsidRPr="00DA0641">
        <w:t xml:space="preserve">, the survey first used </w:t>
      </w:r>
      <w:r w:rsidR="00BB7C0C" w:rsidRPr="00DA0641">
        <w:t>a screening question to see how many of the population use BIM, BDA</w:t>
      </w:r>
      <w:r w:rsidR="00F349ED">
        <w:t>,</w:t>
      </w:r>
      <w:r w:rsidR="00BB7C0C" w:rsidRPr="00DA0641">
        <w:t xml:space="preserve"> and </w:t>
      </w:r>
      <w:r w:rsidR="00F349ED">
        <w:t>IoT</w:t>
      </w:r>
      <w:r w:rsidR="00BB7C0C" w:rsidRPr="00DA0641">
        <w:t xml:space="preserve"> as a part of the</w:t>
      </w:r>
      <w:r w:rsidR="00D210AD" w:rsidRPr="00DA0641">
        <w:t>ir</w:t>
      </w:r>
      <w:r w:rsidR="00BB7C0C" w:rsidRPr="00DA0641">
        <w:t xml:space="preserve"> job role</w:t>
      </w:r>
      <w:r w:rsidR="00D210AD" w:rsidRPr="00DA0641">
        <w:t>.</w:t>
      </w:r>
      <w:r w:rsidR="00781CEB">
        <w:t xml:space="preserve"> </w:t>
      </w:r>
      <w:r w:rsidR="00D210AD" w:rsidRPr="00DA0641">
        <w:t>Because the questionnaire contain</w:t>
      </w:r>
      <w:r w:rsidR="00C2713D">
        <w:t>ed</w:t>
      </w:r>
      <w:r w:rsidR="00D210AD" w:rsidRPr="00DA0641">
        <w:t xml:space="preserve"> questions that are specifi</w:t>
      </w:r>
      <w:r w:rsidRPr="00DA0641">
        <w:t>c</w:t>
      </w:r>
      <w:r w:rsidR="00D210AD" w:rsidRPr="00DA0641">
        <w:t xml:space="preserve"> to each </w:t>
      </w:r>
      <w:r w:rsidRPr="00DA0641">
        <w:lastRenderedPageBreak/>
        <w:t>technology</w:t>
      </w:r>
      <w:r w:rsidR="00D210AD" w:rsidRPr="00DA0641">
        <w:t xml:space="preserve">  a person who doe</w:t>
      </w:r>
      <w:r w:rsidRPr="00DA0641">
        <w:t>s</w:t>
      </w:r>
      <w:r w:rsidR="00D210AD" w:rsidRPr="00DA0641">
        <w:t xml:space="preserve"> not involve  a specific</w:t>
      </w:r>
      <w:r w:rsidRPr="00DA0641">
        <w:t xml:space="preserve"> technology </w:t>
      </w:r>
      <w:r w:rsidR="007767BE">
        <w:t xml:space="preserve">in his role </w:t>
      </w:r>
      <w:r w:rsidRPr="00DA0641">
        <w:t xml:space="preserve">may not be capable </w:t>
      </w:r>
      <w:r w:rsidR="00F349ED">
        <w:t>of</w:t>
      </w:r>
      <w:r w:rsidRPr="00DA0641">
        <w:t xml:space="preserve"> answering the questions</w:t>
      </w:r>
      <w:r w:rsidR="00C2713D">
        <w:t xml:space="preserve"> related to that particular technology</w:t>
      </w:r>
      <w:r w:rsidRPr="00DA0641">
        <w:t>.</w:t>
      </w:r>
      <w:r w:rsidR="00D210AD" w:rsidRPr="00DA0641">
        <w:t xml:space="preserve"> This would screen the population according to their ability to answer the questions </w:t>
      </w:r>
      <w:r w:rsidR="00C2713D">
        <w:t xml:space="preserve">and </w:t>
      </w:r>
      <w:r w:rsidR="00BB7C0C" w:rsidRPr="00DA0641">
        <w:t xml:space="preserve">they were directed to </w:t>
      </w:r>
      <w:r w:rsidR="00F349ED">
        <w:t>a</w:t>
      </w:r>
      <w:r w:rsidR="00BB7C0C" w:rsidRPr="00DA0641">
        <w:t xml:space="preserve"> suitable questionnaire survey depending on their individual use.</w:t>
      </w:r>
      <w:r w:rsidRPr="00DA0641">
        <w:t xml:space="preserve"> </w:t>
      </w:r>
      <w:r w:rsidR="00BB7C0C" w:rsidRPr="00DA0641">
        <w:t xml:space="preserve"> </w:t>
      </w:r>
      <w:r w:rsidRPr="00DA0641">
        <w:t xml:space="preserve">For RFM sectors, the respondents </w:t>
      </w:r>
      <w:r w:rsidR="007767BE">
        <w:t xml:space="preserve">were </w:t>
      </w:r>
      <w:r w:rsidRPr="00DA0641">
        <w:t>involve</w:t>
      </w:r>
      <w:r w:rsidR="00F349ED">
        <w:t>d</w:t>
      </w:r>
      <w:r w:rsidRPr="00DA0641">
        <w:t xml:space="preserve"> in the use of BDA and </w:t>
      </w:r>
      <w:r w:rsidR="00F349ED">
        <w:t>IoT</w:t>
      </w:r>
      <w:r w:rsidRPr="00DA0641">
        <w:t xml:space="preserve"> only. </w:t>
      </w:r>
      <w:r w:rsidR="00BB7C0C" w:rsidRPr="00DA0641">
        <w:t xml:space="preserve">For </w:t>
      </w:r>
      <w:r w:rsidR="00781CEB" w:rsidRPr="00DA0641">
        <w:t xml:space="preserve">construction, </w:t>
      </w:r>
      <w:r w:rsidR="00F349ED">
        <w:t xml:space="preserve">the </w:t>
      </w:r>
      <w:r w:rsidR="007767BE">
        <w:t>m</w:t>
      </w:r>
      <w:r w:rsidR="007767BE" w:rsidRPr="00DA0641">
        <w:t xml:space="preserve">ajority </w:t>
      </w:r>
      <w:r w:rsidR="00D71A3C" w:rsidRPr="00DA0641">
        <w:t xml:space="preserve">of the respondents </w:t>
      </w:r>
      <w:r w:rsidRPr="00DA0641">
        <w:t xml:space="preserve">claimed that they </w:t>
      </w:r>
      <w:r w:rsidR="007767BE">
        <w:t>used</w:t>
      </w:r>
      <w:r w:rsidRPr="00DA0641">
        <w:t xml:space="preserve"> BIM (</w:t>
      </w:r>
      <w:r w:rsidR="00EF5C44">
        <w:fldChar w:fldCharType="begin"/>
      </w:r>
      <w:r w:rsidR="00EF5C44">
        <w:instrText xml:space="preserve"> REF _Ref43394001 \h </w:instrText>
      </w:r>
      <w:r w:rsidR="00905583">
        <w:instrText xml:space="preserve"> \* MERGEFORMAT </w:instrText>
      </w:r>
      <w:r w:rsidR="00EF5C44">
        <w:fldChar w:fldCharType="separate"/>
      </w:r>
      <w:r w:rsidR="00F70D7D" w:rsidRPr="00DA0641">
        <w:t xml:space="preserve">Table </w:t>
      </w:r>
      <w:r w:rsidR="00F70D7D">
        <w:rPr>
          <w:noProof/>
        </w:rPr>
        <w:t>15</w:t>
      </w:r>
      <w:r w:rsidR="00EF5C44">
        <w:fldChar w:fldCharType="end"/>
      </w:r>
      <w:r w:rsidRPr="00DA0641">
        <w:t>).</w:t>
      </w:r>
    </w:p>
    <w:p w14:paraId="2D15B177" w14:textId="07F69885" w:rsidR="00561B4C" w:rsidRPr="00DA0641" w:rsidRDefault="00561B4C" w:rsidP="00561B4C">
      <w:pPr>
        <w:pStyle w:val="Caption"/>
        <w:keepNext/>
      </w:pPr>
      <w:bookmarkStart w:id="459" w:name="_Ref43394001"/>
      <w:bookmarkStart w:id="460" w:name="_Toc49290864"/>
      <w:bookmarkStart w:id="461" w:name="_Toc73916229"/>
      <w:r w:rsidRPr="00DA0641">
        <w:t xml:space="preserve">Table </w:t>
      </w:r>
      <w:r w:rsidRPr="00DA0641">
        <w:fldChar w:fldCharType="begin"/>
      </w:r>
      <w:r w:rsidRPr="00DA0641">
        <w:instrText xml:space="preserve"> SEQ Table \* ARABIC </w:instrText>
      </w:r>
      <w:r w:rsidRPr="00DA0641">
        <w:fldChar w:fldCharType="separate"/>
      </w:r>
      <w:r w:rsidR="00F70D7D">
        <w:rPr>
          <w:noProof/>
        </w:rPr>
        <w:t>15</w:t>
      </w:r>
      <w:r w:rsidRPr="00DA0641">
        <w:fldChar w:fldCharType="end"/>
      </w:r>
      <w:bookmarkEnd w:id="459"/>
      <w:r w:rsidRPr="00DA0641">
        <w:t>- Screened according to individual use in BIM, BDA</w:t>
      </w:r>
      <w:r w:rsidR="00F349ED">
        <w:t>,</w:t>
      </w:r>
      <w:r w:rsidRPr="00DA0641">
        <w:t xml:space="preserve"> and </w:t>
      </w:r>
      <w:r w:rsidR="00F349ED">
        <w:t>IoT</w:t>
      </w:r>
      <w:bookmarkEnd w:id="460"/>
      <w:bookmarkEnd w:id="461"/>
    </w:p>
    <w:tbl>
      <w:tblPr>
        <w:tblStyle w:val="TableGrid"/>
        <w:tblW w:w="0" w:type="auto"/>
        <w:tblLook w:val="04A0" w:firstRow="1" w:lastRow="0" w:firstColumn="1" w:lastColumn="0" w:noHBand="0" w:noVBand="1"/>
      </w:tblPr>
      <w:tblGrid>
        <w:gridCol w:w="1384"/>
        <w:gridCol w:w="1985"/>
        <w:gridCol w:w="1417"/>
        <w:gridCol w:w="992"/>
        <w:gridCol w:w="992"/>
        <w:gridCol w:w="1573"/>
      </w:tblGrid>
      <w:tr w:rsidR="00D71A3C" w:rsidRPr="00DA0641" w14:paraId="18576D1C" w14:textId="77777777" w:rsidTr="00561B4C">
        <w:tc>
          <w:tcPr>
            <w:tcW w:w="1384" w:type="dxa"/>
          </w:tcPr>
          <w:p w14:paraId="3445E046" w14:textId="77777777" w:rsidR="00D71A3C" w:rsidRPr="00DA0641" w:rsidRDefault="00D71A3C" w:rsidP="000E6CB2">
            <w:pPr>
              <w:spacing w:line="240" w:lineRule="auto"/>
              <w:rPr>
                <w:b/>
              </w:rPr>
            </w:pPr>
            <w:r w:rsidRPr="00DA0641">
              <w:rPr>
                <w:b/>
              </w:rPr>
              <w:t>WBS</w:t>
            </w:r>
          </w:p>
        </w:tc>
        <w:tc>
          <w:tcPr>
            <w:tcW w:w="1985" w:type="dxa"/>
          </w:tcPr>
          <w:p w14:paraId="77B9A030" w14:textId="01E5F307" w:rsidR="00D71A3C" w:rsidRPr="00DA0641" w:rsidRDefault="00FA2757" w:rsidP="000E6CB2">
            <w:pPr>
              <w:spacing w:line="240" w:lineRule="auto"/>
              <w:rPr>
                <w:b/>
              </w:rPr>
            </w:pPr>
            <w:r w:rsidRPr="00DA0641">
              <w:rPr>
                <w:b/>
              </w:rPr>
              <w:t>B, B</w:t>
            </w:r>
            <w:r w:rsidR="00D210AD" w:rsidRPr="00DA0641">
              <w:rPr>
                <w:b/>
              </w:rPr>
              <w:t>,</w:t>
            </w:r>
            <w:r>
              <w:rPr>
                <w:b/>
              </w:rPr>
              <w:t xml:space="preserve"> </w:t>
            </w:r>
            <w:r w:rsidR="00D210AD" w:rsidRPr="00DA0641">
              <w:rPr>
                <w:b/>
              </w:rPr>
              <w:t>I use</w:t>
            </w:r>
            <w:r w:rsidR="00D71A3C" w:rsidRPr="00DA0641">
              <w:rPr>
                <w:b/>
              </w:rPr>
              <w:t xml:space="preserve"> </w:t>
            </w:r>
          </w:p>
        </w:tc>
        <w:tc>
          <w:tcPr>
            <w:tcW w:w="1417" w:type="dxa"/>
          </w:tcPr>
          <w:p w14:paraId="27434B93" w14:textId="77777777" w:rsidR="00D71A3C" w:rsidRPr="00DA0641" w:rsidRDefault="00D71A3C" w:rsidP="000E6CB2">
            <w:pPr>
              <w:spacing w:line="240" w:lineRule="auto"/>
              <w:rPr>
                <w:b/>
              </w:rPr>
            </w:pPr>
            <w:r w:rsidRPr="00DA0641">
              <w:rPr>
                <w:b/>
              </w:rPr>
              <w:t>Construction</w:t>
            </w:r>
          </w:p>
        </w:tc>
        <w:tc>
          <w:tcPr>
            <w:tcW w:w="992" w:type="dxa"/>
          </w:tcPr>
          <w:p w14:paraId="5BB6FCE0" w14:textId="77777777" w:rsidR="00D71A3C" w:rsidRPr="00DA0641" w:rsidRDefault="00D71A3C" w:rsidP="000E6CB2">
            <w:pPr>
              <w:spacing w:line="240" w:lineRule="auto"/>
              <w:rPr>
                <w:b/>
              </w:rPr>
            </w:pPr>
            <w:r w:rsidRPr="00DA0641">
              <w:rPr>
                <w:b/>
              </w:rPr>
              <w:t>Retail</w:t>
            </w:r>
          </w:p>
        </w:tc>
        <w:tc>
          <w:tcPr>
            <w:tcW w:w="992" w:type="dxa"/>
          </w:tcPr>
          <w:p w14:paraId="160FF93D" w14:textId="77777777" w:rsidR="00D71A3C" w:rsidRPr="00DA0641" w:rsidRDefault="00D71A3C" w:rsidP="000E6CB2">
            <w:pPr>
              <w:spacing w:line="240" w:lineRule="auto"/>
              <w:rPr>
                <w:b/>
              </w:rPr>
            </w:pPr>
            <w:r w:rsidRPr="00DA0641">
              <w:rPr>
                <w:b/>
              </w:rPr>
              <w:t>Finance</w:t>
            </w:r>
          </w:p>
        </w:tc>
        <w:tc>
          <w:tcPr>
            <w:tcW w:w="1573" w:type="dxa"/>
          </w:tcPr>
          <w:p w14:paraId="7DD96728" w14:textId="77777777" w:rsidR="00D71A3C" w:rsidRPr="00DA0641" w:rsidRDefault="00D71A3C" w:rsidP="000E6CB2">
            <w:pPr>
              <w:spacing w:line="240" w:lineRule="auto"/>
              <w:rPr>
                <w:b/>
              </w:rPr>
            </w:pPr>
            <w:r w:rsidRPr="00DA0641">
              <w:rPr>
                <w:b/>
              </w:rPr>
              <w:t>Manufacturing</w:t>
            </w:r>
          </w:p>
        </w:tc>
      </w:tr>
      <w:tr w:rsidR="00D210AD" w:rsidRPr="00DA0641" w14:paraId="0F0C4250" w14:textId="77777777" w:rsidTr="00561B4C">
        <w:tc>
          <w:tcPr>
            <w:tcW w:w="1384" w:type="dxa"/>
          </w:tcPr>
          <w:p w14:paraId="6D017D26" w14:textId="77777777" w:rsidR="00D210AD" w:rsidRPr="00DA0641" w:rsidRDefault="00D210AD" w:rsidP="000E6CB2">
            <w:pPr>
              <w:spacing w:line="240" w:lineRule="auto"/>
            </w:pPr>
            <w:r w:rsidRPr="00DA0641">
              <w:t>WBS-1</w:t>
            </w:r>
          </w:p>
        </w:tc>
        <w:tc>
          <w:tcPr>
            <w:tcW w:w="1985" w:type="dxa"/>
          </w:tcPr>
          <w:p w14:paraId="6D2AFA90" w14:textId="77777777" w:rsidR="00D210AD" w:rsidRPr="00DA0641" w:rsidRDefault="00D210AD" w:rsidP="000E6CB2">
            <w:pPr>
              <w:spacing w:line="240" w:lineRule="auto"/>
            </w:pPr>
            <w:r w:rsidRPr="00DA0641">
              <w:t>BIM Only</w:t>
            </w:r>
          </w:p>
        </w:tc>
        <w:tc>
          <w:tcPr>
            <w:tcW w:w="1417" w:type="dxa"/>
          </w:tcPr>
          <w:p w14:paraId="24DB458C" w14:textId="77777777" w:rsidR="00D210AD" w:rsidRPr="00DA0641" w:rsidRDefault="00D210AD" w:rsidP="000E6CB2">
            <w:pPr>
              <w:spacing w:line="240" w:lineRule="auto"/>
            </w:pPr>
            <w:r w:rsidRPr="00DA0641">
              <w:t>31</w:t>
            </w:r>
          </w:p>
        </w:tc>
        <w:tc>
          <w:tcPr>
            <w:tcW w:w="992" w:type="dxa"/>
          </w:tcPr>
          <w:p w14:paraId="0B07E09B" w14:textId="77777777" w:rsidR="00D210AD" w:rsidRPr="00DA0641" w:rsidRDefault="00D210AD" w:rsidP="000E6CB2">
            <w:pPr>
              <w:spacing w:line="240" w:lineRule="auto"/>
            </w:pPr>
            <w:r w:rsidRPr="00DA0641">
              <w:t>0</w:t>
            </w:r>
          </w:p>
        </w:tc>
        <w:tc>
          <w:tcPr>
            <w:tcW w:w="992" w:type="dxa"/>
          </w:tcPr>
          <w:p w14:paraId="48405E7E" w14:textId="77777777" w:rsidR="00D210AD" w:rsidRPr="00DA0641" w:rsidRDefault="00D210AD" w:rsidP="000E6CB2">
            <w:pPr>
              <w:spacing w:line="240" w:lineRule="auto"/>
            </w:pPr>
            <w:r w:rsidRPr="00DA0641">
              <w:t>0</w:t>
            </w:r>
          </w:p>
        </w:tc>
        <w:tc>
          <w:tcPr>
            <w:tcW w:w="1573" w:type="dxa"/>
          </w:tcPr>
          <w:p w14:paraId="6875ECD9" w14:textId="77777777" w:rsidR="00D210AD" w:rsidRPr="00DA0641" w:rsidRDefault="00D210AD" w:rsidP="000E6CB2">
            <w:pPr>
              <w:spacing w:line="240" w:lineRule="auto"/>
            </w:pPr>
            <w:r w:rsidRPr="00DA0641">
              <w:t>0</w:t>
            </w:r>
          </w:p>
        </w:tc>
      </w:tr>
      <w:tr w:rsidR="00D71A3C" w:rsidRPr="00DA0641" w14:paraId="4F8DC5D6" w14:textId="77777777" w:rsidTr="00561B4C">
        <w:tc>
          <w:tcPr>
            <w:tcW w:w="1384" w:type="dxa"/>
          </w:tcPr>
          <w:p w14:paraId="6458A5BE" w14:textId="77777777" w:rsidR="00D71A3C" w:rsidRPr="00DA0641" w:rsidRDefault="00D71A3C" w:rsidP="000E6CB2">
            <w:pPr>
              <w:spacing w:line="240" w:lineRule="auto"/>
            </w:pPr>
            <w:r w:rsidRPr="00DA0641">
              <w:t>WBS-2</w:t>
            </w:r>
          </w:p>
        </w:tc>
        <w:tc>
          <w:tcPr>
            <w:tcW w:w="1985" w:type="dxa"/>
          </w:tcPr>
          <w:p w14:paraId="37DB4A15" w14:textId="77777777" w:rsidR="00D71A3C" w:rsidRPr="00DA0641" w:rsidRDefault="00D71A3C" w:rsidP="000E6CB2">
            <w:pPr>
              <w:spacing w:line="240" w:lineRule="auto"/>
            </w:pPr>
            <w:r w:rsidRPr="00DA0641">
              <w:t>BDA Only</w:t>
            </w:r>
          </w:p>
        </w:tc>
        <w:tc>
          <w:tcPr>
            <w:tcW w:w="1417" w:type="dxa"/>
          </w:tcPr>
          <w:p w14:paraId="72B5DC38" w14:textId="77777777" w:rsidR="00D71A3C" w:rsidRPr="00DA0641" w:rsidRDefault="00D71A3C" w:rsidP="000E6CB2">
            <w:pPr>
              <w:spacing w:line="240" w:lineRule="auto"/>
            </w:pPr>
            <w:r w:rsidRPr="00DA0641">
              <w:t>12</w:t>
            </w:r>
          </w:p>
        </w:tc>
        <w:tc>
          <w:tcPr>
            <w:tcW w:w="992" w:type="dxa"/>
          </w:tcPr>
          <w:p w14:paraId="45CE5352" w14:textId="77777777" w:rsidR="00D71A3C" w:rsidRPr="00DA0641" w:rsidRDefault="00D71A3C" w:rsidP="000E6CB2">
            <w:pPr>
              <w:spacing w:line="240" w:lineRule="auto"/>
            </w:pPr>
            <w:r w:rsidRPr="00DA0641">
              <w:t>2</w:t>
            </w:r>
          </w:p>
        </w:tc>
        <w:tc>
          <w:tcPr>
            <w:tcW w:w="992" w:type="dxa"/>
          </w:tcPr>
          <w:p w14:paraId="175F37C0" w14:textId="77777777" w:rsidR="00D71A3C" w:rsidRPr="00DA0641" w:rsidRDefault="00D210AD" w:rsidP="000E6CB2">
            <w:pPr>
              <w:spacing w:line="240" w:lineRule="auto"/>
            </w:pPr>
            <w:r w:rsidRPr="00DA0641">
              <w:t>3</w:t>
            </w:r>
          </w:p>
        </w:tc>
        <w:tc>
          <w:tcPr>
            <w:tcW w:w="1573" w:type="dxa"/>
          </w:tcPr>
          <w:p w14:paraId="3AEA74C0" w14:textId="77777777" w:rsidR="00D71A3C" w:rsidRPr="00DA0641" w:rsidRDefault="00D210AD" w:rsidP="000E6CB2">
            <w:pPr>
              <w:spacing w:line="240" w:lineRule="auto"/>
            </w:pPr>
            <w:r w:rsidRPr="00DA0641">
              <w:t>6</w:t>
            </w:r>
          </w:p>
        </w:tc>
      </w:tr>
      <w:tr w:rsidR="00D210AD" w:rsidRPr="00DA0641" w14:paraId="6643157C" w14:textId="77777777" w:rsidTr="00561B4C">
        <w:tc>
          <w:tcPr>
            <w:tcW w:w="1384" w:type="dxa"/>
          </w:tcPr>
          <w:p w14:paraId="0CEB85A7" w14:textId="77777777" w:rsidR="00D210AD" w:rsidRPr="00DA0641" w:rsidRDefault="00D210AD" w:rsidP="000E6CB2">
            <w:pPr>
              <w:spacing w:line="240" w:lineRule="auto"/>
            </w:pPr>
            <w:r w:rsidRPr="00DA0641">
              <w:t>WBS-3</w:t>
            </w:r>
          </w:p>
        </w:tc>
        <w:tc>
          <w:tcPr>
            <w:tcW w:w="1985" w:type="dxa"/>
          </w:tcPr>
          <w:p w14:paraId="42730227" w14:textId="6DE5B83E" w:rsidR="00D210AD" w:rsidRPr="00DA0641" w:rsidRDefault="00F349ED" w:rsidP="000E6CB2">
            <w:pPr>
              <w:spacing w:line="240" w:lineRule="auto"/>
            </w:pPr>
            <w:r>
              <w:t>IOT</w:t>
            </w:r>
            <w:r w:rsidR="00D210AD" w:rsidRPr="00DA0641">
              <w:t xml:space="preserve"> Only</w:t>
            </w:r>
          </w:p>
        </w:tc>
        <w:tc>
          <w:tcPr>
            <w:tcW w:w="1417" w:type="dxa"/>
          </w:tcPr>
          <w:p w14:paraId="51266BA2" w14:textId="77777777" w:rsidR="00D210AD" w:rsidRPr="00DA0641" w:rsidRDefault="00D210AD" w:rsidP="000E6CB2">
            <w:pPr>
              <w:spacing w:line="240" w:lineRule="auto"/>
            </w:pPr>
            <w:r w:rsidRPr="00DA0641">
              <w:t>9</w:t>
            </w:r>
          </w:p>
        </w:tc>
        <w:tc>
          <w:tcPr>
            <w:tcW w:w="992" w:type="dxa"/>
          </w:tcPr>
          <w:p w14:paraId="49FBFB0B" w14:textId="77777777" w:rsidR="00D210AD" w:rsidRPr="00DA0641" w:rsidRDefault="00D210AD" w:rsidP="000E6CB2">
            <w:pPr>
              <w:spacing w:line="240" w:lineRule="auto"/>
            </w:pPr>
            <w:r w:rsidRPr="00DA0641">
              <w:t>0</w:t>
            </w:r>
          </w:p>
        </w:tc>
        <w:tc>
          <w:tcPr>
            <w:tcW w:w="992" w:type="dxa"/>
          </w:tcPr>
          <w:p w14:paraId="62DAC2FD" w14:textId="77777777" w:rsidR="00D210AD" w:rsidRPr="00DA0641" w:rsidRDefault="00D210AD" w:rsidP="000E6CB2">
            <w:pPr>
              <w:spacing w:line="240" w:lineRule="auto"/>
            </w:pPr>
            <w:r w:rsidRPr="00DA0641">
              <w:t>0</w:t>
            </w:r>
          </w:p>
        </w:tc>
        <w:tc>
          <w:tcPr>
            <w:tcW w:w="1573" w:type="dxa"/>
          </w:tcPr>
          <w:p w14:paraId="7D77569F" w14:textId="77777777" w:rsidR="00D210AD" w:rsidRPr="00DA0641" w:rsidRDefault="00D210AD" w:rsidP="000E6CB2">
            <w:pPr>
              <w:spacing w:line="240" w:lineRule="auto"/>
            </w:pPr>
            <w:r w:rsidRPr="00DA0641">
              <w:t>0</w:t>
            </w:r>
          </w:p>
        </w:tc>
      </w:tr>
      <w:tr w:rsidR="00D210AD" w:rsidRPr="00DA0641" w14:paraId="38861F5D" w14:textId="77777777" w:rsidTr="00561B4C">
        <w:tc>
          <w:tcPr>
            <w:tcW w:w="1384" w:type="dxa"/>
          </w:tcPr>
          <w:p w14:paraId="369C1C7A" w14:textId="77777777" w:rsidR="00D210AD" w:rsidRPr="00DA0641" w:rsidRDefault="00D210AD" w:rsidP="000E6CB2">
            <w:pPr>
              <w:spacing w:line="240" w:lineRule="auto"/>
            </w:pPr>
            <w:r w:rsidRPr="00DA0641">
              <w:t>WBS-4</w:t>
            </w:r>
          </w:p>
        </w:tc>
        <w:tc>
          <w:tcPr>
            <w:tcW w:w="1985" w:type="dxa"/>
          </w:tcPr>
          <w:p w14:paraId="1DFD336A" w14:textId="77777777" w:rsidR="00D210AD" w:rsidRPr="00DA0641" w:rsidRDefault="00D210AD" w:rsidP="000E6CB2">
            <w:pPr>
              <w:spacing w:line="240" w:lineRule="auto"/>
            </w:pPr>
            <w:r w:rsidRPr="00DA0641">
              <w:t>BIM + BDA</w:t>
            </w:r>
          </w:p>
        </w:tc>
        <w:tc>
          <w:tcPr>
            <w:tcW w:w="1417" w:type="dxa"/>
          </w:tcPr>
          <w:p w14:paraId="15AA1ABD" w14:textId="77777777" w:rsidR="00D210AD" w:rsidRPr="00DA0641" w:rsidRDefault="00D210AD" w:rsidP="000E6CB2">
            <w:pPr>
              <w:spacing w:line="240" w:lineRule="auto"/>
            </w:pPr>
            <w:r w:rsidRPr="00DA0641">
              <w:t>20</w:t>
            </w:r>
          </w:p>
        </w:tc>
        <w:tc>
          <w:tcPr>
            <w:tcW w:w="992" w:type="dxa"/>
          </w:tcPr>
          <w:p w14:paraId="39D08519" w14:textId="77777777" w:rsidR="00D210AD" w:rsidRPr="00DA0641" w:rsidRDefault="00D210AD" w:rsidP="000E6CB2">
            <w:pPr>
              <w:spacing w:line="240" w:lineRule="auto"/>
            </w:pPr>
            <w:r w:rsidRPr="00DA0641">
              <w:t>0</w:t>
            </w:r>
          </w:p>
        </w:tc>
        <w:tc>
          <w:tcPr>
            <w:tcW w:w="992" w:type="dxa"/>
          </w:tcPr>
          <w:p w14:paraId="0F8EF204" w14:textId="77777777" w:rsidR="00D210AD" w:rsidRPr="00DA0641" w:rsidRDefault="00D210AD" w:rsidP="000E6CB2">
            <w:pPr>
              <w:spacing w:line="240" w:lineRule="auto"/>
            </w:pPr>
            <w:r w:rsidRPr="00DA0641">
              <w:t>0</w:t>
            </w:r>
          </w:p>
        </w:tc>
        <w:tc>
          <w:tcPr>
            <w:tcW w:w="1573" w:type="dxa"/>
          </w:tcPr>
          <w:p w14:paraId="79E74670" w14:textId="77777777" w:rsidR="00D210AD" w:rsidRPr="00DA0641" w:rsidRDefault="00D210AD" w:rsidP="000E6CB2">
            <w:pPr>
              <w:spacing w:line="240" w:lineRule="auto"/>
            </w:pPr>
            <w:r w:rsidRPr="00DA0641">
              <w:t>0</w:t>
            </w:r>
          </w:p>
        </w:tc>
      </w:tr>
      <w:tr w:rsidR="00D210AD" w:rsidRPr="00DA0641" w14:paraId="4B0A009D" w14:textId="77777777" w:rsidTr="00561B4C">
        <w:tc>
          <w:tcPr>
            <w:tcW w:w="1384" w:type="dxa"/>
          </w:tcPr>
          <w:p w14:paraId="0C6E0330" w14:textId="77777777" w:rsidR="00D210AD" w:rsidRPr="00DA0641" w:rsidRDefault="00D210AD" w:rsidP="000E6CB2">
            <w:pPr>
              <w:spacing w:line="240" w:lineRule="auto"/>
            </w:pPr>
            <w:r w:rsidRPr="00DA0641">
              <w:t>WBS-5</w:t>
            </w:r>
          </w:p>
        </w:tc>
        <w:tc>
          <w:tcPr>
            <w:tcW w:w="1985" w:type="dxa"/>
          </w:tcPr>
          <w:p w14:paraId="737CF817" w14:textId="122A776F" w:rsidR="00D210AD" w:rsidRPr="00DA0641" w:rsidRDefault="00D210AD" w:rsidP="000E6CB2">
            <w:pPr>
              <w:spacing w:line="240" w:lineRule="auto"/>
            </w:pPr>
            <w:r w:rsidRPr="00DA0641">
              <w:t xml:space="preserve">BIM + </w:t>
            </w:r>
            <w:r w:rsidR="00F349ED">
              <w:t>IoT</w:t>
            </w:r>
          </w:p>
        </w:tc>
        <w:tc>
          <w:tcPr>
            <w:tcW w:w="1417" w:type="dxa"/>
          </w:tcPr>
          <w:p w14:paraId="1C467847" w14:textId="77777777" w:rsidR="00D210AD" w:rsidRPr="00DA0641" w:rsidRDefault="00D210AD" w:rsidP="000E6CB2">
            <w:pPr>
              <w:spacing w:line="240" w:lineRule="auto"/>
            </w:pPr>
            <w:r w:rsidRPr="00DA0641">
              <w:t>16</w:t>
            </w:r>
          </w:p>
        </w:tc>
        <w:tc>
          <w:tcPr>
            <w:tcW w:w="992" w:type="dxa"/>
          </w:tcPr>
          <w:p w14:paraId="56810140" w14:textId="77777777" w:rsidR="00D210AD" w:rsidRPr="00DA0641" w:rsidRDefault="00D210AD" w:rsidP="000E6CB2">
            <w:pPr>
              <w:spacing w:line="240" w:lineRule="auto"/>
            </w:pPr>
            <w:r w:rsidRPr="00DA0641">
              <w:t>0</w:t>
            </w:r>
          </w:p>
        </w:tc>
        <w:tc>
          <w:tcPr>
            <w:tcW w:w="992" w:type="dxa"/>
          </w:tcPr>
          <w:p w14:paraId="2E19DCB4" w14:textId="77777777" w:rsidR="00D210AD" w:rsidRPr="00DA0641" w:rsidRDefault="00D210AD" w:rsidP="000E6CB2">
            <w:pPr>
              <w:spacing w:line="240" w:lineRule="auto"/>
            </w:pPr>
            <w:r w:rsidRPr="00DA0641">
              <w:t>0</w:t>
            </w:r>
          </w:p>
        </w:tc>
        <w:tc>
          <w:tcPr>
            <w:tcW w:w="1573" w:type="dxa"/>
          </w:tcPr>
          <w:p w14:paraId="3134A0CF" w14:textId="77777777" w:rsidR="00D210AD" w:rsidRPr="00DA0641" w:rsidRDefault="00D210AD" w:rsidP="000E6CB2">
            <w:pPr>
              <w:spacing w:line="240" w:lineRule="auto"/>
            </w:pPr>
            <w:r w:rsidRPr="00DA0641">
              <w:t>0</w:t>
            </w:r>
          </w:p>
        </w:tc>
      </w:tr>
      <w:tr w:rsidR="00D71A3C" w:rsidRPr="00DA0641" w14:paraId="5EBF5E9C" w14:textId="77777777" w:rsidTr="00561B4C">
        <w:tc>
          <w:tcPr>
            <w:tcW w:w="1384" w:type="dxa"/>
          </w:tcPr>
          <w:p w14:paraId="59C65196" w14:textId="77777777" w:rsidR="00D71A3C" w:rsidRPr="00DA0641" w:rsidRDefault="00D71A3C" w:rsidP="000E6CB2">
            <w:pPr>
              <w:spacing w:line="240" w:lineRule="auto"/>
            </w:pPr>
            <w:r w:rsidRPr="00DA0641">
              <w:t>WBS-6</w:t>
            </w:r>
          </w:p>
        </w:tc>
        <w:tc>
          <w:tcPr>
            <w:tcW w:w="1985" w:type="dxa"/>
          </w:tcPr>
          <w:p w14:paraId="2834DD6E" w14:textId="1626C847" w:rsidR="00D71A3C" w:rsidRPr="00DA0641" w:rsidRDefault="00D71A3C" w:rsidP="000E6CB2">
            <w:pPr>
              <w:spacing w:line="240" w:lineRule="auto"/>
            </w:pPr>
            <w:r w:rsidRPr="00DA0641">
              <w:t xml:space="preserve">BDA + </w:t>
            </w:r>
            <w:r w:rsidR="00F349ED">
              <w:t>IoT</w:t>
            </w:r>
          </w:p>
        </w:tc>
        <w:tc>
          <w:tcPr>
            <w:tcW w:w="1417" w:type="dxa"/>
          </w:tcPr>
          <w:p w14:paraId="0F1F9B0F" w14:textId="77777777" w:rsidR="00D71A3C" w:rsidRPr="00DA0641" w:rsidRDefault="00D71A3C" w:rsidP="000E6CB2">
            <w:pPr>
              <w:spacing w:line="240" w:lineRule="auto"/>
            </w:pPr>
            <w:r w:rsidRPr="00DA0641">
              <w:t>9</w:t>
            </w:r>
          </w:p>
        </w:tc>
        <w:tc>
          <w:tcPr>
            <w:tcW w:w="992" w:type="dxa"/>
          </w:tcPr>
          <w:p w14:paraId="4A8C369C" w14:textId="77777777" w:rsidR="00D71A3C" w:rsidRPr="00DA0641" w:rsidRDefault="00D210AD" w:rsidP="000E6CB2">
            <w:pPr>
              <w:spacing w:line="240" w:lineRule="auto"/>
            </w:pPr>
            <w:r w:rsidRPr="00DA0641">
              <w:t>12</w:t>
            </w:r>
          </w:p>
        </w:tc>
        <w:tc>
          <w:tcPr>
            <w:tcW w:w="992" w:type="dxa"/>
          </w:tcPr>
          <w:p w14:paraId="0017E64D" w14:textId="77777777" w:rsidR="00D71A3C" w:rsidRPr="00DA0641" w:rsidRDefault="00D210AD" w:rsidP="000E6CB2">
            <w:pPr>
              <w:spacing w:line="240" w:lineRule="auto"/>
            </w:pPr>
            <w:r w:rsidRPr="00DA0641">
              <w:t>14</w:t>
            </w:r>
          </w:p>
        </w:tc>
        <w:tc>
          <w:tcPr>
            <w:tcW w:w="1573" w:type="dxa"/>
          </w:tcPr>
          <w:p w14:paraId="2FEAD378" w14:textId="77777777" w:rsidR="00D71A3C" w:rsidRPr="00DA0641" w:rsidRDefault="00D210AD" w:rsidP="000E6CB2">
            <w:pPr>
              <w:spacing w:line="240" w:lineRule="auto"/>
            </w:pPr>
            <w:r w:rsidRPr="00DA0641">
              <w:t>14</w:t>
            </w:r>
          </w:p>
        </w:tc>
      </w:tr>
      <w:tr w:rsidR="00D210AD" w:rsidRPr="00DA0641" w14:paraId="0A8E3F9A" w14:textId="77777777" w:rsidTr="00561B4C">
        <w:tc>
          <w:tcPr>
            <w:tcW w:w="1384" w:type="dxa"/>
          </w:tcPr>
          <w:p w14:paraId="6E9D811A" w14:textId="77777777" w:rsidR="00D210AD" w:rsidRPr="00DA0641" w:rsidRDefault="00D210AD" w:rsidP="000E6CB2">
            <w:pPr>
              <w:spacing w:line="240" w:lineRule="auto"/>
            </w:pPr>
            <w:r w:rsidRPr="00DA0641">
              <w:t>WBS-7</w:t>
            </w:r>
          </w:p>
        </w:tc>
        <w:tc>
          <w:tcPr>
            <w:tcW w:w="1985" w:type="dxa"/>
          </w:tcPr>
          <w:p w14:paraId="2B6EBB02" w14:textId="45B0859E" w:rsidR="00D210AD" w:rsidRPr="00DA0641" w:rsidRDefault="00D210AD" w:rsidP="000E6CB2">
            <w:pPr>
              <w:spacing w:line="240" w:lineRule="auto"/>
            </w:pPr>
            <w:r w:rsidRPr="00DA0641">
              <w:t>BIM + BDA +</w:t>
            </w:r>
            <w:r w:rsidR="00F349ED">
              <w:t>IoT</w:t>
            </w:r>
          </w:p>
        </w:tc>
        <w:tc>
          <w:tcPr>
            <w:tcW w:w="1417" w:type="dxa"/>
          </w:tcPr>
          <w:p w14:paraId="5208F93E" w14:textId="77777777" w:rsidR="00D210AD" w:rsidRPr="00DA0641" w:rsidRDefault="00D210AD" w:rsidP="000E6CB2">
            <w:pPr>
              <w:spacing w:line="240" w:lineRule="auto"/>
            </w:pPr>
            <w:r w:rsidRPr="00DA0641">
              <w:t>18</w:t>
            </w:r>
          </w:p>
        </w:tc>
        <w:tc>
          <w:tcPr>
            <w:tcW w:w="992" w:type="dxa"/>
          </w:tcPr>
          <w:p w14:paraId="3D4E9E3C" w14:textId="77777777" w:rsidR="00D210AD" w:rsidRPr="00DA0641" w:rsidRDefault="00D210AD" w:rsidP="000E6CB2">
            <w:pPr>
              <w:spacing w:line="240" w:lineRule="auto"/>
            </w:pPr>
            <w:r w:rsidRPr="00DA0641">
              <w:t>0</w:t>
            </w:r>
          </w:p>
        </w:tc>
        <w:tc>
          <w:tcPr>
            <w:tcW w:w="992" w:type="dxa"/>
          </w:tcPr>
          <w:p w14:paraId="0C192E0E" w14:textId="77777777" w:rsidR="00D210AD" w:rsidRPr="00DA0641" w:rsidRDefault="00D210AD" w:rsidP="000E6CB2">
            <w:pPr>
              <w:spacing w:line="240" w:lineRule="auto"/>
            </w:pPr>
            <w:r w:rsidRPr="00DA0641">
              <w:t>0</w:t>
            </w:r>
          </w:p>
        </w:tc>
        <w:tc>
          <w:tcPr>
            <w:tcW w:w="1573" w:type="dxa"/>
          </w:tcPr>
          <w:p w14:paraId="3D0882C9" w14:textId="77777777" w:rsidR="00D210AD" w:rsidRPr="00DA0641" w:rsidRDefault="00D210AD" w:rsidP="000E6CB2">
            <w:pPr>
              <w:spacing w:line="240" w:lineRule="auto"/>
            </w:pPr>
            <w:r w:rsidRPr="00DA0641">
              <w:t>0</w:t>
            </w:r>
          </w:p>
        </w:tc>
      </w:tr>
      <w:tr w:rsidR="00D71A3C" w:rsidRPr="00DA0641" w14:paraId="351C59FD" w14:textId="77777777" w:rsidTr="00561B4C">
        <w:trPr>
          <w:trHeight w:val="416"/>
        </w:trPr>
        <w:tc>
          <w:tcPr>
            <w:tcW w:w="3369" w:type="dxa"/>
            <w:gridSpan w:val="2"/>
          </w:tcPr>
          <w:p w14:paraId="0E2A9D9D" w14:textId="77777777" w:rsidR="00D71A3C" w:rsidRPr="00DA0641" w:rsidRDefault="00D71A3C" w:rsidP="000E6CB2">
            <w:pPr>
              <w:spacing w:line="240" w:lineRule="auto"/>
            </w:pPr>
            <w:r w:rsidRPr="00DA0641">
              <w:t>Total</w:t>
            </w:r>
          </w:p>
        </w:tc>
        <w:tc>
          <w:tcPr>
            <w:tcW w:w="1417" w:type="dxa"/>
          </w:tcPr>
          <w:p w14:paraId="13ED3906" w14:textId="77777777" w:rsidR="00D71A3C" w:rsidRPr="00DA0641" w:rsidRDefault="00D71A3C" w:rsidP="000E6CB2">
            <w:pPr>
              <w:spacing w:line="240" w:lineRule="auto"/>
              <w:rPr>
                <w:b/>
                <w:i/>
              </w:rPr>
            </w:pPr>
            <w:r w:rsidRPr="00DA0641">
              <w:rPr>
                <w:b/>
                <w:i/>
              </w:rPr>
              <w:t>115</w:t>
            </w:r>
          </w:p>
        </w:tc>
        <w:tc>
          <w:tcPr>
            <w:tcW w:w="992" w:type="dxa"/>
          </w:tcPr>
          <w:p w14:paraId="0EB15C5F" w14:textId="77777777" w:rsidR="00D71A3C" w:rsidRPr="00DA0641" w:rsidRDefault="00D210AD" w:rsidP="000E6CB2">
            <w:pPr>
              <w:spacing w:line="240" w:lineRule="auto"/>
              <w:rPr>
                <w:b/>
                <w:i/>
              </w:rPr>
            </w:pPr>
            <w:r w:rsidRPr="00DA0641">
              <w:rPr>
                <w:b/>
                <w:i/>
              </w:rPr>
              <w:t>14</w:t>
            </w:r>
          </w:p>
        </w:tc>
        <w:tc>
          <w:tcPr>
            <w:tcW w:w="992" w:type="dxa"/>
          </w:tcPr>
          <w:p w14:paraId="45315D09" w14:textId="77777777" w:rsidR="00D71A3C" w:rsidRPr="00DA0641" w:rsidRDefault="00D210AD" w:rsidP="000E6CB2">
            <w:pPr>
              <w:spacing w:line="240" w:lineRule="auto"/>
              <w:rPr>
                <w:b/>
                <w:i/>
              </w:rPr>
            </w:pPr>
            <w:r w:rsidRPr="00DA0641">
              <w:rPr>
                <w:b/>
                <w:i/>
              </w:rPr>
              <w:t>17</w:t>
            </w:r>
          </w:p>
        </w:tc>
        <w:tc>
          <w:tcPr>
            <w:tcW w:w="1573" w:type="dxa"/>
          </w:tcPr>
          <w:p w14:paraId="11CB08C6" w14:textId="77777777" w:rsidR="00D71A3C" w:rsidRPr="00DA0641" w:rsidRDefault="00D210AD" w:rsidP="000E6CB2">
            <w:pPr>
              <w:keepNext/>
              <w:spacing w:line="240" w:lineRule="auto"/>
              <w:rPr>
                <w:b/>
                <w:i/>
              </w:rPr>
            </w:pPr>
            <w:r w:rsidRPr="00DA0641">
              <w:rPr>
                <w:b/>
                <w:i/>
              </w:rPr>
              <w:t>20</w:t>
            </w:r>
          </w:p>
        </w:tc>
      </w:tr>
    </w:tbl>
    <w:p w14:paraId="1BB51262" w14:textId="77777777" w:rsidR="00BB7C0C" w:rsidRPr="00DA0641" w:rsidRDefault="00BB7C0C" w:rsidP="0079198F">
      <w:pPr>
        <w:spacing w:line="480" w:lineRule="auto"/>
      </w:pPr>
    </w:p>
    <w:p w14:paraId="0C8EFA6B" w14:textId="3219B484" w:rsidR="00575398" w:rsidRPr="00DA0641" w:rsidRDefault="00781CEB" w:rsidP="00A24004">
      <w:pPr>
        <w:rPr>
          <w:sz w:val="24"/>
        </w:rPr>
      </w:pPr>
      <w:r w:rsidRPr="00DA0641">
        <w:t>Contingent</w:t>
      </w:r>
      <w:r w:rsidR="00561B4C" w:rsidRPr="00DA0641">
        <w:t xml:space="preserve"> upon </w:t>
      </w:r>
      <w:r w:rsidR="00F349ED">
        <w:t xml:space="preserve">the </w:t>
      </w:r>
      <w:r w:rsidR="00561B4C" w:rsidRPr="00DA0641">
        <w:t>above data, the questionnaire</w:t>
      </w:r>
      <w:r w:rsidR="00C2713D">
        <w:t xml:space="preserve">s that were </w:t>
      </w:r>
      <w:r w:rsidR="00561B4C" w:rsidRPr="00DA0641">
        <w:t xml:space="preserve">offered for RFM sectors did not contain questions on BIM. </w:t>
      </w:r>
      <w:r w:rsidRPr="00DA0641">
        <w:t>Therefore</w:t>
      </w:r>
      <w:r w:rsidR="00561B4C" w:rsidRPr="00DA0641">
        <w:t xml:space="preserve">, </w:t>
      </w:r>
      <w:r w:rsidR="00561B4C" w:rsidRPr="00BF2D52">
        <w:rPr>
          <w:bCs/>
        </w:rPr>
        <w:t xml:space="preserve">it is important to highlight that </w:t>
      </w:r>
      <w:r w:rsidR="00286ADC" w:rsidRPr="00BF2D52">
        <w:rPr>
          <w:bCs/>
        </w:rPr>
        <w:t xml:space="preserve">RFM sectors do not provide any contribution </w:t>
      </w:r>
      <w:r w:rsidR="00AE6EDC" w:rsidRPr="00BF2D52">
        <w:rPr>
          <w:bCs/>
        </w:rPr>
        <w:t xml:space="preserve">to </w:t>
      </w:r>
      <w:r w:rsidR="00286ADC" w:rsidRPr="00BF2D52">
        <w:rPr>
          <w:bCs/>
        </w:rPr>
        <w:t>BIM</w:t>
      </w:r>
      <w:r w:rsidR="00F349ED">
        <w:rPr>
          <w:bCs/>
        </w:rPr>
        <w:t>-</w:t>
      </w:r>
      <w:r w:rsidR="00286ADC" w:rsidRPr="00BF2D52">
        <w:rPr>
          <w:bCs/>
        </w:rPr>
        <w:t>related analyses</w:t>
      </w:r>
      <w:r w:rsidR="00561B4C" w:rsidRPr="00BF2D52">
        <w:rPr>
          <w:bCs/>
        </w:rPr>
        <w:t xml:space="preserve">. Once the </w:t>
      </w:r>
      <w:r w:rsidRPr="00BF2D52">
        <w:rPr>
          <w:bCs/>
        </w:rPr>
        <w:t>respondents</w:t>
      </w:r>
      <w:r w:rsidR="00561B4C" w:rsidRPr="00BF2D52">
        <w:rPr>
          <w:bCs/>
        </w:rPr>
        <w:t xml:space="preserve"> </w:t>
      </w:r>
      <w:r w:rsidR="007767BE">
        <w:rPr>
          <w:bCs/>
        </w:rPr>
        <w:t>were</w:t>
      </w:r>
      <w:r w:rsidR="00561B4C" w:rsidRPr="00BF2D52">
        <w:rPr>
          <w:bCs/>
        </w:rPr>
        <w:t xml:space="preserve"> directed to </w:t>
      </w:r>
      <w:r w:rsidR="007767BE">
        <w:rPr>
          <w:bCs/>
        </w:rPr>
        <w:t xml:space="preserve">the </w:t>
      </w:r>
      <w:r w:rsidR="00561B4C" w:rsidRPr="00BF2D52">
        <w:rPr>
          <w:bCs/>
        </w:rPr>
        <w:t xml:space="preserve">correct WBS, </w:t>
      </w:r>
      <w:r w:rsidR="00416161" w:rsidRPr="00BF2D52">
        <w:rPr>
          <w:bCs/>
        </w:rPr>
        <w:t>the questionnaire then ask</w:t>
      </w:r>
      <w:r w:rsidR="00C2713D">
        <w:rPr>
          <w:bCs/>
        </w:rPr>
        <w:t>ed</w:t>
      </w:r>
      <w:r w:rsidR="00416161" w:rsidRPr="00BF2D52">
        <w:rPr>
          <w:bCs/>
        </w:rPr>
        <w:t xml:space="preserve"> th</w:t>
      </w:r>
      <w:r w:rsidR="00416161" w:rsidRPr="00DA0641">
        <w:t xml:space="preserve">e respondents about </w:t>
      </w:r>
      <w:r w:rsidR="0079198F" w:rsidRPr="00DA0641">
        <w:t xml:space="preserve">the extent to which </w:t>
      </w:r>
      <w:r w:rsidR="007767BE">
        <w:t>they</w:t>
      </w:r>
      <w:r w:rsidR="0079198F" w:rsidRPr="00DA0641">
        <w:t xml:space="preserve"> use B,</w:t>
      </w:r>
      <w:r w:rsidR="00F349ED">
        <w:t xml:space="preserve"> </w:t>
      </w:r>
      <w:r w:rsidR="0079198F" w:rsidRPr="00DA0641">
        <w:t>B,</w:t>
      </w:r>
      <w:r w:rsidR="00F349ED">
        <w:t xml:space="preserve"> </w:t>
      </w:r>
      <w:r w:rsidR="0079198F" w:rsidRPr="00DA0641">
        <w:t>I</w:t>
      </w:r>
      <w:r w:rsidR="005A1E46" w:rsidRPr="00DA0641">
        <w:t xml:space="preserve"> as a part of their current job role (t</w:t>
      </w:r>
      <w:r w:rsidR="00416161" w:rsidRPr="00DA0641">
        <w:t xml:space="preserve">he variables </w:t>
      </w:r>
      <w:r w:rsidR="00C2713D">
        <w:t>of inquiry</w:t>
      </w:r>
      <w:r w:rsidR="00416161" w:rsidRPr="00DA0641">
        <w:t xml:space="preserve"> include: </w:t>
      </w:r>
      <w:r w:rsidR="0079198F" w:rsidRPr="00FA2757">
        <w:t>UBIMEXT, UBDAEXT, U</w:t>
      </w:r>
      <w:r w:rsidR="00F349ED">
        <w:t>IOT</w:t>
      </w:r>
      <w:r w:rsidR="0079198F" w:rsidRPr="00FA2757">
        <w:t>EXT</w:t>
      </w:r>
      <w:r w:rsidR="005A1E46" w:rsidRPr="00FA2757">
        <w:t>)</w:t>
      </w:r>
      <w:r w:rsidR="0079198F" w:rsidRPr="00FA2757">
        <w:t xml:space="preserve"> and their years of experience in the use of BIM, BDA</w:t>
      </w:r>
      <w:r w:rsidR="00F349ED">
        <w:t>,</w:t>
      </w:r>
      <w:r w:rsidR="0079198F" w:rsidRPr="00FA2757">
        <w:t xml:space="preserve"> and </w:t>
      </w:r>
      <w:r w:rsidR="00F349ED">
        <w:t>IoT</w:t>
      </w:r>
      <w:r w:rsidR="0079198F" w:rsidRPr="00FA2757">
        <w:t xml:space="preserve">: BIMEXPERI, BDAEXPERI, </w:t>
      </w:r>
      <w:r w:rsidR="00F349ED">
        <w:t>IOT</w:t>
      </w:r>
      <w:r w:rsidR="0079198F" w:rsidRPr="00FA2757">
        <w:t xml:space="preserve">EXPERI. </w:t>
      </w:r>
      <w:r w:rsidR="00575398" w:rsidRPr="00FA2757">
        <w:t xml:space="preserve">According to </w:t>
      </w:r>
      <w:r w:rsidR="00EF5C44" w:rsidRPr="00FA2757">
        <w:fldChar w:fldCharType="begin"/>
      </w:r>
      <w:r w:rsidR="00EF5C44" w:rsidRPr="00FA2757">
        <w:instrText xml:space="preserve"> REF _Ref30362946 \h </w:instrText>
      </w:r>
      <w:r w:rsidR="00A24004" w:rsidRPr="00FA2757">
        <w:instrText xml:space="preserve"> \* MERGEFORMAT </w:instrText>
      </w:r>
      <w:r w:rsidR="00EF5C44" w:rsidRPr="00FA2757">
        <w:fldChar w:fldCharType="separate"/>
      </w:r>
      <w:r w:rsidR="00F70D7D" w:rsidRPr="00DA0641">
        <w:t xml:space="preserve">Table </w:t>
      </w:r>
      <w:r w:rsidR="00F70D7D">
        <w:t>16</w:t>
      </w:r>
      <w:r w:rsidR="00EF5C44" w:rsidRPr="00FA2757">
        <w:fldChar w:fldCharType="end"/>
      </w:r>
      <w:r w:rsidR="0035572E" w:rsidRPr="00FA2757">
        <w:t xml:space="preserve">; </w:t>
      </w:r>
      <w:r w:rsidR="00EF5C44" w:rsidRPr="00FA2757">
        <w:fldChar w:fldCharType="begin"/>
      </w:r>
      <w:r w:rsidR="00EF5C44" w:rsidRPr="00FA2757">
        <w:instrText xml:space="preserve"> REF _Ref30362948 \h </w:instrText>
      </w:r>
      <w:r w:rsidR="00A24004" w:rsidRPr="00FA2757">
        <w:instrText xml:space="preserve"> \* MERGEFORMAT </w:instrText>
      </w:r>
      <w:r w:rsidR="00EF5C44" w:rsidRPr="00FA2757">
        <w:fldChar w:fldCharType="separate"/>
      </w:r>
      <w:r w:rsidR="00F70D7D" w:rsidRPr="00DA0641">
        <w:t xml:space="preserve">Table </w:t>
      </w:r>
      <w:r w:rsidR="00F70D7D">
        <w:t>17</w:t>
      </w:r>
      <w:r w:rsidR="00EF5C44" w:rsidRPr="00FA2757">
        <w:fldChar w:fldCharType="end"/>
      </w:r>
      <w:r w:rsidR="00EE112C" w:rsidRPr="00FA2757">
        <w:t>;</w:t>
      </w:r>
      <w:r w:rsidR="0035572E" w:rsidRPr="00FA2757">
        <w:t xml:space="preserve"> </w:t>
      </w:r>
      <w:r w:rsidR="00EF5C44" w:rsidRPr="00FA2757">
        <w:fldChar w:fldCharType="begin"/>
      </w:r>
      <w:r w:rsidR="00EF5C44" w:rsidRPr="00FA2757">
        <w:instrText xml:space="preserve"> REF _Ref30362950 \h </w:instrText>
      </w:r>
      <w:r w:rsidR="00A24004" w:rsidRPr="00FA2757">
        <w:instrText xml:space="preserve"> \* MERGEFORMAT </w:instrText>
      </w:r>
      <w:r w:rsidR="00EF5C44" w:rsidRPr="00FA2757">
        <w:fldChar w:fldCharType="separate"/>
      </w:r>
      <w:r w:rsidR="00F70D7D" w:rsidRPr="00DA0641">
        <w:t xml:space="preserve">Table </w:t>
      </w:r>
      <w:r w:rsidR="00F70D7D">
        <w:t>18</w:t>
      </w:r>
      <w:r w:rsidR="00EF5C44" w:rsidRPr="00FA2757">
        <w:fldChar w:fldCharType="end"/>
      </w:r>
      <w:r w:rsidR="00575398" w:rsidRPr="00FA2757">
        <w:t xml:space="preserve">, while all BIM users </w:t>
      </w:r>
      <w:r w:rsidR="00C72508">
        <w:t xml:space="preserve">were </w:t>
      </w:r>
      <w:r w:rsidR="00C2713D">
        <w:t>represented</w:t>
      </w:r>
      <w:r w:rsidR="00575398" w:rsidRPr="00FA2757">
        <w:t xml:space="preserve"> </w:t>
      </w:r>
      <w:r w:rsidR="00C72508">
        <w:t xml:space="preserve">in </w:t>
      </w:r>
      <w:r w:rsidR="007767BE">
        <w:t xml:space="preserve">the </w:t>
      </w:r>
      <w:r w:rsidR="00575398" w:rsidRPr="00FA2757">
        <w:t>construction</w:t>
      </w:r>
      <w:r w:rsidR="00C2713D">
        <w:t xml:space="preserve"> industry</w:t>
      </w:r>
      <w:r w:rsidR="00575398" w:rsidRPr="00FA2757">
        <w:t xml:space="preserve">, </w:t>
      </w:r>
      <w:r w:rsidR="00F349ED">
        <w:t xml:space="preserve">the </w:t>
      </w:r>
      <w:r w:rsidR="00575398" w:rsidRPr="00FA2757">
        <w:t xml:space="preserve">majority of respondents from construction </w:t>
      </w:r>
      <w:r w:rsidR="007767BE">
        <w:t>used</w:t>
      </w:r>
      <w:r w:rsidR="007767BE" w:rsidRPr="00FA2757">
        <w:t xml:space="preserve"> </w:t>
      </w:r>
      <w:r w:rsidR="00575398" w:rsidRPr="00FA2757">
        <w:t xml:space="preserve">BIM </w:t>
      </w:r>
      <w:r w:rsidR="007767BE">
        <w:t xml:space="preserve">to a </w:t>
      </w:r>
      <w:r w:rsidR="007767BE" w:rsidRPr="00FA2757">
        <w:t xml:space="preserve"> </w:t>
      </w:r>
      <w:r w:rsidR="00575398" w:rsidRPr="00FA2757">
        <w:t xml:space="preserve">greater </w:t>
      </w:r>
      <w:r w:rsidR="007767BE">
        <w:t>extent</w:t>
      </w:r>
      <w:r w:rsidR="00575398" w:rsidRPr="00FA2757">
        <w:t xml:space="preserve"> (35.7%) compared to BDA (13.9 %) and </w:t>
      </w:r>
      <w:r w:rsidR="00F349ED">
        <w:t>IoT</w:t>
      </w:r>
      <w:r w:rsidR="00575398" w:rsidRPr="00FA2757">
        <w:t xml:space="preserve"> (16.5%). Considering the construction industry alone, between BDA and </w:t>
      </w:r>
      <w:r w:rsidR="00F349ED">
        <w:t>IoT</w:t>
      </w:r>
      <w:r w:rsidR="00575398" w:rsidRPr="00FA2757">
        <w:t xml:space="preserve">, it is </w:t>
      </w:r>
      <w:r w:rsidR="007767BE">
        <w:t>reported</w:t>
      </w:r>
      <w:r w:rsidR="00575398" w:rsidRPr="00FA2757">
        <w:t xml:space="preserve"> that BDA has higher percentages for </w:t>
      </w:r>
      <w:r w:rsidR="00C2713D">
        <w:t xml:space="preserve">the values: </w:t>
      </w:r>
      <w:r w:rsidR="00575398" w:rsidRPr="00FA2757">
        <w:t xml:space="preserve">‘To a very little extent’ and ‘To somewhat extent’ compared to </w:t>
      </w:r>
      <w:r w:rsidR="00F349ED">
        <w:t>IoT</w:t>
      </w:r>
      <w:r w:rsidR="00575398" w:rsidRPr="00FA2757">
        <w:t xml:space="preserve">. This implies that the extent to which construction respondents use BDA and </w:t>
      </w:r>
      <w:r w:rsidR="00F349ED">
        <w:t>IoT</w:t>
      </w:r>
      <w:r w:rsidR="00575398" w:rsidRPr="00FA2757">
        <w:t xml:space="preserve"> is low compared to BIM use.</w:t>
      </w:r>
      <w:r w:rsidR="00575398" w:rsidRPr="00DA0641">
        <w:rPr>
          <w:sz w:val="24"/>
        </w:rPr>
        <w:t xml:space="preserve"> </w:t>
      </w:r>
    </w:p>
    <w:p w14:paraId="642992EA" w14:textId="7ECFDCA3" w:rsidR="00416161" w:rsidRPr="00DA0641" w:rsidRDefault="00416161" w:rsidP="00416161">
      <w:pPr>
        <w:pStyle w:val="Caption"/>
        <w:keepNext/>
      </w:pPr>
      <w:bookmarkStart w:id="462" w:name="_Ref30362946"/>
      <w:bookmarkStart w:id="463" w:name="_Ref30362942"/>
      <w:bookmarkStart w:id="464" w:name="_Toc35347682"/>
      <w:bookmarkStart w:id="465" w:name="_Toc49290865"/>
      <w:bookmarkStart w:id="466" w:name="_Toc73916230"/>
      <w:r w:rsidRPr="00DA0641">
        <w:t xml:space="preserve">Table </w:t>
      </w:r>
      <w:r w:rsidRPr="00DA0641">
        <w:fldChar w:fldCharType="begin"/>
      </w:r>
      <w:r w:rsidRPr="00DA0641">
        <w:instrText xml:space="preserve"> SEQ Table \* ARABIC </w:instrText>
      </w:r>
      <w:r w:rsidRPr="00DA0641">
        <w:fldChar w:fldCharType="separate"/>
      </w:r>
      <w:r w:rsidR="00F70D7D">
        <w:rPr>
          <w:noProof/>
        </w:rPr>
        <w:t>16</w:t>
      </w:r>
      <w:r w:rsidRPr="00DA0641">
        <w:fldChar w:fldCharType="end"/>
      </w:r>
      <w:bookmarkEnd w:id="462"/>
      <w:r w:rsidRPr="00DA0641">
        <w:t>- The extent to which respondents use BIM</w:t>
      </w:r>
      <w:bookmarkEnd w:id="463"/>
      <w:bookmarkEnd w:id="464"/>
      <w:bookmarkEnd w:id="465"/>
      <w:bookmarkEnd w:id="46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672"/>
        <w:gridCol w:w="2405"/>
        <w:gridCol w:w="1701"/>
      </w:tblGrid>
      <w:tr w:rsidR="0020384C" w:rsidRPr="008344E3" w14:paraId="6BB9085C" w14:textId="77777777" w:rsidTr="0020384C">
        <w:trPr>
          <w:cantSplit/>
        </w:trPr>
        <w:tc>
          <w:tcPr>
            <w:tcW w:w="2661" w:type="pct"/>
            <w:vMerge w:val="restart"/>
            <w:shd w:val="clear" w:color="auto" w:fill="auto"/>
            <w:vAlign w:val="bottom"/>
          </w:tcPr>
          <w:p w14:paraId="29F6161E" w14:textId="77777777" w:rsidR="0020384C" w:rsidRPr="008344E3" w:rsidRDefault="0020384C" w:rsidP="000E6CB2">
            <w:pPr>
              <w:autoSpaceDE w:val="0"/>
              <w:autoSpaceDN w:val="0"/>
              <w:adjustRightInd w:val="0"/>
              <w:spacing w:after="0" w:line="240" w:lineRule="auto"/>
              <w:rPr>
                <w:rFonts w:cstheme="minorHAnsi"/>
                <w:b/>
                <w:bCs/>
                <w:sz w:val="20"/>
                <w:szCs w:val="20"/>
              </w:rPr>
            </w:pPr>
            <w:r w:rsidRPr="008344E3">
              <w:rPr>
                <w:rFonts w:cstheme="minorHAnsi"/>
                <w:b/>
                <w:bCs/>
                <w:sz w:val="20"/>
                <w:szCs w:val="20"/>
              </w:rPr>
              <w:t>Extent of BIM use</w:t>
            </w:r>
          </w:p>
        </w:tc>
        <w:tc>
          <w:tcPr>
            <w:tcW w:w="2339" w:type="pct"/>
            <w:gridSpan w:val="2"/>
            <w:shd w:val="clear" w:color="auto" w:fill="auto"/>
            <w:vAlign w:val="bottom"/>
          </w:tcPr>
          <w:p w14:paraId="60BB4115" w14:textId="77777777" w:rsidR="0020384C" w:rsidRPr="008344E3" w:rsidRDefault="0020384C" w:rsidP="000E6CB2">
            <w:pPr>
              <w:autoSpaceDE w:val="0"/>
              <w:autoSpaceDN w:val="0"/>
              <w:adjustRightInd w:val="0"/>
              <w:spacing w:after="0" w:line="240" w:lineRule="auto"/>
              <w:ind w:left="60" w:right="60"/>
              <w:jc w:val="center"/>
              <w:rPr>
                <w:rFonts w:cstheme="minorHAnsi"/>
                <w:b/>
                <w:bCs/>
                <w:sz w:val="20"/>
                <w:szCs w:val="20"/>
              </w:rPr>
            </w:pPr>
            <w:r w:rsidRPr="008344E3">
              <w:rPr>
                <w:rFonts w:cstheme="minorHAnsi"/>
                <w:b/>
                <w:bCs/>
                <w:sz w:val="20"/>
                <w:szCs w:val="20"/>
              </w:rPr>
              <w:t>Construction</w:t>
            </w:r>
          </w:p>
        </w:tc>
      </w:tr>
      <w:tr w:rsidR="0020384C" w:rsidRPr="008344E3" w14:paraId="6375B944" w14:textId="77777777" w:rsidTr="0020384C">
        <w:trPr>
          <w:cantSplit/>
        </w:trPr>
        <w:tc>
          <w:tcPr>
            <w:tcW w:w="2661" w:type="pct"/>
            <w:vMerge/>
            <w:shd w:val="clear" w:color="auto" w:fill="auto"/>
            <w:vAlign w:val="bottom"/>
          </w:tcPr>
          <w:p w14:paraId="34829D05" w14:textId="77777777" w:rsidR="0020384C" w:rsidRPr="008344E3" w:rsidRDefault="0020384C" w:rsidP="000E6CB2">
            <w:pPr>
              <w:autoSpaceDE w:val="0"/>
              <w:autoSpaceDN w:val="0"/>
              <w:adjustRightInd w:val="0"/>
              <w:spacing w:after="0" w:line="240" w:lineRule="auto"/>
              <w:rPr>
                <w:rFonts w:cstheme="minorHAnsi"/>
                <w:b/>
                <w:bCs/>
                <w:sz w:val="20"/>
                <w:szCs w:val="20"/>
              </w:rPr>
            </w:pPr>
          </w:p>
        </w:tc>
        <w:tc>
          <w:tcPr>
            <w:tcW w:w="1370" w:type="pct"/>
            <w:shd w:val="clear" w:color="auto" w:fill="auto"/>
            <w:vAlign w:val="bottom"/>
          </w:tcPr>
          <w:p w14:paraId="11CE9C5D" w14:textId="77777777" w:rsidR="0020384C" w:rsidRPr="008344E3" w:rsidRDefault="0020384C" w:rsidP="000E6CB2">
            <w:pPr>
              <w:autoSpaceDE w:val="0"/>
              <w:autoSpaceDN w:val="0"/>
              <w:adjustRightInd w:val="0"/>
              <w:spacing w:after="0" w:line="240" w:lineRule="auto"/>
              <w:ind w:left="60" w:right="60"/>
              <w:jc w:val="center"/>
              <w:rPr>
                <w:rFonts w:cstheme="minorHAnsi"/>
                <w:b/>
                <w:bCs/>
                <w:sz w:val="20"/>
                <w:szCs w:val="20"/>
              </w:rPr>
            </w:pPr>
            <w:r w:rsidRPr="008344E3">
              <w:rPr>
                <w:rFonts w:cstheme="minorHAnsi"/>
                <w:b/>
                <w:bCs/>
                <w:sz w:val="20"/>
                <w:szCs w:val="20"/>
              </w:rPr>
              <w:t>Frequency</w:t>
            </w:r>
          </w:p>
        </w:tc>
        <w:tc>
          <w:tcPr>
            <w:tcW w:w="969" w:type="pct"/>
            <w:shd w:val="clear" w:color="auto" w:fill="auto"/>
            <w:vAlign w:val="bottom"/>
          </w:tcPr>
          <w:p w14:paraId="3E516391" w14:textId="52396C49" w:rsidR="0020384C" w:rsidRPr="008344E3" w:rsidRDefault="0020384C" w:rsidP="000E6CB2">
            <w:pPr>
              <w:autoSpaceDE w:val="0"/>
              <w:autoSpaceDN w:val="0"/>
              <w:adjustRightInd w:val="0"/>
              <w:spacing w:after="0" w:line="240" w:lineRule="auto"/>
              <w:ind w:left="60" w:right="60"/>
              <w:jc w:val="center"/>
              <w:rPr>
                <w:rFonts w:cstheme="minorHAnsi"/>
                <w:b/>
                <w:bCs/>
                <w:sz w:val="20"/>
                <w:szCs w:val="20"/>
              </w:rPr>
            </w:pPr>
            <w:r w:rsidRPr="008344E3">
              <w:rPr>
                <w:rFonts w:cstheme="minorHAnsi"/>
                <w:b/>
                <w:bCs/>
                <w:sz w:val="20"/>
                <w:szCs w:val="20"/>
              </w:rPr>
              <w:t>%</w:t>
            </w:r>
          </w:p>
        </w:tc>
      </w:tr>
      <w:tr w:rsidR="0020384C" w:rsidRPr="008344E3" w14:paraId="669C4759" w14:textId="77777777" w:rsidTr="0020384C">
        <w:trPr>
          <w:cantSplit/>
        </w:trPr>
        <w:tc>
          <w:tcPr>
            <w:tcW w:w="2661" w:type="pct"/>
            <w:shd w:val="clear" w:color="auto" w:fill="auto"/>
          </w:tcPr>
          <w:p w14:paraId="36514024" w14:textId="77777777" w:rsidR="0020384C" w:rsidRPr="008344E3" w:rsidRDefault="0020384C" w:rsidP="000E6CB2">
            <w:pPr>
              <w:autoSpaceDE w:val="0"/>
              <w:autoSpaceDN w:val="0"/>
              <w:adjustRightInd w:val="0"/>
              <w:spacing w:after="0" w:line="240" w:lineRule="auto"/>
              <w:ind w:left="60" w:right="60"/>
              <w:rPr>
                <w:rFonts w:cstheme="minorHAnsi"/>
                <w:sz w:val="20"/>
                <w:szCs w:val="20"/>
              </w:rPr>
            </w:pPr>
            <w:r w:rsidRPr="008344E3">
              <w:rPr>
                <w:rFonts w:cstheme="minorHAnsi"/>
                <w:sz w:val="20"/>
                <w:szCs w:val="20"/>
              </w:rPr>
              <w:t>To a very little extent</w:t>
            </w:r>
          </w:p>
        </w:tc>
        <w:tc>
          <w:tcPr>
            <w:tcW w:w="1370" w:type="pct"/>
            <w:shd w:val="clear" w:color="auto" w:fill="auto"/>
          </w:tcPr>
          <w:p w14:paraId="66168822" w14:textId="77777777" w:rsidR="0020384C" w:rsidRPr="008344E3" w:rsidRDefault="0020384C" w:rsidP="000E6CB2">
            <w:pPr>
              <w:autoSpaceDE w:val="0"/>
              <w:autoSpaceDN w:val="0"/>
              <w:adjustRightInd w:val="0"/>
              <w:spacing w:after="0" w:line="240" w:lineRule="auto"/>
              <w:ind w:left="60" w:right="60"/>
              <w:jc w:val="right"/>
              <w:rPr>
                <w:rFonts w:cstheme="minorHAnsi"/>
                <w:sz w:val="20"/>
                <w:szCs w:val="20"/>
              </w:rPr>
            </w:pPr>
            <w:r w:rsidRPr="008344E3">
              <w:rPr>
                <w:rFonts w:cstheme="minorHAnsi"/>
                <w:sz w:val="20"/>
                <w:szCs w:val="20"/>
              </w:rPr>
              <w:t>5</w:t>
            </w:r>
          </w:p>
        </w:tc>
        <w:tc>
          <w:tcPr>
            <w:tcW w:w="969" w:type="pct"/>
            <w:shd w:val="clear" w:color="auto" w:fill="auto"/>
          </w:tcPr>
          <w:p w14:paraId="09715F24" w14:textId="77777777" w:rsidR="0020384C" w:rsidRPr="008344E3" w:rsidRDefault="0020384C" w:rsidP="000E6CB2">
            <w:pPr>
              <w:autoSpaceDE w:val="0"/>
              <w:autoSpaceDN w:val="0"/>
              <w:adjustRightInd w:val="0"/>
              <w:spacing w:after="0" w:line="240" w:lineRule="auto"/>
              <w:ind w:left="60" w:right="60"/>
              <w:jc w:val="right"/>
              <w:rPr>
                <w:rFonts w:cstheme="minorHAnsi"/>
                <w:sz w:val="20"/>
                <w:szCs w:val="20"/>
              </w:rPr>
            </w:pPr>
            <w:r w:rsidRPr="008344E3">
              <w:rPr>
                <w:rFonts w:cstheme="minorHAnsi"/>
                <w:sz w:val="20"/>
                <w:szCs w:val="20"/>
              </w:rPr>
              <w:t>4.3</w:t>
            </w:r>
          </w:p>
        </w:tc>
      </w:tr>
      <w:tr w:rsidR="0020384C" w:rsidRPr="008344E3" w14:paraId="443F6DC9" w14:textId="77777777" w:rsidTr="0020384C">
        <w:trPr>
          <w:cantSplit/>
        </w:trPr>
        <w:tc>
          <w:tcPr>
            <w:tcW w:w="2661" w:type="pct"/>
            <w:shd w:val="clear" w:color="auto" w:fill="auto"/>
          </w:tcPr>
          <w:p w14:paraId="146A13E6" w14:textId="77777777" w:rsidR="0020384C" w:rsidRPr="008344E3" w:rsidRDefault="0020384C" w:rsidP="000E6CB2">
            <w:pPr>
              <w:autoSpaceDE w:val="0"/>
              <w:autoSpaceDN w:val="0"/>
              <w:adjustRightInd w:val="0"/>
              <w:spacing w:after="0" w:line="240" w:lineRule="auto"/>
              <w:ind w:left="60" w:right="60"/>
              <w:rPr>
                <w:rFonts w:cstheme="minorHAnsi"/>
                <w:sz w:val="20"/>
                <w:szCs w:val="20"/>
              </w:rPr>
            </w:pPr>
            <w:r w:rsidRPr="008344E3">
              <w:rPr>
                <w:rFonts w:cstheme="minorHAnsi"/>
                <w:sz w:val="20"/>
                <w:szCs w:val="20"/>
              </w:rPr>
              <w:t>To somewhat extent</w:t>
            </w:r>
          </w:p>
        </w:tc>
        <w:tc>
          <w:tcPr>
            <w:tcW w:w="1370" w:type="pct"/>
            <w:shd w:val="clear" w:color="auto" w:fill="auto"/>
          </w:tcPr>
          <w:p w14:paraId="448A2DFB" w14:textId="77777777" w:rsidR="0020384C" w:rsidRPr="008344E3" w:rsidRDefault="0020384C" w:rsidP="000E6CB2">
            <w:pPr>
              <w:autoSpaceDE w:val="0"/>
              <w:autoSpaceDN w:val="0"/>
              <w:adjustRightInd w:val="0"/>
              <w:spacing w:after="0" w:line="240" w:lineRule="auto"/>
              <w:ind w:left="60" w:right="60"/>
              <w:jc w:val="right"/>
              <w:rPr>
                <w:rFonts w:cstheme="minorHAnsi"/>
                <w:sz w:val="20"/>
                <w:szCs w:val="20"/>
              </w:rPr>
            </w:pPr>
            <w:r w:rsidRPr="008344E3">
              <w:rPr>
                <w:rFonts w:cstheme="minorHAnsi"/>
                <w:sz w:val="20"/>
                <w:szCs w:val="20"/>
              </w:rPr>
              <w:t>39</w:t>
            </w:r>
          </w:p>
        </w:tc>
        <w:tc>
          <w:tcPr>
            <w:tcW w:w="969" w:type="pct"/>
            <w:shd w:val="clear" w:color="auto" w:fill="auto"/>
          </w:tcPr>
          <w:p w14:paraId="0412BE58" w14:textId="77777777" w:rsidR="0020384C" w:rsidRPr="008344E3" w:rsidRDefault="0020384C" w:rsidP="000E6CB2">
            <w:pPr>
              <w:autoSpaceDE w:val="0"/>
              <w:autoSpaceDN w:val="0"/>
              <w:adjustRightInd w:val="0"/>
              <w:spacing w:after="0" w:line="240" w:lineRule="auto"/>
              <w:ind w:left="60" w:right="60"/>
              <w:jc w:val="right"/>
              <w:rPr>
                <w:rFonts w:cstheme="minorHAnsi"/>
                <w:sz w:val="20"/>
                <w:szCs w:val="20"/>
              </w:rPr>
            </w:pPr>
            <w:r w:rsidRPr="008344E3">
              <w:rPr>
                <w:rFonts w:cstheme="minorHAnsi"/>
                <w:sz w:val="20"/>
                <w:szCs w:val="20"/>
              </w:rPr>
              <w:t>33.9</w:t>
            </w:r>
          </w:p>
        </w:tc>
      </w:tr>
      <w:tr w:rsidR="0020384C" w:rsidRPr="008344E3" w14:paraId="092905FE" w14:textId="77777777" w:rsidTr="0020384C">
        <w:trPr>
          <w:cantSplit/>
        </w:trPr>
        <w:tc>
          <w:tcPr>
            <w:tcW w:w="2661" w:type="pct"/>
            <w:shd w:val="clear" w:color="auto" w:fill="auto"/>
          </w:tcPr>
          <w:p w14:paraId="5063A3B1" w14:textId="77777777" w:rsidR="0020384C" w:rsidRPr="008344E3" w:rsidRDefault="0020384C" w:rsidP="000E6CB2">
            <w:pPr>
              <w:autoSpaceDE w:val="0"/>
              <w:autoSpaceDN w:val="0"/>
              <w:adjustRightInd w:val="0"/>
              <w:spacing w:after="0" w:line="240" w:lineRule="auto"/>
              <w:ind w:left="60" w:right="60"/>
              <w:rPr>
                <w:rFonts w:cstheme="minorHAnsi"/>
                <w:sz w:val="20"/>
                <w:szCs w:val="20"/>
              </w:rPr>
            </w:pPr>
            <w:r w:rsidRPr="008344E3">
              <w:rPr>
                <w:rFonts w:cstheme="minorHAnsi"/>
                <w:sz w:val="20"/>
                <w:szCs w:val="20"/>
              </w:rPr>
              <w:t>To a greater extent</w:t>
            </w:r>
          </w:p>
        </w:tc>
        <w:tc>
          <w:tcPr>
            <w:tcW w:w="1370" w:type="pct"/>
            <w:shd w:val="clear" w:color="auto" w:fill="auto"/>
          </w:tcPr>
          <w:p w14:paraId="198B97D1" w14:textId="77777777" w:rsidR="0020384C" w:rsidRPr="008344E3" w:rsidRDefault="0020384C" w:rsidP="000E6CB2">
            <w:pPr>
              <w:autoSpaceDE w:val="0"/>
              <w:autoSpaceDN w:val="0"/>
              <w:adjustRightInd w:val="0"/>
              <w:spacing w:after="0" w:line="240" w:lineRule="auto"/>
              <w:ind w:left="60" w:right="60"/>
              <w:jc w:val="right"/>
              <w:rPr>
                <w:rFonts w:cstheme="minorHAnsi"/>
                <w:sz w:val="20"/>
                <w:szCs w:val="20"/>
              </w:rPr>
            </w:pPr>
            <w:r w:rsidRPr="008344E3">
              <w:rPr>
                <w:rFonts w:cstheme="minorHAnsi"/>
                <w:sz w:val="20"/>
                <w:szCs w:val="20"/>
              </w:rPr>
              <w:t>41</w:t>
            </w:r>
          </w:p>
        </w:tc>
        <w:tc>
          <w:tcPr>
            <w:tcW w:w="969" w:type="pct"/>
            <w:shd w:val="clear" w:color="auto" w:fill="auto"/>
          </w:tcPr>
          <w:p w14:paraId="1B4BF097" w14:textId="77777777" w:rsidR="0020384C" w:rsidRPr="008344E3" w:rsidRDefault="0020384C" w:rsidP="000E6CB2">
            <w:pPr>
              <w:autoSpaceDE w:val="0"/>
              <w:autoSpaceDN w:val="0"/>
              <w:adjustRightInd w:val="0"/>
              <w:spacing w:after="0" w:line="240" w:lineRule="auto"/>
              <w:ind w:left="60" w:right="60"/>
              <w:jc w:val="right"/>
              <w:rPr>
                <w:rFonts w:cstheme="minorHAnsi"/>
                <w:sz w:val="20"/>
                <w:szCs w:val="20"/>
              </w:rPr>
            </w:pPr>
            <w:r w:rsidRPr="008344E3">
              <w:rPr>
                <w:rFonts w:cstheme="minorHAnsi"/>
                <w:sz w:val="20"/>
                <w:szCs w:val="20"/>
              </w:rPr>
              <w:t>35.7</w:t>
            </w:r>
          </w:p>
        </w:tc>
      </w:tr>
      <w:tr w:rsidR="0020384C" w:rsidRPr="008344E3" w14:paraId="29CD0572" w14:textId="77777777" w:rsidTr="0020384C">
        <w:trPr>
          <w:cantSplit/>
        </w:trPr>
        <w:tc>
          <w:tcPr>
            <w:tcW w:w="2661" w:type="pct"/>
            <w:shd w:val="clear" w:color="auto" w:fill="auto"/>
          </w:tcPr>
          <w:p w14:paraId="05D78578" w14:textId="77777777" w:rsidR="0020384C" w:rsidRPr="008344E3" w:rsidRDefault="0020384C" w:rsidP="000E6CB2">
            <w:pPr>
              <w:autoSpaceDE w:val="0"/>
              <w:autoSpaceDN w:val="0"/>
              <w:adjustRightInd w:val="0"/>
              <w:spacing w:after="0" w:line="240" w:lineRule="auto"/>
              <w:ind w:left="60" w:right="60"/>
              <w:rPr>
                <w:rFonts w:cstheme="minorHAnsi"/>
                <w:sz w:val="20"/>
                <w:szCs w:val="20"/>
              </w:rPr>
            </w:pPr>
            <w:r w:rsidRPr="008344E3">
              <w:rPr>
                <w:rFonts w:cstheme="minorHAnsi"/>
                <w:sz w:val="20"/>
                <w:szCs w:val="20"/>
              </w:rPr>
              <w:t>Total</w:t>
            </w:r>
          </w:p>
        </w:tc>
        <w:tc>
          <w:tcPr>
            <w:tcW w:w="1370" w:type="pct"/>
            <w:shd w:val="clear" w:color="auto" w:fill="auto"/>
          </w:tcPr>
          <w:p w14:paraId="3827F5CE" w14:textId="77777777" w:rsidR="0020384C" w:rsidRPr="008344E3" w:rsidRDefault="0020384C" w:rsidP="000E6CB2">
            <w:pPr>
              <w:autoSpaceDE w:val="0"/>
              <w:autoSpaceDN w:val="0"/>
              <w:adjustRightInd w:val="0"/>
              <w:spacing w:after="0" w:line="240" w:lineRule="auto"/>
              <w:ind w:left="60" w:right="60"/>
              <w:jc w:val="right"/>
              <w:rPr>
                <w:rFonts w:cstheme="minorHAnsi"/>
                <w:sz w:val="20"/>
                <w:szCs w:val="20"/>
              </w:rPr>
            </w:pPr>
            <w:r w:rsidRPr="008344E3">
              <w:rPr>
                <w:rFonts w:cstheme="minorHAnsi"/>
                <w:sz w:val="20"/>
                <w:szCs w:val="20"/>
              </w:rPr>
              <w:t>85</w:t>
            </w:r>
          </w:p>
        </w:tc>
        <w:tc>
          <w:tcPr>
            <w:tcW w:w="969" w:type="pct"/>
            <w:shd w:val="clear" w:color="auto" w:fill="auto"/>
          </w:tcPr>
          <w:p w14:paraId="700DB5ED" w14:textId="77777777" w:rsidR="0020384C" w:rsidRPr="008344E3" w:rsidRDefault="0020384C" w:rsidP="000E6CB2">
            <w:pPr>
              <w:autoSpaceDE w:val="0"/>
              <w:autoSpaceDN w:val="0"/>
              <w:adjustRightInd w:val="0"/>
              <w:spacing w:after="0" w:line="240" w:lineRule="auto"/>
              <w:ind w:left="60" w:right="60"/>
              <w:jc w:val="right"/>
              <w:rPr>
                <w:rFonts w:cstheme="minorHAnsi"/>
                <w:sz w:val="20"/>
                <w:szCs w:val="20"/>
              </w:rPr>
            </w:pPr>
            <w:r w:rsidRPr="008344E3">
              <w:rPr>
                <w:rFonts w:cstheme="minorHAnsi"/>
                <w:sz w:val="20"/>
                <w:szCs w:val="20"/>
              </w:rPr>
              <w:t>73.9</w:t>
            </w:r>
          </w:p>
        </w:tc>
      </w:tr>
    </w:tbl>
    <w:p w14:paraId="4B51C661" w14:textId="77777777" w:rsidR="00416161" w:rsidRPr="00DA0641" w:rsidRDefault="00416161" w:rsidP="008344E3"/>
    <w:p w14:paraId="1B34477D" w14:textId="65788AE6" w:rsidR="00575398" w:rsidRPr="00DA0641" w:rsidRDefault="00575398" w:rsidP="008344E3">
      <w:r w:rsidRPr="00DA0641">
        <w:lastRenderedPageBreak/>
        <w:t xml:space="preserve">In the discussion </w:t>
      </w:r>
      <w:r w:rsidR="00152AE1" w:rsidRPr="00DA0641">
        <w:t xml:space="preserve">of </w:t>
      </w:r>
      <w:r w:rsidRPr="00DA0641">
        <w:t>all four sectors at the cross</w:t>
      </w:r>
      <w:r w:rsidR="00F349ED">
        <w:t>-</w:t>
      </w:r>
      <w:r w:rsidRPr="00DA0641">
        <w:t>section of BDA use</w:t>
      </w:r>
      <w:r w:rsidR="00CD736F">
        <w:t xml:space="preserve"> (see </w:t>
      </w:r>
      <w:r w:rsidR="00CD736F">
        <w:fldChar w:fldCharType="begin"/>
      </w:r>
      <w:r w:rsidR="00CD736F">
        <w:instrText xml:space="preserve"> REF _Ref30362948 \h </w:instrText>
      </w:r>
      <w:r w:rsidR="00CD736F">
        <w:fldChar w:fldCharType="separate"/>
      </w:r>
      <w:r w:rsidR="00F70D7D" w:rsidRPr="00DA0641">
        <w:t xml:space="preserve">Table </w:t>
      </w:r>
      <w:r w:rsidR="00F70D7D">
        <w:rPr>
          <w:noProof/>
        </w:rPr>
        <w:t>17</w:t>
      </w:r>
      <w:r w:rsidR="00CD736F">
        <w:fldChar w:fldCharType="end"/>
      </w:r>
      <w:r w:rsidR="00CD736F">
        <w:t>)</w:t>
      </w:r>
      <w:r w:rsidRPr="00DA0641">
        <w:t xml:space="preserve">, </w:t>
      </w:r>
      <w:r w:rsidR="00152AE1" w:rsidRPr="00DA0641">
        <w:t xml:space="preserve">retail and </w:t>
      </w:r>
      <w:r w:rsidR="00CD736F">
        <w:t>manufacturing sectors</w:t>
      </w:r>
      <w:r w:rsidR="00152AE1" w:rsidRPr="00DA0641">
        <w:t xml:space="preserve"> are leading as they use BDA </w:t>
      </w:r>
      <w:r w:rsidR="00F349ED">
        <w:t>to</w:t>
      </w:r>
      <w:r w:rsidR="00152AE1" w:rsidRPr="00DA0641">
        <w:t xml:space="preserve"> </w:t>
      </w:r>
      <w:r w:rsidR="00F349ED">
        <w:t xml:space="preserve">a </w:t>
      </w:r>
      <w:r w:rsidR="00152AE1" w:rsidRPr="00DA0641">
        <w:t>greater extent 57.1% and 45.0% respectively.</w:t>
      </w:r>
      <w:r w:rsidR="00FA2757">
        <w:t xml:space="preserve"> Retail is an industry that heavily depends on </w:t>
      </w:r>
      <w:r w:rsidR="00F349ED">
        <w:t>its</w:t>
      </w:r>
      <w:r w:rsidR="00FA2757">
        <w:t xml:space="preserve"> customer base with highly personalised marketing strategies. That being the case, f</w:t>
      </w:r>
      <w:r w:rsidR="00FA2757" w:rsidRPr="00FA2757">
        <w:t xml:space="preserve">or retailers, </w:t>
      </w:r>
      <w:r w:rsidR="00FA2757">
        <w:t xml:space="preserve">analysing </w:t>
      </w:r>
      <w:r w:rsidR="00FA2757" w:rsidRPr="00FA2757">
        <w:t xml:space="preserve">big data can create opportunities to provide better customer experiences. </w:t>
      </w:r>
      <w:r w:rsidR="00FA2757">
        <w:t>This</w:t>
      </w:r>
      <w:r w:rsidR="00CD736F">
        <w:t xml:space="preserve"> can be a possible reason for retail</w:t>
      </w:r>
      <w:r w:rsidR="00F349ED">
        <w:t>e</w:t>
      </w:r>
      <w:r w:rsidR="00CD736F">
        <w:t xml:space="preserve">rs to exploit BDA </w:t>
      </w:r>
      <w:r w:rsidR="00F349ED">
        <w:t>to</w:t>
      </w:r>
      <w:r w:rsidR="00CD736F">
        <w:t xml:space="preserve"> a greater extent than </w:t>
      </w:r>
      <w:r w:rsidR="007767BE">
        <w:t>the</w:t>
      </w:r>
      <w:r w:rsidR="00CD736F">
        <w:t xml:space="preserve"> other</w:t>
      </w:r>
      <w:r w:rsidR="007767BE">
        <w:t xml:space="preserve"> three</w:t>
      </w:r>
      <w:r w:rsidR="00CD736F">
        <w:t xml:space="preserve"> sectors. The qualitative findings presented in section </w:t>
      </w:r>
      <w:r w:rsidR="00CD736F">
        <w:fldChar w:fldCharType="begin"/>
      </w:r>
      <w:r w:rsidR="00CD736F">
        <w:instrText xml:space="preserve"> REF _Ref47018849 \r \h </w:instrText>
      </w:r>
      <w:r w:rsidR="00CD736F">
        <w:fldChar w:fldCharType="separate"/>
      </w:r>
      <w:r w:rsidR="00F70D7D">
        <w:t>4.2.3.2</w:t>
      </w:r>
      <w:r w:rsidR="00CD736F">
        <w:fldChar w:fldCharType="end"/>
      </w:r>
      <w:r w:rsidR="00CD736F">
        <w:t xml:space="preserve"> provide more </w:t>
      </w:r>
      <w:r w:rsidR="00CD736F" w:rsidRPr="00CD736F">
        <w:t>comprehension</w:t>
      </w:r>
      <w:r w:rsidR="00CD736F">
        <w:t xml:space="preserve"> for better d</w:t>
      </w:r>
      <w:r w:rsidR="00CD736F" w:rsidRPr="00CD736F">
        <w:t>iscernment</w:t>
      </w:r>
      <w:r w:rsidR="00CD736F">
        <w:t>.</w:t>
      </w:r>
    </w:p>
    <w:p w14:paraId="3FA74E7E" w14:textId="77777777" w:rsidR="00152AE1" w:rsidRPr="00DA0641" w:rsidRDefault="00152AE1" w:rsidP="00416161">
      <w:pPr>
        <w:autoSpaceDE w:val="0"/>
        <w:autoSpaceDN w:val="0"/>
        <w:adjustRightInd w:val="0"/>
        <w:spacing w:after="0" w:line="240" w:lineRule="auto"/>
        <w:rPr>
          <w:rFonts w:cstheme="minorHAnsi"/>
          <w:sz w:val="24"/>
          <w:szCs w:val="24"/>
        </w:rPr>
      </w:pPr>
    </w:p>
    <w:p w14:paraId="107B0793" w14:textId="67697153" w:rsidR="00416161" w:rsidRPr="00DA0641" w:rsidRDefault="00416161" w:rsidP="00416161">
      <w:pPr>
        <w:pStyle w:val="Caption"/>
        <w:keepNext/>
      </w:pPr>
      <w:bookmarkStart w:id="467" w:name="_Ref30362948"/>
      <w:bookmarkStart w:id="468" w:name="_Toc35347683"/>
      <w:bookmarkStart w:id="469" w:name="_Toc49290866"/>
      <w:bookmarkStart w:id="470" w:name="_Toc73916231"/>
      <w:r w:rsidRPr="00DA0641">
        <w:t xml:space="preserve">Table </w:t>
      </w:r>
      <w:r w:rsidRPr="00DA0641">
        <w:fldChar w:fldCharType="begin"/>
      </w:r>
      <w:r w:rsidRPr="00DA0641">
        <w:instrText xml:space="preserve"> SEQ Table \* ARABIC </w:instrText>
      </w:r>
      <w:r w:rsidRPr="00DA0641">
        <w:fldChar w:fldCharType="separate"/>
      </w:r>
      <w:r w:rsidR="00F70D7D">
        <w:rPr>
          <w:noProof/>
        </w:rPr>
        <w:t>17</w:t>
      </w:r>
      <w:r w:rsidRPr="00DA0641">
        <w:fldChar w:fldCharType="end"/>
      </w:r>
      <w:bookmarkEnd w:id="467"/>
      <w:r w:rsidRPr="00DA0641">
        <w:t>- The extent to which respondents use BDA</w:t>
      </w:r>
      <w:bookmarkEnd w:id="468"/>
      <w:bookmarkEnd w:id="469"/>
      <w:bookmarkEnd w:id="4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718"/>
        <w:gridCol w:w="995"/>
        <w:gridCol w:w="770"/>
        <w:gridCol w:w="995"/>
        <w:gridCol w:w="770"/>
        <w:gridCol w:w="995"/>
        <w:gridCol w:w="770"/>
        <w:gridCol w:w="995"/>
        <w:gridCol w:w="770"/>
      </w:tblGrid>
      <w:tr w:rsidR="00803130" w:rsidRPr="00DA0641" w14:paraId="1BDE9BC1" w14:textId="77777777" w:rsidTr="008344E3">
        <w:trPr>
          <w:cantSplit/>
        </w:trPr>
        <w:tc>
          <w:tcPr>
            <w:tcW w:w="0" w:type="auto"/>
            <w:vMerge w:val="restart"/>
            <w:shd w:val="clear" w:color="auto" w:fill="auto"/>
            <w:vAlign w:val="bottom"/>
          </w:tcPr>
          <w:p w14:paraId="5ADE5709" w14:textId="4C1BE81B" w:rsidR="00803130" w:rsidRPr="008344E3" w:rsidRDefault="00F349ED" w:rsidP="000E6CB2">
            <w:pPr>
              <w:autoSpaceDE w:val="0"/>
              <w:autoSpaceDN w:val="0"/>
              <w:adjustRightInd w:val="0"/>
              <w:spacing w:after="0" w:line="240" w:lineRule="auto"/>
              <w:rPr>
                <w:rFonts w:cstheme="minorHAnsi"/>
                <w:b/>
                <w:bCs/>
                <w:sz w:val="20"/>
                <w:szCs w:val="20"/>
              </w:rPr>
            </w:pPr>
            <w:r>
              <w:rPr>
                <w:rFonts w:cstheme="minorHAnsi"/>
                <w:b/>
                <w:bCs/>
                <w:sz w:val="20"/>
                <w:szCs w:val="20"/>
              </w:rPr>
              <w:t>The e</w:t>
            </w:r>
            <w:r w:rsidR="00EE112C" w:rsidRPr="008344E3">
              <w:rPr>
                <w:rFonts w:cstheme="minorHAnsi"/>
                <w:b/>
                <w:bCs/>
                <w:sz w:val="20"/>
                <w:szCs w:val="20"/>
              </w:rPr>
              <w:t>xtent of BDA use</w:t>
            </w:r>
          </w:p>
        </w:tc>
        <w:tc>
          <w:tcPr>
            <w:tcW w:w="0" w:type="auto"/>
            <w:gridSpan w:val="2"/>
            <w:shd w:val="clear" w:color="auto" w:fill="auto"/>
            <w:vAlign w:val="bottom"/>
          </w:tcPr>
          <w:p w14:paraId="1EBDDCCC" w14:textId="77777777" w:rsidR="00803130" w:rsidRPr="008344E3" w:rsidRDefault="00803130" w:rsidP="000E6CB2">
            <w:pPr>
              <w:autoSpaceDE w:val="0"/>
              <w:autoSpaceDN w:val="0"/>
              <w:adjustRightInd w:val="0"/>
              <w:spacing w:after="0" w:line="240" w:lineRule="auto"/>
              <w:ind w:left="60" w:right="60"/>
              <w:jc w:val="center"/>
              <w:rPr>
                <w:rFonts w:cstheme="minorHAnsi"/>
                <w:b/>
                <w:bCs/>
                <w:sz w:val="20"/>
                <w:szCs w:val="20"/>
              </w:rPr>
            </w:pPr>
            <w:r w:rsidRPr="008344E3">
              <w:rPr>
                <w:rFonts w:cstheme="minorHAnsi"/>
                <w:b/>
                <w:bCs/>
                <w:sz w:val="20"/>
                <w:szCs w:val="20"/>
              </w:rPr>
              <w:t>Construction</w:t>
            </w:r>
          </w:p>
        </w:tc>
        <w:tc>
          <w:tcPr>
            <w:tcW w:w="0" w:type="auto"/>
            <w:gridSpan w:val="2"/>
            <w:shd w:val="clear" w:color="auto" w:fill="auto"/>
          </w:tcPr>
          <w:p w14:paraId="74CC407E" w14:textId="77777777" w:rsidR="00803130" w:rsidRPr="008344E3" w:rsidRDefault="00803130" w:rsidP="000E6CB2">
            <w:pPr>
              <w:autoSpaceDE w:val="0"/>
              <w:autoSpaceDN w:val="0"/>
              <w:adjustRightInd w:val="0"/>
              <w:spacing w:after="0" w:line="240" w:lineRule="auto"/>
              <w:ind w:left="60" w:right="60"/>
              <w:jc w:val="center"/>
              <w:rPr>
                <w:rFonts w:cstheme="minorHAnsi"/>
                <w:b/>
                <w:bCs/>
                <w:sz w:val="20"/>
                <w:szCs w:val="20"/>
              </w:rPr>
            </w:pPr>
            <w:r w:rsidRPr="008344E3">
              <w:rPr>
                <w:rFonts w:cstheme="minorHAnsi"/>
                <w:b/>
                <w:bCs/>
                <w:sz w:val="20"/>
                <w:szCs w:val="20"/>
              </w:rPr>
              <w:t>Retail</w:t>
            </w:r>
          </w:p>
        </w:tc>
        <w:tc>
          <w:tcPr>
            <w:tcW w:w="0" w:type="auto"/>
            <w:gridSpan w:val="2"/>
            <w:shd w:val="clear" w:color="auto" w:fill="auto"/>
          </w:tcPr>
          <w:p w14:paraId="5AD31F6D" w14:textId="77777777" w:rsidR="00803130" w:rsidRPr="008344E3" w:rsidRDefault="00803130" w:rsidP="000E6CB2">
            <w:pPr>
              <w:autoSpaceDE w:val="0"/>
              <w:autoSpaceDN w:val="0"/>
              <w:adjustRightInd w:val="0"/>
              <w:spacing w:after="0" w:line="240" w:lineRule="auto"/>
              <w:ind w:left="60" w:right="60"/>
              <w:jc w:val="center"/>
              <w:rPr>
                <w:rFonts w:cstheme="minorHAnsi"/>
                <w:b/>
                <w:bCs/>
                <w:sz w:val="20"/>
                <w:szCs w:val="20"/>
              </w:rPr>
            </w:pPr>
            <w:r w:rsidRPr="008344E3">
              <w:rPr>
                <w:rFonts w:cstheme="minorHAnsi"/>
                <w:b/>
                <w:bCs/>
                <w:sz w:val="20"/>
                <w:szCs w:val="20"/>
              </w:rPr>
              <w:t>Finance</w:t>
            </w:r>
          </w:p>
        </w:tc>
        <w:tc>
          <w:tcPr>
            <w:tcW w:w="0" w:type="auto"/>
            <w:gridSpan w:val="2"/>
            <w:shd w:val="clear" w:color="auto" w:fill="auto"/>
          </w:tcPr>
          <w:p w14:paraId="706989F6" w14:textId="77777777" w:rsidR="00803130" w:rsidRPr="008344E3" w:rsidRDefault="00803130" w:rsidP="000E6CB2">
            <w:pPr>
              <w:autoSpaceDE w:val="0"/>
              <w:autoSpaceDN w:val="0"/>
              <w:adjustRightInd w:val="0"/>
              <w:spacing w:after="0" w:line="240" w:lineRule="auto"/>
              <w:ind w:left="60" w:right="60"/>
              <w:jc w:val="center"/>
              <w:rPr>
                <w:rFonts w:cstheme="minorHAnsi"/>
                <w:b/>
                <w:bCs/>
                <w:sz w:val="20"/>
                <w:szCs w:val="20"/>
              </w:rPr>
            </w:pPr>
            <w:r w:rsidRPr="008344E3">
              <w:rPr>
                <w:rFonts w:cstheme="minorHAnsi"/>
                <w:b/>
                <w:bCs/>
                <w:sz w:val="20"/>
                <w:szCs w:val="20"/>
              </w:rPr>
              <w:t>Manufacturing</w:t>
            </w:r>
          </w:p>
        </w:tc>
      </w:tr>
      <w:tr w:rsidR="00F95EEC" w:rsidRPr="00DA0641" w14:paraId="1B4C8B92" w14:textId="77777777" w:rsidTr="008344E3">
        <w:trPr>
          <w:cantSplit/>
        </w:trPr>
        <w:tc>
          <w:tcPr>
            <w:tcW w:w="0" w:type="auto"/>
            <w:vMerge/>
            <w:shd w:val="clear" w:color="auto" w:fill="auto"/>
            <w:vAlign w:val="bottom"/>
          </w:tcPr>
          <w:p w14:paraId="4609F87B" w14:textId="77777777" w:rsidR="00F95EEC" w:rsidRPr="008344E3" w:rsidRDefault="00F95EEC" w:rsidP="000E6CB2">
            <w:pPr>
              <w:autoSpaceDE w:val="0"/>
              <w:autoSpaceDN w:val="0"/>
              <w:adjustRightInd w:val="0"/>
              <w:spacing w:after="0" w:line="240" w:lineRule="auto"/>
              <w:rPr>
                <w:rFonts w:cstheme="minorHAnsi"/>
                <w:b/>
                <w:bCs/>
                <w:sz w:val="20"/>
                <w:szCs w:val="20"/>
              </w:rPr>
            </w:pPr>
          </w:p>
        </w:tc>
        <w:tc>
          <w:tcPr>
            <w:tcW w:w="0" w:type="auto"/>
            <w:shd w:val="clear" w:color="auto" w:fill="auto"/>
            <w:vAlign w:val="bottom"/>
          </w:tcPr>
          <w:p w14:paraId="078E5776" w14:textId="77777777" w:rsidR="00F95EEC" w:rsidRPr="008344E3" w:rsidRDefault="00F95EEC" w:rsidP="000E6CB2">
            <w:pPr>
              <w:autoSpaceDE w:val="0"/>
              <w:autoSpaceDN w:val="0"/>
              <w:adjustRightInd w:val="0"/>
              <w:spacing w:after="0" w:line="240" w:lineRule="auto"/>
              <w:ind w:left="60" w:right="60"/>
              <w:jc w:val="center"/>
              <w:rPr>
                <w:rFonts w:cstheme="minorHAnsi"/>
                <w:b/>
                <w:bCs/>
                <w:sz w:val="20"/>
                <w:szCs w:val="20"/>
              </w:rPr>
            </w:pPr>
            <w:r w:rsidRPr="008344E3">
              <w:rPr>
                <w:rFonts w:cstheme="minorHAnsi"/>
                <w:b/>
                <w:bCs/>
                <w:sz w:val="20"/>
                <w:szCs w:val="20"/>
              </w:rPr>
              <w:t>Frequency</w:t>
            </w:r>
          </w:p>
        </w:tc>
        <w:tc>
          <w:tcPr>
            <w:tcW w:w="0" w:type="auto"/>
            <w:shd w:val="clear" w:color="auto" w:fill="auto"/>
            <w:vAlign w:val="bottom"/>
          </w:tcPr>
          <w:p w14:paraId="7ABDF5FF" w14:textId="77777777" w:rsidR="00F95EEC" w:rsidRPr="008344E3" w:rsidRDefault="00F95EEC" w:rsidP="000E6CB2">
            <w:pPr>
              <w:autoSpaceDE w:val="0"/>
              <w:autoSpaceDN w:val="0"/>
              <w:adjustRightInd w:val="0"/>
              <w:spacing w:after="0" w:line="240" w:lineRule="auto"/>
              <w:ind w:left="60" w:right="60"/>
              <w:jc w:val="center"/>
              <w:rPr>
                <w:rFonts w:cstheme="minorHAnsi"/>
                <w:b/>
                <w:bCs/>
                <w:sz w:val="20"/>
                <w:szCs w:val="20"/>
              </w:rPr>
            </w:pPr>
            <w:r w:rsidRPr="008344E3">
              <w:rPr>
                <w:rFonts w:cstheme="minorHAnsi"/>
                <w:b/>
                <w:bCs/>
                <w:sz w:val="20"/>
                <w:szCs w:val="20"/>
              </w:rPr>
              <w:t>Percent</w:t>
            </w:r>
          </w:p>
        </w:tc>
        <w:tc>
          <w:tcPr>
            <w:tcW w:w="0" w:type="auto"/>
            <w:shd w:val="clear" w:color="auto" w:fill="auto"/>
            <w:vAlign w:val="bottom"/>
          </w:tcPr>
          <w:p w14:paraId="64933750" w14:textId="77777777" w:rsidR="00F95EEC" w:rsidRPr="008344E3" w:rsidRDefault="00F95EEC" w:rsidP="000E6CB2">
            <w:pPr>
              <w:autoSpaceDE w:val="0"/>
              <w:autoSpaceDN w:val="0"/>
              <w:adjustRightInd w:val="0"/>
              <w:spacing w:after="0" w:line="240" w:lineRule="auto"/>
              <w:ind w:left="60" w:right="60"/>
              <w:jc w:val="center"/>
              <w:rPr>
                <w:rFonts w:cstheme="minorHAnsi"/>
                <w:b/>
                <w:bCs/>
                <w:sz w:val="20"/>
                <w:szCs w:val="20"/>
              </w:rPr>
            </w:pPr>
            <w:r w:rsidRPr="008344E3">
              <w:rPr>
                <w:rFonts w:cstheme="minorHAnsi"/>
                <w:b/>
                <w:bCs/>
                <w:sz w:val="20"/>
                <w:szCs w:val="20"/>
              </w:rPr>
              <w:t>Frequency</w:t>
            </w:r>
          </w:p>
        </w:tc>
        <w:tc>
          <w:tcPr>
            <w:tcW w:w="0" w:type="auto"/>
            <w:shd w:val="clear" w:color="auto" w:fill="auto"/>
            <w:vAlign w:val="bottom"/>
          </w:tcPr>
          <w:p w14:paraId="7EBDE5AE" w14:textId="77777777" w:rsidR="00F95EEC" w:rsidRPr="008344E3" w:rsidRDefault="00F95EEC" w:rsidP="000E6CB2">
            <w:pPr>
              <w:autoSpaceDE w:val="0"/>
              <w:autoSpaceDN w:val="0"/>
              <w:adjustRightInd w:val="0"/>
              <w:spacing w:after="0" w:line="240" w:lineRule="auto"/>
              <w:ind w:left="60" w:right="60"/>
              <w:jc w:val="center"/>
              <w:rPr>
                <w:rFonts w:cstheme="minorHAnsi"/>
                <w:b/>
                <w:bCs/>
                <w:sz w:val="20"/>
                <w:szCs w:val="20"/>
              </w:rPr>
            </w:pPr>
            <w:r w:rsidRPr="008344E3">
              <w:rPr>
                <w:rFonts w:cstheme="minorHAnsi"/>
                <w:b/>
                <w:bCs/>
                <w:sz w:val="20"/>
                <w:szCs w:val="20"/>
              </w:rPr>
              <w:t>Percent</w:t>
            </w:r>
          </w:p>
        </w:tc>
        <w:tc>
          <w:tcPr>
            <w:tcW w:w="0" w:type="auto"/>
            <w:shd w:val="clear" w:color="auto" w:fill="auto"/>
            <w:vAlign w:val="bottom"/>
          </w:tcPr>
          <w:p w14:paraId="56213A72" w14:textId="77777777" w:rsidR="00F95EEC" w:rsidRPr="008344E3" w:rsidRDefault="00F95EEC" w:rsidP="000E6CB2">
            <w:pPr>
              <w:autoSpaceDE w:val="0"/>
              <w:autoSpaceDN w:val="0"/>
              <w:adjustRightInd w:val="0"/>
              <w:spacing w:after="0" w:line="240" w:lineRule="auto"/>
              <w:ind w:left="60" w:right="60"/>
              <w:jc w:val="center"/>
              <w:rPr>
                <w:rFonts w:cstheme="minorHAnsi"/>
                <w:b/>
                <w:bCs/>
                <w:sz w:val="20"/>
                <w:szCs w:val="20"/>
              </w:rPr>
            </w:pPr>
            <w:r w:rsidRPr="008344E3">
              <w:rPr>
                <w:rFonts w:cstheme="minorHAnsi"/>
                <w:b/>
                <w:bCs/>
                <w:sz w:val="20"/>
                <w:szCs w:val="20"/>
              </w:rPr>
              <w:t>Frequency</w:t>
            </w:r>
          </w:p>
        </w:tc>
        <w:tc>
          <w:tcPr>
            <w:tcW w:w="0" w:type="auto"/>
            <w:shd w:val="clear" w:color="auto" w:fill="auto"/>
            <w:vAlign w:val="bottom"/>
          </w:tcPr>
          <w:p w14:paraId="53CC1987" w14:textId="77777777" w:rsidR="00F95EEC" w:rsidRPr="008344E3" w:rsidRDefault="00F95EEC" w:rsidP="000E6CB2">
            <w:pPr>
              <w:autoSpaceDE w:val="0"/>
              <w:autoSpaceDN w:val="0"/>
              <w:adjustRightInd w:val="0"/>
              <w:spacing w:after="0" w:line="240" w:lineRule="auto"/>
              <w:ind w:left="60" w:right="60"/>
              <w:jc w:val="center"/>
              <w:rPr>
                <w:rFonts w:cstheme="minorHAnsi"/>
                <w:b/>
                <w:bCs/>
                <w:sz w:val="20"/>
                <w:szCs w:val="20"/>
              </w:rPr>
            </w:pPr>
            <w:r w:rsidRPr="008344E3">
              <w:rPr>
                <w:rFonts w:cstheme="minorHAnsi"/>
                <w:b/>
                <w:bCs/>
                <w:sz w:val="20"/>
                <w:szCs w:val="20"/>
              </w:rPr>
              <w:t>Percent</w:t>
            </w:r>
          </w:p>
        </w:tc>
        <w:tc>
          <w:tcPr>
            <w:tcW w:w="0" w:type="auto"/>
            <w:shd w:val="clear" w:color="auto" w:fill="auto"/>
            <w:vAlign w:val="bottom"/>
          </w:tcPr>
          <w:p w14:paraId="57FC4262" w14:textId="77777777" w:rsidR="00F95EEC" w:rsidRPr="008344E3" w:rsidRDefault="00F95EEC" w:rsidP="000E6CB2">
            <w:pPr>
              <w:autoSpaceDE w:val="0"/>
              <w:autoSpaceDN w:val="0"/>
              <w:adjustRightInd w:val="0"/>
              <w:spacing w:after="0" w:line="240" w:lineRule="auto"/>
              <w:ind w:left="60" w:right="60"/>
              <w:jc w:val="center"/>
              <w:rPr>
                <w:rFonts w:cstheme="minorHAnsi"/>
                <w:b/>
                <w:bCs/>
                <w:sz w:val="20"/>
                <w:szCs w:val="20"/>
              </w:rPr>
            </w:pPr>
            <w:r w:rsidRPr="008344E3">
              <w:rPr>
                <w:rFonts w:cstheme="minorHAnsi"/>
                <w:b/>
                <w:bCs/>
                <w:sz w:val="20"/>
                <w:szCs w:val="20"/>
              </w:rPr>
              <w:t>Frequency</w:t>
            </w:r>
          </w:p>
        </w:tc>
        <w:tc>
          <w:tcPr>
            <w:tcW w:w="0" w:type="auto"/>
            <w:shd w:val="clear" w:color="auto" w:fill="auto"/>
            <w:vAlign w:val="bottom"/>
          </w:tcPr>
          <w:p w14:paraId="038B8A7D" w14:textId="77777777" w:rsidR="00F95EEC" w:rsidRPr="008344E3" w:rsidRDefault="00F95EEC" w:rsidP="000E6CB2">
            <w:pPr>
              <w:autoSpaceDE w:val="0"/>
              <w:autoSpaceDN w:val="0"/>
              <w:adjustRightInd w:val="0"/>
              <w:spacing w:after="0" w:line="240" w:lineRule="auto"/>
              <w:ind w:left="60" w:right="60"/>
              <w:jc w:val="center"/>
              <w:rPr>
                <w:rFonts w:cstheme="minorHAnsi"/>
                <w:b/>
                <w:bCs/>
                <w:sz w:val="20"/>
                <w:szCs w:val="20"/>
              </w:rPr>
            </w:pPr>
            <w:r w:rsidRPr="008344E3">
              <w:rPr>
                <w:rFonts w:cstheme="minorHAnsi"/>
                <w:b/>
                <w:bCs/>
                <w:sz w:val="20"/>
                <w:szCs w:val="20"/>
              </w:rPr>
              <w:t>Percent</w:t>
            </w:r>
          </w:p>
        </w:tc>
      </w:tr>
      <w:tr w:rsidR="00EE112C" w:rsidRPr="00DA0641" w14:paraId="291C8182" w14:textId="77777777" w:rsidTr="008344E3">
        <w:trPr>
          <w:cantSplit/>
        </w:trPr>
        <w:tc>
          <w:tcPr>
            <w:tcW w:w="0" w:type="auto"/>
            <w:shd w:val="clear" w:color="auto" w:fill="auto"/>
          </w:tcPr>
          <w:p w14:paraId="62930F51" w14:textId="77777777" w:rsidR="00EE112C" w:rsidRPr="008344E3" w:rsidRDefault="00EE112C" w:rsidP="000E6CB2">
            <w:pPr>
              <w:autoSpaceDE w:val="0"/>
              <w:autoSpaceDN w:val="0"/>
              <w:adjustRightInd w:val="0"/>
              <w:spacing w:after="0" w:line="240" w:lineRule="auto"/>
              <w:ind w:left="60" w:right="60"/>
              <w:rPr>
                <w:rFonts w:cstheme="minorHAnsi"/>
                <w:sz w:val="20"/>
                <w:szCs w:val="20"/>
              </w:rPr>
            </w:pPr>
            <w:r w:rsidRPr="008344E3">
              <w:rPr>
                <w:rFonts w:cstheme="minorHAnsi"/>
                <w:sz w:val="20"/>
                <w:szCs w:val="20"/>
              </w:rPr>
              <w:t>To a very little extent</w:t>
            </w:r>
          </w:p>
        </w:tc>
        <w:tc>
          <w:tcPr>
            <w:tcW w:w="0" w:type="auto"/>
            <w:shd w:val="clear" w:color="auto" w:fill="auto"/>
          </w:tcPr>
          <w:p w14:paraId="3EBF87DE" w14:textId="77777777" w:rsidR="00EE112C" w:rsidRPr="008344E3" w:rsidRDefault="00EE112C" w:rsidP="000E6CB2">
            <w:pPr>
              <w:autoSpaceDE w:val="0"/>
              <w:autoSpaceDN w:val="0"/>
              <w:adjustRightInd w:val="0"/>
              <w:spacing w:after="0" w:line="240" w:lineRule="auto"/>
              <w:ind w:left="60" w:right="60"/>
              <w:jc w:val="right"/>
              <w:rPr>
                <w:rFonts w:cstheme="minorHAnsi"/>
                <w:sz w:val="20"/>
                <w:szCs w:val="20"/>
              </w:rPr>
            </w:pPr>
            <w:r w:rsidRPr="008344E3">
              <w:rPr>
                <w:rFonts w:cstheme="minorHAnsi"/>
                <w:sz w:val="20"/>
                <w:szCs w:val="20"/>
              </w:rPr>
              <w:t>14</w:t>
            </w:r>
          </w:p>
        </w:tc>
        <w:tc>
          <w:tcPr>
            <w:tcW w:w="0" w:type="auto"/>
            <w:shd w:val="clear" w:color="auto" w:fill="auto"/>
          </w:tcPr>
          <w:p w14:paraId="54CC29A3" w14:textId="77777777" w:rsidR="00EE112C" w:rsidRPr="008344E3" w:rsidRDefault="00EE112C" w:rsidP="000E6CB2">
            <w:pPr>
              <w:autoSpaceDE w:val="0"/>
              <w:autoSpaceDN w:val="0"/>
              <w:adjustRightInd w:val="0"/>
              <w:spacing w:after="0" w:line="240" w:lineRule="auto"/>
              <w:ind w:left="60" w:right="60"/>
              <w:jc w:val="right"/>
              <w:rPr>
                <w:rFonts w:cstheme="minorHAnsi"/>
                <w:sz w:val="20"/>
                <w:szCs w:val="20"/>
              </w:rPr>
            </w:pPr>
            <w:r w:rsidRPr="008344E3">
              <w:rPr>
                <w:rFonts w:cstheme="minorHAnsi"/>
                <w:sz w:val="20"/>
                <w:szCs w:val="20"/>
              </w:rPr>
              <w:t>12.2</w:t>
            </w:r>
          </w:p>
        </w:tc>
        <w:tc>
          <w:tcPr>
            <w:tcW w:w="0" w:type="auto"/>
            <w:shd w:val="clear" w:color="auto" w:fill="auto"/>
          </w:tcPr>
          <w:p w14:paraId="376631D3" w14:textId="77777777" w:rsidR="00EE112C" w:rsidRPr="008344E3" w:rsidRDefault="00EE112C" w:rsidP="000E6CB2">
            <w:pPr>
              <w:autoSpaceDE w:val="0"/>
              <w:autoSpaceDN w:val="0"/>
              <w:adjustRightInd w:val="0"/>
              <w:spacing w:after="0" w:line="240" w:lineRule="auto"/>
              <w:ind w:left="60" w:right="60"/>
              <w:jc w:val="right"/>
              <w:rPr>
                <w:rFonts w:cstheme="minorHAnsi"/>
                <w:sz w:val="20"/>
                <w:szCs w:val="20"/>
              </w:rPr>
            </w:pPr>
            <w:r w:rsidRPr="008344E3">
              <w:rPr>
                <w:rFonts w:cstheme="minorHAnsi"/>
                <w:sz w:val="20"/>
                <w:szCs w:val="20"/>
              </w:rPr>
              <w:t>0</w:t>
            </w:r>
          </w:p>
        </w:tc>
        <w:tc>
          <w:tcPr>
            <w:tcW w:w="0" w:type="auto"/>
            <w:shd w:val="clear" w:color="auto" w:fill="auto"/>
          </w:tcPr>
          <w:p w14:paraId="66923CCC" w14:textId="77777777" w:rsidR="00EE112C" w:rsidRPr="008344E3" w:rsidRDefault="00EE112C" w:rsidP="000E6CB2">
            <w:pPr>
              <w:autoSpaceDE w:val="0"/>
              <w:autoSpaceDN w:val="0"/>
              <w:adjustRightInd w:val="0"/>
              <w:spacing w:after="0" w:line="240" w:lineRule="auto"/>
              <w:ind w:left="60" w:right="60"/>
              <w:jc w:val="right"/>
              <w:rPr>
                <w:rFonts w:cstheme="minorHAnsi"/>
                <w:sz w:val="20"/>
                <w:szCs w:val="20"/>
              </w:rPr>
            </w:pPr>
            <w:r w:rsidRPr="008344E3">
              <w:rPr>
                <w:rFonts w:cstheme="minorHAnsi"/>
                <w:sz w:val="20"/>
                <w:szCs w:val="20"/>
              </w:rPr>
              <w:t>0</w:t>
            </w:r>
          </w:p>
        </w:tc>
        <w:tc>
          <w:tcPr>
            <w:tcW w:w="0" w:type="auto"/>
            <w:shd w:val="clear" w:color="auto" w:fill="auto"/>
          </w:tcPr>
          <w:p w14:paraId="13335373" w14:textId="77777777" w:rsidR="00EE112C" w:rsidRPr="008344E3" w:rsidRDefault="00EE112C" w:rsidP="000E6CB2">
            <w:pPr>
              <w:spacing w:line="240" w:lineRule="auto"/>
              <w:ind w:left="60" w:right="60"/>
              <w:jc w:val="right"/>
              <w:rPr>
                <w:rFonts w:cstheme="minorHAnsi"/>
                <w:sz w:val="20"/>
                <w:szCs w:val="20"/>
              </w:rPr>
            </w:pPr>
            <w:r w:rsidRPr="008344E3">
              <w:rPr>
                <w:rFonts w:cstheme="minorHAnsi"/>
                <w:sz w:val="20"/>
                <w:szCs w:val="20"/>
              </w:rPr>
              <w:t>8</w:t>
            </w:r>
          </w:p>
        </w:tc>
        <w:tc>
          <w:tcPr>
            <w:tcW w:w="0" w:type="auto"/>
            <w:shd w:val="clear" w:color="auto" w:fill="auto"/>
          </w:tcPr>
          <w:p w14:paraId="3315277D" w14:textId="77777777" w:rsidR="00EE112C" w:rsidRPr="008344E3" w:rsidRDefault="00EE112C" w:rsidP="000E6CB2">
            <w:pPr>
              <w:spacing w:line="240" w:lineRule="auto"/>
              <w:ind w:left="60" w:right="60"/>
              <w:jc w:val="right"/>
              <w:rPr>
                <w:rFonts w:cstheme="minorHAnsi"/>
                <w:sz w:val="20"/>
                <w:szCs w:val="20"/>
              </w:rPr>
            </w:pPr>
            <w:r w:rsidRPr="008344E3">
              <w:rPr>
                <w:rFonts w:cstheme="minorHAnsi"/>
                <w:sz w:val="20"/>
                <w:szCs w:val="20"/>
              </w:rPr>
              <w:t>47.1</w:t>
            </w:r>
          </w:p>
        </w:tc>
        <w:tc>
          <w:tcPr>
            <w:tcW w:w="0" w:type="auto"/>
            <w:shd w:val="clear" w:color="auto" w:fill="auto"/>
          </w:tcPr>
          <w:p w14:paraId="4D98AF8A" w14:textId="77777777" w:rsidR="00EE112C" w:rsidRPr="008344E3" w:rsidRDefault="00EE112C" w:rsidP="000E6CB2">
            <w:pPr>
              <w:spacing w:line="240" w:lineRule="auto"/>
              <w:ind w:left="60" w:right="60"/>
              <w:jc w:val="right"/>
              <w:rPr>
                <w:rFonts w:cstheme="minorHAnsi"/>
                <w:sz w:val="20"/>
                <w:szCs w:val="20"/>
              </w:rPr>
            </w:pPr>
            <w:r w:rsidRPr="008344E3">
              <w:rPr>
                <w:rFonts w:cstheme="minorHAnsi"/>
                <w:sz w:val="20"/>
                <w:szCs w:val="20"/>
              </w:rPr>
              <w:t>2</w:t>
            </w:r>
          </w:p>
        </w:tc>
        <w:tc>
          <w:tcPr>
            <w:tcW w:w="0" w:type="auto"/>
            <w:shd w:val="clear" w:color="auto" w:fill="auto"/>
          </w:tcPr>
          <w:p w14:paraId="759325C2" w14:textId="77777777" w:rsidR="00EE112C" w:rsidRPr="008344E3" w:rsidRDefault="00EE112C" w:rsidP="000E6CB2">
            <w:pPr>
              <w:spacing w:line="240" w:lineRule="auto"/>
              <w:ind w:left="60" w:right="60"/>
              <w:jc w:val="right"/>
              <w:rPr>
                <w:rFonts w:cstheme="minorHAnsi"/>
                <w:sz w:val="20"/>
                <w:szCs w:val="20"/>
              </w:rPr>
            </w:pPr>
            <w:r w:rsidRPr="008344E3">
              <w:rPr>
                <w:rFonts w:cstheme="minorHAnsi"/>
                <w:sz w:val="20"/>
                <w:szCs w:val="20"/>
              </w:rPr>
              <w:t>10.0</w:t>
            </w:r>
          </w:p>
        </w:tc>
      </w:tr>
      <w:tr w:rsidR="00EE112C" w:rsidRPr="00DA0641" w14:paraId="3289FAFA" w14:textId="77777777" w:rsidTr="008344E3">
        <w:trPr>
          <w:cantSplit/>
        </w:trPr>
        <w:tc>
          <w:tcPr>
            <w:tcW w:w="0" w:type="auto"/>
            <w:shd w:val="clear" w:color="auto" w:fill="auto"/>
          </w:tcPr>
          <w:p w14:paraId="45A11FC8" w14:textId="77777777" w:rsidR="00EE112C" w:rsidRPr="008344E3" w:rsidRDefault="00EE112C" w:rsidP="000E6CB2">
            <w:pPr>
              <w:autoSpaceDE w:val="0"/>
              <w:autoSpaceDN w:val="0"/>
              <w:adjustRightInd w:val="0"/>
              <w:spacing w:after="0" w:line="240" w:lineRule="auto"/>
              <w:ind w:left="60" w:right="60"/>
              <w:rPr>
                <w:rFonts w:cstheme="minorHAnsi"/>
                <w:sz w:val="20"/>
                <w:szCs w:val="20"/>
              </w:rPr>
            </w:pPr>
            <w:r w:rsidRPr="008344E3">
              <w:rPr>
                <w:rFonts w:cstheme="minorHAnsi"/>
                <w:sz w:val="20"/>
                <w:szCs w:val="20"/>
              </w:rPr>
              <w:t>To somewhat extent</w:t>
            </w:r>
          </w:p>
        </w:tc>
        <w:tc>
          <w:tcPr>
            <w:tcW w:w="0" w:type="auto"/>
            <w:shd w:val="clear" w:color="auto" w:fill="auto"/>
          </w:tcPr>
          <w:p w14:paraId="514D2767" w14:textId="77777777" w:rsidR="00EE112C" w:rsidRPr="008344E3" w:rsidRDefault="00EE112C" w:rsidP="000E6CB2">
            <w:pPr>
              <w:autoSpaceDE w:val="0"/>
              <w:autoSpaceDN w:val="0"/>
              <w:adjustRightInd w:val="0"/>
              <w:spacing w:after="0" w:line="240" w:lineRule="auto"/>
              <w:ind w:left="60" w:right="60"/>
              <w:jc w:val="right"/>
              <w:rPr>
                <w:rFonts w:cstheme="minorHAnsi"/>
                <w:sz w:val="20"/>
                <w:szCs w:val="20"/>
              </w:rPr>
            </w:pPr>
            <w:r w:rsidRPr="008344E3">
              <w:rPr>
                <w:rFonts w:cstheme="minorHAnsi"/>
                <w:sz w:val="20"/>
                <w:szCs w:val="20"/>
              </w:rPr>
              <w:t>29</w:t>
            </w:r>
          </w:p>
        </w:tc>
        <w:tc>
          <w:tcPr>
            <w:tcW w:w="0" w:type="auto"/>
            <w:shd w:val="clear" w:color="auto" w:fill="auto"/>
          </w:tcPr>
          <w:p w14:paraId="17ED7BE7" w14:textId="77777777" w:rsidR="00EE112C" w:rsidRPr="008344E3" w:rsidRDefault="00EE112C" w:rsidP="000E6CB2">
            <w:pPr>
              <w:autoSpaceDE w:val="0"/>
              <w:autoSpaceDN w:val="0"/>
              <w:adjustRightInd w:val="0"/>
              <w:spacing w:after="0" w:line="240" w:lineRule="auto"/>
              <w:ind w:left="60" w:right="60"/>
              <w:jc w:val="right"/>
              <w:rPr>
                <w:rFonts w:cstheme="minorHAnsi"/>
                <w:sz w:val="20"/>
                <w:szCs w:val="20"/>
              </w:rPr>
            </w:pPr>
            <w:r w:rsidRPr="008344E3">
              <w:rPr>
                <w:rFonts w:cstheme="minorHAnsi"/>
                <w:sz w:val="20"/>
                <w:szCs w:val="20"/>
              </w:rPr>
              <w:t>25.2</w:t>
            </w:r>
          </w:p>
        </w:tc>
        <w:tc>
          <w:tcPr>
            <w:tcW w:w="0" w:type="auto"/>
            <w:shd w:val="clear" w:color="auto" w:fill="auto"/>
          </w:tcPr>
          <w:p w14:paraId="0CB70C76" w14:textId="77777777" w:rsidR="00EE112C" w:rsidRPr="008344E3" w:rsidRDefault="00EE112C" w:rsidP="000E6CB2">
            <w:pPr>
              <w:spacing w:line="240" w:lineRule="auto"/>
              <w:ind w:left="60" w:right="60"/>
              <w:jc w:val="right"/>
              <w:rPr>
                <w:rFonts w:cstheme="minorHAnsi"/>
                <w:sz w:val="20"/>
                <w:szCs w:val="20"/>
              </w:rPr>
            </w:pPr>
            <w:r w:rsidRPr="008344E3">
              <w:rPr>
                <w:rFonts w:cstheme="minorHAnsi"/>
                <w:sz w:val="20"/>
                <w:szCs w:val="20"/>
              </w:rPr>
              <w:t>6</w:t>
            </w:r>
          </w:p>
        </w:tc>
        <w:tc>
          <w:tcPr>
            <w:tcW w:w="0" w:type="auto"/>
            <w:shd w:val="clear" w:color="auto" w:fill="auto"/>
          </w:tcPr>
          <w:p w14:paraId="6565BF8A" w14:textId="77777777" w:rsidR="00EE112C" w:rsidRPr="008344E3" w:rsidRDefault="00EE112C" w:rsidP="000E6CB2">
            <w:pPr>
              <w:spacing w:line="240" w:lineRule="auto"/>
              <w:ind w:left="60" w:right="60"/>
              <w:jc w:val="right"/>
              <w:rPr>
                <w:rFonts w:cstheme="minorHAnsi"/>
                <w:sz w:val="20"/>
                <w:szCs w:val="20"/>
              </w:rPr>
            </w:pPr>
            <w:r w:rsidRPr="008344E3">
              <w:rPr>
                <w:rFonts w:cstheme="minorHAnsi"/>
                <w:sz w:val="20"/>
                <w:szCs w:val="20"/>
              </w:rPr>
              <w:t>42.9</w:t>
            </w:r>
          </w:p>
        </w:tc>
        <w:tc>
          <w:tcPr>
            <w:tcW w:w="0" w:type="auto"/>
            <w:shd w:val="clear" w:color="auto" w:fill="auto"/>
          </w:tcPr>
          <w:p w14:paraId="0B720593" w14:textId="77777777" w:rsidR="00EE112C" w:rsidRPr="008344E3" w:rsidRDefault="00EE112C" w:rsidP="000E6CB2">
            <w:pPr>
              <w:spacing w:line="240" w:lineRule="auto"/>
              <w:ind w:left="60" w:right="60"/>
              <w:jc w:val="right"/>
              <w:rPr>
                <w:rFonts w:cstheme="minorHAnsi"/>
                <w:sz w:val="20"/>
                <w:szCs w:val="20"/>
              </w:rPr>
            </w:pPr>
            <w:r w:rsidRPr="008344E3">
              <w:rPr>
                <w:rFonts w:cstheme="minorHAnsi"/>
                <w:sz w:val="20"/>
                <w:szCs w:val="20"/>
              </w:rPr>
              <w:t>8</w:t>
            </w:r>
          </w:p>
        </w:tc>
        <w:tc>
          <w:tcPr>
            <w:tcW w:w="0" w:type="auto"/>
            <w:shd w:val="clear" w:color="auto" w:fill="auto"/>
          </w:tcPr>
          <w:p w14:paraId="304C9638" w14:textId="77777777" w:rsidR="00EE112C" w:rsidRPr="008344E3" w:rsidRDefault="00EE112C" w:rsidP="000E6CB2">
            <w:pPr>
              <w:spacing w:line="240" w:lineRule="auto"/>
              <w:ind w:left="60" w:right="60"/>
              <w:jc w:val="right"/>
              <w:rPr>
                <w:rFonts w:cstheme="minorHAnsi"/>
                <w:sz w:val="20"/>
                <w:szCs w:val="20"/>
              </w:rPr>
            </w:pPr>
            <w:r w:rsidRPr="008344E3">
              <w:rPr>
                <w:rFonts w:cstheme="minorHAnsi"/>
                <w:sz w:val="20"/>
                <w:szCs w:val="20"/>
              </w:rPr>
              <w:t>47.1</w:t>
            </w:r>
          </w:p>
        </w:tc>
        <w:tc>
          <w:tcPr>
            <w:tcW w:w="0" w:type="auto"/>
            <w:shd w:val="clear" w:color="auto" w:fill="auto"/>
          </w:tcPr>
          <w:p w14:paraId="052BB691" w14:textId="77777777" w:rsidR="00EE112C" w:rsidRPr="008344E3" w:rsidRDefault="00EE112C" w:rsidP="000E6CB2">
            <w:pPr>
              <w:spacing w:line="240" w:lineRule="auto"/>
              <w:ind w:left="60" w:right="60"/>
              <w:jc w:val="right"/>
              <w:rPr>
                <w:rFonts w:cstheme="minorHAnsi"/>
                <w:sz w:val="20"/>
                <w:szCs w:val="20"/>
              </w:rPr>
            </w:pPr>
            <w:r w:rsidRPr="008344E3">
              <w:rPr>
                <w:rFonts w:cstheme="minorHAnsi"/>
                <w:sz w:val="20"/>
                <w:szCs w:val="20"/>
              </w:rPr>
              <w:t>9</w:t>
            </w:r>
          </w:p>
        </w:tc>
        <w:tc>
          <w:tcPr>
            <w:tcW w:w="0" w:type="auto"/>
            <w:shd w:val="clear" w:color="auto" w:fill="auto"/>
          </w:tcPr>
          <w:p w14:paraId="79079271" w14:textId="77777777" w:rsidR="00EE112C" w:rsidRPr="008344E3" w:rsidRDefault="00EE112C" w:rsidP="000E6CB2">
            <w:pPr>
              <w:spacing w:line="240" w:lineRule="auto"/>
              <w:ind w:left="60" w:right="60"/>
              <w:jc w:val="right"/>
              <w:rPr>
                <w:rFonts w:cstheme="minorHAnsi"/>
                <w:sz w:val="20"/>
                <w:szCs w:val="20"/>
              </w:rPr>
            </w:pPr>
            <w:r w:rsidRPr="008344E3">
              <w:rPr>
                <w:rFonts w:cstheme="minorHAnsi"/>
                <w:sz w:val="20"/>
                <w:szCs w:val="20"/>
              </w:rPr>
              <w:t>45.0</w:t>
            </w:r>
          </w:p>
        </w:tc>
      </w:tr>
      <w:tr w:rsidR="00EE112C" w:rsidRPr="00DA0641" w14:paraId="67DF2B82" w14:textId="77777777" w:rsidTr="008344E3">
        <w:trPr>
          <w:cantSplit/>
        </w:trPr>
        <w:tc>
          <w:tcPr>
            <w:tcW w:w="0" w:type="auto"/>
            <w:shd w:val="clear" w:color="auto" w:fill="auto"/>
          </w:tcPr>
          <w:p w14:paraId="726E2175" w14:textId="77777777" w:rsidR="00EE112C" w:rsidRPr="008344E3" w:rsidRDefault="00EE112C" w:rsidP="000E6CB2">
            <w:pPr>
              <w:autoSpaceDE w:val="0"/>
              <w:autoSpaceDN w:val="0"/>
              <w:adjustRightInd w:val="0"/>
              <w:spacing w:after="0" w:line="240" w:lineRule="auto"/>
              <w:ind w:left="60" w:right="60"/>
              <w:rPr>
                <w:rFonts w:cstheme="minorHAnsi"/>
                <w:sz w:val="20"/>
                <w:szCs w:val="20"/>
              </w:rPr>
            </w:pPr>
            <w:r w:rsidRPr="008344E3">
              <w:rPr>
                <w:rFonts w:cstheme="minorHAnsi"/>
                <w:sz w:val="20"/>
                <w:szCs w:val="20"/>
              </w:rPr>
              <w:t>To a greater extent</w:t>
            </w:r>
          </w:p>
        </w:tc>
        <w:tc>
          <w:tcPr>
            <w:tcW w:w="0" w:type="auto"/>
            <w:shd w:val="clear" w:color="auto" w:fill="auto"/>
          </w:tcPr>
          <w:p w14:paraId="06068124" w14:textId="77777777" w:rsidR="00EE112C" w:rsidRPr="008344E3" w:rsidRDefault="00EE112C" w:rsidP="000E6CB2">
            <w:pPr>
              <w:autoSpaceDE w:val="0"/>
              <w:autoSpaceDN w:val="0"/>
              <w:adjustRightInd w:val="0"/>
              <w:spacing w:after="0" w:line="240" w:lineRule="auto"/>
              <w:ind w:left="60" w:right="60"/>
              <w:jc w:val="right"/>
              <w:rPr>
                <w:rFonts w:cstheme="minorHAnsi"/>
                <w:sz w:val="20"/>
                <w:szCs w:val="20"/>
              </w:rPr>
            </w:pPr>
            <w:r w:rsidRPr="008344E3">
              <w:rPr>
                <w:rFonts w:cstheme="minorHAnsi"/>
                <w:sz w:val="20"/>
                <w:szCs w:val="20"/>
              </w:rPr>
              <w:t>16</w:t>
            </w:r>
          </w:p>
        </w:tc>
        <w:tc>
          <w:tcPr>
            <w:tcW w:w="0" w:type="auto"/>
            <w:shd w:val="clear" w:color="auto" w:fill="auto"/>
          </w:tcPr>
          <w:p w14:paraId="4294EA77" w14:textId="77777777" w:rsidR="00EE112C" w:rsidRPr="008344E3" w:rsidRDefault="00EE112C" w:rsidP="000E6CB2">
            <w:pPr>
              <w:autoSpaceDE w:val="0"/>
              <w:autoSpaceDN w:val="0"/>
              <w:adjustRightInd w:val="0"/>
              <w:spacing w:after="0" w:line="240" w:lineRule="auto"/>
              <w:ind w:left="60" w:right="60"/>
              <w:jc w:val="right"/>
              <w:rPr>
                <w:rFonts w:cstheme="minorHAnsi"/>
                <w:sz w:val="20"/>
                <w:szCs w:val="20"/>
              </w:rPr>
            </w:pPr>
            <w:r w:rsidRPr="008344E3">
              <w:rPr>
                <w:rFonts w:cstheme="minorHAnsi"/>
                <w:sz w:val="20"/>
                <w:szCs w:val="20"/>
              </w:rPr>
              <w:t>13.9</w:t>
            </w:r>
          </w:p>
        </w:tc>
        <w:tc>
          <w:tcPr>
            <w:tcW w:w="0" w:type="auto"/>
            <w:shd w:val="clear" w:color="auto" w:fill="auto"/>
          </w:tcPr>
          <w:p w14:paraId="65F3AD65" w14:textId="77777777" w:rsidR="00EE112C" w:rsidRPr="008344E3" w:rsidRDefault="00EE112C" w:rsidP="000E6CB2">
            <w:pPr>
              <w:spacing w:line="240" w:lineRule="auto"/>
              <w:ind w:left="60" w:right="60"/>
              <w:jc w:val="right"/>
              <w:rPr>
                <w:rFonts w:cstheme="minorHAnsi"/>
                <w:sz w:val="20"/>
                <w:szCs w:val="20"/>
              </w:rPr>
            </w:pPr>
            <w:r w:rsidRPr="008344E3">
              <w:rPr>
                <w:rFonts w:cstheme="minorHAnsi"/>
                <w:sz w:val="20"/>
                <w:szCs w:val="20"/>
              </w:rPr>
              <w:t>8</w:t>
            </w:r>
          </w:p>
        </w:tc>
        <w:tc>
          <w:tcPr>
            <w:tcW w:w="0" w:type="auto"/>
            <w:shd w:val="clear" w:color="auto" w:fill="auto"/>
          </w:tcPr>
          <w:p w14:paraId="504FF78C" w14:textId="77777777" w:rsidR="00EE112C" w:rsidRPr="008344E3" w:rsidRDefault="00EE112C" w:rsidP="000E6CB2">
            <w:pPr>
              <w:spacing w:line="240" w:lineRule="auto"/>
              <w:ind w:left="60" w:right="60"/>
              <w:jc w:val="right"/>
              <w:rPr>
                <w:rFonts w:cstheme="minorHAnsi"/>
                <w:sz w:val="20"/>
                <w:szCs w:val="20"/>
              </w:rPr>
            </w:pPr>
            <w:r w:rsidRPr="008344E3">
              <w:rPr>
                <w:rFonts w:cstheme="minorHAnsi"/>
                <w:sz w:val="20"/>
                <w:szCs w:val="20"/>
              </w:rPr>
              <w:t>57.1</w:t>
            </w:r>
          </w:p>
        </w:tc>
        <w:tc>
          <w:tcPr>
            <w:tcW w:w="0" w:type="auto"/>
            <w:shd w:val="clear" w:color="auto" w:fill="auto"/>
          </w:tcPr>
          <w:p w14:paraId="26D8995E" w14:textId="77777777" w:rsidR="00EE112C" w:rsidRPr="008344E3" w:rsidRDefault="00EE112C" w:rsidP="000E6CB2">
            <w:pPr>
              <w:spacing w:line="240" w:lineRule="auto"/>
              <w:ind w:left="60" w:right="60"/>
              <w:jc w:val="right"/>
              <w:rPr>
                <w:rFonts w:cstheme="minorHAnsi"/>
                <w:sz w:val="20"/>
                <w:szCs w:val="20"/>
              </w:rPr>
            </w:pPr>
            <w:r w:rsidRPr="008344E3">
              <w:rPr>
                <w:rFonts w:cstheme="minorHAnsi"/>
                <w:sz w:val="20"/>
                <w:szCs w:val="20"/>
              </w:rPr>
              <w:t>1</w:t>
            </w:r>
          </w:p>
        </w:tc>
        <w:tc>
          <w:tcPr>
            <w:tcW w:w="0" w:type="auto"/>
            <w:shd w:val="clear" w:color="auto" w:fill="auto"/>
          </w:tcPr>
          <w:p w14:paraId="5E806704" w14:textId="77777777" w:rsidR="00EE112C" w:rsidRPr="008344E3" w:rsidRDefault="00EE112C" w:rsidP="000E6CB2">
            <w:pPr>
              <w:spacing w:line="240" w:lineRule="auto"/>
              <w:ind w:left="60" w:right="60"/>
              <w:jc w:val="right"/>
              <w:rPr>
                <w:rFonts w:cstheme="minorHAnsi"/>
                <w:sz w:val="20"/>
                <w:szCs w:val="20"/>
              </w:rPr>
            </w:pPr>
            <w:r w:rsidRPr="008344E3">
              <w:rPr>
                <w:rFonts w:cstheme="minorHAnsi"/>
                <w:sz w:val="20"/>
                <w:szCs w:val="20"/>
              </w:rPr>
              <w:t>5.9</w:t>
            </w:r>
          </w:p>
        </w:tc>
        <w:tc>
          <w:tcPr>
            <w:tcW w:w="0" w:type="auto"/>
            <w:shd w:val="clear" w:color="auto" w:fill="auto"/>
          </w:tcPr>
          <w:p w14:paraId="7EFCE34F" w14:textId="77777777" w:rsidR="00EE112C" w:rsidRPr="008344E3" w:rsidRDefault="00EE112C" w:rsidP="000E6CB2">
            <w:pPr>
              <w:spacing w:line="240" w:lineRule="auto"/>
              <w:ind w:left="60" w:right="60"/>
              <w:jc w:val="right"/>
              <w:rPr>
                <w:rFonts w:cstheme="minorHAnsi"/>
                <w:sz w:val="20"/>
                <w:szCs w:val="20"/>
              </w:rPr>
            </w:pPr>
            <w:r w:rsidRPr="008344E3">
              <w:rPr>
                <w:rFonts w:cstheme="minorHAnsi"/>
                <w:sz w:val="20"/>
                <w:szCs w:val="20"/>
              </w:rPr>
              <w:t>9</w:t>
            </w:r>
          </w:p>
        </w:tc>
        <w:tc>
          <w:tcPr>
            <w:tcW w:w="0" w:type="auto"/>
            <w:shd w:val="clear" w:color="auto" w:fill="auto"/>
          </w:tcPr>
          <w:p w14:paraId="46A94C41" w14:textId="77777777" w:rsidR="00EE112C" w:rsidRPr="008344E3" w:rsidRDefault="00EE112C" w:rsidP="000E6CB2">
            <w:pPr>
              <w:spacing w:line="240" w:lineRule="auto"/>
              <w:ind w:left="60" w:right="60"/>
              <w:jc w:val="right"/>
              <w:rPr>
                <w:rFonts w:cstheme="minorHAnsi"/>
                <w:sz w:val="20"/>
                <w:szCs w:val="20"/>
              </w:rPr>
            </w:pPr>
            <w:r w:rsidRPr="008344E3">
              <w:rPr>
                <w:rFonts w:cstheme="minorHAnsi"/>
                <w:sz w:val="20"/>
                <w:szCs w:val="20"/>
              </w:rPr>
              <w:t>45.0</w:t>
            </w:r>
          </w:p>
        </w:tc>
      </w:tr>
      <w:tr w:rsidR="00EE112C" w:rsidRPr="00DA0641" w14:paraId="5DB36212" w14:textId="77777777" w:rsidTr="008344E3">
        <w:trPr>
          <w:cantSplit/>
        </w:trPr>
        <w:tc>
          <w:tcPr>
            <w:tcW w:w="0" w:type="auto"/>
            <w:shd w:val="clear" w:color="auto" w:fill="auto"/>
          </w:tcPr>
          <w:p w14:paraId="77950885" w14:textId="77777777" w:rsidR="00EE112C" w:rsidRPr="008344E3" w:rsidRDefault="00EE112C" w:rsidP="000E6CB2">
            <w:pPr>
              <w:autoSpaceDE w:val="0"/>
              <w:autoSpaceDN w:val="0"/>
              <w:adjustRightInd w:val="0"/>
              <w:spacing w:after="0" w:line="240" w:lineRule="auto"/>
              <w:ind w:left="60" w:right="60"/>
              <w:rPr>
                <w:rFonts w:cstheme="minorHAnsi"/>
                <w:b/>
                <w:bCs/>
                <w:sz w:val="20"/>
                <w:szCs w:val="20"/>
              </w:rPr>
            </w:pPr>
            <w:r w:rsidRPr="008344E3">
              <w:rPr>
                <w:rFonts w:cstheme="minorHAnsi"/>
                <w:b/>
                <w:bCs/>
                <w:sz w:val="20"/>
                <w:szCs w:val="20"/>
              </w:rPr>
              <w:t>Total</w:t>
            </w:r>
          </w:p>
        </w:tc>
        <w:tc>
          <w:tcPr>
            <w:tcW w:w="0" w:type="auto"/>
            <w:shd w:val="clear" w:color="auto" w:fill="auto"/>
          </w:tcPr>
          <w:p w14:paraId="2B74BE8B" w14:textId="77777777" w:rsidR="00EE112C" w:rsidRPr="008344E3" w:rsidRDefault="00EE112C" w:rsidP="000E6CB2">
            <w:pPr>
              <w:autoSpaceDE w:val="0"/>
              <w:autoSpaceDN w:val="0"/>
              <w:adjustRightInd w:val="0"/>
              <w:spacing w:after="0" w:line="240" w:lineRule="auto"/>
              <w:ind w:left="60" w:right="60"/>
              <w:jc w:val="right"/>
              <w:rPr>
                <w:rFonts w:cstheme="minorHAnsi"/>
                <w:b/>
                <w:bCs/>
                <w:sz w:val="20"/>
                <w:szCs w:val="20"/>
              </w:rPr>
            </w:pPr>
            <w:r w:rsidRPr="008344E3">
              <w:rPr>
                <w:rFonts w:cstheme="minorHAnsi"/>
                <w:b/>
                <w:bCs/>
                <w:sz w:val="20"/>
                <w:szCs w:val="20"/>
              </w:rPr>
              <w:t>59</w:t>
            </w:r>
          </w:p>
        </w:tc>
        <w:tc>
          <w:tcPr>
            <w:tcW w:w="0" w:type="auto"/>
            <w:shd w:val="clear" w:color="auto" w:fill="auto"/>
          </w:tcPr>
          <w:p w14:paraId="38BEA773" w14:textId="77777777" w:rsidR="00EE112C" w:rsidRPr="008344E3" w:rsidRDefault="00EE112C" w:rsidP="000E6CB2">
            <w:pPr>
              <w:autoSpaceDE w:val="0"/>
              <w:autoSpaceDN w:val="0"/>
              <w:adjustRightInd w:val="0"/>
              <w:spacing w:after="0" w:line="240" w:lineRule="auto"/>
              <w:ind w:left="60" w:right="60"/>
              <w:jc w:val="right"/>
              <w:rPr>
                <w:rFonts w:cstheme="minorHAnsi"/>
                <w:b/>
                <w:bCs/>
                <w:sz w:val="20"/>
                <w:szCs w:val="20"/>
              </w:rPr>
            </w:pPr>
            <w:r w:rsidRPr="008344E3">
              <w:rPr>
                <w:rFonts w:cstheme="minorHAnsi"/>
                <w:b/>
                <w:bCs/>
                <w:sz w:val="20"/>
                <w:szCs w:val="20"/>
              </w:rPr>
              <w:t>51.3</w:t>
            </w:r>
          </w:p>
        </w:tc>
        <w:tc>
          <w:tcPr>
            <w:tcW w:w="0" w:type="auto"/>
            <w:shd w:val="clear" w:color="auto" w:fill="auto"/>
          </w:tcPr>
          <w:p w14:paraId="052AAF29" w14:textId="77777777" w:rsidR="00EE112C" w:rsidRPr="008344E3" w:rsidRDefault="00EE112C" w:rsidP="000E6CB2">
            <w:pPr>
              <w:spacing w:line="240" w:lineRule="auto"/>
              <w:ind w:left="60" w:right="60"/>
              <w:jc w:val="right"/>
              <w:rPr>
                <w:rFonts w:cstheme="minorHAnsi"/>
                <w:b/>
                <w:bCs/>
                <w:sz w:val="20"/>
                <w:szCs w:val="20"/>
              </w:rPr>
            </w:pPr>
            <w:r w:rsidRPr="008344E3">
              <w:rPr>
                <w:rFonts w:cstheme="minorHAnsi"/>
                <w:b/>
                <w:bCs/>
                <w:sz w:val="20"/>
                <w:szCs w:val="20"/>
              </w:rPr>
              <w:t>14</w:t>
            </w:r>
          </w:p>
        </w:tc>
        <w:tc>
          <w:tcPr>
            <w:tcW w:w="0" w:type="auto"/>
            <w:shd w:val="clear" w:color="auto" w:fill="auto"/>
          </w:tcPr>
          <w:p w14:paraId="518E7D34" w14:textId="77777777" w:rsidR="00EE112C" w:rsidRPr="008344E3" w:rsidRDefault="00EE112C" w:rsidP="000E6CB2">
            <w:pPr>
              <w:spacing w:line="240" w:lineRule="auto"/>
              <w:ind w:left="60" w:right="60"/>
              <w:jc w:val="right"/>
              <w:rPr>
                <w:rFonts w:cstheme="minorHAnsi"/>
                <w:b/>
                <w:bCs/>
                <w:sz w:val="20"/>
                <w:szCs w:val="20"/>
              </w:rPr>
            </w:pPr>
            <w:r w:rsidRPr="008344E3">
              <w:rPr>
                <w:rFonts w:cstheme="minorHAnsi"/>
                <w:b/>
                <w:bCs/>
                <w:sz w:val="20"/>
                <w:szCs w:val="20"/>
              </w:rPr>
              <w:t>100.0</w:t>
            </w:r>
          </w:p>
        </w:tc>
        <w:tc>
          <w:tcPr>
            <w:tcW w:w="0" w:type="auto"/>
            <w:shd w:val="clear" w:color="auto" w:fill="auto"/>
          </w:tcPr>
          <w:p w14:paraId="62660E67" w14:textId="77777777" w:rsidR="00EE112C" w:rsidRPr="008344E3" w:rsidRDefault="00EE112C" w:rsidP="000E6CB2">
            <w:pPr>
              <w:spacing w:line="240" w:lineRule="auto"/>
              <w:ind w:left="60" w:right="60"/>
              <w:jc w:val="right"/>
              <w:rPr>
                <w:rFonts w:cstheme="minorHAnsi"/>
                <w:b/>
                <w:bCs/>
                <w:sz w:val="20"/>
                <w:szCs w:val="20"/>
              </w:rPr>
            </w:pPr>
            <w:r w:rsidRPr="008344E3">
              <w:rPr>
                <w:rFonts w:cstheme="minorHAnsi"/>
                <w:b/>
                <w:bCs/>
                <w:sz w:val="20"/>
                <w:szCs w:val="20"/>
              </w:rPr>
              <w:t>17</w:t>
            </w:r>
          </w:p>
        </w:tc>
        <w:tc>
          <w:tcPr>
            <w:tcW w:w="0" w:type="auto"/>
            <w:shd w:val="clear" w:color="auto" w:fill="auto"/>
          </w:tcPr>
          <w:p w14:paraId="00436F72" w14:textId="77777777" w:rsidR="00EE112C" w:rsidRPr="008344E3" w:rsidRDefault="00EE112C" w:rsidP="000E6CB2">
            <w:pPr>
              <w:spacing w:line="240" w:lineRule="auto"/>
              <w:ind w:left="60" w:right="60"/>
              <w:jc w:val="right"/>
              <w:rPr>
                <w:rFonts w:cstheme="minorHAnsi"/>
                <w:b/>
                <w:bCs/>
                <w:sz w:val="20"/>
                <w:szCs w:val="20"/>
              </w:rPr>
            </w:pPr>
            <w:r w:rsidRPr="008344E3">
              <w:rPr>
                <w:rFonts w:cstheme="minorHAnsi"/>
                <w:b/>
                <w:bCs/>
                <w:sz w:val="20"/>
                <w:szCs w:val="20"/>
              </w:rPr>
              <w:t>100.0</w:t>
            </w:r>
          </w:p>
        </w:tc>
        <w:tc>
          <w:tcPr>
            <w:tcW w:w="0" w:type="auto"/>
            <w:shd w:val="clear" w:color="auto" w:fill="auto"/>
          </w:tcPr>
          <w:p w14:paraId="36171CB7" w14:textId="77777777" w:rsidR="00EE112C" w:rsidRPr="008344E3" w:rsidRDefault="00EE112C" w:rsidP="000E6CB2">
            <w:pPr>
              <w:spacing w:line="240" w:lineRule="auto"/>
              <w:ind w:left="60" w:right="60"/>
              <w:jc w:val="right"/>
              <w:rPr>
                <w:rFonts w:cstheme="minorHAnsi"/>
                <w:b/>
                <w:bCs/>
                <w:sz w:val="20"/>
                <w:szCs w:val="20"/>
              </w:rPr>
            </w:pPr>
            <w:r w:rsidRPr="008344E3">
              <w:rPr>
                <w:rFonts w:cstheme="minorHAnsi"/>
                <w:b/>
                <w:bCs/>
                <w:sz w:val="20"/>
                <w:szCs w:val="20"/>
              </w:rPr>
              <w:t>20</w:t>
            </w:r>
          </w:p>
        </w:tc>
        <w:tc>
          <w:tcPr>
            <w:tcW w:w="0" w:type="auto"/>
            <w:shd w:val="clear" w:color="auto" w:fill="auto"/>
          </w:tcPr>
          <w:p w14:paraId="2FB56A15" w14:textId="77777777" w:rsidR="00EE112C" w:rsidRPr="008344E3" w:rsidRDefault="00EE112C" w:rsidP="000E6CB2">
            <w:pPr>
              <w:spacing w:line="240" w:lineRule="auto"/>
              <w:ind w:left="60" w:right="60"/>
              <w:jc w:val="right"/>
              <w:rPr>
                <w:rFonts w:cstheme="minorHAnsi"/>
                <w:b/>
                <w:bCs/>
                <w:sz w:val="20"/>
                <w:szCs w:val="20"/>
              </w:rPr>
            </w:pPr>
            <w:r w:rsidRPr="008344E3">
              <w:rPr>
                <w:rFonts w:cstheme="minorHAnsi"/>
                <w:b/>
                <w:bCs/>
                <w:sz w:val="20"/>
                <w:szCs w:val="20"/>
              </w:rPr>
              <w:t>100.0</w:t>
            </w:r>
          </w:p>
        </w:tc>
      </w:tr>
    </w:tbl>
    <w:p w14:paraId="45C64074" w14:textId="77777777" w:rsidR="00803130" w:rsidRPr="00DA0641" w:rsidRDefault="00803130" w:rsidP="00803130"/>
    <w:p w14:paraId="61A37BE7" w14:textId="53C4AA2A" w:rsidR="00152AE1" w:rsidRPr="00DA0641" w:rsidRDefault="00152AE1" w:rsidP="00E13DA7">
      <w:r w:rsidRPr="00DA0641">
        <w:t xml:space="preserve">When considering all four sectors </w:t>
      </w:r>
      <w:r w:rsidR="00F349ED">
        <w:t>in</w:t>
      </w:r>
      <w:r w:rsidRPr="00DA0641">
        <w:t xml:space="preserve"> the cross</w:t>
      </w:r>
      <w:r w:rsidR="00F349ED">
        <w:t>-</w:t>
      </w:r>
      <w:r w:rsidRPr="00DA0641">
        <w:t xml:space="preserve">section of </w:t>
      </w:r>
      <w:r w:rsidR="00F349ED">
        <w:t>IoT</w:t>
      </w:r>
      <w:r w:rsidRPr="00DA0641">
        <w:t xml:space="preserve"> use</w:t>
      </w:r>
      <w:r w:rsidR="00CD736F">
        <w:t xml:space="preserve"> (see </w:t>
      </w:r>
      <w:r w:rsidR="00CD736F">
        <w:fldChar w:fldCharType="begin"/>
      </w:r>
      <w:r w:rsidR="00CD736F">
        <w:instrText xml:space="preserve"> REF _Ref30362950 \h </w:instrText>
      </w:r>
      <w:r w:rsidR="00CD736F">
        <w:fldChar w:fldCharType="separate"/>
      </w:r>
      <w:r w:rsidR="00F70D7D" w:rsidRPr="00DA0641">
        <w:t xml:space="preserve">Table </w:t>
      </w:r>
      <w:r w:rsidR="00F70D7D">
        <w:rPr>
          <w:noProof/>
        </w:rPr>
        <w:t>18</w:t>
      </w:r>
      <w:r w:rsidR="00CD736F">
        <w:fldChar w:fldCharType="end"/>
      </w:r>
      <w:r w:rsidR="00CD736F">
        <w:t>)</w:t>
      </w:r>
      <w:r w:rsidRPr="00DA0641">
        <w:t xml:space="preserve">, only manufacturing beats the </w:t>
      </w:r>
      <w:r w:rsidR="00F349ED">
        <w:t>IoT</w:t>
      </w:r>
      <w:r w:rsidRPr="00DA0641">
        <w:t xml:space="preserve"> use of construction.</w:t>
      </w:r>
      <w:r w:rsidR="00CD736F">
        <w:t xml:space="preserve"> As explained in </w:t>
      </w:r>
      <w:r w:rsidR="00CD736F">
        <w:fldChar w:fldCharType="begin"/>
      </w:r>
      <w:r w:rsidR="00CD736F">
        <w:instrText xml:space="preserve"> REF _Ref47615350 \r \h </w:instrText>
      </w:r>
      <w:r w:rsidR="00CD736F">
        <w:fldChar w:fldCharType="separate"/>
      </w:r>
      <w:r w:rsidR="00F70D7D">
        <w:t>2.3.3</w:t>
      </w:r>
      <w:r w:rsidR="00CD736F">
        <w:fldChar w:fldCharType="end"/>
      </w:r>
      <w:r w:rsidR="00CD736F">
        <w:t xml:space="preserve"> the state-of-the-art in the exploitation of </w:t>
      </w:r>
      <w:r w:rsidR="00F349ED">
        <w:t>IoT</w:t>
      </w:r>
      <w:r w:rsidR="00CD736F">
        <w:t xml:space="preserve"> in </w:t>
      </w:r>
      <w:r w:rsidR="00371E2C">
        <w:t xml:space="preserve">manufacturing </w:t>
      </w:r>
      <w:r w:rsidR="00CD736F">
        <w:t>facilitates</w:t>
      </w:r>
      <w:r w:rsidR="00CD736F" w:rsidRPr="00CD736F">
        <w:t xml:space="preserve"> the production flow,</w:t>
      </w:r>
      <w:r w:rsidR="00CD736F">
        <w:t xml:space="preserve"> by</w:t>
      </w:r>
      <w:r w:rsidR="00CD736F" w:rsidRPr="00CD736F">
        <w:t xml:space="preserve"> </w:t>
      </w:r>
      <w:r w:rsidR="00F349ED">
        <w:t>IoT</w:t>
      </w:r>
      <w:r w:rsidR="00CD736F" w:rsidRPr="00CD736F">
        <w:t xml:space="preserve"> devices automatically monitor</w:t>
      </w:r>
      <w:r w:rsidR="006E7DC7">
        <w:t>ing the</w:t>
      </w:r>
      <w:r w:rsidR="00CD736F" w:rsidRPr="00CD736F">
        <w:t xml:space="preserve"> development cycles</w:t>
      </w:r>
      <w:r w:rsidR="006E7DC7">
        <w:t xml:space="preserve"> remotely managing the </w:t>
      </w:r>
      <w:r w:rsidR="00CD736F" w:rsidRPr="00CD736F">
        <w:t xml:space="preserve">warehouses </w:t>
      </w:r>
      <w:r w:rsidR="00371E2C">
        <w:t>and</w:t>
      </w:r>
      <w:r w:rsidR="00CD736F" w:rsidRPr="00CD736F">
        <w:t xml:space="preserve"> inventories. </w:t>
      </w:r>
      <w:r w:rsidR="006E7DC7">
        <w:t xml:space="preserve">This could be a beneficial reason why </w:t>
      </w:r>
      <w:r w:rsidR="00F349ED">
        <w:t xml:space="preserve">the </w:t>
      </w:r>
      <w:r w:rsidR="00371E2C">
        <w:t xml:space="preserve">manufacturing </w:t>
      </w:r>
      <w:r w:rsidR="006E7DC7">
        <w:t>sector greatly exploit</w:t>
      </w:r>
      <w:r w:rsidR="00F349ED">
        <w:t>s</w:t>
      </w:r>
      <w:r w:rsidR="006E7DC7">
        <w:t xml:space="preserve"> </w:t>
      </w:r>
      <w:r w:rsidR="00F349ED">
        <w:t>IoT</w:t>
      </w:r>
      <w:r w:rsidR="006E7DC7">
        <w:t xml:space="preserve"> compared to </w:t>
      </w:r>
      <w:r w:rsidR="00371E2C">
        <w:t>the</w:t>
      </w:r>
      <w:r w:rsidR="006E7DC7">
        <w:t xml:space="preserve"> other sectors.</w:t>
      </w:r>
    </w:p>
    <w:p w14:paraId="57D53DFC" w14:textId="77777777" w:rsidR="00416161" w:rsidRPr="00DA0641" w:rsidRDefault="00416161" w:rsidP="00416161">
      <w:pPr>
        <w:autoSpaceDE w:val="0"/>
        <w:autoSpaceDN w:val="0"/>
        <w:adjustRightInd w:val="0"/>
        <w:spacing w:after="0" w:line="240" w:lineRule="auto"/>
        <w:rPr>
          <w:rFonts w:ascii="Times New Roman" w:hAnsi="Times New Roman" w:cs="Times New Roman"/>
          <w:sz w:val="24"/>
          <w:szCs w:val="24"/>
        </w:rPr>
      </w:pPr>
    </w:p>
    <w:p w14:paraId="2AB7CA0F" w14:textId="5398CDBF" w:rsidR="00803130" w:rsidRPr="00DA0641" w:rsidRDefault="00416161" w:rsidP="00803130">
      <w:pPr>
        <w:pStyle w:val="Caption"/>
        <w:keepNext/>
      </w:pPr>
      <w:bookmarkStart w:id="471" w:name="_Ref30362950"/>
      <w:bookmarkStart w:id="472" w:name="_Toc35347684"/>
      <w:bookmarkStart w:id="473" w:name="_Toc49290867"/>
      <w:bookmarkStart w:id="474" w:name="_Toc73916232"/>
      <w:r w:rsidRPr="00DA0641">
        <w:t xml:space="preserve">Table </w:t>
      </w:r>
      <w:r w:rsidRPr="00DA0641">
        <w:fldChar w:fldCharType="begin"/>
      </w:r>
      <w:r w:rsidRPr="00DA0641">
        <w:instrText xml:space="preserve"> SEQ Table \* ARABIC </w:instrText>
      </w:r>
      <w:r w:rsidRPr="00DA0641">
        <w:fldChar w:fldCharType="separate"/>
      </w:r>
      <w:r w:rsidR="00F70D7D">
        <w:rPr>
          <w:noProof/>
        </w:rPr>
        <w:t>18</w:t>
      </w:r>
      <w:r w:rsidRPr="00DA0641">
        <w:fldChar w:fldCharType="end"/>
      </w:r>
      <w:bookmarkEnd w:id="471"/>
      <w:r w:rsidRPr="00DA0641">
        <w:t xml:space="preserve">- The extent to which respondents use </w:t>
      </w:r>
      <w:r w:rsidR="00F349ED">
        <w:t>IoT</w:t>
      </w:r>
      <w:bookmarkEnd w:id="472"/>
      <w:bookmarkEnd w:id="473"/>
      <w:bookmarkEnd w:id="47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856"/>
        <w:gridCol w:w="995"/>
        <w:gridCol w:w="485"/>
        <w:gridCol w:w="995"/>
        <w:gridCol w:w="485"/>
        <w:gridCol w:w="995"/>
        <w:gridCol w:w="485"/>
        <w:gridCol w:w="995"/>
        <w:gridCol w:w="485"/>
      </w:tblGrid>
      <w:tr w:rsidR="00E13DA7" w:rsidRPr="00E13DA7" w14:paraId="2D5D9F8F" w14:textId="77777777" w:rsidTr="00E13DA7">
        <w:trPr>
          <w:cantSplit/>
        </w:trPr>
        <w:tc>
          <w:tcPr>
            <w:tcW w:w="0" w:type="auto"/>
            <w:vMerge w:val="restart"/>
            <w:shd w:val="clear" w:color="auto" w:fill="auto"/>
            <w:vAlign w:val="bottom"/>
          </w:tcPr>
          <w:p w14:paraId="67CF6F4C" w14:textId="7A66BE99" w:rsidR="00EE112C" w:rsidRPr="00E13DA7" w:rsidRDefault="00F349ED" w:rsidP="00803130">
            <w:pPr>
              <w:autoSpaceDE w:val="0"/>
              <w:autoSpaceDN w:val="0"/>
              <w:adjustRightInd w:val="0"/>
              <w:spacing w:after="0" w:line="240" w:lineRule="auto"/>
              <w:rPr>
                <w:rFonts w:cstheme="minorHAnsi"/>
                <w:b/>
                <w:bCs/>
                <w:sz w:val="20"/>
                <w:szCs w:val="20"/>
              </w:rPr>
            </w:pPr>
            <w:r>
              <w:rPr>
                <w:rFonts w:cstheme="minorHAnsi"/>
                <w:b/>
                <w:bCs/>
                <w:sz w:val="20"/>
                <w:szCs w:val="20"/>
              </w:rPr>
              <w:t xml:space="preserve">The </w:t>
            </w:r>
            <w:r w:rsidR="00EE112C" w:rsidRPr="00E13DA7">
              <w:rPr>
                <w:rFonts w:cstheme="minorHAnsi"/>
                <w:b/>
                <w:bCs/>
                <w:sz w:val="20"/>
                <w:szCs w:val="20"/>
              </w:rPr>
              <w:t xml:space="preserve">Extent of </w:t>
            </w:r>
            <w:r>
              <w:rPr>
                <w:rFonts w:cstheme="minorHAnsi"/>
                <w:b/>
                <w:bCs/>
                <w:sz w:val="20"/>
                <w:szCs w:val="20"/>
              </w:rPr>
              <w:t>IoT</w:t>
            </w:r>
            <w:r w:rsidR="00EE112C" w:rsidRPr="00E13DA7">
              <w:rPr>
                <w:rFonts w:cstheme="minorHAnsi"/>
                <w:b/>
                <w:bCs/>
                <w:sz w:val="20"/>
                <w:szCs w:val="20"/>
              </w:rPr>
              <w:t xml:space="preserve"> use</w:t>
            </w:r>
          </w:p>
        </w:tc>
        <w:tc>
          <w:tcPr>
            <w:tcW w:w="0" w:type="auto"/>
            <w:gridSpan w:val="2"/>
            <w:shd w:val="clear" w:color="auto" w:fill="auto"/>
          </w:tcPr>
          <w:p w14:paraId="1BEDAC40" w14:textId="77777777" w:rsidR="00EE112C" w:rsidRPr="00E13DA7" w:rsidRDefault="00EE112C" w:rsidP="00803130">
            <w:pPr>
              <w:autoSpaceDE w:val="0"/>
              <w:autoSpaceDN w:val="0"/>
              <w:adjustRightInd w:val="0"/>
              <w:spacing w:after="0" w:line="320" w:lineRule="atLeast"/>
              <w:ind w:left="60" w:right="60"/>
              <w:jc w:val="center"/>
              <w:rPr>
                <w:rFonts w:cstheme="minorHAnsi"/>
                <w:b/>
                <w:bCs/>
                <w:sz w:val="20"/>
                <w:szCs w:val="20"/>
              </w:rPr>
            </w:pPr>
            <w:r w:rsidRPr="00E13DA7">
              <w:rPr>
                <w:rFonts w:cstheme="minorHAnsi"/>
                <w:b/>
                <w:bCs/>
                <w:sz w:val="20"/>
                <w:szCs w:val="20"/>
              </w:rPr>
              <w:t>Construction</w:t>
            </w:r>
          </w:p>
        </w:tc>
        <w:tc>
          <w:tcPr>
            <w:tcW w:w="0" w:type="auto"/>
            <w:gridSpan w:val="2"/>
            <w:shd w:val="clear" w:color="auto" w:fill="auto"/>
          </w:tcPr>
          <w:p w14:paraId="07F5CD79" w14:textId="77777777" w:rsidR="00EE112C" w:rsidRPr="00E13DA7" w:rsidRDefault="00EE112C" w:rsidP="00F95EEC">
            <w:pPr>
              <w:autoSpaceDE w:val="0"/>
              <w:autoSpaceDN w:val="0"/>
              <w:adjustRightInd w:val="0"/>
              <w:spacing w:after="0" w:line="320" w:lineRule="atLeast"/>
              <w:ind w:left="60" w:right="60"/>
              <w:jc w:val="center"/>
              <w:rPr>
                <w:rFonts w:cstheme="minorHAnsi"/>
                <w:b/>
                <w:bCs/>
                <w:sz w:val="20"/>
                <w:szCs w:val="20"/>
              </w:rPr>
            </w:pPr>
            <w:r w:rsidRPr="00E13DA7">
              <w:rPr>
                <w:rFonts w:cstheme="minorHAnsi"/>
                <w:b/>
                <w:bCs/>
                <w:sz w:val="20"/>
                <w:szCs w:val="20"/>
              </w:rPr>
              <w:t>Retail</w:t>
            </w:r>
          </w:p>
        </w:tc>
        <w:tc>
          <w:tcPr>
            <w:tcW w:w="0" w:type="auto"/>
            <w:gridSpan w:val="2"/>
            <w:shd w:val="clear" w:color="auto" w:fill="auto"/>
          </w:tcPr>
          <w:p w14:paraId="7BD85399" w14:textId="77777777" w:rsidR="00EE112C" w:rsidRPr="00E13DA7" w:rsidRDefault="00EE112C" w:rsidP="00F95EEC">
            <w:pPr>
              <w:autoSpaceDE w:val="0"/>
              <w:autoSpaceDN w:val="0"/>
              <w:adjustRightInd w:val="0"/>
              <w:spacing w:after="0" w:line="320" w:lineRule="atLeast"/>
              <w:ind w:left="60" w:right="60"/>
              <w:jc w:val="center"/>
              <w:rPr>
                <w:rFonts w:cstheme="minorHAnsi"/>
                <w:b/>
                <w:bCs/>
                <w:sz w:val="20"/>
                <w:szCs w:val="20"/>
              </w:rPr>
            </w:pPr>
            <w:r w:rsidRPr="00E13DA7">
              <w:rPr>
                <w:rFonts w:cstheme="minorHAnsi"/>
                <w:b/>
                <w:bCs/>
                <w:sz w:val="20"/>
                <w:szCs w:val="20"/>
              </w:rPr>
              <w:t>Finance</w:t>
            </w:r>
          </w:p>
        </w:tc>
        <w:tc>
          <w:tcPr>
            <w:tcW w:w="0" w:type="auto"/>
            <w:gridSpan w:val="2"/>
            <w:shd w:val="clear" w:color="auto" w:fill="auto"/>
          </w:tcPr>
          <w:p w14:paraId="350C2113" w14:textId="77777777" w:rsidR="00EE112C" w:rsidRPr="00E13DA7" w:rsidRDefault="00EE112C" w:rsidP="00F95EEC">
            <w:pPr>
              <w:autoSpaceDE w:val="0"/>
              <w:autoSpaceDN w:val="0"/>
              <w:adjustRightInd w:val="0"/>
              <w:spacing w:after="0" w:line="320" w:lineRule="atLeast"/>
              <w:ind w:left="60" w:right="60"/>
              <w:jc w:val="center"/>
              <w:rPr>
                <w:rFonts w:cstheme="minorHAnsi"/>
                <w:b/>
                <w:bCs/>
                <w:sz w:val="20"/>
                <w:szCs w:val="20"/>
              </w:rPr>
            </w:pPr>
            <w:r w:rsidRPr="00E13DA7">
              <w:rPr>
                <w:rFonts w:cstheme="minorHAnsi"/>
                <w:b/>
                <w:bCs/>
                <w:sz w:val="20"/>
                <w:szCs w:val="20"/>
              </w:rPr>
              <w:t>Manufacturing</w:t>
            </w:r>
          </w:p>
        </w:tc>
      </w:tr>
      <w:tr w:rsidR="00E13DA7" w:rsidRPr="00E13DA7" w14:paraId="486E4D5D" w14:textId="77777777" w:rsidTr="00E13DA7">
        <w:trPr>
          <w:cantSplit/>
        </w:trPr>
        <w:tc>
          <w:tcPr>
            <w:tcW w:w="0" w:type="auto"/>
            <w:vMerge/>
            <w:shd w:val="clear" w:color="auto" w:fill="auto"/>
            <w:vAlign w:val="bottom"/>
          </w:tcPr>
          <w:p w14:paraId="7BBEF9A0" w14:textId="77777777" w:rsidR="00F95EEC" w:rsidRPr="00E13DA7" w:rsidRDefault="00F95EEC" w:rsidP="00803130">
            <w:pPr>
              <w:autoSpaceDE w:val="0"/>
              <w:autoSpaceDN w:val="0"/>
              <w:adjustRightInd w:val="0"/>
              <w:spacing w:after="0" w:line="240" w:lineRule="auto"/>
              <w:rPr>
                <w:rFonts w:cstheme="minorHAnsi"/>
                <w:b/>
                <w:bCs/>
                <w:sz w:val="20"/>
                <w:szCs w:val="20"/>
              </w:rPr>
            </w:pPr>
          </w:p>
        </w:tc>
        <w:tc>
          <w:tcPr>
            <w:tcW w:w="0" w:type="auto"/>
            <w:shd w:val="clear" w:color="auto" w:fill="auto"/>
            <w:vAlign w:val="bottom"/>
          </w:tcPr>
          <w:p w14:paraId="687B76AB" w14:textId="77777777" w:rsidR="00F95EEC" w:rsidRPr="00E13DA7" w:rsidRDefault="00F95EEC" w:rsidP="00803130">
            <w:pPr>
              <w:autoSpaceDE w:val="0"/>
              <w:autoSpaceDN w:val="0"/>
              <w:adjustRightInd w:val="0"/>
              <w:spacing w:after="0" w:line="320" w:lineRule="atLeast"/>
              <w:ind w:left="60" w:right="60"/>
              <w:jc w:val="center"/>
              <w:rPr>
                <w:rFonts w:cstheme="minorHAnsi"/>
                <w:b/>
                <w:bCs/>
                <w:sz w:val="20"/>
                <w:szCs w:val="20"/>
              </w:rPr>
            </w:pPr>
            <w:r w:rsidRPr="00E13DA7">
              <w:rPr>
                <w:rFonts w:cstheme="minorHAnsi"/>
                <w:b/>
                <w:bCs/>
                <w:sz w:val="20"/>
                <w:szCs w:val="20"/>
              </w:rPr>
              <w:t>Frequency</w:t>
            </w:r>
          </w:p>
        </w:tc>
        <w:tc>
          <w:tcPr>
            <w:tcW w:w="0" w:type="auto"/>
            <w:shd w:val="clear" w:color="auto" w:fill="auto"/>
            <w:vAlign w:val="bottom"/>
          </w:tcPr>
          <w:p w14:paraId="63846E96" w14:textId="6F95F0A0" w:rsidR="00F95EEC" w:rsidRPr="00E13DA7" w:rsidRDefault="00E13DA7" w:rsidP="00803130">
            <w:pPr>
              <w:autoSpaceDE w:val="0"/>
              <w:autoSpaceDN w:val="0"/>
              <w:adjustRightInd w:val="0"/>
              <w:spacing w:after="0" w:line="320" w:lineRule="atLeast"/>
              <w:ind w:left="60" w:right="60"/>
              <w:jc w:val="center"/>
              <w:rPr>
                <w:rFonts w:cstheme="minorHAnsi"/>
                <w:b/>
                <w:bCs/>
                <w:sz w:val="20"/>
                <w:szCs w:val="20"/>
              </w:rPr>
            </w:pPr>
            <w:r>
              <w:rPr>
                <w:rFonts w:cstheme="minorHAnsi"/>
                <w:b/>
                <w:bCs/>
                <w:sz w:val="20"/>
                <w:szCs w:val="20"/>
              </w:rPr>
              <w:t>%</w:t>
            </w:r>
          </w:p>
        </w:tc>
        <w:tc>
          <w:tcPr>
            <w:tcW w:w="0" w:type="auto"/>
            <w:shd w:val="clear" w:color="auto" w:fill="auto"/>
            <w:vAlign w:val="bottom"/>
          </w:tcPr>
          <w:p w14:paraId="6A9362FB" w14:textId="77777777" w:rsidR="00F95EEC" w:rsidRPr="00E13DA7" w:rsidRDefault="00F95EEC" w:rsidP="00F95EEC">
            <w:pPr>
              <w:autoSpaceDE w:val="0"/>
              <w:autoSpaceDN w:val="0"/>
              <w:adjustRightInd w:val="0"/>
              <w:spacing w:after="0" w:line="320" w:lineRule="atLeast"/>
              <w:ind w:left="60" w:right="60"/>
              <w:jc w:val="center"/>
              <w:rPr>
                <w:rFonts w:cstheme="minorHAnsi"/>
                <w:b/>
                <w:bCs/>
                <w:sz w:val="20"/>
                <w:szCs w:val="20"/>
              </w:rPr>
            </w:pPr>
            <w:r w:rsidRPr="00E13DA7">
              <w:rPr>
                <w:rFonts w:cstheme="minorHAnsi"/>
                <w:b/>
                <w:bCs/>
                <w:sz w:val="20"/>
                <w:szCs w:val="20"/>
              </w:rPr>
              <w:t>Frequency</w:t>
            </w:r>
          </w:p>
        </w:tc>
        <w:tc>
          <w:tcPr>
            <w:tcW w:w="0" w:type="auto"/>
            <w:shd w:val="clear" w:color="auto" w:fill="auto"/>
            <w:vAlign w:val="bottom"/>
          </w:tcPr>
          <w:p w14:paraId="33492601" w14:textId="3CFEA0B8" w:rsidR="00F95EEC" w:rsidRPr="00E13DA7" w:rsidRDefault="00E13DA7" w:rsidP="00F95EEC">
            <w:pPr>
              <w:autoSpaceDE w:val="0"/>
              <w:autoSpaceDN w:val="0"/>
              <w:adjustRightInd w:val="0"/>
              <w:spacing w:after="0" w:line="320" w:lineRule="atLeast"/>
              <w:ind w:left="60" w:right="60"/>
              <w:jc w:val="center"/>
              <w:rPr>
                <w:rFonts w:cstheme="minorHAnsi"/>
                <w:b/>
                <w:bCs/>
                <w:sz w:val="20"/>
                <w:szCs w:val="20"/>
              </w:rPr>
            </w:pPr>
            <w:r>
              <w:rPr>
                <w:rFonts w:cstheme="minorHAnsi"/>
                <w:b/>
                <w:bCs/>
                <w:sz w:val="20"/>
                <w:szCs w:val="20"/>
              </w:rPr>
              <w:t>%</w:t>
            </w:r>
          </w:p>
        </w:tc>
        <w:tc>
          <w:tcPr>
            <w:tcW w:w="0" w:type="auto"/>
            <w:shd w:val="clear" w:color="auto" w:fill="auto"/>
            <w:vAlign w:val="bottom"/>
          </w:tcPr>
          <w:p w14:paraId="1843C0A5" w14:textId="77777777" w:rsidR="00F95EEC" w:rsidRPr="00E13DA7" w:rsidRDefault="00F95EEC" w:rsidP="00F95EEC">
            <w:pPr>
              <w:autoSpaceDE w:val="0"/>
              <w:autoSpaceDN w:val="0"/>
              <w:adjustRightInd w:val="0"/>
              <w:spacing w:after="0" w:line="320" w:lineRule="atLeast"/>
              <w:ind w:left="60" w:right="60"/>
              <w:jc w:val="center"/>
              <w:rPr>
                <w:rFonts w:cstheme="minorHAnsi"/>
                <w:b/>
                <w:bCs/>
                <w:sz w:val="20"/>
                <w:szCs w:val="20"/>
              </w:rPr>
            </w:pPr>
            <w:r w:rsidRPr="00E13DA7">
              <w:rPr>
                <w:rFonts w:cstheme="minorHAnsi"/>
                <w:b/>
                <w:bCs/>
                <w:sz w:val="20"/>
                <w:szCs w:val="20"/>
              </w:rPr>
              <w:t>Frequency</w:t>
            </w:r>
          </w:p>
        </w:tc>
        <w:tc>
          <w:tcPr>
            <w:tcW w:w="0" w:type="auto"/>
            <w:shd w:val="clear" w:color="auto" w:fill="auto"/>
            <w:vAlign w:val="bottom"/>
          </w:tcPr>
          <w:p w14:paraId="7A4229F8" w14:textId="70EED228" w:rsidR="00F95EEC" w:rsidRPr="00E13DA7" w:rsidRDefault="00E13DA7" w:rsidP="00F95EEC">
            <w:pPr>
              <w:autoSpaceDE w:val="0"/>
              <w:autoSpaceDN w:val="0"/>
              <w:adjustRightInd w:val="0"/>
              <w:spacing w:after="0" w:line="320" w:lineRule="atLeast"/>
              <w:ind w:left="60" w:right="60"/>
              <w:jc w:val="center"/>
              <w:rPr>
                <w:rFonts w:cstheme="minorHAnsi"/>
                <w:b/>
                <w:bCs/>
                <w:sz w:val="20"/>
                <w:szCs w:val="20"/>
              </w:rPr>
            </w:pPr>
            <w:r>
              <w:rPr>
                <w:rFonts w:cstheme="minorHAnsi"/>
                <w:b/>
                <w:bCs/>
                <w:sz w:val="20"/>
                <w:szCs w:val="20"/>
              </w:rPr>
              <w:t>%</w:t>
            </w:r>
          </w:p>
        </w:tc>
        <w:tc>
          <w:tcPr>
            <w:tcW w:w="0" w:type="auto"/>
            <w:shd w:val="clear" w:color="auto" w:fill="auto"/>
            <w:vAlign w:val="bottom"/>
          </w:tcPr>
          <w:p w14:paraId="5750F97E" w14:textId="77777777" w:rsidR="00F95EEC" w:rsidRPr="00E13DA7" w:rsidRDefault="00F95EEC" w:rsidP="00F95EEC">
            <w:pPr>
              <w:autoSpaceDE w:val="0"/>
              <w:autoSpaceDN w:val="0"/>
              <w:adjustRightInd w:val="0"/>
              <w:spacing w:after="0" w:line="320" w:lineRule="atLeast"/>
              <w:ind w:left="60" w:right="60"/>
              <w:jc w:val="center"/>
              <w:rPr>
                <w:rFonts w:cstheme="minorHAnsi"/>
                <w:b/>
                <w:bCs/>
                <w:sz w:val="20"/>
                <w:szCs w:val="20"/>
              </w:rPr>
            </w:pPr>
            <w:r w:rsidRPr="00E13DA7">
              <w:rPr>
                <w:rFonts w:cstheme="minorHAnsi"/>
                <w:b/>
                <w:bCs/>
                <w:sz w:val="20"/>
                <w:szCs w:val="20"/>
              </w:rPr>
              <w:t>Frequency</w:t>
            </w:r>
          </w:p>
        </w:tc>
        <w:tc>
          <w:tcPr>
            <w:tcW w:w="0" w:type="auto"/>
            <w:shd w:val="clear" w:color="auto" w:fill="auto"/>
            <w:vAlign w:val="bottom"/>
          </w:tcPr>
          <w:p w14:paraId="58802DEA" w14:textId="0AA2AB86" w:rsidR="00F95EEC" w:rsidRPr="00E13DA7" w:rsidRDefault="00E13DA7" w:rsidP="00F95EEC">
            <w:pPr>
              <w:autoSpaceDE w:val="0"/>
              <w:autoSpaceDN w:val="0"/>
              <w:adjustRightInd w:val="0"/>
              <w:spacing w:after="0" w:line="320" w:lineRule="atLeast"/>
              <w:ind w:left="60" w:right="60"/>
              <w:jc w:val="center"/>
              <w:rPr>
                <w:rFonts w:cstheme="minorHAnsi"/>
                <w:b/>
                <w:bCs/>
                <w:sz w:val="20"/>
                <w:szCs w:val="20"/>
              </w:rPr>
            </w:pPr>
            <w:r>
              <w:rPr>
                <w:rFonts w:cstheme="minorHAnsi"/>
                <w:b/>
                <w:bCs/>
                <w:sz w:val="20"/>
                <w:szCs w:val="20"/>
              </w:rPr>
              <w:t>%</w:t>
            </w:r>
          </w:p>
        </w:tc>
      </w:tr>
      <w:tr w:rsidR="00E13DA7" w:rsidRPr="00E13DA7" w14:paraId="169541B3" w14:textId="77777777" w:rsidTr="00E13DA7">
        <w:trPr>
          <w:cantSplit/>
        </w:trPr>
        <w:tc>
          <w:tcPr>
            <w:tcW w:w="0" w:type="auto"/>
            <w:shd w:val="clear" w:color="auto" w:fill="auto"/>
          </w:tcPr>
          <w:p w14:paraId="4A9ABD14" w14:textId="77777777" w:rsidR="00EE112C" w:rsidRPr="00E13DA7" w:rsidRDefault="00EE112C" w:rsidP="00803130">
            <w:pPr>
              <w:autoSpaceDE w:val="0"/>
              <w:autoSpaceDN w:val="0"/>
              <w:adjustRightInd w:val="0"/>
              <w:spacing w:after="0" w:line="320" w:lineRule="atLeast"/>
              <w:ind w:left="60" w:right="60"/>
              <w:rPr>
                <w:rFonts w:cstheme="minorHAnsi"/>
                <w:sz w:val="20"/>
                <w:szCs w:val="20"/>
              </w:rPr>
            </w:pPr>
            <w:r w:rsidRPr="00E13DA7">
              <w:rPr>
                <w:rFonts w:cstheme="minorHAnsi"/>
                <w:sz w:val="20"/>
                <w:szCs w:val="20"/>
              </w:rPr>
              <w:t>To a very little extent</w:t>
            </w:r>
          </w:p>
        </w:tc>
        <w:tc>
          <w:tcPr>
            <w:tcW w:w="0" w:type="auto"/>
            <w:shd w:val="clear" w:color="auto" w:fill="auto"/>
          </w:tcPr>
          <w:p w14:paraId="2D548F5E" w14:textId="77777777" w:rsidR="00EE112C" w:rsidRPr="00E13DA7" w:rsidRDefault="00EE112C" w:rsidP="00F95EEC">
            <w:pPr>
              <w:autoSpaceDE w:val="0"/>
              <w:autoSpaceDN w:val="0"/>
              <w:adjustRightInd w:val="0"/>
              <w:spacing w:after="0" w:line="320" w:lineRule="atLeast"/>
              <w:ind w:left="60" w:right="60"/>
              <w:jc w:val="right"/>
              <w:rPr>
                <w:rFonts w:cstheme="minorHAnsi"/>
                <w:sz w:val="20"/>
                <w:szCs w:val="20"/>
              </w:rPr>
            </w:pPr>
            <w:r w:rsidRPr="00E13DA7">
              <w:rPr>
                <w:rFonts w:cstheme="minorHAnsi"/>
                <w:sz w:val="20"/>
                <w:szCs w:val="20"/>
              </w:rPr>
              <w:t>13</w:t>
            </w:r>
          </w:p>
        </w:tc>
        <w:tc>
          <w:tcPr>
            <w:tcW w:w="0" w:type="auto"/>
            <w:shd w:val="clear" w:color="auto" w:fill="auto"/>
          </w:tcPr>
          <w:p w14:paraId="200CE098" w14:textId="77777777" w:rsidR="00EE112C" w:rsidRPr="00E13DA7" w:rsidRDefault="00EE112C" w:rsidP="00F95EEC">
            <w:pPr>
              <w:autoSpaceDE w:val="0"/>
              <w:autoSpaceDN w:val="0"/>
              <w:adjustRightInd w:val="0"/>
              <w:spacing w:after="0" w:line="320" w:lineRule="atLeast"/>
              <w:ind w:left="60" w:right="60"/>
              <w:jc w:val="right"/>
              <w:rPr>
                <w:rFonts w:cstheme="minorHAnsi"/>
                <w:sz w:val="20"/>
                <w:szCs w:val="20"/>
              </w:rPr>
            </w:pPr>
            <w:r w:rsidRPr="00E13DA7">
              <w:rPr>
                <w:rFonts w:cstheme="minorHAnsi"/>
                <w:sz w:val="20"/>
                <w:szCs w:val="20"/>
              </w:rPr>
              <w:t>11.3</w:t>
            </w:r>
          </w:p>
        </w:tc>
        <w:tc>
          <w:tcPr>
            <w:tcW w:w="0" w:type="auto"/>
            <w:shd w:val="clear" w:color="auto" w:fill="auto"/>
          </w:tcPr>
          <w:p w14:paraId="2910D9B9" w14:textId="77777777" w:rsidR="00EE112C" w:rsidRPr="00E13DA7" w:rsidRDefault="00EE112C" w:rsidP="00F95EEC">
            <w:pPr>
              <w:autoSpaceDE w:val="0"/>
              <w:autoSpaceDN w:val="0"/>
              <w:adjustRightInd w:val="0"/>
              <w:spacing w:after="0" w:line="320" w:lineRule="atLeast"/>
              <w:ind w:left="60" w:right="60"/>
              <w:jc w:val="right"/>
              <w:rPr>
                <w:rFonts w:cstheme="minorHAnsi"/>
                <w:sz w:val="20"/>
                <w:szCs w:val="20"/>
              </w:rPr>
            </w:pPr>
            <w:r w:rsidRPr="00E13DA7">
              <w:rPr>
                <w:rFonts w:cstheme="minorHAnsi"/>
                <w:sz w:val="20"/>
                <w:szCs w:val="20"/>
              </w:rPr>
              <w:t>3</w:t>
            </w:r>
          </w:p>
        </w:tc>
        <w:tc>
          <w:tcPr>
            <w:tcW w:w="0" w:type="auto"/>
            <w:shd w:val="clear" w:color="auto" w:fill="auto"/>
          </w:tcPr>
          <w:p w14:paraId="067D5205" w14:textId="77777777" w:rsidR="00EE112C" w:rsidRPr="00E13DA7" w:rsidRDefault="00EE112C" w:rsidP="00F95EEC">
            <w:pPr>
              <w:autoSpaceDE w:val="0"/>
              <w:autoSpaceDN w:val="0"/>
              <w:adjustRightInd w:val="0"/>
              <w:spacing w:after="0" w:line="320" w:lineRule="atLeast"/>
              <w:ind w:left="60" w:right="60"/>
              <w:jc w:val="right"/>
              <w:rPr>
                <w:rFonts w:cstheme="minorHAnsi"/>
                <w:sz w:val="20"/>
                <w:szCs w:val="20"/>
              </w:rPr>
            </w:pPr>
            <w:r w:rsidRPr="00E13DA7">
              <w:rPr>
                <w:rFonts w:cstheme="minorHAnsi"/>
                <w:sz w:val="20"/>
                <w:szCs w:val="20"/>
              </w:rPr>
              <w:t>21.4</w:t>
            </w:r>
          </w:p>
        </w:tc>
        <w:tc>
          <w:tcPr>
            <w:tcW w:w="0" w:type="auto"/>
            <w:shd w:val="clear" w:color="auto" w:fill="auto"/>
          </w:tcPr>
          <w:p w14:paraId="10C04C0E" w14:textId="77777777" w:rsidR="00EE112C" w:rsidRPr="00E13DA7" w:rsidRDefault="00EE112C" w:rsidP="00F95EEC">
            <w:pPr>
              <w:autoSpaceDE w:val="0"/>
              <w:autoSpaceDN w:val="0"/>
              <w:adjustRightInd w:val="0"/>
              <w:spacing w:after="0" w:line="320" w:lineRule="atLeast"/>
              <w:ind w:left="60" w:right="60"/>
              <w:jc w:val="right"/>
              <w:rPr>
                <w:rFonts w:cstheme="minorHAnsi"/>
                <w:sz w:val="20"/>
                <w:szCs w:val="20"/>
              </w:rPr>
            </w:pPr>
            <w:r w:rsidRPr="00E13DA7">
              <w:rPr>
                <w:rFonts w:cstheme="minorHAnsi"/>
                <w:sz w:val="20"/>
                <w:szCs w:val="20"/>
              </w:rPr>
              <w:t>7</w:t>
            </w:r>
          </w:p>
        </w:tc>
        <w:tc>
          <w:tcPr>
            <w:tcW w:w="0" w:type="auto"/>
            <w:shd w:val="clear" w:color="auto" w:fill="auto"/>
          </w:tcPr>
          <w:p w14:paraId="3C327E71" w14:textId="77777777" w:rsidR="00EE112C" w:rsidRPr="00E13DA7" w:rsidRDefault="00EE112C" w:rsidP="00F95EEC">
            <w:pPr>
              <w:autoSpaceDE w:val="0"/>
              <w:autoSpaceDN w:val="0"/>
              <w:adjustRightInd w:val="0"/>
              <w:spacing w:after="0" w:line="320" w:lineRule="atLeast"/>
              <w:ind w:left="60" w:right="60"/>
              <w:jc w:val="right"/>
              <w:rPr>
                <w:rFonts w:cstheme="minorHAnsi"/>
                <w:sz w:val="20"/>
                <w:szCs w:val="20"/>
              </w:rPr>
            </w:pPr>
            <w:r w:rsidRPr="00E13DA7">
              <w:rPr>
                <w:rFonts w:cstheme="minorHAnsi"/>
                <w:sz w:val="20"/>
                <w:szCs w:val="20"/>
              </w:rPr>
              <w:t>41.2</w:t>
            </w:r>
          </w:p>
        </w:tc>
        <w:tc>
          <w:tcPr>
            <w:tcW w:w="0" w:type="auto"/>
            <w:shd w:val="clear" w:color="auto" w:fill="auto"/>
          </w:tcPr>
          <w:p w14:paraId="78298838" w14:textId="77777777" w:rsidR="00EE112C" w:rsidRPr="00E13DA7" w:rsidRDefault="00EE112C" w:rsidP="00F95EEC">
            <w:pPr>
              <w:autoSpaceDE w:val="0"/>
              <w:autoSpaceDN w:val="0"/>
              <w:adjustRightInd w:val="0"/>
              <w:spacing w:after="0" w:line="320" w:lineRule="atLeast"/>
              <w:ind w:left="60" w:right="60"/>
              <w:jc w:val="right"/>
              <w:rPr>
                <w:rFonts w:cstheme="minorHAnsi"/>
                <w:sz w:val="20"/>
                <w:szCs w:val="20"/>
              </w:rPr>
            </w:pPr>
            <w:r w:rsidRPr="00E13DA7">
              <w:rPr>
                <w:rFonts w:cstheme="minorHAnsi"/>
                <w:sz w:val="20"/>
                <w:szCs w:val="20"/>
              </w:rPr>
              <w:t>5</w:t>
            </w:r>
          </w:p>
        </w:tc>
        <w:tc>
          <w:tcPr>
            <w:tcW w:w="0" w:type="auto"/>
            <w:shd w:val="clear" w:color="auto" w:fill="auto"/>
          </w:tcPr>
          <w:p w14:paraId="6C5BBE02" w14:textId="77777777" w:rsidR="00EE112C" w:rsidRPr="00E13DA7" w:rsidRDefault="00EE112C" w:rsidP="00F95EEC">
            <w:pPr>
              <w:autoSpaceDE w:val="0"/>
              <w:autoSpaceDN w:val="0"/>
              <w:adjustRightInd w:val="0"/>
              <w:spacing w:after="0" w:line="320" w:lineRule="atLeast"/>
              <w:ind w:left="60" w:right="60"/>
              <w:jc w:val="right"/>
              <w:rPr>
                <w:rFonts w:cstheme="minorHAnsi"/>
                <w:sz w:val="20"/>
                <w:szCs w:val="20"/>
              </w:rPr>
            </w:pPr>
            <w:r w:rsidRPr="00E13DA7">
              <w:rPr>
                <w:rFonts w:cstheme="minorHAnsi"/>
                <w:sz w:val="20"/>
                <w:szCs w:val="20"/>
              </w:rPr>
              <w:t>25.0</w:t>
            </w:r>
          </w:p>
        </w:tc>
      </w:tr>
      <w:tr w:rsidR="00E13DA7" w:rsidRPr="00E13DA7" w14:paraId="28A40D85" w14:textId="77777777" w:rsidTr="00E13DA7">
        <w:trPr>
          <w:cantSplit/>
        </w:trPr>
        <w:tc>
          <w:tcPr>
            <w:tcW w:w="0" w:type="auto"/>
            <w:shd w:val="clear" w:color="auto" w:fill="auto"/>
          </w:tcPr>
          <w:p w14:paraId="770623F3" w14:textId="77777777" w:rsidR="00EE112C" w:rsidRPr="00E13DA7" w:rsidRDefault="00EE112C" w:rsidP="00803130">
            <w:pPr>
              <w:autoSpaceDE w:val="0"/>
              <w:autoSpaceDN w:val="0"/>
              <w:adjustRightInd w:val="0"/>
              <w:spacing w:after="0" w:line="320" w:lineRule="atLeast"/>
              <w:ind w:left="60" w:right="60"/>
              <w:rPr>
                <w:rFonts w:cstheme="minorHAnsi"/>
                <w:sz w:val="20"/>
                <w:szCs w:val="20"/>
              </w:rPr>
            </w:pPr>
            <w:r w:rsidRPr="00E13DA7">
              <w:rPr>
                <w:rFonts w:cstheme="minorHAnsi"/>
                <w:sz w:val="20"/>
                <w:szCs w:val="20"/>
              </w:rPr>
              <w:t>To somewhat extent</w:t>
            </w:r>
          </w:p>
        </w:tc>
        <w:tc>
          <w:tcPr>
            <w:tcW w:w="0" w:type="auto"/>
            <w:shd w:val="clear" w:color="auto" w:fill="auto"/>
          </w:tcPr>
          <w:p w14:paraId="419E1CC2" w14:textId="77777777" w:rsidR="00EE112C" w:rsidRPr="00E13DA7" w:rsidRDefault="00EE112C" w:rsidP="00F95EEC">
            <w:pPr>
              <w:autoSpaceDE w:val="0"/>
              <w:autoSpaceDN w:val="0"/>
              <w:adjustRightInd w:val="0"/>
              <w:spacing w:after="0" w:line="320" w:lineRule="atLeast"/>
              <w:ind w:left="60" w:right="60"/>
              <w:jc w:val="right"/>
              <w:rPr>
                <w:rFonts w:cstheme="minorHAnsi"/>
                <w:sz w:val="20"/>
                <w:szCs w:val="20"/>
              </w:rPr>
            </w:pPr>
            <w:r w:rsidRPr="00E13DA7">
              <w:rPr>
                <w:rFonts w:cstheme="minorHAnsi"/>
                <w:sz w:val="20"/>
                <w:szCs w:val="20"/>
              </w:rPr>
              <w:t>20</w:t>
            </w:r>
          </w:p>
        </w:tc>
        <w:tc>
          <w:tcPr>
            <w:tcW w:w="0" w:type="auto"/>
            <w:shd w:val="clear" w:color="auto" w:fill="auto"/>
          </w:tcPr>
          <w:p w14:paraId="69C22580" w14:textId="77777777" w:rsidR="00EE112C" w:rsidRPr="00E13DA7" w:rsidRDefault="00EE112C" w:rsidP="00F95EEC">
            <w:pPr>
              <w:autoSpaceDE w:val="0"/>
              <w:autoSpaceDN w:val="0"/>
              <w:adjustRightInd w:val="0"/>
              <w:spacing w:after="0" w:line="320" w:lineRule="atLeast"/>
              <w:ind w:left="60" w:right="60"/>
              <w:jc w:val="right"/>
              <w:rPr>
                <w:rFonts w:cstheme="minorHAnsi"/>
                <w:sz w:val="20"/>
                <w:szCs w:val="20"/>
              </w:rPr>
            </w:pPr>
            <w:r w:rsidRPr="00E13DA7">
              <w:rPr>
                <w:rFonts w:cstheme="minorHAnsi"/>
                <w:sz w:val="20"/>
                <w:szCs w:val="20"/>
              </w:rPr>
              <w:t>17.4</w:t>
            </w:r>
          </w:p>
        </w:tc>
        <w:tc>
          <w:tcPr>
            <w:tcW w:w="0" w:type="auto"/>
            <w:shd w:val="clear" w:color="auto" w:fill="auto"/>
          </w:tcPr>
          <w:p w14:paraId="58259656" w14:textId="77777777" w:rsidR="00EE112C" w:rsidRPr="00E13DA7" w:rsidRDefault="00EE112C" w:rsidP="00F95EEC">
            <w:pPr>
              <w:autoSpaceDE w:val="0"/>
              <w:autoSpaceDN w:val="0"/>
              <w:adjustRightInd w:val="0"/>
              <w:spacing w:after="0" w:line="320" w:lineRule="atLeast"/>
              <w:ind w:left="60" w:right="60"/>
              <w:jc w:val="right"/>
              <w:rPr>
                <w:rFonts w:cstheme="minorHAnsi"/>
                <w:sz w:val="20"/>
                <w:szCs w:val="20"/>
              </w:rPr>
            </w:pPr>
            <w:r w:rsidRPr="00E13DA7">
              <w:rPr>
                <w:rFonts w:cstheme="minorHAnsi"/>
                <w:sz w:val="20"/>
                <w:szCs w:val="20"/>
              </w:rPr>
              <w:t>8</w:t>
            </w:r>
          </w:p>
        </w:tc>
        <w:tc>
          <w:tcPr>
            <w:tcW w:w="0" w:type="auto"/>
            <w:shd w:val="clear" w:color="auto" w:fill="auto"/>
          </w:tcPr>
          <w:p w14:paraId="35053E3B" w14:textId="77777777" w:rsidR="00EE112C" w:rsidRPr="00E13DA7" w:rsidRDefault="00EE112C" w:rsidP="00F95EEC">
            <w:pPr>
              <w:autoSpaceDE w:val="0"/>
              <w:autoSpaceDN w:val="0"/>
              <w:adjustRightInd w:val="0"/>
              <w:spacing w:after="0" w:line="320" w:lineRule="atLeast"/>
              <w:ind w:left="60" w:right="60"/>
              <w:jc w:val="right"/>
              <w:rPr>
                <w:rFonts w:cstheme="minorHAnsi"/>
                <w:sz w:val="20"/>
                <w:szCs w:val="20"/>
              </w:rPr>
            </w:pPr>
            <w:r w:rsidRPr="00E13DA7">
              <w:rPr>
                <w:rFonts w:cstheme="minorHAnsi"/>
                <w:sz w:val="20"/>
                <w:szCs w:val="20"/>
              </w:rPr>
              <w:t>57.1</w:t>
            </w:r>
          </w:p>
        </w:tc>
        <w:tc>
          <w:tcPr>
            <w:tcW w:w="0" w:type="auto"/>
            <w:shd w:val="clear" w:color="auto" w:fill="auto"/>
          </w:tcPr>
          <w:p w14:paraId="253120DF" w14:textId="77777777" w:rsidR="00EE112C" w:rsidRPr="00E13DA7" w:rsidRDefault="00EE112C" w:rsidP="00F95EEC">
            <w:pPr>
              <w:autoSpaceDE w:val="0"/>
              <w:autoSpaceDN w:val="0"/>
              <w:adjustRightInd w:val="0"/>
              <w:spacing w:after="0" w:line="320" w:lineRule="atLeast"/>
              <w:ind w:left="60" w:right="60"/>
              <w:jc w:val="right"/>
              <w:rPr>
                <w:rFonts w:cstheme="minorHAnsi"/>
                <w:sz w:val="20"/>
                <w:szCs w:val="20"/>
              </w:rPr>
            </w:pPr>
            <w:r w:rsidRPr="00E13DA7">
              <w:rPr>
                <w:rFonts w:cstheme="minorHAnsi"/>
                <w:sz w:val="20"/>
                <w:szCs w:val="20"/>
              </w:rPr>
              <w:t>6</w:t>
            </w:r>
          </w:p>
        </w:tc>
        <w:tc>
          <w:tcPr>
            <w:tcW w:w="0" w:type="auto"/>
            <w:shd w:val="clear" w:color="auto" w:fill="auto"/>
          </w:tcPr>
          <w:p w14:paraId="68C6D0C5" w14:textId="77777777" w:rsidR="00EE112C" w:rsidRPr="00E13DA7" w:rsidRDefault="00EE112C" w:rsidP="00F95EEC">
            <w:pPr>
              <w:autoSpaceDE w:val="0"/>
              <w:autoSpaceDN w:val="0"/>
              <w:adjustRightInd w:val="0"/>
              <w:spacing w:after="0" w:line="320" w:lineRule="atLeast"/>
              <w:ind w:left="60" w:right="60"/>
              <w:jc w:val="right"/>
              <w:rPr>
                <w:rFonts w:cstheme="minorHAnsi"/>
                <w:sz w:val="20"/>
                <w:szCs w:val="20"/>
              </w:rPr>
            </w:pPr>
            <w:r w:rsidRPr="00E13DA7">
              <w:rPr>
                <w:rFonts w:cstheme="minorHAnsi"/>
                <w:sz w:val="20"/>
                <w:szCs w:val="20"/>
              </w:rPr>
              <w:t>35.3</w:t>
            </w:r>
          </w:p>
        </w:tc>
        <w:tc>
          <w:tcPr>
            <w:tcW w:w="0" w:type="auto"/>
            <w:shd w:val="clear" w:color="auto" w:fill="auto"/>
          </w:tcPr>
          <w:p w14:paraId="2E43F387" w14:textId="77777777" w:rsidR="00EE112C" w:rsidRPr="00E13DA7" w:rsidRDefault="00EE112C" w:rsidP="00F95EEC">
            <w:pPr>
              <w:autoSpaceDE w:val="0"/>
              <w:autoSpaceDN w:val="0"/>
              <w:adjustRightInd w:val="0"/>
              <w:spacing w:after="0" w:line="320" w:lineRule="atLeast"/>
              <w:ind w:left="60" w:right="60"/>
              <w:jc w:val="right"/>
              <w:rPr>
                <w:rFonts w:cstheme="minorHAnsi"/>
                <w:sz w:val="20"/>
                <w:szCs w:val="20"/>
              </w:rPr>
            </w:pPr>
            <w:r w:rsidRPr="00E13DA7">
              <w:rPr>
                <w:rFonts w:cstheme="minorHAnsi"/>
                <w:sz w:val="20"/>
                <w:szCs w:val="20"/>
              </w:rPr>
              <w:t>5</w:t>
            </w:r>
          </w:p>
        </w:tc>
        <w:tc>
          <w:tcPr>
            <w:tcW w:w="0" w:type="auto"/>
            <w:shd w:val="clear" w:color="auto" w:fill="auto"/>
          </w:tcPr>
          <w:p w14:paraId="7FE25356" w14:textId="77777777" w:rsidR="00EE112C" w:rsidRPr="00E13DA7" w:rsidRDefault="00EE112C" w:rsidP="00F95EEC">
            <w:pPr>
              <w:autoSpaceDE w:val="0"/>
              <w:autoSpaceDN w:val="0"/>
              <w:adjustRightInd w:val="0"/>
              <w:spacing w:after="0" w:line="320" w:lineRule="atLeast"/>
              <w:ind w:left="60" w:right="60"/>
              <w:jc w:val="right"/>
              <w:rPr>
                <w:rFonts w:cstheme="minorHAnsi"/>
                <w:sz w:val="20"/>
                <w:szCs w:val="20"/>
              </w:rPr>
            </w:pPr>
            <w:r w:rsidRPr="00E13DA7">
              <w:rPr>
                <w:rFonts w:cstheme="minorHAnsi"/>
                <w:sz w:val="20"/>
                <w:szCs w:val="20"/>
              </w:rPr>
              <w:t>25.0</w:t>
            </w:r>
          </w:p>
        </w:tc>
      </w:tr>
      <w:tr w:rsidR="00E13DA7" w:rsidRPr="00E13DA7" w14:paraId="36BF0AD9" w14:textId="77777777" w:rsidTr="00E13DA7">
        <w:trPr>
          <w:cantSplit/>
        </w:trPr>
        <w:tc>
          <w:tcPr>
            <w:tcW w:w="0" w:type="auto"/>
            <w:shd w:val="clear" w:color="auto" w:fill="auto"/>
          </w:tcPr>
          <w:p w14:paraId="38A763C9" w14:textId="77777777" w:rsidR="00EE112C" w:rsidRPr="00E13DA7" w:rsidRDefault="00EE112C" w:rsidP="00803130">
            <w:pPr>
              <w:autoSpaceDE w:val="0"/>
              <w:autoSpaceDN w:val="0"/>
              <w:adjustRightInd w:val="0"/>
              <w:spacing w:after="0" w:line="320" w:lineRule="atLeast"/>
              <w:ind w:left="60" w:right="60"/>
              <w:rPr>
                <w:rFonts w:cstheme="minorHAnsi"/>
                <w:sz w:val="20"/>
                <w:szCs w:val="20"/>
              </w:rPr>
            </w:pPr>
            <w:r w:rsidRPr="00E13DA7">
              <w:rPr>
                <w:rFonts w:cstheme="minorHAnsi"/>
                <w:sz w:val="20"/>
                <w:szCs w:val="20"/>
              </w:rPr>
              <w:t>To a greater extent</w:t>
            </w:r>
          </w:p>
        </w:tc>
        <w:tc>
          <w:tcPr>
            <w:tcW w:w="0" w:type="auto"/>
            <w:shd w:val="clear" w:color="auto" w:fill="auto"/>
          </w:tcPr>
          <w:p w14:paraId="08ABDFE7" w14:textId="77777777" w:rsidR="00EE112C" w:rsidRPr="00E13DA7" w:rsidRDefault="00EE112C" w:rsidP="00F95EEC">
            <w:pPr>
              <w:autoSpaceDE w:val="0"/>
              <w:autoSpaceDN w:val="0"/>
              <w:adjustRightInd w:val="0"/>
              <w:spacing w:after="0" w:line="320" w:lineRule="atLeast"/>
              <w:ind w:left="60" w:right="60"/>
              <w:jc w:val="right"/>
              <w:rPr>
                <w:rFonts w:cstheme="minorHAnsi"/>
                <w:sz w:val="20"/>
                <w:szCs w:val="20"/>
              </w:rPr>
            </w:pPr>
            <w:r w:rsidRPr="00E13DA7">
              <w:rPr>
                <w:rFonts w:cstheme="minorHAnsi"/>
                <w:sz w:val="20"/>
                <w:szCs w:val="20"/>
              </w:rPr>
              <w:t>19</w:t>
            </w:r>
          </w:p>
        </w:tc>
        <w:tc>
          <w:tcPr>
            <w:tcW w:w="0" w:type="auto"/>
            <w:shd w:val="clear" w:color="auto" w:fill="auto"/>
          </w:tcPr>
          <w:p w14:paraId="44B95824" w14:textId="77777777" w:rsidR="00EE112C" w:rsidRPr="00E13DA7" w:rsidRDefault="00EE112C" w:rsidP="00F95EEC">
            <w:pPr>
              <w:autoSpaceDE w:val="0"/>
              <w:autoSpaceDN w:val="0"/>
              <w:adjustRightInd w:val="0"/>
              <w:spacing w:after="0" w:line="320" w:lineRule="atLeast"/>
              <w:ind w:left="60" w:right="60"/>
              <w:jc w:val="right"/>
              <w:rPr>
                <w:rFonts w:cstheme="minorHAnsi"/>
                <w:sz w:val="20"/>
                <w:szCs w:val="20"/>
              </w:rPr>
            </w:pPr>
            <w:r w:rsidRPr="00E13DA7">
              <w:rPr>
                <w:rFonts w:cstheme="minorHAnsi"/>
                <w:sz w:val="20"/>
                <w:szCs w:val="20"/>
              </w:rPr>
              <w:t>16.5</w:t>
            </w:r>
          </w:p>
        </w:tc>
        <w:tc>
          <w:tcPr>
            <w:tcW w:w="0" w:type="auto"/>
            <w:shd w:val="clear" w:color="auto" w:fill="auto"/>
          </w:tcPr>
          <w:p w14:paraId="157731E6" w14:textId="77777777" w:rsidR="00EE112C" w:rsidRPr="00E13DA7" w:rsidRDefault="00EE112C" w:rsidP="00F95EEC">
            <w:pPr>
              <w:autoSpaceDE w:val="0"/>
              <w:autoSpaceDN w:val="0"/>
              <w:adjustRightInd w:val="0"/>
              <w:spacing w:after="0" w:line="320" w:lineRule="atLeast"/>
              <w:ind w:left="60" w:right="60"/>
              <w:jc w:val="right"/>
              <w:rPr>
                <w:rFonts w:cstheme="minorHAnsi"/>
                <w:sz w:val="20"/>
                <w:szCs w:val="20"/>
              </w:rPr>
            </w:pPr>
            <w:r w:rsidRPr="00E13DA7">
              <w:rPr>
                <w:rFonts w:cstheme="minorHAnsi"/>
                <w:sz w:val="20"/>
                <w:szCs w:val="20"/>
              </w:rPr>
              <w:t>1</w:t>
            </w:r>
          </w:p>
        </w:tc>
        <w:tc>
          <w:tcPr>
            <w:tcW w:w="0" w:type="auto"/>
            <w:shd w:val="clear" w:color="auto" w:fill="auto"/>
          </w:tcPr>
          <w:p w14:paraId="18C20FB6" w14:textId="77777777" w:rsidR="00EE112C" w:rsidRPr="00E13DA7" w:rsidRDefault="00EE112C" w:rsidP="00F95EEC">
            <w:pPr>
              <w:autoSpaceDE w:val="0"/>
              <w:autoSpaceDN w:val="0"/>
              <w:adjustRightInd w:val="0"/>
              <w:spacing w:after="0" w:line="320" w:lineRule="atLeast"/>
              <w:ind w:left="60" w:right="60"/>
              <w:jc w:val="right"/>
              <w:rPr>
                <w:rFonts w:cstheme="minorHAnsi"/>
                <w:sz w:val="20"/>
                <w:szCs w:val="20"/>
              </w:rPr>
            </w:pPr>
            <w:r w:rsidRPr="00E13DA7">
              <w:rPr>
                <w:rFonts w:cstheme="minorHAnsi"/>
                <w:sz w:val="20"/>
                <w:szCs w:val="20"/>
              </w:rPr>
              <w:t>7.1</w:t>
            </w:r>
          </w:p>
        </w:tc>
        <w:tc>
          <w:tcPr>
            <w:tcW w:w="0" w:type="auto"/>
            <w:shd w:val="clear" w:color="auto" w:fill="auto"/>
          </w:tcPr>
          <w:p w14:paraId="67E173B6" w14:textId="77777777" w:rsidR="00EE112C" w:rsidRPr="00E13DA7" w:rsidRDefault="00EE112C" w:rsidP="00F95EEC">
            <w:pPr>
              <w:autoSpaceDE w:val="0"/>
              <w:autoSpaceDN w:val="0"/>
              <w:adjustRightInd w:val="0"/>
              <w:spacing w:after="0" w:line="320" w:lineRule="atLeast"/>
              <w:ind w:left="60" w:right="60"/>
              <w:jc w:val="right"/>
              <w:rPr>
                <w:rFonts w:cstheme="minorHAnsi"/>
                <w:sz w:val="20"/>
                <w:szCs w:val="20"/>
              </w:rPr>
            </w:pPr>
            <w:r w:rsidRPr="00E13DA7">
              <w:rPr>
                <w:rFonts w:cstheme="minorHAnsi"/>
                <w:sz w:val="20"/>
                <w:szCs w:val="20"/>
              </w:rPr>
              <w:t>1</w:t>
            </w:r>
          </w:p>
        </w:tc>
        <w:tc>
          <w:tcPr>
            <w:tcW w:w="0" w:type="auto"/>
            <w:shd w:val="clear" w:color="auto" w:fill="auto"/>
          </w:tcPr>
          <w:p w14:paraId="4F20E89B" w14:textId="77777777" w:rsidR="00EE112C" w:rsidRPr="00E13DA7" w:rsidRDefault="00EE112C" w:rsidP="00F95EEC">
            <w:pPr>
              <w:autoSpaceDE w:val="0"/>
              <w:autoSpaceDN w:val="0"/>
              <w:adjustRightInd w:val="0"/>
              <w:spacing w:after="0" w:line="320" w:lineRule="atLeast"/>
              <w:ind w:left="60" w:right="60"/>
              <w:jc w:val="right"/>
              <w:rPr>
                <w:rFonts w:cstheme="minorHAnsi"/>
                <w:sz w:val="20"/>
                <w:szCs w:val="20"/>
              </w:rPr>
            </w:pPr>
            <w:r w:rsidRPr="00E13DA7">
              <w:rPr>
                <w:rFonts w:cstheme="minorHAnsi"/>
                <w:sz w:val="20"/>
                <w:szCs w:val="20"/>
              </w:rPr>
              <w:t>5.9</w:t>
            </w:r>
          </w:p>
        </w:tc>
        <w:tc>
          <w:tcPr>
            <w:tcW w:w="0" w:type="auto"/>
            <w:shd w:val="clear" w:color="auto" w:fill="auto"/>
          </w:tcPr>
          <w:p w14:paraId="3C8853D5" w14:textId="77777777" w:rsidR="00EE112C" w:rsidRPr="00E13DA7" w:rsidRDefault="00EE112C" w:rsidP="00F95EEC">
            <w:pPr>
              <w:autoSpaceDE w:val="0"/>
              <w:autoSpaceDN w:val="0"/>
              <w:adjustRightInd w:val="0"/>
              <w:spacing w:after="0" w:line="320" w:lineRule="atLeast"/>
              <w:ind w:left="60" w:right="60"/>
              <w:jc w:val="right"/>
              <w:rPr>
                <w:rFonts w:cstheme="minorHAnsi"/>
                <w:sz w:val="20"/>
                <w:szCs w:val="20"/>
              </w:rPr>
            </w:pPr>
            <w:r w:rsidRPr="00E13DA7">
              <w:rPr>
                <w:rFonts w:cstheme="minorHAnsi"/>
                <w:sz w:val="20"/>
                <w:szCs w:val="20"/>
              </w:rPr>
              <w:t>4</w:t>
            </w:r>
          </w:p>
        </w:tc>
        <w:tc>
          <w:tcPr>
            <w:tcW w:w="0" w:type="auto"/>
            <w:shd w:val="clear" w:color="auto" w:fill="auto"/>
          </w:tcPr>
          <w:p w14:paraId="5504DDD5" w14:textId="77777777" w:rsidR="00EE112C" w:rsidRPr="00E13DA7" w:rsidRDefault="00EE112C" w:rsidP="00F95EEC">
            <w:pPr>
              <w:autoSpaceDE w:val="0"/>
              <w:autoSpaceDN w:val="0"/>
              <w:adjustRightInd w:val="0"/>
              <w:spacing w:after="0" w:line="320" w:lineRule="atLeast"/>
              <w:ind w:left="60" w:right="60"/>
              <w:jc w:val="right"/>
              <w:rPr>
                <w:rFonts w:cstheme="minorHAnsi"/>
                <w:sz w:val="20"/>
                <w:szCs w:val="20"/>
              </w:rPr>
            </w:pPr>
            <w:r w:rsidRPr="00E13DA7">
              <w:rPr>
                <w:rFonts w:cstheme="minorHAnsi"/>
                <w:sz w:val="20"/>
                <w:szCs w:val="20"/>
              </w:rPr>
              <w:t>20.0</w:t>
            </w:r>
          </w:p>
        </w:tc>
      </w:tr>
      <w:tr w:rsidR="00E13DA7" w:rsidRPr="00E13DA7" w14:paraId="0FF624C7" w14:textId="77777777" w:rsidTr="00E13DA7">
        <w:trPr>
          <w:cantSplit/>
        </w:trPr>
        <w:tc>
          <w:tcPr>
            <w:tcW w:w="0" w:type="auto"/>
            <w:shd w:val="clear" w:color="auto" w:fill="auto"/>
          </w:tcPr>
          <w:p w14:paraId="5A0FF1D6" w14:textId="77777777" w:rsidR="00EE112C" w:rsidRPr="00E13DA7" w:rsidRDefault="00EE112C" w:rsidP="00803130">
            <w:pPr>
              <w:autoSpaceDE w:val="0"/>
              <w:autoSpaceDN w:val="0"/>
              <w:adjustRightInd w:val="0"/>
              <w:spacing w:after="0" w:line="320" w:lineRule="atLeast"/>
              <w:ind w:left="60" w:right="60"/>
              <w:rPr>
                <w:rFonts w:cstheme="minorHAnsi"/>
                <w:sz w:val="20"/>
                <w:szCs w:val="20"/>
              </w:rPr>
            </w:pPr>
            <w:r w:rsidRPr="00E13DA7">
              <w:rPr>
                <w:rFonts w:cstheme="minorHAnsi"/>
                <w:sz w:val="20"/>
                <w:szCs w:val="20"/>
              </w:rPr>
              <w:t>Total</w:t>
            </w:r>
          </w:p>
        </w:tc>
        <w:tc>
          <w:tcPr>
            <w:tcW w:w="0" w:type="auto"/>
            <w:shd w:val="clear" w:color="auto" w:fill="auto"/>
          </w:tcPr>
          <w:p w14:paraId="30BD71C4" w14:textId="77777777" w:rsidR="00EE112C" w:rsidRPr="00E13DA7" w:rsidRDefault="00EE112C" w:rsidP="00F95EEC">
            <w:pPr>
              <w:autoSpaceDE w:val="0"/>
              <w:autoSpaceDN w:val="0"/>
              <w:adjustRightInd w:val="0"/>
              <w:spacing w:after="0" w:line="320" w:lineRule="atLeast"/>
              <w:ind w:left="60" w:right="60"/>
              <w:jc w:val="right"/>
              <w:rPr>
                <w:rFonts w:cstheme="minorHAnsi"/>
                <w:sz w:val="20"/>
                <w:szCs w:val="20"/>
              </w:rPr>
            </w:pPr>
            <w:r w:rsidRPr="00E13DA7">
              <w:rPr>
                <w:rFonts w:cstheme="minorHAnsi"/>
                <w:sz w:val="20"/>
                <w:szCs w:val="20"/>
              </w:rPr>
              <w:t>52</w:t>
            </w:r>
          </w:p>
        </w:tc>
        <w:tc>
          <w:tcPr>
            <w:tcW w:w="0" w:type="auto"/>
            <w:shd w:val="clear" w:color="auto" w:fill="auto"/>
          </w:tcPr>
          <w:p w14:paraId="6EC22991" w14:textId="77777777" w:rsidR="00EE112C" w:rsidRPr="00E13DA7" w:rsidRDefault="00EE112C" w:rsidP="00F95EEC">
            <w:pPr>
              <w:autoSpaceDE w:val="0"/>
              <w:autoSpaceDN w:val="0"/>
              <w:adjustRightInd w:val="0"/>
              <w:spacing w:after="0" w:line="320" w:lineRule="atLeast"/>
              <w:ind w:left="60" w:right="60"/>
              <w:jc w:val="right"/>
              <w:rPr>
                <w:rFonts w:cstheme="minorHAnsi"/>
                <w:sz w:val="20"/>
                <w:szCs w:val="20"/>
              </w:rPr>
            </w:pPr>
            <w:r w:rsidRPr="00E13DA7">
              <w:rPr>
                <w:rFonts w:cstheme="minorHAnsi"/>
                <w:sz w:val="20"/>
                <w:szCs w:val="20"/>
              </w:rPr>
              <w:t>45.2</w:t>
            </w:r>
          </w:p>
        </w:tc>
        <w:tc>
          <w:tcPr>
            <w:tcW w:w="0" w:type="auto"/>
            <w:shd w:val="clear" w:color="auto" w:fill="auto"/>
          </w:tcPr>
          <w:p w14:paraId="29C196D0" w14:textId="77777777" w:rsidR="00EE112C" w:rsidRPr="00E13DA7" w:rsidRDefault="00EE112C" w:rsidP="00F95EEC">
            <w:pPr>
              <w:autoSpaceDE w:val="0"/>
              <w:autoSpaceDN w:val="0"/>
              <w:adjustRightInd w:val="0"/>
              <w:spacing w:after="0" w:line="320" w:lineRule="atLeast"/>
              <w:ind w:left="60" w:right="60"/>
              <w:jc w:val="right"/>
              <w:rPr>
                <w:rFonts w:cstheme="minorHAnsi"/>
                <w:sz w:val="20"/>
                <w:szCs w:val="20"/>
              </w:rPr>
            </w:pPr>
            <w:r w:rsidRPr="00E13DA7">
              <w:rPr>
                <w:rFonts w:cstheme="minorHAnsi"/>
                <w:sz w:val="20"/>
                <w:szCs w:val="20"/>
              </w:rPr>
              <w:t>12</w:t>
            </w:r>
          </w:p>
        </w:tc>
        <w:tc>
          <w:tcPr>
            <w:tcW w:w="0" w:type="auto"/>
            <w:shd w:val="clear" w:color="auto" w:fill="auto"/>
          </w:tcPr>
          <w:p w14:paraId="02C37C36" w14:textId="77777777" w:rsidR="00EE112C" w:rsidRPr="00E13DA7" w:rsidRDefault="00EE112C" w:rsidP="00F95EEC">
            <w:pPr>
              <w:autoSpaceDE w:val="0"/>
              <w:autoSpaceDN w:val="0"/>
              <w:adjustRightInd w:val="0"/>
              <w:spacing w:after="0" w:line="320" w:lineRule="atLeast"/>
              <w:ind w:left="60" w:right="60"/>
              <w:jc w:val="right"/>
              <w:rPr>
                <w:rFonts w:cstheme="minorHAnsi"/>
                <w:sz w:val="20"/>
                <w:szCs w:val="20"/>
              </w:rPr>
            </w:pPr>
            <w:r w:rsidRPr="00E13DA7">
              <w:rPr>
                <w:rFonts w:cstheme="minorHAnsi"/>
                <w:sz w:val="20"/>
                <w:szCs w:val="20"/>
              </w:rPr>
              <w:t>85.7</w:t>
            </w:r>
          </w:p>
        </w:tc>
        <w:tc>
          <w:tcPr>
            <w:tcW w:w="0" w:type="auto"/>
            <w:shd w:val="clear" w:color="auto" w:fill="auto"/>
          </w:tcPr>
          <w:p w14:paraId="2080E482" w14:textId="77777777" w:rsidR="00EE112C" w:rsidRPr="00E13DA7" w:rsidRDefault="00EE112C" w:rsidP="00F95EEC">
            <w:pPr>
              <w:autoSpaceDE w:val="0"/>
              <w:autoSpaceDN w:val="0"/>
              <w:adjustRightInd w:val="0"/>
              <w:spacing w:after="0" w:line="320" w:lineRule="atLeast"/>
              <w:ind w:left="60" w:right="60"/>
              <w:jc w:val="right"/>
              <w:rPr>
                <w:rFonts w:cstheme="minorHAnsi"/>
                <w:sz w:val="20"/>
                <w:szCs w:val="20"/>
              </w:rPr>
            </w:pPr>
            <w:r w:rsidRPr="00E13DA7">
              <w:rPr>
                <w:rFonts w:cstheme="minorHAnsi"/>
                <w:sz w:val="20"/>
                <w:szCs w:val="20"/>
              </w:rPr>
              <w:t>14</w:t>
            </w:r>
          </w:p>
        </w:tc>
        <w:tc>
          <w:tcPr>
            <w:tcW w:w="0" w:type="auto"/>
            <w:shd w:val="clear" w:color="auto" w:fill="auto"/>
          </w:tcPr>
          <w:p w14:paraId="0BCB0E3F" w14:textId="77777777" w:rsidR="00EE112C" w:rsidRPr="00E13DA7" w:rsidRDefault="00EE112C" w:rsidP="00F95EEC">
            <w:pPr>
              <w:autoSpaceDE w:val="0"/>
              <w:autoSpaceDN w:val="0"/>
              <w:adjustRightInd w:val="0"/>
              <w:spacing w:after="0" w:line="320" w:lineRule="atLeast"/>
              <w:ind w:left="60" w:right="60"/>
              <w:jc w:val="right"/>
              <w:rPr>
                <w:rFonts w:cstheme="minorHAnsi"/>
                <w:sz w:val="20"/>
                <w:szCs w:val="20"/>
              </w:rPr>
            </w:pPr>
            <w:r w:rsidRPr="00E13DA7">
              <w:rPr>
                <w:rFonts w:cstheme="minorHAnsi"/>
                <w:sz w:val="20"/>
                <w:szCs w:val="20"/>
              </w:rPr>
              <w:t>82.4</w:t>
            </w:r>
          </w:p>
        </w:tc>
        <w:tc>
          <w:tcPr>
            <w:tcW w:w="0" w:type="auto"/>
            <w:shd w:val="clear" w:color="auto" w:fill="auto"/>
          </w:tcPr>
          <w:p w14:paraId="07EE4827" w14:textId="77777777" w:rsidR="00EE112C" w:rsidRPr="00E13DA7" w:rsidRDefault="00EE112C" w:rsidP="00F95EEC">
            <w:pPr>
              <w:autoSpaceDE w:val="0"/>
              <w:autoSpaceDN w:val="0"/>
              <w:adjustRightInd w:val="0"/>
              <w:spacing w:after="0" w:line="320" w:lineRule="atLeast"/>
              <w:ind w:left="60" w:right="60"/>
              <w:jc w:val="right"/>
              <w:rPr>
                <w:rFonts w:cstheme="minorHAnsi"/>
                <w:sz w:val="20"/>
                <w:szCs w:val="20"/>
              </w:rPr>
            </w:pPr>
            <w:r w:rsidRPr="00E13DA7">
              <w:rPr>
                <w:rFonts w:cstheme="minorHAnsi"/>
                <w:sz w:val="20"/>
                <w:szCs w:val="20"/>
              </w:rPr>
              <w:t>14</w:t>
            </w:r>
          </w:p>
        </w:tc>
        <w:tc>
          <w:tcPr>
            <w:tcW w:w="0" w:type="auto"/>
            <w:shd w:val="clear" w:color="auto" w:fill="auto"/>
          </w:tcPr>
          <w:p w14:paraId="5B52BBA9" w14:textId="77777777" w:rsidR="00EE112C" w:rsidRPr="00E13DA7" w:rsidRDefault="00EE112C" w:rsidP="00F95EEC">
            <w:pPr>
              <w:autoSpaceDE w:val="0"/>
              <w:autoSpaceDN w:val="0"/>
              <w:adjustRightInd w:val="0"/>
              <w:spacing w:after="0" w:line="320" w:lineRule="atLeast"/>
              <w:ind w:left="60" w:right="60"/>
              <w:jc w:val="right"/>
              <w:rPr>
                <w:rFonts w:cstheme="minorHAnsi"/>
                <w:sz w:val="20"/>
                <w:szCs w:val="20"/>
              </w:rPr>
            </w:pPr>
            <w:r w:rsidRPr="00E13DA7">
              <w:rPr>
                <w:rFonts w:cstheme="minorHAnsi"/>
                <w:sz w:val="20"/>
                <w:szCs w:val="20"/>
              </w:rPr>
              <w:t>70.0</w:t>
            </w:r>
          </w:p>
        </w:tc>
      </w:tr>
    </w:tbl>
    <w:p w14:paraId="70EDACB9" w14:textId="77777777" w:rsidR="00416161" w:rsidRPr="00DA0641" w:rsidRDefault="00416161" w:rsidP="00416161">
      <w:pPr>
        <w:autoSpaceDE w:val="0"/>
        <w:autoSpaceDN w:val="0"/>
        <w:adjustRightInd w:val="0"/>
        <w:spacing w:after="0" w:line="400" w:lineRule="atLeast"/>
        <w:rPr>
          <w:rFonts w:ascii="Times New Roman" w:hAnsi="Times New Roman" w:cs="Times New Roman"/>
          <w:sz w:val="24"/>
          <w:szCs w:val="24"/>
        </w:rPr>
      </w:pPr>
    </w:p>
    <w:p w14:paraId="797A5FF6" w14:textId="36AE72B6" w:rsidR="00575398" w:rsidRPr="006E7DC7" w:rsidRDefault="00575398" w:rsidP="006E7DC7">
      <w:pPr>
        <w:rPr>
          <w:rFonts w:ascii="Times New Roman" w:hAnsi="Times New Roman" w:cs="Times New Roman"/>
          <w:szCs w:val="24"/>
        </w:rPr>
      </w:pPr>
      <w:r w:rsidRPr="00DA0641">
        <w:t>The years of experience in the use of BIM, BDA</w:t>
      </w:r>
      <w:r w:rsidR="00F349ED">
        <w:t>,</w:t>
      </w:r>
      <w:r w:rsidRPr="00DA0641">
        <w:t xml:space="preserve"> and </w:t>
      </w:r>
      <w:r w:rsidR="00F349ED">
        <w:t>IoT</w:t>
      </w:r>
      <w:r w:rsidRPr="00DA0641">
        <w:t xml:space="preserve"> (</w:t>
      </w:r>
      <w:r w:rsidR="006E7DC7">
        <w:t xml:space="preserve">see </w:t>
      </w:r>
      <w:r w:rsidR="00B62E09">
        <w:fldChar w:fldCharType="begin"/>
      </w:r>
      <w:r w:rsidR="00B62E09">
        <w:instrText xml:space="preserve"> REF _Ref43415825 \h  \* MERGEFORMAT </w:instrText>
      </w:r>
      <w:r w:rsidR="00B62E09">
        <w:fldChar w:fldCharType="separate"/>
      </w:r>
      <w:r w:rsidR="00F70D7D" w:rsidRPr="00DA0641">
        <w:t xml:space="preserve">Table </w:t>
      </w:r>
      <w:r w:rsidR="00F70D7D">
        <w:rPr>
          <w:noProof/>
        </w:rPr>
        <w:t>19</w:t>
      </w:r>
      <w:r w:rsidR="00B62E09">
        <w:fldChar w:fldCharType="end"/>
      </w:r>
      <w:r w:rsidR="00152AE1" w:rsidRPr="00DA0641">
        <w:t xml:space="preserve">) </w:t>
      </w:r>
      <w:r w:rsidR="00371E2C">
        <w:t>shows</w:t>
      </w:r>
      <w:r w:rsidR="00152AE1" w:rsidRPr="00DA0641">
        <w:t xml:space="preserve"> that manufacturing </w:t>
      </w:r>
      <w:r w:rsidRPr="00DA0641">
        <w:t xml:space="preserve">respondents have more experience in BDA </w:t>
      </w:r>
      <w:r w:rsidR="00152AE1" w:rsidRPr="00DA0641">
        <w:t xml:space="preserve">compared to  </w:t>
      </w:r>
      <w:r w:rsidR="00371E2C">
        <w:t xml:space="preserve">the </w:t>
      </w:r>
      <w:r w:rsidR="00152AE1" w:rsidRPr="00DA0641">
        <w:t>other</w:t>
      </w:r>
      <w:r w:rsidR="00371E2C">
        <w:t xml:space="preserve"> three</w:t>
      </w:r>
      <w:r w:rsidR="00152AE1" w:rsidRPr="00DA0641">
        <w:t xml:space="preserve"> sectors</w:t>
      </w:r>
      <w:r w:rsidRPr="00DA0641">
        <w:t xml:space="preserve">. There were </w:t>
      </w:r>
      <w:r w:rsidR="00CA503D" w:rsidRPr="00DA0641">
        <w:t xml:space="preserve">no </w:t>
      </w:r>
      <w:r w:rsidRPr="00DA0641">
        <w:t xml:space="preserve">respondents </w:t>
      </w:r>
      <w:r w:rsidR="00CA503D" w:rsidRPr="00DA0641">
        <w:t xml:space="preserve">from any of the sectors </w:t>
      </w:r>
      <w:r w:rsidRPr="00DA0641">
        <w:t xml:space="preserve">who have 11-20 years of experience in the use of </w:t>
      </w:r>
      <w:r w:rsidR="00F349ED">
        <w:t>IoT</w:t>
      </w:r>
      <w:r w:rsidRPr="00DA0641">
        <w:t>.</w:t>
      </w:r>
      <w:r w:rsidR="00CA503D" w:rsidRPr="00DA0641">
        <w:t xml:space="preserve"> However, respondents from </w:t>
      </w:r>
      <w:r w:rsidR="00F349ED">
        <w:t xml:space="preserve">the </w:t>
      </w:r>
      <w:r w:rsidR="00CA503D" w:rsidRPr="00DA0641">
        <w:t xml:space="preserve">retail sector </w:t>
      </w:r>
      <w:r w:rsidR="00B62E09" w:rsidRPr="00DA0641">
        <w:t>possess</w:t>
      </w:r>
      <w:r w:rsidR="00CA503D" w:rsidRPr="00DA0641">
        <w:t xml:space="preserve"> more experience in the use of </w:t>
      </w:r>
      <w:r w:rsidR="00F349ED">
        <w:t>IoT</w:t>
      </w:r>
      <w:r w:rsidR="00CA503D" w:rsidRPr="00DA0641">
        <w:t xml:space="preserve"> than </w:t>
      </w:r>
      <w:r w:rsidR="00371E2C">
        <w:t>the</w:t>
      </w:r>
      <w:r w:rsidR="00CA503D" w:rsidRPr="00DA0641">
        <w:t xml:space="preserve"> other sectors.</w:t>
      </w:r>
    </w:p>
    <w:p w14:paraId="66C0479E" w14:textId="0971A1DB" w:rsidR="00F95EEC" w:rsidRPr="00DA0641" w:rsidRDefault="00F95EEC" w:rsidP="00F95EEC">
      <w:pPr>
        <w:pStyle w:val="Caption"/>
        <w:keepNext/>
      </w:pPr>
      <w:bookmarkStart w:id="475" w:name="_Ref43415825"/>
      <w:bookmarkStart w:id="476" w:name="_Toc49290868"/>
      <w:bookmarkStart w:id="477" w:name="_Toc73916233"/>
      <w:r w:rsidRPr="00DA0641">
        <w:lastRenderedPageBreak/>
        <w:t xml:space="preserve">Table </w:t>
      </w:r>
      <w:r w:rsidRPr="00DA0641">
        <w:fldChar w:fldCharType="begin"/>
      </w:r>
      <w:r w:rsidRPr="00DA0641">
        <w:instrText xml:space="preserve"> SEQ Table \* ARABIC </w:instrText>
      </w:r>
      <w:r w:rsidRPr="00DA0641">
        <w:fldChar w:fldCharType="separate"/>
      </w:r>
      <w:r w:rsidR="00F70D7D">
        <w:rPr>
          <w:noProof/>
        </w:rPr>
        <w:t>19</w:t>
      </w:r>
      <w:r w:rsidRPr="00DA0641">
        <w:fldChar w:fldCharType="end"/>
      </w:r>
      <w:bookmarkEnd w:id="475"/>
      <w:r w:rsidRPr="00DA0641">
        <w:t xml:space="preserve">- </w:t>
      </w:r>
      <w:r w:rsidR="004C61E8" w:rsidRPr="00DA0641">
        <w:t>P</w:t>
      </w:r>
      <w:r w:rsidR="00AE27F5" w:rsidRPr="00DA0641">
        <w:t>ercentages</w:t>
      </w:r>
      <w:r w:rsidR="004C61E8" w:rsidRPr="00DA0641">
        <w:t xml:space="preserve"> for the years of experience</w:t>
      </w:r>
      <w:r w:rsidRPr="00DA0641">
        <w:t xml:space="preserve"> in the use </w:t>
      </w:r>
      <w:r w:rsidR="00B62E09" w:rsidRPr="00DA0641">
        <w:t>of BIM</w:t>
      </w:r>
      <w:r w:rsidR="004E04B3" w:rsidRPr="00DA0641">
        <w:t>, BDA</w:t>
      </w:r>
      <w:r w:rsidR="00F349ED">
        <w:t>,</w:t>
      </w:r>
      <w:r w:rsidR="004E04B3" w:rsidRPr="00DA0641">
        <w:t xml:space="preserve"> and </w:t>
      </w:r>
      <w:r w:rsidR="00F349ED">
        <w:t>IoT</w:t>
      </w:r>
      <w:bookmarkEnd w:id="476"/>
      <w:bookmarkEnd w:id="477"/>
    </w:p>
    <w:tbl>
      <w:tblPr>
        <w:tblStyle w:val="TableGrid"/>
        <w:tblW w:w="0" w:type="auto"/>
        <w:tblLook w:val="04A0" w:firstRow="1" w:lastRow="0" w:firstColumn="1" w:lastColumn="0" w:noHBand="0" w:noVBand="1"/>
      </w:tblPr>
      <w:tblGrid>
        <w:gridCol w:w="576"/>
        <w:gridCol w:w="1449"/>
        <w:gridCol w:w="1857"/>
        <w:gridCol w:w="1236"/>
        <w:gridCol w:w="1338"/>
        <w:gridCol w:w="1484"/>
        <w:gridCol w:w="760"/>
      </w:tblGrid>
      <w:tr w:rsidR="00B62E09" w:rsidRPr="00B62E09" w14:paraId="1BFA7C99" w14:textId="77777777" w:rsidTr="00B62E09">
        <w:tc>
          <w:tcPr>
            <w:tcW w:w="0" w:type="auto"/>
            <w:shd w:val="clear" w:color="auto" w:fill="auto"/>
          </w:tcPr>
          <w:p w14:paraId="79885DEC" w14:textId="77777777" w:rsidR="00AE27F5" w:rsidRPr="00B62E09" w:rsidRDefault="00AE27F5" w:rsidP="000E6CB2">
            <w:pPr>
              <w:spacing w:line="240" w:lineRule="auto"/>
              <w:rPr>
                <w:rFonts w:cstheme="minorHAnsi"/>
                <w:b/>
                <w:bCs/>
                <w:sz w:val="20"/>
                <w:szCs w:val="20"/>
              </w:rPr>
            </w:pPr>
          </w:p>
        </w:tc>
        <w:tc>
          <w:tcPr>
            <w:tcW w:w="0" w:type="auto"/>
            <w:shd w:val="clear" w:color="auto" w:fill="auto"/>
          </w:tcPr>
          <w:p w14:paraId="7F882BA7" w14:textId="77777777" w:rsidR="00AE27F5" w:rsidRPr="00B62E09" w:rsidRDefault="00AE27F5" w:rsidP="000E6CB2">
            <w:pPr>
              <w:autoSpaceDE w:val="0"/>
              <w:autoSpaceDN w:val="0"/>
              <w:adjustRightInd w:val="0"/>
              <w:spacing w:line="240" w:lineRule="auto"/>
              <w:ind w:left="60" w:right="60"/>
              <w:rPr>
                <w:rFonts w:cstheme="minorHAnsi"/>
                <w:b/>
                <w:bCs/>
                <w:sz w:val="20"/>
                <w:szCs w:val="20"/>
              </w:rPr>
            </w:pPr>
            <w:r w:rsidRPr="00B62E09">
              <w:rPr>
                <w:rFonts w:cstheme="minorHAnsi"/>
                <w:b/>
                <w:bCs/>
                <w:sz w:val="20"/>
                <w:szCs w:val="20"/>
              </w:rPr>
              <w:t>Sector</w:t>
            </w:r>
          </w:p>
        </w:tc>
        <w:tc>
          <w:tcPr>
            <w:tcW w:w="0" w:type="auto"/>
            <w:shd w:val="clear" w:color="auto" w:fill="auto"/>
          </w:tcPr>
          <w:p w14:paraId="25FFAEDD" w14:textId="77777777" w:rsidR="00AE27F5" w:rsidRPr="00B62E09" w:rsidRDefault="00AE27F5" w:rsidP="000E6CB2">
            <w:pPr>
              <w:autoSpaceDE w:val="0"/>
              <w:autoSpaceDN w:val="0"/>
              <w:adjustRightInd w:val="0"/>
              <w:spacing w:line="240" w:lineRule="auto"/>
              <w:ind w:left="60" w:right="60"/>
              <w:rPr>
                <w:rFonts w:cstheme="minorHAnsi"/>
                <w:b/>
                <w:bCs/>
                <w:sz w:val="20"/>
                <w:szCs w:val="20"/>
              </w:rPr>
            </w:pPr>
            <w:r w:rsidRPr="00B62E09">
              <w:rPr>
                <w:rFonts w:cstheme="minorHAnsi"/>
                <w:b/>
                <w:bCs/>
                <w:sz w:val="20"/>
                <w:szCs w:val="20"/>
              </w:rPr>
              <w:t>Less than 1 year %</w:t>
            </w:r>
          </w:p>
        </w:tc>
        <w:tc>
          <w:tcPr>
            <w:tcW w:w="0" w:type="auto"/>
            <w:shd w:val="clear" w:color="auto" w:fill="auto"/>
          </w:tcPr>
          <w:p w14:paraId="5CE41E3D" w14:textId="77777777" w:rsidR="00AE27F5" w:rsidRPr="00B62E09" w:rsidRDefault="00AE27F5" w:rsidP="000E6CB2">
            <w:pPr>
              <w:autoSpaceDE w:val="0"/>
              <w:autoSpaceDN w:val="0"/>
              <w:adjustRightInd w:val="0"/>
              <w:spacing w:line="240" w:lineRule="auto"/>
              <w:ind w:left="60" w:right="60"/>
              <w:rPr>
                <w:rFonts w:cstheme="minorHAnsi"/>
                <w:b/>
                <w:bCs/>
                <w:sz w:val="20"/>
                <w:szCs w:val="20"/>
              </w:rPr>
            </w:pPr>
            <w:r w:rsidRPr="00B62E09">
              <w:rPr>
                <w:rFonts w:cstheme="minorHAnsi"/>
                <w:b/>
                <w:bCs/>
                <w:sz w:val="20"/>
                <w:szCs w:val="20"/>
              </w:rPr>
              <w:t>1-5years %</w:t>
            </w:r>
          </w:p>
        </w:tc>
        <w:tc>
          <w:tcPr>
            <w:tcW w:w="0" w:type="auto"/>
            <w:shd w:val="clear" w:color="auto" w:fill="auto"/>
          </w:tcPr>
          <w:p w14:paraId="3668EEB7" w14:textId="77777777" w:rsidR="00AE27F5" w:rsidRPr="00B62E09" w:rsidRDefault="00AE27F5" w:rsidP="000E6CB2">
            <w:pPr>
              <w:autoSpaceDE w:val="0"/>
              <w:autoSpaceDN w:val="0"/>
              <w:adjustRightInd w:val="0"/>
              <w:spacing w:line="240" w:lineRule="auto"/>
              <w:ind w:left="60" w:right="60"/>
              <w:rPr>
                <w:rFonts w:cstheme="minorHAnsi"/>
                <w:b/>
                <w:bCs/>
                <w:sz w:val="20"/>
                <w:szCs w:val="20"/>
              </w:rPr>
            </w:pPr>
            <w:r w:rsidRPr="00B62E09">
              <w:rPr>
                <w:rFonts w:cstheme="minorHAnsi"/>
                <w:b/>
                <w:bCs/>
                <w:sz w:val="20"/>
                <w:szCs w:val="20"/>
              </w:rPr>
              <w:t>6-10years %</w:t>
            </w:r>
          </w:p>
        </w:tc>
        <w:tc>
          <w:tcPr>
            <w:tcW w:w="0" w:type="auto"/>
            <w:shd w:val="clear" w:color="auto" w:fill="auto"/>
          </w:tcPr>
          <w:p w14:paraId="729AB32D" w14:textId="77777777" w:rsidR="00AE27F5" w:rsidRPr="00B62E09" w:rsidRDefault="00AE27F5" w:rsidP="000E6CB2">
            <w:pPr>
              <w:autoSpaceDE w:val="0"/>
              <w:autoSpaceDN w:val="0"/>
              <w:adjustRightInd w:val="0"/>
              <w:spacing w:line="240" w:lineRule="auto"/>
              <w:ind w:left="60" w:right="60"/>
              <w:rPr>
                <w:rFonts w:cstheme="minorHAnsi"/>
                <w:b/>
                <w:bCs/>
                <w:sz w:val="20"/>
                <w:szCs w:val="20"/>
              </w:rPr>
            </w:pPr>
            <w:r w:rsidRPr="00B62E09">
              <w:rPr>
                <w:rFonts w:cstheme="minorHAnsi"/>
                <w:b/>
                <w:bCs/>
                <w:sz w:val="20"/>
                <w:szCs w:val="20"/>
              </w:rPr>
              <w:t>11-20 years %</w:t>
            </w:r>
          </w:p>
        </w:tc>
        <w:tc>
          <w:tcPr>
            <w:tcW w:w="0" w:type="auto"/>
            <w:shd w:val="clear" w:color="auto" w:fill="auto"/>
          </w:tcPr>
          <w:p w14:paraId="33D8B73D" w14:textId="77777777" w:rsidR="00AE27F5" w:rsidRPr="00B62E09" w:rsidRDefault="00AE27F5" w:rsidP="000E6CB2">
            <w:pPr>
              <w:autoSpaceDE w:val="0"/>
              <w:autoSpaceDN w:val="0"/>
              <w:adjustRightInd w:val="0"/>
              <w:spacing w:line="240" w:lineRule="auto"/>
              <w:ind w:left="60" w:right="60"/>
              <w:rPr>
                <w:rFonts w:cstheme="minorHAnsi"/>
                <w:b/>
                <w:bCs/>
                <w:sz w:val="20"/>
                <w:szCs w:val="20"/>
              </w:rPr>
            </w:pPr>
            <w:r w:rsidRPr="00B62E09">
              <w:rPr>
                <w:rFonts w:cstheme="minorHAnsi"/>
                <w:b/>
                <w:bCs/>
                <w:sz w:val="20"/>
                <w:szCs w:val="20"/>
              </w:rPr>
              <w:t xml:space="preserve">Total </w:t>
            </w:r>
          </w:p>
        </w:tc>
      </w:tr>
      <w:tr w:rsidR="00B62E09" w:rsidRPr="00B62E09" w14:paraId="477FF65E" w14:textId="77777777" w:rsidTr="00B62E09">
        <w:trPr>
          <w:trHeight w:val="273"/>
        </w:trPr>
        <w:tc>
          <w:tcPr>
            <w:tcW w:w="0" w:type="auto"/>
            <w:shd w:val="clear" w:color="auto" w:fill="auto"/>
            <w:vAlign w:val="center"/>
          </w:tcPr>
          <w:p w14:paraId="738AC076" w14:textId="77777777" w:rsidR="00B4022D" w:rsidRPr="00B62E09" w:rsidRDefault="00B4022D" w:rsidP="000E6CB2">
            <w:pPr>
              <w:spacing w:line="240" w:lineRule="auto"/>
              <w:jc w:val="center"/>
              <w:rPr>
                <w:rFonts w:cstheme="minorHAnsi"/>
                <w:b/>
                <w:bCs/>
                <w:sz w:val="20"/>
                <w:szCs w:val="20"/>
              </w:rPr>
            </w:pPr>
            <w:r w:rsidRPr="00B62E09">
              <w:rPr>
                <w:rFonts w:cstheme="minorHAnsi"/>
                <w:b/>
                <w:bCs/>
                <w:sz w:val="20"/>
                <w:szCs w:val="20"/>
              </w:rPr>
              <w:t>BIM</w:t>
            </w:r>
          </w:p>
        </w:tc>
        <w:tc>
          <w:tcPr>
            <w:tcW w:w="0" w:type="auto"/>
            <w:shd w:val="clear" w:color="auto" w:fill="auto"/>
            <w:vAlign w:val="center"/>
          </w:tcPr>
          <w:p w14:paraId="2D0668A1" w14:textId="77777777" w:rsidR="00B4022D" w:rsidRPr="00B62E09" w:rsidRDefault="00B4022D" w:rsidP="000E6CB2">
            <w:pPr>
              <w:spacing w:line="240" w:lineRule="auto"/>
              <w:jc w:val="center"/>
              <w:rPr>
                <w:rFonts w:cstheme="minorHAnsi"/>
                <w:b/>
                <w:bCs/>
                <w:sz w:val="20"/>
                <w:szCs w:val="20"/>
              </w:rPr>
            </w:pPr>
            <w:r w:rsidRPr="00B62E09">
              <w:rPr>
                <w:rFonts w:cstheme="minorHAnsi"/>
                <w:b/>
                <w:bCs/>
                <w:sz w:val="20"/>
                <w:szCs w:val="20"/>
              </w:rPr>
              <w:t>Construction</w:t>
            </w:r>
          </w:p>
        </w:tc>
        <w:tc>
          <w:tcPr>
            <w:tcW w:w="0" w:type="auto"/>
            <w:shd w:val="clear" w:color="auto" w:fill="auto"/>
            <w:vAlign w:val="center"/>
          </w:tcPr>
          <w:p w14:paraId="69E8A268" w14:textId="77777777" w:rsidR="00B4022D" w:rsidRPr="00B62E09" w:rsidRDefault="00B4022D" w:rsidP="000E6CB2">
            <w:pPr>
              <w:spacing w:line="240" w:lineRule="auto"/>
              <w:jc w:val="right"/>
              <w:rPr>
                <w:rFonts w:cstheme="minorHAnsi"/>
                <w:sz w:val="20"/>
                <w:szCs w:val="20"/>
              </w:rPr>
            </w:pPr>
            <w:r w:rsidRPr="00B62E09">
              <w:rPr>
                <w:rFonts w:cstheme="minorHAnsi"/>
                <w:sz w:val="20"/>
                <w:szCs w:val="20"/>
              </w:rPr>
              <w:t>7.0</w:t>
            </w:r>
          </w:p>
        </w:tc>
        <w:tc>
          <w:tcPr>
            <w:tcW w:w="0" w:type="auto"/>
            <w:shd w:val="clear" w:color="auto" w:fill="auto"/>
            <w:vAlign w:val="center"/>
          </w:tcPr>
          <w:p w14:paraId="1CAB5948" w14:textId="77777777" w:rsidR="00B4022D" w:rsidRPr="00B62E09" w:rsidRDefault="00B4022D" w:rsidP="000E6CB2">
            <w:pPr>
              <w:spacing w:line="240" w:lineRule="auto"/>
              <w:jc w:val="right"/>
              <w:rPr>
                <w:rFonts w:cstheme="minorHAnsi"/>
                <w:sz w:val="20"/>
                <w:szCs w:val="20"/>
              </w:rPr>
            </w:pPr>
            <w:r w:rsidRPr="00B62E09">
              <w:rPr>
                <w:rFonts w:cstheme="minorHAnsi"/>
                <w:sz w:val="20"/>
                <w:szCs w:val="20"/>
              </w:rPr>
              <w:t>25.2</w:t>
            </w:r>
          </w:p>
        </w:tc>
        <w:tc>
          <w:tcPr>
            <w:tcW w:w="0" w:type="auto"/>
            <w:shd w:val="clear" w:color="auto" w:fill="auto"/>
            <w:vAlign w:val="center"/>
          </w:tcPr>
          <w:p w14:paraId="748CEF67" w14:textId="77777777" w:rsidR="00B4022D" w:rsidRPr="00B62E09" w:rsidRDefault="00B4022D" w:rsidP="000E6CB2">
            <w:pPr>
              <w:spacing w:line="240" w:lineRule="auto"/>
              <w:jc w:val="right"/>
              <w:rPr>
                <w:rFonts w:cstheme="minorHAnsi"/>
                <w:sz w:val="20"/>
                <w:szCs w:val="20"/>
              </w:rPr>
            </w:pPr>
            <w:r w:rsidRPr="00B62E09">
              <w:rPr>
                <w:rFonts w:cstheme="minorHAnsi"/>
                <w:sz w:val="20"/>
                <w:szCs w:val="20"/>
              </w:rPr>
              <w:t>27.0</w:t>
            </w:r>
          </w:p>
        </w:tc>
        <w:tc>
          <w:tcPr>
            <w:tcW w:w="0" w:type="auto"/>
            <w:shd w:val="clear" w:color="auto" w:fill="auto"/>
            <w:vAlign w:val="center"/>
          </w:tcPr>
          <w:p w14:paraId="5DC930DC" w14:textId="77777777" w:rsidR="00B4022D" w:rsidRPr="00B62E09" w:rsidRDefault="00B4022D" w:rsidP="000E6CB2">
            <w:pPr>
              <w:spacing w:line="240" w:lineRule="auto"/>
              <w:jc w:val="right"/>
              <w:rPr>
                <w:rFonts w:cstheme="minorHAnsi"/>
                <w:sz w:val="20"/>
                <w:szCs w:val="20"/>
              </w:rPr>
            </w:pPr>
            <w:r w:rsidRPr="00B62E09">
              <w:rPr>
                <w:rFonts w:cstheme="minorHAnsi"/>
                <w:sz w:val="20"/>
                <w:szCs w:val="20"/>
              </w:rPr>
              <w:t>14.8</w:t>
            </w:r>
          </w:p>
        </w:tc>
        <w:tc>
          <w:tcPr>
            <w:tcW w:w="0" w:type="auto"/>
            <w:shd w:val="clear" w:color="auto" w:fill="auto"/>
            <w:vAlign w:val="center"/>
          </w:tcPr>
          <w:p w14:paraId="0A645E3D" w14:textId="77777777" w:rsidR="00B4022D" w:rsidRPr="00AA26C0" w:rsidRDefault="00B4022D" w:rsidP="000E6CB2">
            <w:pPr>
              <w:spacing w:line="240" w:lineRule="auto"/>
              <w:jc w:val="right"/>
              <w:rPr>
                <w:rFonts w:cstheme="minorHAnsi"/>
                <w:sz w:val="20"/>
                <w:szCs w:val="20"/>
              </w:rPr>
            </w:pPr>
            <w:r w:rsidRPr="00AA26C0">
              <w:rPr>
                <w:rFonts w:cstheme="minorHAnsi"/>
                <w:sz w:val="20"/>
                <w:szCs w:val="20"/>
              </w:rPr>
              <w:t>73.9</w:t>
            </w:r>
          </w:p>
        </w:tc>
      </w:tr>
      <w:tr w:rsidR="00B62E09" w:rsidRPr="00B62E09" w14:paraId="1302BD8D" w14:textId="77777777" w:rsidTr="00B62E09">
        <w:trPr>
          <w:trHeight w:val="279"/>
        </w:trPr>
        <w:tc>
          <w:tcPr>
            <w:tcW w:w="0" w:type="auto"/>
            <w:vMerge w:val="restart"/>
            <w:shd w:val="clear" w:color="auto" w:fill="auto"/>
            <w:vAlign w:val="center"/>
          </w:tcPr>
          <w:p w14:paraId="131B546F" w14:textId="77777777" w:rsidR="00B4022D" w:rsidRPr="00B62E09" w:rsidRDefault="00B4022D" w:rsidP="000E6CB2">
            <w:pPr>
              <w:spacing w:line="240" w:lineRule="auto"/>
              <w:jc w:val="center"/>
              <w:rPr>
                <w:rFonts w:cstheme="minorHAnsi"/>
                <w:b/>
                <w:bCs/>
                <w:sz w:val="20"/>
                <w:szCs w:val="20"/>
              </w:rPr>
            </w:pPr>
            <w:r w:rsidRPr="00B62E09">
              <w:rPr>
                <w:rFonts w:cstheme="minorHAnsi"/>
                <w:b/>
                <w:bCs/>
                <w:sz w:val="20"/>
                <w:szCs w:val="20"/>
              </w:rPr>
              <w:t>BDA</w:t>
            </w:r>
          </w:p>
        </w:tc>
        <w:tc>
          <w:tcPr>
            <w:tcW w:w="0" w:type="auto"/>
            <w:shd w:val="clear" w:color="auto" w:fill="auto"/>
            <w:vAlign w:val="center"/>
          </w:tcPr>
          <w:p w14:paraId="1A82E976" w14:textId="77777777" w:rsidR="00B4022D" w:rsidRPr="00B62E09" w:rsidRDefault="00B4022D" w:rsidP="000E6CB2">
            <w:pPr>
              <w:spacing w:line="240" w:lineRule="auto"/>
              <w:jc w:val="center"/>
              <w:rPr>
                <w:rFonts w:cstheme="minorHAnsi"/>
                <w:b/>
                <w:bCs/>
                <w:sz w:val="20"/>
                <w:szCs w:val="20"/>
              </w:rPr>
            </w:pPr>
            <w:r w:rsidRPr="00B62E09">
              <w:rPr>
                <w:rFonts w:cstheme="minorHAnsi"/>
                <w:b/>
                <w:bCs/>
                <w:sz w:val="20"/>
                <w:szCs w:val="20"/>
              </w:rPr>
              <w:t>Construction</w:t>
            </w:r>
          </w:p>
        </w:tc>
        <w:tc>
          <w:tcPr>
            <w:tcW w:w="0" w:type="auto"/>
            <w:shd w:val="clear" w:color="auto" w:fill="auto"/>
            <w:vAlign w:val="center"/>
          </w:tcPr>
          <w:p w14:paraId="2B43241E" w14:textId="77777777" w:rsidR="00B4022D" w:rsidRPr="00B62E09" w:rsidRDefault="00B4022D" w:rsidP="000E6CB2">
            <w:pPr>
              <w:spacing w:line="240" w:lineRule="auto"/>
              <w:jc w:val="right"/>
              <w:rPr>
                <w:rFonts w:cstheme="minorHAnsi"/>
                <w:sz w:val="20"/>
                <w:szCs w:val="20"/>
              </w:rPr>
            </w:pPr>
            <w:r w:rsidRPr="00B62E09">
              <w:rPr>
                <w:rFonts w:cstheme="minorHAnsi"/>
                <w:sz w:val="20"/>
                <w:szCs w:val="20"/>
              </w:rPr>
              <w:t>14.8</w:t>
            </w:r>
          </w:p>
        </w:tc>
        <w:tc>
          <w:tcPr>
            <w:tcW w:w="0" w:type="auto"/>
            <w:shd w:val="clear" w:color="auto" w:fill="auto"/>
            <w:vAlign w:val="center"/>
          </w:tcPr>
          <w:p w14:paraId="49CD5AFB" w14:textId="77777777" w:rsidR="00B4022D" w:rsidRPr="00B62E09" w:rsidRDefault="00B4022D" w:rsidP="000E6CB2">
            <w:pPr>
              <w:spacing w:line="240" w:lineRule="auto"/>
              <w:jc w:val="right"/>
              <w:rPr>
                <w:rFonts w:cstheme="minorHAnsi"/>
                <w:sz w:val="20"/>
                <w:szCs w:val="20"/>
              </w:rPr>
            </w:pPr>
            <w:r w:rsidRPr="00B62E09">
              <w:rPr>
                <w:rFonts w:cstheme="minorHAnsi"/>
                <w:sz w:val="20"/>
                <w:szCs w:val="20"/>
              </w:rPr>
              <w:t>26.1</w:t>
            </w:r>
          </w:p>
        </w:tc>
        <w:tc>
          <w:tcPr>
            <w:tcW w:w="0" w:type="auto"/>
            <w:shd w:val="clear" w:color="auto" w:fill="auto"/>
            <w:vAlign w:val="center"/>
          </w:tcPr>
          <w:p w14:paraId="66281EFB" w14:textId="77777777" w:rsidR="00B4022D" w:rsidRPr="00B62E09" w:rsidRDefault="00B4022D" w:rsidP="000E6CB2">
            <w:pPr>
              <w:spacing w:line="240" w:lineRule="auto"/>
              <w:jc w:val="right"/>
              <w:rPr>
                <w:rFonts w:cstheme="minorHAnsi"/>
                <w:sz w:val="20"/>
                <w:szCs w:val="20"/>
              </w:rPr>
            </w:pPr>
            <w:r w:rsidRPr="00B62E09">
              <w:rPr>
                <w:rFonts w:cstheme="minorHAnsi"/>
                <w:sz w:val="20"/>
                <w:szCs w:val="20"/>
              </w:rPr>
              <w:t>7.0</w:t>
            </w:r>
          </w:p>
        </w:tc>
        <w:tc>
          <w:tcPr>
            <w:tcW w:w="0" w:type="auto"/>
            <w:shd w:val="clear" w:color="auto" w:fill="auto"/>
            <w:vAlign w:val="center"/>
          </w:tcPr>
          <w:p w14:paraId="2C396E2F" w14:textId="77777777" w:rsidR="00B4022D" w:rsidRPr="00B62E09" w:rsidRDefault="00B4022D" w:rsidP="000E6CB2">
            <w:pPr>
              <w:spacing w:line="240" w:lineRule="auto"/>
              <w:jc w:val="right"/>
              <w:rPr>
                <w:rFonts w:cstheme="minorHAnsi"/>
                <w:sz w:val="20"/>
                <w:szCs w:val="20"/>
              </w:rPr>
            </w:pPr>
            <w:r w:rsidRPr="00B62E09">
              <w:rPr>
                <w:rFonts w:cstheme="minorHAnsi"/>
                <w:sz w:val="20"/>
                <w:szCs w:val="20"/>
              </w:rPr>
              <w:t>3.5</w:t>
            </w:r>
          </w:p>
        </w:tc>
        <w:tc>
          <w:tcPr>
            <w:tcW w:w="0" w:type="auto"/>
            <w:shd w:val="clear" w:color="auto" w:fill="auto"/>
            <w:vAlign w:val="center"/>
          </w:tcPr>
          <w:p w14:paraId="3244C33D" w14:textId="77777777" w:rsidR="00B4022D" w:rsidRPr="00AA26C0" w:rsidRDefault="00B4022D" w:rsidP="000E6CB2">
            <w:pPr>
              <w:spacing w:line="240" w:lineRule="auto"/>
              <w:jc w:val="right"/>
              <w:rPr>
                <w:rFonts w:cstheme="minorHAnsi"/>
                <w:sz w:val="20"/>
                <w:szCs w:val="20"/>
              </w:rPr>
            </w:pPr>
            <w:r w:rsidRPr="00AA26C0">
              <w:rPr>
                <w:rFonts w:cstheme="minorHAnsi"/>
                <w:sz w:val="20"/>
                <w:szCs w:val="20"/>
              </w:rPr>
              <w:t>51.3</w:t>
            </w:r>
          </w:p>
        </w:tc>
      </w:tr>
      <w:tr w:rsidR="00B62E09" w:rsidRPr="00B62E09" w14:paraId="13E2EA5B" w14:textId="77777777" w:rsidTr="00B62E09">
        <w:trPr>
          <w:trHeight w:val="255"/>
        </w:trPr>
        <w:tc>
          <w:tcPr>
            <w:tcW w:w="0" w:type="auto"/>
            <w:vMerge/>
            <w:shd w:val="clear" w:color="auto" w:fill="auto"/>
            <w:vAlign w:val="center"/>
          </w:tcPr>
          <w:p w14:paraId="6B2E7B26" w14:textId="77777777" w:rsidR="00B4022D" w:rsidRPr="00B62E09" w:rsidRDefault="00B4022D" w:rsidP="000E6CB2">
            <w:pPr>
              <w:spacing w:line="240" w:lineRule="auto"/>
              <w:jc w:val="center"/>
              <w:rPr>
                <w:rFonts w:cstheme="minorHAnsi"/>
                <w:b/>
                <w:bCs/>
                <w:sz w:val="20"/>
                <w:szCs w:val="20"/>
              </w:rPr>
            </w:pPr>
          </w:p>
        </w:tc>
        <w:tc>
          <w:tcPr>
            <w:tcW w:w="0" w:type="auto"/>
            <w:shd w:val="clear" w:color="auto" w:fill="auto"/>
            <w:vAlign w:val="center"/>
          </w:tcPr>
          <w:p w14:paraId="71375218" w14:textId="77777777" w:rsidR="00B4022D" w:rsidRPr="00B62E09" w:rsidRDefault="00B4022D" w:rsidP="000E6CB2">
            <w:pPr>
              <w:spacing w:line="240" w:lineRule="auto"/>
              <w:jc w:val="center"/>
              <w:rPr>
                <w:rFonts w:cstheme="minorHAnsi"/>
                <w:b/>
                <w:bCs/>
                <w:sz w:val="20"/>
                <w:szCs w:val="20"/>
              </w:rPr>
            </w:pPr>
            <w:r w:rsidRPr="00B62E09">
              <w:rPr>
                <w:rFonts w:cstheme="minorHAnsi"/>
                <w:b/>
                <w:bCs/>
                <w:sz w:val="20"/>
                <w:szCs w:val="20"/>
              </w:rPr>
              <w:t>Retail</w:t>
            </w:r>
          </w:p>
        </w:tc>
        <w:tc>
          <w:tcPr>
            <w:tcW w:w="0" w:type="auto"/>
            <w:shd w:val="clear" w:color="auto" w:fill="auto"/>
            <w:vAlign w:val="center"/>
          </w:tcPr>
          <w:p w14:paraId="72555522" w14:textId="77777777" w:rsidR="00B4022D" w:rsidRPr="00B62E09" w:rsidRDefault="00B4022D" w:rsidP="000E6CB2">
            <w:pPr>
              <w:spacing w:line="240" w:lineRule="auto"/>
              <w:jc w:val="right"/>
              <w:rPr>
                <w:rFonts w:cstheme="minorHAnsi"/>
                <w:sz w:val="20"/>
                <w:szCs w:val="20"/>
              </w:rPr>
            </w:pPr>
            <w:r w:rsidRPr="00B62E09">
              <w:rPr>
                <w:rFonts w:cstheme="minorHAnsi"/>
                <w:sz w:val="20"/>
                <w:szCs w:val="20"/>
              </w:rPr>
              <w:t>0.0</w:t>
            </w:r>
          </w:p>
        </w:tc>
        <w:tc>
          <w:tcPr>
            <w:tcW w:w="0" w:type="auto"/>
            <w:shd w:val="clear" w:color="auto" w:fill="auto"/>
            <w:vAlign w:val="center"/>
          </w:tcPr>
          <w:p w14:paraId="4EAFE147" w14:textId="77777777" w:rsidR="00B4022D" w:rsidRPr="00B62E09" w:rsidRDefault="00B4022D" w:rsidP="000E6CB2">
            <w:pPr>
              <w:spacing w:line="240" w:lineRule="auto"/>
              <w:jc w:val="right"/>
              <w:rPr>
                <w:rFonts w:cstheme="minorHAnsi"/>
                <w:sz w:val="20"/>
                <w:szCs w:val="20"/>
              </w:rPr>
            </w:pPr>
            <w:r w:rsidRPr="00B62E09">
              <w:rPr>
                <w:rFonts w:cstheme="minorHAnsi"/>
                <w:sz w:val="20"/>
                <w:szCs w:val="20"/>
              </w:rPr>
              <w:t>42.9</w:t>
            </w:r>
          </w:p>
        </w:tc>
        <w:tc>
          <w:tcPr>
            <w:tcW w:w="0" w:type="auto"/>
            <w:shd w:val="clear" w:color="auto" w:fill="auto"/>
            <w:vAlign w:val="center"/>
          </w:tcPr>
          <w:p w14:paraId="4C62383C" w14:textId="77777777" w:rsidR="00B4022D" w:rsidRPr="00B62E09" w:rsidRDefault="00B4022D" w:rsidP="000E6CB2">
            <w:pPr>
              <w:spacing w:line="240" w:lineRule="auto"/>
              <w:jc w:val="right"/>
              <w:rPr>
                <w:rFonts w:cstheme="minorHAnsi"/>
                <w:sz w:val="20"/>
                <w:szCs w:val="20"/>
              </w:rPr>
            </w:pPr>
            <w:r w:rsidRPr="00B62E09">
              <w:rPr>
                <w:rFonts w:cstheme="minorHAnsi"/>
                <w:sz w:val="20"/>
                <w:szCs w:val="20"/>
              </w:rPr>
              <w:t>57.1</w:t>
            </w:r>
          </w:p>
        </w:tc>
        <w:tc>
          <w:tcPr>
            <w:tcW w:w="0" w:type="auto"/>
            <w:shd w:val="clear" w:color="auto" w:fill="auto"/>
            <w:vAlign w:val="center"/>
          </w:tcPr>
          <w:p w14:paraId="6F142EA9" w14:textId="77777777" w:rsidR="00B4022D" w:rsidRPr="00B62E09" w:rsidRDefault="00B4022D" w:rsidP="000E6CB2">
            <w:pPr>
              <w:spacing w:line="240" w:lineRule="auto"/>
              <w:jc w:val="right"/>
              <w:rPr>
                <w:rFonts w:cstheme="minorHAnsi"/>
                <w:sz w:val="20"/>
                <w:szCs w:val="20"/>
              </w:rPr>
            </w:pPr>
            <w:r w:rsidRPr="00B62E09">
              <w:rPr>
                <w:rFonts w:cstheme="minorHAnsi"/>
                <w:sz w:val="20"/>
                <w:szCs w:val="20"/>
              </w:rPr>
              <w:t>0.0</w:t>
            </w:r>
          </w:p>
        </w:tc>
        <w:tc>
          <w:tcPr>
            <w:tcW w:w="0" w:type="auto"/>
            <w:shd w:val="clear" w:color="auto" w:fill="auto"/>
            <w:vAlign w:val="center"/>
          </w:tcPr>
          <w:p w14:paraId="744EF391" w14:textId="77777777" w:rsidR="00B4022D" w:rsidRPr="00AA26C0" w:rsidRDefault="00B4022D" w:rsidP="000E6CB2">
            <w:pPr>
              <w:spacing w:line="240" w:lineRule="auto"/>
              <w:jc w:val="right"/>
              <w:rPr>
                <w:rFonts w:cstheme="minorHAnsi"/>
                <w:sz w:val="20"/>
                <w:szCs w:val="20"/>
              </w:rPr>
            </w:pPr>
            <w:r w:rsidRPr="00AA26C0">
              <w:rPr>
                <w:rFonts w:cstheme="minorHAnsi"/>
                <w:sz w:val="20"/>
                <w:szCs w:val="20"/>
              </w:rPr>
              <w:t>100.0</w:t>
            </w:r>
          </w:p>
        </w:tc>
      </w:tr>
      <w:tr w:rsidR="00B62E09" w:rsidRPr="00B62E09" w14:paraId="3B9DE19E" w14:textId="77777777" w:rsidTr="00B62E09">
        <w:trPr>
          <w:trHeight w:val="287"/>
        </w:trPr>
        <w:tc>
          <w:tcPr>
            <w:tcW w:w="0" w:type="auto"/>
            <w:vMerge/>
            <w:shd w:val="clear" w:color="auto" w:fill="auto"/>
            <w:vAlign w:val="center"/>
          </w:tcPr>
          <w:p w14:paraId="03454F19" w14:textId="77777777" w:rsidR="00B4022D" w:rsidRPr="00B62E09" w:rsidRDefault="00B4022D" w:rsidP="000E6CB2">
            <w:pPr>
              <w:spacing w:line="240" w:lineRule="auto"/>
              <w:jc w:val="center"/>
              <w:rPr>
                <w:rFonts w:cstheme="minorHAnsi"/>
                <w:b/>
                <w:bCs/>
                <w:sz w:val="20"/>
                <w:szCs w:val="20"/>
              </w:rPr>
            </w:pPr>
          </w:p>
        </w:tc>
        <w:tc>
          <w:tcPr>
            <w:tcW w:w="0" w:type="auto"/>
            <w:shd w:val="clear" w:color="auto" w:fill="auto"/>
            <w:vAlign w:val="center"/>
          </w:tcPr>
          <w:p w14:paraId="14F821BD" w14:textId="77777777" w:rsidR="00B4022D" w:rsidRPr="00B62E09" w:rsidRDefault="00B4022D" w:rsidP="000E6CB2">
            <w:pPr>
              <w:spacing w:line="240" w:lineRule="auto"/>
              <w:jc w:val="center"/>
              <w:rPr>
                <w:rFonts w:cstheme="minorHAnsi"/>
                <w:b/>
                <w:bCs/>
                <w:sz w:val="20"/>
                <w:szCs w:val="20"/>
              </w:rPr>
            </w:pPr>
            <w:r w:rsidRPr="00B62E09">
              <w:rPr>
                <w:rFonts w:cstheme="minorHAnsi"/>
                <w:b/>
                <w:bCs/>
                <w:sz w:val="20"/>
                <w:szCs w:val="20"/>
              </w:rPr>
              <w:t>Finance</w:t>
            </w:r>
          </w:p>
        </w:tc>
        <w:tc>
          <w:tcPr>
            <w:tcW w:w="0" w:type="auto"/>
            <w:shd w:val="clear" w:color="auto" w:fill="auto"/>
            <w:vAlign w:val="center"/>
          </w:tcPr>
          <w:p w14:paraId="0E331739" w14:textId="77777777" w:rsidR="00B4022D" w:rsidRPr="00B62E09" w:rsidRDefault="00B4022D" w:rsidP="000E6CB2">
            <w:pPr>
              <w:spacing w:line="240" w:lineRule="auto"/>
              <w:jc w:val="right"/>
              <w:rPr>
                <w:rFonts w:cstheme="minorHAnsi"/>
                <w:sz w:val="20"/>
                <w:szCs w:val="20"/>
              </w:rPr>
            </w:pPr>
            <w:r w:rsidRPr="00B62E09">
              <w:rPr>
                <w:rFonts w:cstheme="minorHAnsi"/>
                <w:sz w:val="20"/>
                <w:szCs w:val="20"/>
              </w:rPr>
              <w:t>0.0</w:t>
            </w:r>
          </w:p>
        </w:tc>
        <w:tc>
          <w:tcPr>
            <w:tcW w:w="0" w:type="auto"/>
            <w:shd w:val="clear" w:color="auto" w:fill="auto"/>
            <w:vAlign w:val="center"/>
          </w:tcPr>
          <w:p w14:paraId="590E9BBB" w14:textId="77777777" w:rsidR="00B4022D" w:rsidRPr="00B62E09" w:rsidRDefault="00B4022D" w:rsidP="000E6CB2">
            <w:pPr>
              <w:spacing w:line="240" w:lineRule="auto"/>
              <w:jc w:val="right"/>
              <w:rPr>
                <w:rFonts w:cstheme="minorHAnsi"/>
                <w:sz w:val="20"/>
                <w:szCs w:val="20"/>
              </w:rPr>
            </w:pPr>
            <w:r w:rsidRPr="00B62E09">
              <w:rPr>
                <w:rFonts w:cstheme="minorHAnsi"/>
                <w:sz w:val="20"/>
                <w:szCs w:val="20"/>
              </w:rPr>
              <w:t>82.4</w:t>
            </w:r>
          </w:p>
        </w:tc>
        <w:tc>
          <w:tcPr>
            <w:tcW w:w="0" w:type="auto"/>
            <w:shd w:val="clear" w:color="auto" w:fill="auto"/>
            <w:vAlign w:val="center"/>
          </w:tcPr>
          <w:p w14:paraId="20792D5A" w14:textId="77777777" w:rsidR="00B4022D" w:rsidRPr="00B62E09" w:rsidRDefault="00B4022D" w:rsidP="000E6CB2">
            <w:pPr>
              <w:spacing w:line="240" w:lineRule="auto"/>
              <w:jc w:val="right"/>
              <w:rPr>
                <w:rFonts w:cstheme="minorHAnsi"/>
                <w:sz w:val="20"/>
                <w:szCs w:val="20"/>
              </w:rPr>
            </w:pPr>
            <w:r w:rsidRPr="00B62E09">
              <w:rPr>
                <w:rFonts w:cstheme="minorHAnsi"/>
                <w:sz w:val="20"/>
                <w:szCs w:val="20"/>
              </w:rPr>
              <w:t>17.6</w:t>
            </w:r>
          </w:p>
        </w:tc>
        <w:tc>
          <w:tcPr>
            <w:tcW w:w="0" w:type="auto"/>
            <w:shd w:val="clear" w:color="auto" w:fill="auto"/>
            <w:vAlign w:val="center"/>
          </w:tcPr>
          <w:p w14:paraId="63CD960F" w14:textId="77777777" w:rsidR="00B4022D" w:rsidRPr="00B62E09" w:rsidRDefault="00B4022D" w:rsidP="000E6CB2">
            <w:pPr>
              <w:spacing w:line="240" w:lineRule="auto"/>
              <w:jc w:val="right"/>
              <w:rPr>
                <w:rFonts w:cstheme="minorHAnsi"/>
                <w:sz w:val="20"/>
                <w:szCs w:val="20"/>
              </w:rPr>
            </w:pPr>
            <w:r w:rsidRPr="00B62E09">
              <w:rPr>
                <w:rFonts w:cstheme="minorHAnsi"/>
                <w:sz w:val="20"/>
                <w:szCs w:val="20"/>
              </w:rPr>
              <w:t>0.0</w:t>
            </w:r>
          </w:p>
        </w:tc>
        <w:tc>
          <w:tcPr>
            <w:tcW w:w="0" w:type="auto"/>
            <w:shd w:val="clear" w:color="auto" w:fill="auto"/>
            <w:vAlign w:val="center"/>
          </w:tcPr>
          <w:p w14:paraId="61029869" w14:textId="77777777" w:rsidR="00B4022D" w:rsidRPr="00AA26C0" w:rsidRDefault="00B4022D" w:rsidP="000E6CB2">
            <w:pPr>
              <w:spacing w:line="240" w:lineRule="auto"/>
              <w:jc w:val="right"/>
              <w:rPr>
                <w:rFonts w:cstheme="minorHAnsi"/>
                <w:sz w:val="20"/>
                <w:szCs w:val="20"/>
              </w:rPr>
            </w:pPr>
            <w:r w:rsidRPr="00AA26C0">
              <w:rPr>
                <w:rFonts w:cstheme="minorHAnsi"/>
                <w:sz w:val="20"/>
                <w:szCs w:val="20"/>
              </w:rPr>
              <w:t>100.0</w:t>
            </w:r>
          </w:p>
        </w:tc>
      </w:tr>
      <w:tr w:rsidR="00B62E09" w:rsidRPr="00B62E09" w14:paraId="21C51EF1" w14:textId="77777777" w:rsidTr="00B62E09">
        <w:trPr>
          <w:trHeight w:val="277"/>
        </w:trPr>
        <w:tc>
          <w:tcPr>
            <w:tcW w:w="0" w:type="auto"/>
            <w:vMerge/>
            <w:shd w:val="clear" w:color="auto" w:fill="auto"/>
            <w:vAlign w:val="center"/>
          </w:tcPr>
          <w:p w14:paraId="32E52C56" w14:textId="77777777" w:rsidR="00B4022D" w:rsidRPr="00B62E09" w:rsidRDefault="00B4022D" w:rsidP="000E6CB2">
            <w:pPr>
              <w:spacing w:line="240" w:lineRule="auto"/>
              <w:jc w:val="center"/>
              <w:rPr>
                <w:rFonts w:cstheme="minorHAnsi"/>
                <w:b/>
                <w:bCs/>
                <w:sz w:val="20"/>
                <w:szCs w:val="20"/>
              </w:rPr>
            </w:pPr>
          </w:p>
        </w:tc>
        <w:tc>
          <w:tcPr>
            <w:tcW w:w="0" w:type="auto"/>
            <w:shd w:val="clear" w:color="auto" w:fill="auto"/>
            <w:vAlign w:val="center"/>
          </w:tcPr>
          <w:p w14:paraId="1CE2B317" w14:textId="77777777" w:rsidR="00B4022D" w:rsidRPr="00B62E09" w:rsidRDefault="00B4022D" w:rsidP="000E6CB2">
            <w:pPr>
              <w:spacing w:line="240" w:lineRule="auto"/>
              <w:jc w:val="center"/>
              <w:rPr>
                <w:rFonts w:cstheme="minorHAnsi"/>
                <w:b/>
                <w:bCs/>
                <w:sz w:val="20"/>
                <w:szCs w:val="20"/>
              </w:rPr>
            </w:pPr>
            <w:r w:rsidRPr="00B62E09">
              <w:rPr>
                <w:rFonts w:cstheme="minorHAnsi"/>
                <w:b/>
                <w:bCs/>
                <w:sz w:val="20"/>
                <w:szCs w:val="20"/>
              </w:rPr>
              <w:t>Manufacturing</w:t>
            </w:r>
          </w:p>
        </w:tc>
        <w:tc>
          <w:tcPr>
            <w:tcW w:w="0" w:type="auto"/>
            <w:shd w:val="clear" w:color="auto" w:fill="auto"/>
            <w:vAlign w:val="center"/>
          </w:tcPr>
          <w:p w14:paraId="3FFD36A6" w14:textId="77777777" w:rsidR="00B4022D" w:rsidRPr="00B62E09" w:rsidRDefault="00B4022D" w:rsidP="000E6CB2">
            <w:pPr>
              <w:spacing w:line="240" w:lineRule="auto"/>
              <w:jc w:val="right"/>
              <w:rPr>
                <w:rFonts w:cstheme="minorHAnsi"/>
                <w:sz w:val="20"/>
                <w:szCs w:val="20"/>
              </w:rPr>
            </w:pPr>
            <w:r w:rsidRPr="00B62E09">
              <w:rPr>
                <w:rFonts w:cstheme="minorHAnsi"/>
                <w:sz w:val="20"/>
                <w:szCs w:val="20"/>
              </w:rPr>
              <w:t>0.0</w:t>
            </w:r>
          </w:p>
        </w:tc>
        <w:tc>
          <w:tcPr>
            <w:tcW w:w="0" w:type="auto"/>
            <w:shd w:val="clear" w:color="auto" w:fill="auto"/>
            <w:vAlign w:val="center"/>
          </w:tcPr>
          <w:p w14:paraId="7026481B" w14:textId="77777777" w:rsidR="00B4022D" w:rsidRPr="00B62E09" w:rsidRDefault="00B4022D" w:rsidP="000E6CB2">
            <w:pPr>
              <w:spacing w:line="240" w:lineRule="auto"/>
              <w:jc w:val="right"/>
              <w:rPr>
                <w:rFonts w:cstheme="minorHAnsi"/>
                <w:sz w:val="20"/>
                <w:szCs w:val="20"/>
              </w:rPr>
            </w:pPr>
            <w:r w:rsidRPr="00B62E09">
              <w:rPr>
                <w:rFonts w:cstheme="minorHAnsi"/>
                <w:sz w:val="20"/>
                <w:szCs w:val="20"/>
              </w:rPr>
              <w:t>35.0</w:t>
            </w:r>
          </w:p>
        </w:tc>
        <w:tc>
          <w:tcPr>
            <w:tcW w:w="0" w:type="auto"/>
            <w:shd w:val="clear" w:color="auto" w:fill="auto"/>
            <w:vAlign w:val="center"/>
          </w:tcPr>
          <w:p w14:paraId="07A930CB" w14:textId="77777777" w:rsidR="00B4022D" w:rsidRPr="00B62E09" w:rsidRDefault="00B4022D" w:rsidP="000E6CB2">
            <w:pPr>
              <w:spacing w:line="240" w:lineRule="auto"/>
              <w:jc w:val="right"/>
              <w:rPr>
                <w:rFonts w:cstheme="minorHAnsi"/>
                <w:sz w:val="20"/>
                <w:szCs w:val="20"/>
              </w:rPr>
            </w:pPr>
            <w:r w:rsidRPr="00B62E09">
              <w:rPr>
                <w:rFonts w:cstheme="minorHAnsi"/>
                <w:sz w:val="20"/>
                <w:szCs w:val="20"/>
              </w:rPr>
              <w:t>60.0</w:t>
            </w:r>
          </w:p>
        </w:tc>
        <w:tc>
          <w:tcPr>
            <w:tcW w:w="0" w:type="auto"/>
            <w:shd w:val="clear" w:color="auto" w:fill="auto"/>
            <w:vAlign w:val="center"/>
          </w:tcPr>
          <w:p w14:paraId="00C18E54" w14:textId="77777777" w:rsidR="00B4022D" w:rsidRPr="00B62E09" w:rsidRDefault="00B4022D" w:rsidP="000E6CB2">
            <w:pPr>
              <w:spacing w:line="240" w:lineRule="auto"/>
              <w:jc w:val="right"/>
              <w:rPr>
                <w:rFonts w:cstheme="minorHAnsi"/>
                <w:sz w:val="20"/>
                <w:szCs w:val="20"/>
              </w:rPr>
            </w:pPr>
            <w:r w:rsidRPr="00B62E09">
              <w:rPr>
                <w:rFonts w:cstheme="minorHAnsi"/>
                <w:sz w:val="20"/>
                <w:szCs w:val="20"/>
              </w:rPr>
              <w:t>5.0</w:t>
            </w:r>
          </w:p>
        </w:tc>
        <w:tc>
          <w:tcPr>
            <w:tcW w:w="0" w:type="auto"/>
            <w:shd w:val="clear" w:color="auto" w:fill="auto"/>
            <w:vAlign w:val="center"/>
          </w:tcPr>
          <w:p w14:paraId="1C7DD0EF" w14:textId="77777777" w:rsidR="00B4022D" w:rsidRPr="00AA26C0" w:rsidRDefault="00B4022D" w:rsidP="000E6CB2">
            <w:pPr>
              <w:spacing w:line="240" w:lineRule="auto"/>
              <w:jc w:val="right"/>
              <w:rPr>
                <w:rFonts w:cstheme="minorHAnsi"/>
                <w:sz w:val="20"/>
                <w:szCs w:val="20"/>
              </w:rPr>
            </w:pPr>
            <w:r w:rsidRPr="00AA26C0">
              <w:rPr>
                <w:rFonts w:cstheme="minorHAnsi"/>
                <w:sz w:val="20"/>
                <w:szCs w:val="20"/>
              </w:rPr>
              <w:t>100.0</w:t>
            </w:r>
          </w:p>
        </w:tc>
      </w:tr>
      <w:tr w:rsidR="00B62E09" w:rsidRPr="00B62E09" w14:paraId="5CF64FF0" w14:textId="77777777" w:rsidTr="00B62E09">
        <w:trPr>
          <w:trHeight w:val="267"/>
        </w:trPr>
        <w:tc>
          <w:tcPr>
            <w:tcW w:w="0" w:type="auto"/>
            <w:vMerge w:val="restart"/>
            <w:shd w:val="clear" w:color="auto" w:fill="auto"/>
            <w:vAlign w:val="center"/>
          </w:tcPr>
          <w:p w14:paraId="2240D8C9" w14:textId="750CD55B" w:rsidR="00B4022D" w:rsidRPr="00B62E09" w:rsidRDefault="00F349ED" w:rsidP="000E6CB2">
            <w:pPr>
              <w:spacing w:line="240" w:lineRule="auto"/>
              <w:jc w:val="center"/>
              <w:rPr>
                <w:rFonts w:cstheme="minorHAnsi"/>
                <w:b/>
                <w:bCs/>
                <w:sz w:val="20"/>
                <w:szCs w:val="20"/>
              </w:rPr>
            </w:pPr>
            <w:r>
              <w:rPr>
                <w:rFonts w:cstheme="minorHAnsi"/>
                <w:b/>
                <w:bCs/>
                <w:sz w:val="20"/>
                <w:szCs w:val="20"/>
              </w:rPr>
              <w:t>IoT</w:t>
            </w:r>
          </w:p>
        </w:tc>
        <w:tc>
          <w:tcPr>
            <w:tcW w:w="0" w:type="auto"/>
            <w:shd w:val="clear" w:color="auto" w:fill="auto"/>
            <w:vAlign w:val="center"/>
          </w:tcPr>
          <w:p w14:paraId="2CC94EF4" w14:textId="77777777" w:rsidR="00B4022D" w:rsidRPr="00B62E09" w:rsidRDefault="00B4022D" w:rsidP="000E6CB2">
            <w:pPr>
              <w:spacing w:line="240" w:lineRule="auto"/>
              <w:jc w:val="center"/>
              <w:rPr>
                <w:rFonts w:cstheme="minorHAnsi"/>
                <w:b/>
                <w:bCs/>
                <w:sz w:val="20"/>
                <w:szCs w:val="20"/>
              </w:rPr>
            </w:pPr>
            <w:r w:rsidRPr="00B62E09">
              <w:rPr>
                <w:rFonts w:cstheme="minorHAnsi"/>
                <w:b/>
                <w:bCs/>
                <w:sz w:val="20"/>
                <w:szCs w:val="20"/>
              </w:rPr>
              <w:t>Construction</w:t>
            </w:r>
          </w:p>
        </w:tc>
        <w:tc>
          <w:tcPr>
            <w:tcW w:w="0" w:type="auto"/>
            <w:shd w:val="clear" w:color="auto" w:fill="auto"/>
            <w:vAlign w:val="center"/>
          </w:tcPr>
          <w:p w14:paraId="41E6C41D" w14:textId="77777777" w:rsidR="00B4022D" w:rsidRPr="00B62E09" w:rsidRDefault="00B4022D" w:rsidP="000E6CB2">
            <w:pPr>
              <w:spacing w:line="240" w:lineRule="auto"/>
              <w:jc w:val="right"/>
              <w:rPr>
                <w:rFonts w:cstheme="minorHAnsi"/>
                <w:sz w:val="20"/>
                <w:szCs w:val="20"/>
              </w:rPr>
            </w:pPr>
            <w:r w:rsidRPr="00B62E09">
              <w:rPr>
                <w:rFonts w:cstheme="minorHAnsi"/>
                <w:sz w:val="20"/>
                <w:szCs w:val="20"/>
              </w:rPr>
              <w:t>10.4</w:t>
            </w:r>
          </w:p>
        </w:tc>
        <w:tc>
          <w:tcPr>
            <w:tcW w:w="0" w:type="auto"/>
            <w:shd w:val="clear" w:color="auto" w:fill="auto"/>
            <w:vAlign w:val="center"/>
          </w:tcPr>
          <w:p w14:paraId="4CFE6A15" w14:textId="77777777" w:rsidR="00B4022D" w:rsidRPr="00B62E09" w:rsidRDefault="00B4022D" w:rsidP="000E6CB2">
            <w:pPr>
              <w:spacing w:line="240" w:lineRule="auto"/>
              <w:jc w:val="right"/>
              <w:rPr>
                <w:rFonts w:cstheme="minorHAnsi"/>
                <w:sz w:val="20"/>
                <w:szCs w:val="20"/>
              </w:rPr>
            </w:pPr>
            <w:r w:rsidRPr="00B62E09">
              <w:rPr>
                <w:rFonts w:cstheme="minorHAnsi"/>
                <w:sz w:val="20"/>
                <w:szCs w:val="20"/>
              </w:rPr>
              <w:t>18.3</w:t>
            </w:r>
          </w:p>
        </w:tc>
        <w:tc>
          <w:tcPr>
            <w:tcW w:w="0" w:type="auto"/>
            <w:shd w:val="clear" w:color="auto" w:fill="auto"/>
            <w:vAlign w:val="center"/>
          </w:tcPr>
          <w:p w14:paraId="57388C2E" w14:textId="77777777" w:rsidR="00B4022D" w:rsidRPr="00B62E09" w:rsidRDefault="00B4022D" w:rsidP="000E6CB2">
            <w:pPr>
              <w:spacing w:line="240" w:lineRule="auto"/>
              <w:jc w:val="right"/>
              <w:rPr>
                <w:rFonts w:cstheme="minorHAnsi"/>
                <w:sz w:val="20"/>
                <w:szCs w:val="20"/>
              </w:rPr>
            </w:pPr>
            <w:r w:rsidRPr="00B62E09">
              <w:rPr>
                <w:rFonts w:cstheme="minorHAnsi"/>
                <w:sz w:val="20"/>
                <w:szCs w:val="20"/>
              </w:rPr>
              <w:t>16.5</w:t>
            </w:r>
          </w:p>
        </w:tc>
        <w:tc>
          <w:tcPr>
            <w:tcW w:w="0" w:type="auto"/>
            <w:shd w:val="clear" w:color="auto" w:fill="auto"/>
            <w:vAlign w:val="center"/>
          </w:tcPr>
          <w:p w14:paraId="2F66B7C6" w14:textId="77777777" w:rsidR="00B4022D" w:rsidRPr="00B62E09" w:rsidRDefault="00B4022D" w:rsidP="000E6CB2">
            <w:pPr>
              <w:spacing w:line="240" w:lineRule="auto"/>
              <w:jc w:val="right"/>
              <w:rPr>
                <w:rFonts w:cstheme="minorHAnsi"/>
                <w:sz w:val="20"/>
                <w:szCs w:val="20"/>
              </w:rPr>
            </w:pPr>
            <w:r w:rsidRPr="00B62E09">
              <w:rPr>
                <w:rFonts w:cstheme="minorHAnsi"/>
                <w:sz w:val="20"/>
                <w:szCs w:val="20"/>
              </w:rPr>
              <w:t>0.0</w:t>
            </w:r>
          </w:p>
        </w:tc>
        <w:tc>
          <w:tcPr>
            <w:tcW w:w="0" w:type="auto"/>
            <w:shd w:val="clear" w:color="auto" w:fill="auto"/>
            <w:vAlign w:val="center"/>
          </w:tcPr>
          <w:p w14:paraId="12A4F276" w14:textId="77777777" w:rsidR="00B4022D" w:rsidRPr="00AA26C0" w:rsidRDefault="00B4022D" w:rsidP="000E6CB2">
            <w:pPr>
              <w:spacing w:line="240" w:lineRule="auto"/>
              <w:jc w:val="right"/>
              <w:rPr>
                <w:rFonts w:cstheme="minorHAnsi"/>
                <w:sz w:val="20"/>
                <w:szCs w:val="20"/>
              </w:rPr>
            </w:pPr>
            <w:r w:rsidRPr="00AA26C0">
              <w:rPr>
                <w:rFonts w:cstheme="minorHAnsi"/>
                <w:sz w:val="20"/>
                <w:szCs w:val="20"/>
              </w:rPr>
              <w:t>45.2</w:t>
            </w:r>
          </w:p>
        </w:tc>
      </w:tr>
      <w:tr w:rsidR="00B62E09" w:rsidRPr="00B62E09" w14:paraId="41C460F8" w14:textId="77777777" w:rsidTr="00B62E09">
        <w:trPr>
          <w:trHeight w:val="271"/>
        </w:trPr>
        <w:tc>
          <w:tcPr>
            <w:tcW w:w="0" w:type="auto"/>
            <w:vMerge/>
            <w:shd w:val="clear" w:color="auto" w:fill="auto"/>
          </w:tcPr>
          <w:p w14:paraId="7065976E" w14:textId="77777777" w:rsidR="00B4022D" w:rsidRPr="00B62E09" w:rsidRDefault="00B4022D" w:rsidP="000E6CB2">
            <w:pPr>
              <w:spacing w:line="240" w:lineRule="auto"/>
              <w:rPr>
                <w:rFonts w:cstheme="minorHAnsi"/>
                <w:b/>
                <w:bCs/>
                <w:sz w:val="20"/>
                <w:szCs w:val="20"/>
              </w:rPr>
            </w:pPr>
          </w:p>
        </w:tc>
        <w:tc>
          <w:tcPr>
            <w:tcW w:w="0" w:type="auto"/>
            <w:shd w:val="clear" w:color="auto" w:fill="auto"/>
            <w:vAlign w:val="center"/>
          </w:tcPr>
          <w:p w14:paraId="046F50B9" w14:textId="77777777" w:rsidR="00B4022D" w:rsidRPr="00B62E09" w:rsidRDefault="00B4022D" w:rsidP="000E6CB2">
            <w:pPr>
              <w:spacing w:line="240" w:lineRule="auto"/>
              <w:jc w:val="center"/>
              <w:rPr>
                <w:rFonts w:cstheme="minorHAnsi"/>
                <w:b/>
                <w:bCs/>
                <w:sz w:val="20"/>
                <w:szCs w:val="20"/>
              </w:rPr>
            </w:pPr>
            <w:r w:rsidRPr="00B62E09">
              <w:rPr>
                <w:rFonts w:cstheme="minorHAnsi"/>
                <w:b/>
                <w:bCs/>
                <w:sz w:val="20"/>
                <w:szCs w:val="20"/>
              </w:rPr>
              <w:t>Retail</w:t>
            </w:r>
          </w:p>
        </w:tc>
        <w:tc>
          <w:tcPr>
            <w:tcW w:w="0" w:type="auto"/>
            <w:shd w:val="clear" w:color="auto" w:fill="auto"/>
            <w:vAlign w:val="center"/>
          </w:tcPr>
          <w:p w14:paraId="3D788321" w14:textId="77777777" w:rsidR="00B4022D" w:rsidRPr="00B62E09" w:rsidRDefault="00B4022D" w:rsidP="000E6CB2">
            <w:pPr>
              <w:spacing w:line="240" w:lineRule="auto"/>
              <w:jc w:val="right"/>
              <w:rPr>
                <w:rFonts w:cstheme="minorHAnsi"/>
                <w:sz w:val="20"/>
                <w:szCs w:val="20"/>
              </w:rPr>
            </w:pPr>
            <w:r w:rsidRPr="00B62E09">
              <w:rPr>
                <w:rFonts w:cstheme="minorHAnsi"/>
                <w:sz w:val="20"/>
                <w:szCs w:val="20"/>
              </w:rPr>
              <w:t>21.4</w:t>
            </w:r>
          </w:p>
        </w:tc>
        <w:tc>
          <w:tcPr>
            <w:tcW w:w="0" w:type="auto"/>
            <w:shd w:val="clear" w:color="auto" w:fill="auto"/>
            <w:vAlign w:val="center"/>
          </w:tcPr>
          <w:p w14:paraId="534B4C20" w14:textId="77777777" w:rsidR="00B4022D" w:rsidRPr="00B62E09" w:rsidRDefault="00B4022D" w:rsidP="000E6CB2">
            <w:pPr>
              <w:spacing w:line="240" w:lineRule="auto"/>
              <w:jc w:val="right"/>
              <w:rPr>
                <w:rFonts w:cstheme="minorHAnsi"/>
                <w:sz w:val="20"/>
                <w:szCs w:val="20"/>
              </w:rPr>
            </w:pPr>
            <w:r w:rsidRPr="00B62E09">
              <w:rPr>
                <w:rFonts w:cstheme="minorHAnsi"/>
                <w:sz w:val="20"/>
                <w:szCs w:val="20"/>
              </w:rPr>
              <w:t>42.9</w:t>
            </w:r>
          </w:p>
        </w:tc>
        <w:tc>
          <w:tcPr>
            <w:tcW w:w="0" w:type="auto"/>
            <w:shd w:val="clear" w:color="auto" w:fill="auto"/>
            <w:vAlign w:val="center"/>
          </w:tcPr>
          <w:p w14:paraId="0AB437E0" w14:textId="77777777" w:rsidR="00B4022D" w:rsidRPr="00B62E09" w:rsidRDefault="00B4022D" w:rsidP="000E6CB2">
            <w:pPr>
              <w:spacing w:line="240" w:lineRule="auto"/>
              <w:jc w:val="right"/>
              <w:rPr>
                <w:rFonts w:cstheme="minorHAnsi"/>
                <w:sz w:val="20"/>
                <w:szCs w:val="20"/>
              </w:rPr>
            </w:pPr>
            <w:r w:rsidRPr="00B62E09">
              <w:rPr>
                <w:rFonts w:cstheme="minorHAnsi"/>
                <w:sz w:val="20"/>
                <w:szCs w:val="20"/>
              </w:rPr>
              <w:t>21.4</w:t>
            </w:r>
          </w:p>
        </w:tc>
        <w:tc>
          <w:tcPr>
            <w:tcW w:w="0" w:type="auto"/>
            <w:shd w:val="clear" w:color="auto" w:fill="auto"/>
            <w:vAlign w:val="center"/>
          </w:tcPr>
          <w:p w14:paraId="3ED05475" w14:textId="77777777" w:rsidR="00B4022D" w:rsidRPr="00B62E09" w:rsidRDefault="00B4022D" w:rsidP="000E6CB2">
            <w:pPr>
              <w:spacing w:line="240" w:lineRule="auto"/>
              <w:jc w:val="right"/>
              <w:rPr>
                <w:rFonts w:cstheme="minorHAnsi"/>
                <w:sz w:val="20"/>
                <w:szCs w:val="20"/>
              </w:rPr>
            </w:pPr>
            <w:r w:rsidRPr="00B62E09">
              <w:rPr>
                <w:rFonts w:cstheme="minorHAnsi"/>
                <w:sz w:val="20"/>
                <w:szCs w:val="20"/>
              </w:rPr>
              <w:t>0.0</w:t>
            </w:r>
          </w:p>
        </w:tc>
        <w:tc>
          <w:tcPr>
            <w:tcW w:w="0" w:type="auto"/>
            <w:shd w:val="clear" w:color="auto" w:fill="auto"/>
            <w:vAlign w:val="center"/>
          </w:tcPr>
          <w:p w14:paraId="5944DC4D" w14:textId="77777777" w:rsidR="00B4022D" w:rsidRPr="00AA26C0" w:rsidRDefault="00B4022D" w:rsidP="000E6CB2">
            <w:pPr>
              <w:spacing w:line="240" w:lineRule="auto"/>
              <w:jc w:val="right"/>
              <w:rPr>
                <w:rFonts w:cstheme="minorHAnsi"/>
                <w:sz w:val="20"/>
                <w:szCs w:val="20"/>
              </w:rPr>
            </w:pPr>
            <w:r w:rsidRPr="00AA26C0">
              <w:rPr>
                <w:rFonts w:cstheme="minorHAnsi"/>
                <w:sz w:val="20"/>
                <w:szCs w:val="20"/>
              </w:rPr>
              <w:t>85.7</w:t>
            </w:r>
          </w:p>
        </w:tc>
      </w:tr>
      <w:tr w:rsidR="00B62E09" w:rsidRPr="00B62E09" w14:paraId="284205F1" w14:textId="77777777" w:rsidTr="00B62E09">
        <w:trPr>
          <w:trHeight w:val="275"/>
        </w:trPr>
        <w:tc>
          <w:tcPr>
            <w:tcW w:w="0" w:type="auto"/>
            <w:vMerge/>
            <w:shd w:val="clear" w:color="auto" w:fill="auto"/>
          </w:tcPr>
          <w:p w14:paraId="25C8F29F" w14:textId="77777777" w:rsidR="00B4022D" w:rsidRPr="00B62E09" w:rsidRDefault="00B4022D" w:rsidP="000E6CB2">
            <w:pPr>
              <w:spacing w:line="240" w:lineRule="auto"/>
              <w:rPr>
                <w:rFonts w:cstheme="minorHAnsi"/>
                <w:b/>
                <w:bCs/>
                <w:sz w:val="20"/>
                <w:szCs w:val="20"/>
              </w:rPr>
            </w:pPr>
          </w:p>
        </w:tc>
        <w:tc>
          <w:tcPr>
            <w:tcW w:w="0" w:type="auto"/>
            <w:shd w:val="clear" w:color="auto" w:fill="auto"/>
            <w:vAlign w:val="center"/>
          </w:tcPr>
          <w:p w14:paraId="29108026" w14:textId="77777777" w:rsidR="00B4022D" w:rsidRPr="00B62E09" w:rsidRDefault="00B4022D" w:rsidP="000E6CB2">
            <w:pPr>
              <w:spacing w:line="240" w:lineRule="auto"/>
              <w:jc w:val="center"/>
              <w:rPr>
                <w:rFonts w:cstheme="minorHAnsi"/>
                <w:b/>
                <w:bCs/>
                <w:sz w:val="20"/>
                <w:szCs w:val="20"/>
              </w:rPr>
            </w:pPr>
            <w:r w:rsidRPr="00B62E09">
              <w:rPr>
                <w:rFonts w:cstheme="minorHAnsi"/>
                <w:b/>
                <w:bCs/>
                <w:sz w:val="20"/>
                <w:szCs w:val="20"/>
              </w:rPr>
              <w:t>Finance</w:t>
            </w:r>
          </w:p>
        </w:tc>
        <w:tc>
          <w:tcPr>
            <w:tcW w:w="0" w:type="auto"/>
            <w:shd w:val="clear" w:color="auto" w:fill="auto"/>
            <w:vAlign w:val="center"/>
          </w:tcPr>
          <w:p w14:paraId="79110918" w14:textId="77777777" w:rsidR="00B4022D" w:rsidRPr="00B62E09" w:rsidRDefault="00B4022D" w:rsidP="000E6CB2">
            <w:pPr>
              <w:spacing w:line="240" w:lineRule="auto"/>
              <w:jc w:val="right"/>
              <w:rPr>
                <w:rFonts w:cstheme="minorHAnsi"/>
                <w:sz w:val="20"/>
                <w:szCs w:val="20"/>
              </w:rPr>
            </w:pPr>
            <w:r w:rsidRPr="00B62E09">
              <w:rPr>
                <w:rFonts w:cstheme="minorHAnsi"/>
                <w:sz w:val="20"/>
                <w:szCs w:val="20"/>
              </w:rPr>
              <w:t>11.8</w:t>
            </w:r>
          </w:p>
        </w:tc>
        <w:tc>
          <w:tcPr>
            <w:tcW w:w="0" w:type="auto"/>
            <w:shd w:val="clear" w:color="auto" w:fill="auto"/>
            <w:vAlign w:val="center"/>
          </w:tcPr>
          <w:p w14:paraId="1D96CF03" w14:textId="77777777" w:rsidR="00B4022D" w:rsidRPr="00B62E09" w:rsidRDefault="00B4022D" w:rsidP="000E6CB2">
            <w:pPr>
              <w:spacing w:line="240" w:lineRule="auto"/>
              <w:jc w:val="right"/>
              <w:rPr>
                <w:rFonts w:cstheme="minorHAnsi"/>
                <w:sz w:val="20"/>
                <w:szCs w:val="20"/>
              </w:rPr>
            </w:pPr>
            <w:r w:rsidRPr="00B62E09">
              <w:rPr>
                <w:rFonts w:cstheme="minorHAnsi"/>
                <w:sz w:val="20"/>
                <w:szCs w:val="20"/>
              </w:rPr>
              <w:t>52.9</w:t>
            </w:r>
          </w:p>
        </w:tc>
        <w:tc>
          <w:tcPr>
            <w:tcW w:w="0" w:type="auto"/>
            <w:shd w:val="clear" w:color="auto" w:fill="auto"/>
            <w:vAlign w:val="center"/>
          </w:tcPr>
          <w:p w14:paraId="3D907224" w14:textId="77777777" w:rsidR="00B4022D" w:rsidRPr="00B62E09" w:rsidRDefault="00B4022D" w:rsidP="000E6CB2">
            <w:pPr>
              <w:spacing w:line="240" w:lineRule="auto"/>
              <w:jc w:val="right"/>
              <w:rPr>
                <w:rFonts w:cstheme="minorHAnsi"/>
                <w:sz w:val="20"/>
                <w:szCs w:val="20"/>
              </w:rPr>
            </w:pPr>
            <w:r w:rsidRPr="00B62E09">
              <w:rPr>
                <w:rFonts w:cstheme="minorHAnsi"/>
                <w:sz w:val="20"/>
                <w:szCs w:val="20"/>
              </w:rPr>
              <w:t>17.6</w:t>
            </w:r>
          </w:p>
        </w:tc>
        <w:tc>
          <w:tcPr>
            <w:tcW w:w="0" w:type="auto"/>
            <w:shd w:val="clear" w:color="auto" w:fill="auto"/>
            <w:vAlign w:val="center"/>
          </w:tcPr>
          <w:p w14:paraId="6977B6ED" w14:textId="77777777" w:rsidR="00B4022D" w:rsidRPr="00B62E09" w:rsidRDefault="00B4022D" w:rsidP="000E6CB2">
            <w:pPr>
              <w:spacing w:line="240" w:lineRule="auto"/>
              <w:jc w:val="right"/>
              <w:rPr>
                <w:rFonts w:cstheme="minorHAnsi"/>
                <w:sz w:val="20"/>
                <w:szCs w:val="20"/>
              </w:rPr>
            </w:pPr>
            <w:r w:rsidRPr="00B62E09">
              <w:rPr>
                <w:rFonts w:cstheme="minorHAnsi"/>
                <w:sz w:val="20"/>
                <w:szCs w:val="20"/>
              </w:rPr>
              <w:t>0.0</w:t>
            </w:r>
          </w:p>
        </w:tc>
        <w:tc>
          <w:tcPr>
            <w:tcW w:w="0" w:type="auto"/>
            <w:shd w:val="clear" w:color="auto" w:fill="auto"/>
            <w:vAlign w:val="center"/>
          </w:tcPr>
          <w:p w14:paraId="30B198DC" w14:textId="77777777" w:rsidR="00B4022D" w:rsidRPr="00AA26C0" w:rsidRDefault="00B4022D" w:rsidP="000E6CB2">
            <w:pPr>
              <w:spacing w:line="240" w:lineRule="auto"/>
              <w:jc w:val="right"/>
              <w:rPr>
                <w:rFonts w:cstheme="minorHAnsi"/>
                <w:sz w:val="20"/>
                <w:szCs w:val="20"/>
              </w:rPr>
            </w:pPr>
            <w:r w:rsidRPr="00AA26C0">
              <w:rPr>
                <w:rFonts w:cstheme="minorHAnsi"/>
                <w:sz w:val="20"/>
                <w:szCs w:val="20"/>
              </w:rPr>
              <w:t>82.4</w:t>
            </w:r>
          </w:p>
        </w:tc>
      </w:tr>
      <w:tr w:rsidR="00B62E09" w:rsidRPr="00B62E09" w14:paraId="1F18A860" w14:textId="77777777" w:rsidTr="00B62E09">
        <w:trPr>
          <w:trHeight w:val="278"/>
        </w:trPr>
        <w:tc>
          <w:tcPr>
            <w:tcW w:w="0" w:type="auto"/>
            <w:vMerge/>
            <w:shd w:val="clear" w:color="auto" w:fill="auto"/>
          </w:tcPr>
          <w:p w14:paraId="07EAB61C" w14:textId="77777777" w:rsidR="00B4022D" w:rsidRPr="00B62E09" w:rsidRDefault="00B4022D" w:rsidP="000E6CB2">
            <w:pPr>
              <w:spacing w:line="240" w:lineRule="auto"/>
              <w:rPr>
                <w:rFonts w:cstheme="minorHAnsi"/>
                <w:b/>
                <w:bCs/>
                <w:sz w:val="20"/>
                <w:szCs w:val="20"/>
              </w:rPr>
            </w:pPr>
          </w:p>
        </w:tc>
        <w:tc>
          <w:tcPr>
            <w:tcW w:w="0" w:type="auto"/>
            <w:shd w:val="clear" w:color="auto" w:fill="auto"/>
            <w:vAlign w:val="center"/>
          </w:tcPr>
          <w:p w14:paraId="5259158E" w14:textId="77777777" w:rsidR="00B4022D" w:rsidRPr="00B62E09" w:rsidRDefault="00B4022D" w:rsidP="000E6CB2">
            <w:pPr>
              <w:spacing w:line="240" w:lineRule="auto"/>
              <w:jc w:val="center"/>
              <w:rPr>
                <w:rFonts w:cstheme="minorHAnsi"/>
                <w:b/>
                <w:bCs/>
                <w:sz w:val="20"/>
                <w:szCs w:val="20"/>
              </w:rPr>
            </w:pPr>
            <w:r w:rsidRPr="00B62E09">
              <w:rPr>
                <w:rFonts w:cstheme="minorHAnsi"/>
                <w:b/>
                <w:bCs/>
                <w:sz w:val="20"/>
                <w:szCs w:val="20"/>
              </w:rPr>
              <w:t>Manufacturing</w:t>
            </w:r>
          </w:p>
        </w:tc>
        <w:tc>
          <w:tcPr>
            <w:tcW w:w="0" w:type="auto"/>
            <w:shd w:val="clear" w:color="auto" w:fill="auto"/>
            <w:vAlign w:val="center"/>
          </w:tcPr>
          <w:p w14:paraId="3E9CCA11" w14:textId="77777777" w:rsidR="00B4022D" w:rsidRPr="00B62E09" w:rsidRDefault="00B4022D" w:rsidP="000E6CB2">
            <w:pPr>
              <w:spacing w:line="240" w:lineRule="auto"/>
              <w:jc w:val="right"/>
              <w:rPr>
                <w:rFonts w:cstheme="minorHAnsi"/>
                <w:sz w:val="20"/>
                <w:szCs w:val="20"/>
              </w:rPr>
            </w:pPr>
            <w:r w:rsidRPr="00B62E09">
              <w:rPr>
                <w:rFonts w:cstheme="minorHAnsi"/>
                <w:sz w:val="20"/>
                <w:szCs w:val="20"/>
              </w:rPr>
              <w:t>20.0</w:t>
            </w:r>
          </w:p>
        </w:tc>
        <w:tc>
          <w:tcPr>
            <w:tcW w:w="0" w:type="auto"/>
            <w:shd w:val="clear" w:color="auto" w:fill="auto"/>
            <w:vAlign w:val="center"/>
          </w:tcPr>
          <w:p w14:paraId="2000D415" w14:textId="77777777" w:rsidR="00B4022D" w:rsidRPr="00B62E09" w:rsidRDefault="00B4022D" w:rsidP="000E6CB2">
            <w:pPr>
              <w:spacing w:line="240" w:lineRule="auto"/>
              <w:jc w:val="right"/>
              <w:rPr>
                <w:rFonts w:cstheme="minorHAnsi"/>
                <w:sz w:val="20"/>
                <w:szCs w:val="20"/>
              </w:rPr>
            </w:pPr>
            <w:r w:rsidRPr="00B62E09">
              <w:rPr>
                <w:rFonts w:cstheme="minorHAnsi"/>
                <w:sz w:val="20"/>
                <w:szCs w:val="20"/>
              </w:rPr>
              <w:t>20.0</w:t>
            </w:r>
          </w:p>
        </w:tc>
        <w:tc>
          <w:tcPr>
            <w:tcW w:w="0" w:type="auto"/>
            <w:shd w:val="clear" w:color="auto" w:fill="auto"/>
            <w:vAlign w:val="center"/>
          </w:tcPr>
          <w:p w14:paraId="5AD4DE4D" w14:textId="77777777" w:rsidR="00B4022D" w:rsidRPr="00B62E09" w:rsidRDefault="00B4022D" w:rsidP="000E6CB2">
            <w:pPr>
              <w:spacing w:line="240" w:lineRule="auto"/>
              <w:jc w:val="right"/>
              <w:rPr>
                <w:rFonts w:cstheme="minorHAnsi"/>
                <w:sz w:val="20"/>
                <w:szCs w:val="20"/>
              </w:rPr>
            </w:pPr>
            <w:r w:rsidRPr="00B62E09">
              <w:rPr>
                <w:rFonts w:cstheme="minorHAnsi"/>
                <w:sz w:val="20"/>
                <w:szCs w:val="20"/>
              </w:rPr>
              <w:t>30.0</w:t>
            </w:r>
          </w:p>
        </w:tc>
        <w:tc>
          <w:tcPr>
            <w:tcW w:w="0" w:type="auto"/>
            <w:shd w:val="clear" w:color="auto" w:fill="auto"/>
            <w:vAlign w:val="center"/>
          </w:tcPr>
          <w:p w14:paraId="3361246A" w14:textId="77777777" w:rsidR="00B4022D" w:rsidRPr="00B62E09" w:rsidRDefault="00B4022D" w:rsidP="000E6CB2">
            <w:pPr>
              <w:spacing w:line="240" w:lineRule="auto"/>
              <w:jc w:val="right"/>
              <w:rPr>
                <w:rFonts w:cstheme="minorHAnsi"/>
                <w:sz w:val="20"/>
                <w:szCs w:val="20"/>
              </w:rPr>
            </w:pPr>
            <w:r w:rsidRPr="00B62E09">
              <w:rPr>
                <w:rFonts w:cstheme="minorHAnsi"/>
                <w:sz w:val="20"/>
                <w:szCs w:val="20"/>
              </w:rPr>
              <w:t>0.0</w:t>
            </w:r>
          </w:p>
        </w:tc>
        <w:tc>
          <w:tcPr>
            <w:tcW w:w="0" w:type="auto"/>
            <w:shd w:val="clear" w:color="auto" w:fill="auto"/>
            <w:vAlign w:val="center"/>
          </w:tcPr>
          <w:p w14:paraId="30BEB453" w14:textId="77777777" w:rsidR="00B4022D" w:rsidRPr="00AA26C0" w:rsidRDefault="00B4022D" w:rsidP="000E6CB2">
            <w:pPr>
              <w:spacing w:line="240" w:lineRule="auto"/>
              <w:jc w:val="right"/>
              <w:rPr>
                <w:rFonts w:cstheme="minorHAnsi"/>
                <w:sz w:val="20"/>
                <w:szCs w:val="20"/>
              </w:rPr>
            </w:pPr>
            <w:r w:rsidRPr="00AA26C0">
              <w:rPr>
                <w:rFonts w:cstheme="minorHAnsi"/>
                <w:sz w:val="20"/>
                <w:szCs w:val="20"/>
              </w:rPr>
              <w:t>70.0</w:t>
            </w:r>
          </w:p>
        </w:tc>
      </w:tr>
    </w:tbl>
    <w:p w14:paraId="708AA980" w14:textId="77777777" w:rsidR="00416161" w:rsidRPr="00DA0641" w:rsidRDefault="00416161" w:rsidP="00416161">
      <w:pPr>
        <w:autoSpaceDE w:val="0"/>
        <w:autoSpaceDN w:val="0"/>
        <w:adjustRightInd w:val="0"/>
        <w:spacing w:after="0" w:line="400" w:lineRule="atLeast"/>
        <w:rPr>
          <w:rFonts w:ascii="Times New Roman" w:hAnsi="Times New Roman" w:cs="Times New Roman"/>
          <w:sz w:val="24"/>
          <w:szCs w:val="24"/>
        </w:rPr>
      </w:pPr>
    </w:p>
    <w:p w14:paraId="1295925B" w14:textId="3492E878" w:rsidR="00CA503D" w:rsidRPr="00DA0641" w:rsidRDefault="00416161" w:rsidP="00CA503D">
      <w:pPr>
        <w:pStyle w:val="Heading3"/>
      </w:pPr>
      <w:bookmarkStart w:id="478" w:name="_Toc52293361"/>
      <w:bookmarkStart w:id="479" w:name="_Toc54024146"/>
      <w:bookmarkStart w:id="480" w:name="_Toc73917429"/>
      <w:r w:rsidRPr="00DA0641">
        <w:t xml:space="preserve">Identify the extent to which Building Information Modelling, Big Data </w:t>
      </w:r>
      <w:r w:rsidR="00B62E09" w:rsidRPr="00DA0641">
        <w:t>Analytics,</w:t>
      </w:r>
      <w:r w:rsidRPr="00DA0641">
        <w:t xml:space="preserve"> and Internet of Things (BBI) are </w:t>
      </w:r>
      <w:r w:rsidR="00BE79CE">
        <w:t>being</w:t>
      </w:r>
      <w:r w:rsidR="00BE79CE" w:rsidRPr="00DA0641">
        <w:t xml:space="preserve"> </w:t>
      </w:r>
      <w:r w:rsidRPr="00DA0641">
        <w:t xml:space="preserve">exploited in </w:t>
      </w:r>
      <w:r w:rsidR="00CA503D" w:rsidRPr="00DA0641">
        <w:t>four sectors</w:t>
      </w:r>
      <w:bookmarkEnd w:id="478"/>
      <w:bookmarkEnd w:id="479"/>
      <w:bookmarkEnd w:id="480"/>
    </w:p>
    <w:p w14:paraId="0F1C7478" w14:textId="77777777" w:rsidR="00CA503D" w:rsidRPr="00DA0641" w:rsidRDefault="00CA503D" w:rsidP="00CA503D"/>
    <w:p w14:paraId="51ACD70A" w14:textId="35F8DCBC" w:rsidR="00CA503D" w:rsidRPr="00DA0641" w:rsidRDefault="00416161" w:rsidP="00B62E09">
      <w:r w:rsidRPr="00DA0641">
        <w:t xml:space="preserve">A great effort was devoted </w:t>
      </w:r>
      <w:r w:rsidR="00FB035A">
        <w:t>to</w:t>
      </w:r>
      <w:r w:rsidRPr="00DA0641">
        <w:t xml:space="preserve"> the identification of construct variables for exploitation factors for BIM, BDA</w:t>
      </w:r>
      <w:r w:rsidR="00F349ED">
        <w:t>,</w:t>
      </w:r>
      <w:r w:rsidRPr="00DA0641">
        <w:t xml:space="preserve"> and </w:t>
      </w:r>
      <w:r w:rsidR="00F349ED">
        <w:t>IoT</w:t>
      </w:r>
      <w:r w:rsidRPr="00DA0641">
        <w:t xml:space="preserve"> in </w:t>
      </w:r>
      <w:r w:rsidR="00AA26C0">
        <w:t xml:space="preserve">section </w:t>
      </w:r>
      <w:r w:rsidR="00AA26C0">
        <w:fldChar w:fldCharType="begin"/>
      </w:r>
      <w:r w:rsidR="00AA26C0">
        <w:instrText xml:space="preserve"> REF _Ref47371260 \r \h </w:instrText>
      </w:r>
      <w:r w:rsidR="00AA26C0">
        <w:fldChar w:fldCharType="separate"/>
      </w:r>
      <w:r w:rsidR="00F70D7D">
        <w:t>2.5</w:t>
      </w:r>
      <w:r w:rsidR="00AA26C0">
        <w:fldChar w:fldCharType="end"/>
      </w:r>
      <w:r w:rsidR="00FF2B12">
        <w:t xml:space="preserve">. </w:t>
      </w:r>
      <w:r w:rsidR="00CA503D" w:rsidRPr="00DA0641">
        <w:t>Based on the definition</w:t>
      </w:r>
      <w:r w:rsidRPr="00DA0641">
        <w:t xml:space="preserve"> </w:t>
      </w:r>
      <w:r w:rsidR="00CA503D" w:rsidRPr="00DA0641">
        <w:t xml:space="preserve">for </w:t>
      </w:r>
      <w:r w:rsidRPr="00DA0641">
        <w:t xml:space="preserve">‘exploitation’, a list of construct variables </w:t>
      </w:r>
      <w:r w:rsidR="00C67635" w:rsidRPr="00DA0641">
        <w:t>was</w:t>
      </w:r>
      <w:r w:rsidRPr="00DA0641">
        <w:t xml:space="preserve"> derived for </w:t>
      </w:r>
      <w:r w:rsidR="00F349ED">
        <w:t xml:space="preserve">the </w:t>
      </w:r>
      <w:r w:rsidRPr="00DA0641">
        <w:t>exploitation of BIM, BDA</w:t>
      </w:r>
      <w:r w:rsidR="00F349ED">
        <w:t>,</w:t>
      </w:r>
      <w:r w:rsidRPr="00DA0641">
        <w:t xml:space="preserve"> and </w:t>
      </w:r>
      <w:r w:rsidR="00F349ED">
        <w:t>IoT</w:t>
      </w:r>
      <w:r w:rsidRPr="00DA0641">
        <w:t xml:space="preserve"> separately. </w:t>
      </w:r>
      <w:r w:rsidR="00CA503D" w:rsidRPr="00DA0641">
        <w:t>T</w:t>
      </w:r>
      <w:r w:rsidRPr="00DA0641">
        <w:t>he factors were formed to reflect both ‘inputs’/ ‘e</w:t>
      </w:r>
      <w:r w:rsidR="00CA503D" w:rsidRPr="00DA0641">
        <w:t>nablers’ and ‘</w:t>
      </w:r>
      <w:r w:rsidR="00F15E14" w:rsidRPr="00DA0641">
        <w:t>outputs/ results</w:t>
      </w:r>
      <w:r w:rsidR="00F15E14">
        <w:t>’</w:t>
      </w:r>
      <w:r w:rsidR="00CA503D" w:rsidRPr="00DA0641">
        <w:t xml:space="preserve">. </w:t>
      </w:r>
      <w:r w:rsidR="003440CF">
        <w:t>H</w:t>
      </w:r>
      <w:r w:rsidR="000A1B16" w:rsidRPr="000A1B16">
        <w:t>av</w:t>
      </w:r>
      <w:r w:rsidR="003440CF">
        <w:t>ing</w:t>
      </w:r>
      <w:r w:rsidR="000A1B16" w:rsidRPr="000A1B16">
        <w:t xml:space="preserve"> more than one </w:t>
      </w:r>
      <w:r w:rsidR="00FB035A" w:rsidRPr="000A1B16">
        <w:t>outloo</w:t>
      </w:r>
      <w:r w:rsidR="00FB035A">
        <w:t>k</w:t>
      </w:r>
      <w:r w:rsidR="00FB035A" w:rsidRPr="000A1B16">
        <w:t xml:space="preserve"> </w:t>
      </w:r>
      <w:r w:rsidR="00CA503D" w:rsidRPr="00DA0641">
        <w:t xml:space="preserve">has been acknowledged </w:t>
      </w:r>
      <w:r w:rsidRPr="00DA0641">
        <w:t xml:space="preserve">as a good practice constituent development for individual </w:t>
      </w:r>
      <w:r w:rsidR="00CA503D" w:rsidRPr="00DA0641">
        <w:t>and</w:t>
      </w:r>
      <w:r w:rsidRPr="00DA0641">
        <w:t xml:space="preserve"> cluster competitiveness</w:t>
      </w:r>
      <w:r w:rsidR="000F6DC1" w:rsidRPr="00DA0641">
        <w:t xml:space="preserve"> </w:t>
      </w:r>
      <w:r w:rsidR="003440CF" w:rsidRPr="00DA0641">
        <w:t xml:space="preserve">by </w:t>
      </w:r>
      <w:r w:rsidR="003440CF" w:rsidRPr="00DA0641">
        <w:fldChar w:fldCharType="begin" w:fldLock="1"/>
      </w:r>
      <w:r w:rsidR="003440CF" w:rsidRPr="00DA0641">
        <w:instrText>ADDIN CSL_CITATION {"citationItems":[{"id":"ITEM-1","itemData":{"DOI":"10.1057/palgrave.bm.2540232","ISSN":"1350-231X","abstract":"Western brands have dominated the 'brandscape' over the last few decades. Global brands from Asia are few and far between. Even those we know well, such as Sony, are not doing too well. The challenge for CEOs of Asian companies is to adopt a mindset that places brand as the foremost weapon in the armoury of corporate strategy, and manage similar brand strategies with meticulous attention as that of Western brand managers. The bad news is that Asian brands are far behind their Western counterparts. The good news is that Asian CEOs have not only got the message, but are beginning to put Western branding techniques into practice. This paper highlights the struggles for global brand recognition and success that are in evidence at present in Asia, and also gives a strong warning to the West that Asia not only has a combination of low production costs, state-of-the-art technologies and world class quality products.but is learning branding techniques rapidly. There is no doubt in my mind that Asian brands will dominate the global brand arena in the next 10-20 years. [ABSTRACT FROM AUTHOR]","author":[{"dropping-particle":"","family":"Temporal","given":"Paul","non-dropping-particle":"","parse-names":false,"suffix":""}],"container-title":"Journal of Brand Management","id":"ITEM-1","issued":{"date-parts":[["2005"]]},"title":"Branding for survival in Asia","type":"article-journal"},"uris":["http://www.mendeley.com/documents/?uuid=fc66053a-1423-4a40-b559-5813ef809f35"]}],"mendeley":{"formattedCitation":"(Temporal, 2005)","manualFormatting":"Temporal (2005)","plainTextFormattedCitation":"(Temporal, 2005)","previouslyFormattedCitation":"(Temporal, 2005)"},"properties":{"noteIndex":0},"schema":"https://github.com/citation-style-language/schema/raw/master/csl-citation.json"}</w:instrText>
      </w:r>
      <w:r w:rsidR="003440CF" w:rsidRPr="00DA0641">
        <w:fldChar w:fldCharType="separate"/>
      </w:r>
      <w:r w:rsidR="003440CF" w:rsidRPr="00DA0641">
        <w:rPr>
          <w:noProof/>
        </w:rPr>
        <w:t>Temporal (2005)</w:t>
      </w:r>
      <w:r w:rsidR="003440CF" w:rsidRPr="00DA0641">
        <w:fldChar w:fldCharType="end"/>
      </w:r>
      <w:r w:rsidRPr="00DA0641">
        <w:t>. For example, support and leadership from senior management, BIM tools</w:t>
      </w:r>
      <w:r w:rsidR="00F349ED">
        <w:t>,</w:t>
      </w:r>
      <w:r w:rsidRPr="00DA0641">
        <w:t xml:space="preserve"> and workflows can be classified as inputs while performance efficiency and effectiveness in daily tasks can be classified </w:t>
      </w:r>
      <w:r w:rsidR="00786AAC">
        <w:t>into</w:t>
      </w:r>
      <w:r w:rsidRPr="00DA0641">
        <w:t xml:space="preserve"> results. </w:t>
      </w:r>
    </w:p>
    <w:p w14:paraId="6EC2845B" w14:textId="407CD591" w:rsidR="00416161" w:rsidRPr="00DA0641" w:rsidRDefault="00AE6EDC" w:rsidP="00B62E09">
      <w:r w:rsidRPr="00DA0641">
        <w:t xml:space="preserve">Section </w:t>
      </w:r>
      <w:r w:rsidR="00F349ED">
        <w:fldChar w:fldCharType="begin"/>
      </w:r>
      <w:r w:rsidR="00F349ED">
        <w:instrText xml:space="preserve"> REF _Ref47371260 \r \h </w:instrText>
      </w:r>
      <w:r w:rsidR="00F349ED">
        <w:fldChar w:fldCharType="separate"/>
      </w:r>
      <w:r w:rsidR="00F70D7D">
        <w:t>2.5</w:t>
      </w:r>
      <w:r w:rsidR="00F349ED">
        <w:fldChar w:fldCharType="end"/>
      </w:r>
      <w:r w:rsidR="00F349ED">
        <w:t xml:space="preserve"> </w:t>
      </w:r>
      <w:r w:rsidRPr="00DA0641">
        <w:t>presented a</w:t>
      </w:r>
      <w:r w:rsidR="00FF2B12">
        <w:t xml:space="preserve"> review of </w:t>
      </w:r>
      <w:r w:rsidR="00F349ED">
        <w:t xml:space="preserve">the </w:t>
      </w:r>
      <w:r w:rsidR="00FF2B12">
        <w:t>literature</w:t>
      </w:r>
      <w:r w:rsidRPr="00DA0641">
        <w:t xml:space="preserve"> </w:t>
      </w:r>
      <w:r w:rsidR="00FF2B12">
        <w:t>on which the</w:t>
      </w:r>
      <w:r w:rsidRPr="00DA0641">
        <w:t xml:space="preserve"> construct variables </w:t>
      </w:r>
      <w:r w:rsidR="004B5FF2" w:rsidRPr="00DA0641">
        <w:t xml:space="preserve">for exploitation </w:t>
      </w:r>
      <w:r w:rsidR="00FF2B12">
        <w:t>were based</w:t>
      </w:r>
      <w:r w:rsidR="00FB035A">
        <w:t>.</w:t>
      </w:r>
      <w:r w:rsidR="00FF2B12">
        <w:t xml:space="preserve">  These construct variables </w:t>
      </w:r>
      <w:r w:rsidR="009C11B0">
        <w:t>were carried</w:t>
      </w:r>
      <w:r w:rsidRPr="00DA0641">
        <w:t xml:space="preserve"> forward for </w:t>
      </w:r>
      <w:r w:rsidR="00FF2B12">
        <w:t xml:space="preserve">the web-based </w:t>
      </w:r>
      <w:r w:rsidR="008344E3" w:rsidRPr="00DA0641">
        <w:t>questionnaire</w:t>
      </w:r>
      <w:r w:rsidRPr="00DA0641">
        <w:t xml:space="preserve"> survey</w:t>
      </w:r>
      <w:r w:rsidR="00FF2B12">
        <w:t xml:space="preserve"> (WBS)</w:t>
      </w:r>
      <w:r w:rsidRPr="00DA0641">
        <w:t xml:space="preserve">. </w:t>
      </w:r>
      <w:r w:rsidR="004B5FF2" w:rsidRPr="00DA0641">
        <w:t xml:space="preserve">Please see </w:t>
      </w:r>
      <w:r w:rsidR="00AA26C0">
        <w:fldChar w:fldCharType="begin"/>
      </w:r>
      <w:r w:rsidR="00AA26C0">
        <w:instrText xml:space="preserve"> REF _Ref46960191 \r \h </w:instrText>
      </w:r>
      <w:r w:rsidR="00AA26C0">
        <w:fldChar w:fldCharType="separate"/>
      </w:r>
      <w:r w:rsidR="00F70D7D">
        <w:t>Appendix C</w:t>
      </w:r>
      <w:r w:rsidR="00AA26C0">
        <w:fldChar w:fldCharType="end"/>
      </w:r>
      <w:r w:rsidR="00AA26C0">
        <w:t xml:space="preserve"> </w:t>
      </w:r>
      <w:r w:rsidR="004B5FF2" w:rsidRPr="00DA0641">
        <w:t xml:space="preserve">for the full list of variables and the corresponding questions. </w:t>
      </w:r>
      <w:r w:rsidR="008C1028" w:rsidRPr="00DA0641">
        <w:t>Although additional technology</w:t>
      </w:r>
      <w:r w:rsidR="00F349ED">
        <w:t>-</w:t>
      </w:r>
      <w:r w:rsidR="008C1028" w:rsidRPr="00DA0641">
        <w:t xml:space="preserve">specific </w:t>
      </w:r>
      <w:r w:rsidR="00AA26C0">
        <w:t xml:space="preserve">phraseology </w:t>
      </w:r>
      <w:r w:rsidR="00B565CD" w:rsidRPr="00DA0641">
        <w:t>was</w:t>
      </w:r>
      <w:r w:rsidR="008C1028" w:rsidRPr="00DA0641">
        <w:t xml:space="preserve"> added, the variables </w:t>
      </w:r>
      <w:r w:rsidR="003B5594" w:rsidRPr="00DA0641">
        <w:t>remain</w:t>
      </w:r>
      <w:r w:rsidR="008C1028" w:rsidRPr="00DA0641">
        <w:t xml:space="preserve"> common for all three technologies: BIM, BDA</w:t>
      </w:r>
      <w:r w:rsidR="00F349ED">
        <w:t>,</w:t>
      </w:r>
      <w:r w:rsidR="008C1028" w:rsidRPr="00DA0641">
        <w:t xml:space="preserve"> and </w:t>
      </w:r>
      <w:r w:rsidR="00F349ED">
        <w:t>IoT</w:t>
      </w:r>
      <w:r w:rsidR="008C1028" w:rsidRPr="00DA0641">
        <w:t>.</w:t>
      </w:r>
    </w:p>
    <w:p w14:paraId="721605D8" w14:textId="7DFEBFD6" w:rsidR="00416161" w:rsidRPr="008A696B" w:rsidRDefault="00416161" w:rsidP="00416161">
      <w:pPr>
        <w:pStyle w:val="Heading4"/>
      </w:pPr>
      <w:bookmarkStart w:id="481" w:name="_Ref47531871"/>
      <w:r w:rsidRPr="00DA0641">
        <w:t>Qu</w:t>
      </w:r>
      <w:r w:rsidR="008C1028" w:rsidRPr="00DA0641">
        <w:t xml:space="preserve">antitative data analysis for BIM, BDA and </w:t>
      </w:r>
      <w:r w:rsidR="00F349ED">
        <w:t>IoT</w:t>
      </w:r>
      <w:r w:rsidRPr="00DA0641">
        <w:t xml:space="preserve"> exploitation</w:t>
      </w:r>
      <w:r w:rsidR="00DA10CB" w:rsidRPr="00DA0641">
        <w:t xml:space="preserve"> comparison for four sectors</w:t>
      </w:r>
      <w:bookmarkEnd w:id="481"/>
    </w:p>
    <w:p w14:paraId="51EB34B1" w14:textId="77777777" w:rsidR="00416161" w:rsidRPr="00C67635" w:rsidRDefault="00416161" w:rsidP="003B5594">
      <w:pPr>
        <w:rPr>
          <w:b/>
          <w:bCs/>
        </w:rPr>
      </w:pPr>
      <w:r w:rsidRPr="00C67635">
        <w:rPr>
          <w:b/>
          <w:bCs/>
        </w:rPr>
        <w:t>Preliminary analysis- Assessing normality</w:t>
      </w:r>
    </w:p>
    <w:p w14:paraId="475142A4" w14:textId="4C85764D" w:rsidR="00416161" w:rsidRPr="009132AC" w:rsidRDefault="008C1028" w:rsidP="003B5594">
      <w:r w:rsidRPr="00DA0641">
        <w:rPr>
          <w:szCs w:val="24"/>
        </w:rPr>
        <w:t xml:space="preserve">The variables: </w:t>
      </w:r>
      <w:r w:rsidR="00416161" w:rsidRPr="00DA0641">
        <w:rPr>
          <w:szCs w:val="24"/>
        </w:rPr>
        <w:t>EXPBIM, EXP</w:t>
      </w:r>
      <w:r w:rsidR="00B565CD">
        <w:rPr>
          <w:szCs w:val="24"/>
        </w:rPr>
        <w:t>BDA</w:t>
      </w:r>
      <w:r w:rsidR="00416161" w:rsidRPr="00DA0641">
        <w:rPr>
          <w:szCs w:val="24"/>
        </w:rPr>
        <w:t>, EXP</w:t>
      </w:r>
      <w:r w:rsidR="00F349ED">
        <w:rPr>
          <w:szCs w:val="24"/>
        </w:rPr>
        <w:t>IOT</w:t>
      </w:r>
      <w:r w:rsidR="00416161" w:rsidRPr="00DA0641">
        <w:rPr>
          <w:szCs w:val="24"/>
        </w:rPr>
        <w:t xml:space="preserve"> were used to </w:t>
      </w:r>
      <w:r w:rsidRPr="00DA0641">
        <w:rPr>
          <w:szCs w:val="24"/>
        </w:rPr>
        <w:t xml:space="preserve">investigate the extent to which each sector </w:t>
      </w:r>
      <w:r w:rsidR="00FB035A" w:rsidRPr="00DA0641">
        <w:rPr>
          <w:szCs w:val="24"/>
        </w:rPr>
        <w:t>explo</w:t>
      </w:r>
      <w:r w:rsidR="00FB035A">
        <w:rPr>
          <w:szCs w:val="24"/>
        </w:rPr>
        <w:t>its</w:t>
      </w:r>
      <w:r w:rsidR="00FB035A" w:rsidRPr="00DA0641">
        <w:rPr>
          <w:szCs w:val="24"/>
        </w:rPr>
        <w:t xml:space="preserve"> </w:t>
      </w:r>
      <w:r w:rsidRPr="00DA0641">
        <w:rPr>
          <w:szCs w:val="24"/>
        </w:rPr>
        <w:t>BIM, BDA</w:t>
      </w:r>
      <w:r w:rsidR="00F349ED">
        <w:rPr>
          <w:szCs w:val="24"/>
        </w:rPr>
        <w:t>,</w:t>
      </w:r>
      <w:r w:rsidRPr="00DA0641">
        <w:rPr>
          <w:szCs w:val="24"/>
        </w:rPr>
        <w:t xml:space="preserve"> and </w:t>
      </w:r>
      <w:r w:rsidR="00F349ED">
        <w:rPr>
          <w:szCs w:val="24"/>
        </w:rPr>
        <w:t>IoT</w:t>
      </w:r>
      <w:r w:rsidRPr="00DA0641">
        <w:rPr>
          <w:szCs w:val="24"/>
        </w:rPr>
        <w:t xml:space="preserve">. </w:t>
      </w:r>
      <w:r w:rsidR="009132AC">
        <w:t>A f</w:t>
      </w:r>
      <w:r w:rsidR="009132AC" w:rsidRPr="00DA0641">
        <w:t xml:space="preserve">ull list of questions and variables can be found in </w:t>
      </w:r>
      <w:r w:rsidR="009132AC">
        <w:fldChar w:fldCharType="begin"/>
      </w:r>
      <w:r w:rsidR="009132AC">
        <w:instrText xml:space="preserve"> REF _Ref46960191 \r \h </w:instrText>
      </w:r>
      <w:r w:rsidR="009132AC">
        <w:fldChar w:fldCharType="separate"/>
      </w:r>
      <w:r w:rsidR="00F70D7D">
        <w:t>Appendix C</w:t>
      </w:r>
      <w:r w:rsidR="009132AC">
        <w:fldChar w:fldCharType="end"/>
      </w:r>
      <w:r w:rsidR="009132AC" w:rsidRPr="00DA0641">
        <w:t>.</w:t>
      </w:r>
      <w:r w:rsidR="009132AC">
        <w:t xml:space="preserve"> </w:t>
      </w:r>
      <w:r w:rsidRPr="00DA0641">
        <w:rPr>
          <w:szCs w:val="24"/>
        </w:rPr>
        <w:t>N</w:t>
      </w:r>
      <w:r w:rsidR="00416161" w:rsidRPr="00DA0641">
        <w:rPr>
          <w:szCs w:val="24"/>
        </w:rPr>
        <w:t>ormality tests (Shapiro-Wilk and Kolmogorov-Smirnov</w:t>
      </w:r>
      <w:r w:rsidR="00416161" w:rsidRPr="00DA0641">
        <w:rPr>
          <w:szCs w:val="24"/>
          <w:vertAlign w:val="superscript"/>
        </w:rPr>
        <w:t>a</w:t>
      </w:r>
      <w:r w:rsidR="00416161" w:rsidRPr="00DA0641">
        <w:rPr>
          <w:szCs w:val="24"/>
        </w:rPr>
        <w:t xml:space="preserve">) </w:t>
      </w:r>
      <w:r w:rsidRPr="00DA0641">
        <w:rPr>
          <w:szCs w:val="24"/>
        </w:rPr>
        <w:t xml:space="preserve">were </w:t>
      </w:r>
      <w:r w:rsidR="00416161" w:rsidRPr="00DA0641">
        <w:rPr>
          <w:szCs w:val="24"/>
        </w:rPr>
        <w:t xml:space="preserve">carried out to see the normality of the data distribution. </w:t>
      </w:r>
      <w:r w:rsidRPr="00DA0641">
        <w:rPr>
          <w:szCs w:val="24"/>
        </w:rPr>
        <w:t>The percentage trimmed mean within the range of 3%-</w:t>
      </w:r>
      <w:r w:rsidR="00416161" w:rsidRPr="00DA0641">
        <w:rPr>
          <w:szCs w:val="24"/>
        </w:rPr>
        <w:t>5%.</w:t>
      </w:r>
      <w:r w:rsidRPr="00DA0641">
        <w:rPr>
          <w:szCs w:val="24"/>
        </w:rPr>
        <w:t xml:space="preserve"> implies that the data distribution for all four sectors are </w:t>
      </w:r>
      <w:r w:rsidR="00F24D51">
        <w:rPr>
          <w:szCs w:val="24"/>
        </w:rPr>
        <w:t>near-</w:t>
      </w:r>
      <w:r w:rsidRPr="00DA0641">
        <w:rPr>
          <w:szCs w:val="24"/>
        </w:rPr>
        <w:t xml:space="preserve">normal. </w:t>
      </w:r>
      <w:r w:rsidR="00416161" w:rsidRPr="00DA0641">
        <w:rPr>
          <w:szCs w:val="24"/>
        </w:rPr>
        <w:t xml:space="preserve"> Since a significant difference cannot be seen </w:t>
      </w:r>
      <w:r w:rsidR="00416161" w:rsidRPr="00DA0641">
        <w:rPr>
          <w:szCs w:val="24"/>
        </w:rPr>
        <w:lastRenderedPageBreak/>
        <w:t xml:space="preserve">between </w:t>
      </w:r>
      <w:r w:rsidR="00F349ED">
        <w:rPr>
          <w:szCs w:val="24"/>
        </w:rPr>
        <w:t xml:space="preserve">the </w:t>
      </w:r>
      <w:r w:rsidR="00416161" w:rsidRPr="00DA0641">
        <w:rPr>
          <w:szCs w:val="24"/>
        </w:rPr>
        <w:t xml:space="preserve">original mean (3.11) and trimmed mean (3.12), no further investigation is required for these data points </w:t>
      </w:r>
      <w:r w:rsidR="00416161" w:rsidRPr="00DA0641">
        <w:rPr>
          <w:szCs w:val="24"/>
        </w:rPr>
        <w:fldChar w:fldCharType="begin" w:fldLock="1"/>
      </w:r>
      <w:r w:rsidR="00416161" w:rsidRPr="00DA0641">
        <w:rPr>
          <w:szCs w:val="24"/>
        </w:rPr>
        <w:instrText>ADDIN CSL_CITATION {"citationItems":[{"id":"ITEM-1","itemData":{"DOI":"10.1046/j.1365-2648.2001.2027c.x","ISBN":"978 1 74237 392 8","ISSN":"03092402","PMID":"17939872","abstract":"Methionine is one of the first limiting amino acids in poultry nutrition. The use of methionine-rich natural feed ingredients, such as soybean meal or rapeseed meal may lead to negative environmental consequences. Amino acid supplementation leads to reduced use of protein-rich ingredients. The objectives of this study were isolation of potentially high content methionine-containing yeasts, quantification of methionine content in yeasts and their respective growth response to methionine analogs. Minimal medium was used as the selection medium and the isolation medium of methionine-producing yeasts from yeast collection and environmental samples, respectively. Two yeasts previously collected along with six additional strains isolated from Caucasian kefir grains, air-trapped, cantaloupe, and three soil samples could grow on minimal medium. Only two of the newly isolated strains, K1 and C1, grew in minimal medium supplied with either methionine analogs ethionine or norleucine at 0.5% (w/v). Based on large subunit rRNA sequences, these isolated strains were identified as Pichia udriavzevii/Issatchenkia orientalis. P. kudriavzevii/I. orentalis is a generally recognized as a safe organism. In addition, methionine produced by K1 and C1 yeast hydrolysate yielded 1.3 +/- 0.01 and 1.1 +/- 0.01mg g(-1) dry cell. Yeast strain K1 may be suitable as a potential source of methionine for dietary supplements in organic poultry feed but may require growth conditions to further increase their methionine content.","author":[{"dropping-particle":"","family":"Pallant","given":"Julie","non-dropping-particle":"","parse-names":false,"suffix":""}],"container-title":"Allen &amp; Unwin, 83 Alexander Street - Crows Nest NSW 2065 - Autralia","id":"ITEM-1","issued":{"date-parts":[["2011"]]},"title":"SPSS survival manual: a step by step guide to data analysis using IBM SPSS (4th ed.)","type":"book"},"uris":["http://www.mendeley.com/documents/?uuid=49921f4b-0e62-4579-bc72-90bc61afee6f"]}],"mendeley":{"formattedCitation":"(Pallant, 2011)","plainTextFormattedCitation":"(Pallant, 2011)","previouslyFormattedCitation":"(Pallant, 2011)"},"properties":{"noteIndex":0},"schema":"https://github.com/citation-style-language/schema/raw/master/csl-citation.json"}</w:instrText>
      </w:r>
      <w:r w:rsidR="00416161" w:rsidRPr="00DA0641">
        <w:rPr>
          <w:szCs w:val="24"/>
        </w:rPr>
        <w:fldChar w:fldCharType="separate"/>
      </w:r>
      <w:r w:rsidR="00416161" w:rsidRPr="00DA0641">
        <w:rPr>
          <w:noProof/>
          <w:szCs w:val="24"/>
        </w:rPr>
        <w:t>(Pallant, 2011)</w:t>
      </w:r>
      <w:r w:rsidR="00416161" w:rsidRPr="00DA0641">
        <w:rPr>
          <w:szCs w:val="24"/>
        </w:rPr>
        <w:fldChar w:fldCharType="end"/>
      </w:r>
      <w:r w:rsidR="00416161" w:rsidRPr="00DA0641">
        <w:rPr>
          <w:szCs w:val="24"/>
        </w:rPr>
        <w:t xml:space="preserve">. From the </w:t>
      </w:r>
      <w:r w:rsidR="00743E3F">
        <w:rPr>
          <w:szCs w:val="24"/>
        </w:rPr>
        <w:t>‘</w:t>
      </w:r>
      <w:r w:rsidR="00F30714" w:rsidRPr="00DA0641">
        <w:rPr>
          <w:szCs w:val="24"/>
        </w:rPr>
        <w:t>descriptive</w:t>
      </w:r>
      <w:r w:rsidR="00743E3F">
        <w:rPr>
          <w:szCs w:val="24"/>
        </w:rPr>
        <w:t>’</w:t>
      </w:r>
      <w:r w:rsidRPr="00DA0641">
        <w:rPr>
          <w:szCs w:val="24"/>
        </w:rPr>
        <w:t>,</w:t>
      </w:r>
      <w:r w:rsidR="00416161" w:rsidRPr="00DA0641">
        <w:rPr>
          <w:szCs w:val="24"/>
        </w:rPr>
        <w:t xml:space="preserve"> it </w:t>
      </w:r>
      <w:r w:rsidR="00373B6F">
        <w:rPr>
          <w:szCs w:val="24"/>
        </w:rPr>
        <w:t>was convincing</w:t>
      </w:r>
      <w:r w:rsidR="00416161" w:rsidRPr="00DA0641">
        <w:rPr>
          <w:szCs w:val="24"/>
        </w:rPr>
        <w:t xml:space="preserve"> </w:t>
      </w:r>
      <w:r w:rsidR="00743E3F">
        <w:rPr>
          <w:szCs w:val="24"/>
        </w:rPr>
        <w:t>that</w:t>
      </w:r>
      <w:r w:rsidR="00416161" w:rsidRPr="00DA0641">
        <w:rPr>
          <w:szCs w:val="24"/>
        </w:rPr>
        <w:t xml:space="preserve"> distributions are </w:t>
      </w:r>
      <w:r w:rsidR="009C11B0">
        <w:rPr>
          <w:szCs w:val="24"/>
        </w:rPr>
        <w:t>not</w:t>
      </w:r>
      <w:r w:rsidR="00416161" w:rsidRPr="00DA0641">
        <w:rPr>
          <w:szCs w:val="24"/>
        </w:rPr>
        <w:t xml:space="preserve"> ‘perfectly normal’</w:t>
      </w:r>
      <w:r w:rsidR="009C5777" w:rsidRPr="00DA0641">
        <w:rPr>
          <w:szCs w:val="24"/>
        </w:rPr>
        <w:t>. For example, EXP</w:t>
      </w:r>
      <w:r w:rsidR="00416161" w:rsidRPr="00DA0641">
        <w:rPr>
          <w:szCs w:val="24"/>
        </w:rPr>
        <w:t>BIM1</w:t>
      </w:r>
      <w:r w:rsidR="00743E3F">
        <w:rPr>
          <w:szCs w:val="24"/>
        </w:rPr>
        <w:t xml:space="preserve"> </w:t>
      </w:r>
      <w:r w:rsidR="00416161" w:rsidRPr="00DA0641">
        <w:rPr>
          <w:szCs w:val="24"/>
        </w:rPr>
        <w:t>shows a positive kurtosis value of .586- indicating that the distribution is rather peaked (clustered in the centre) with long thin tails. Nega</w:t>
      </w:r>
      <w:r w:rsidR="009C5777" w:rsidRPr="00DA0641">
        <w:rPr>
          <w:szCs w:val="24"/>
        </w:rPr>
        <w:t>tive kurtosis value shown in EXP</w:t>
      </w:r>
      <w:r w:rsidR="00416161" w:rsidRPr="00DA0641">
        <w:rPr>
          <w:szCs w:val="24"/>
        </w:rPr>
        <w:t>BIM2 indicates that the distribution is relatively flat (too many cases in the extremes</w:t>
      </w:r>
      <w:r w:rsidR="009C11B0">
        <w:rPr>
          <w:szCs w:val="24"/>
        </w:rPr>
        <w:t>)</w:t>
      </w:r>
      <w:r w:rsidR="00416161" w:rsidRPr="00DA0641">
        <w:rPr>
          <w:szCs w:val="24"/>
        </w:rPr>
        <w:t xml:space="preserve">. With fairly large samples, like in this study, skewness ‘will not make </w:t>
      </w:r>
      <w:r w:rsidR="00F349ED">
        <w:rPr>
          <w:szCs w:val="24"/>
        </w:rPr>
        <w:t xml:space="preserve">a </w:t>
      </w:r>
      <w:r w:rsidR="00416161" w:rsidRPr="00DA0641">
        <w:rPr>
          <w:szCs w:val="24"/>
        </w:rPr>
        <w:t xml:space="preserve">substantive difference in the analysis’ </w:t>
      </w:r>
      <w:r w:rsidR="00416161" w:rsidRPr="00DA0641">
        <w:rPr>
          <w:szCs w:val="24"/>
        </w:rPr>
        <w:fldChar w:fldCharType="begin" w:fldLock="1"/>
      </w:r>
      <w:r w:rsidR="00416161" w:rsidRPr="00DA0641">
        <w:rPr>
          <w:szCs w:val="24"/>
        </w:rPr>
        <w:instrText>ADDIN CSL_CITATION {"citationItems":[{"id":"ITEM-1","itemData":{"DOI":"10.1126/science.1157897","ISBN":"0205459382","ISSN":"10959203","PMID":"18635780","abstract":"Moving species outside their historic ranges may mitigate loss of biodiversity in the face of global climate change. We must contemplate the possibility that some regions of the Earth will experience high levels of warming (&gt;4C) within the next 100 years, as well as altered precipitation (10) and ocean acidity (8). Under these circumstances, the future for many species and ecosystems is so bleak that assisted colonization might be their best chance. These strategies will, however, require careful thought and will need to be backed up by detailed scientific understanding if they are to succeed. They must also be accompanied by strategies that address the myriad of other threats in addition to climate change that also endanger species and ecosystems.","author":[{"dropping-particle":"","family":"Tabachnick","given":"Barbara G","non-dropping-particle":"","parse-names":false,"suffix":""},{"dropping-particle":"","family":"Fidell","given":"Linda S","non-dropping-particle":"","parse-names":false,"suffix":""}],"container-title":"Boston, MA","id":"ITEM-1","issued":{"date-parts":[["2007"]]},"title":"Using Multivariate Statistics: Pearson Education Inc","type":"book"},"uris":["http://www.mendeley.com/documents/?uuid=6035b023-eec7-46ac-8306-ca1e8ec19665"]}],"mendeley":{"formattedCitation":"(Tabachnick and Fidell, 2007)","plainTextFormattedCitation":"(Tabachnick and Fidell, 2007)","previouslyFormattedCitation":"(Tabachnick and Fidell, 2007)"},"properties":{"noteIndex":0},"schema":"https://github.com/citation-style-language/schema/raw/master/csl-citation.json"}</w:instrText>
      </w:r>
      <w:r w:rsidR="00416161" w:rsidRPr="00DA0641">
        <w:rPr>
          <w:szCs w:val="24"/>
        </w:rPr>
        <w:fldChar w:fldCharType="separate"/>
      </w:r>
      <w:r w:rsidR="00416161" w:rsidRPr="00DA0641">
        <w:rPr>
          <w:noProof/>
          <w:szCs w:val="24"/>
        </w:rPr>
        <w:t>(Tabachnick and Fidell, 2007)</w:t>
      </w:r>
      <w:r w:rsidR="00416161" w:rsidRPr="00DA0641">
        <w:rPr>
          <w:szCs w:val="24"/>
        </w:rPr>
        <w:fldChar w:fldCharType="end"/>
      </w:r>
      <w:r w:rsidR="00416161" w:rsidRPr="00DA0641">
        <w:rPr>
          <w:szCs w:val="24"/>
        </w:rPr>
        <w:t xml:space="preserve">. Moreover, </w:t>
      </w:r>
      <w:r w:rsidR="00743E3F">
        <w:rPr>
          <w:szCs w:val="24"/>
        </w:rPr>
        <w:t>f</w:t>
      </w:r>
      <w:r w:rsidR="00416161" w:rsidRPr="00DA0641">
        <w:rPr>
          <w:szCs w:val="24"/>
        </w:rPr>
        <w:t xml:space="preserve">or large samples, having a skewness and kurtosis z-value between -1.96 and +1.96 is considered to be acceptable </w:t>
      </w:r>
      <w:r w:rsidR="00416161" w:rsidRPr="00DA0641">
        <w:rPr>
          <w:szCs w:val="24"/>
        </w:rPr>
        <w:fldChar w:fldCharType="begin" w:fldLock="1"/>
      </w:r>
      <w:r w:rsidR="00416161" w:rsidRPr="00DA0641">
        <w:rPr>
          <w:szCs w:val="24"/>
        </w:rPr>
        <w:instrText>ADDIN CSL_CITATION {"citationItems":[{"id":"ITEM-1","itemData":{"DOI":"10.5838/erej.2013.22.03","ISSN":"2254-0385","author":[{"dropping-particle":"","family":"Löfgren","given":"Kent","non-dropping-particle":"","parse-names":false,"suffix":""},{"dropping-particle":"","family":"Niemi","given":"Esa","non-dropping-particle":"","parse-names":false,"suffix":""},{"dropping-particle":"","family":"Mäkitalo-Siegl","given":"Kati","non-dropping-particle":"","parse-names":false,"suffix":""},{"dropping-particle":"","family":"Mekota","given":"Anna-Maria","non-dropping-particle":"","parse-names":false,"suffix":""},{"dropping-particle":"","family":"Ojala","given":"Mikko","non-dropping-particle":"","parse-names":false,"suffix":""},{"dropping-particle":"","family":"Fischer","given":"Frank","non-dropping-particle":"","parse-names":false,"suffix":""},{"dropping-particle":"","family":"Kahlert","given":"Joachim","non-dropping-particle":"","parse-names":false,"suffix":""},{"dropping-particle":"","family":"Cernochova","given":"Miroslava","non-dropping-particle":"","parse-names":false,"suffix":""},{"dropping-particle":"","family":"Achterberg","given":"Frits","non-dropping-particle":"","parse-names":false,"suffix":""},{"dropping-particle":"","family":"Haak","given":"Els","non-dropping-particle":"","parse-names":false,"suffix":""},{"dropping-particle":"","family":"Peltonen","given":"Antti","non-dropping-particle":"","parse-names":false,"suffix":""},{"dropping-particle":"","family":"Prokysek","given":"Milos","non-dropping-particle":"","parse-names":false,"suffix":""},{"dropping-particle":"","family":"Heikkinen","given":"Pia","non-dropping-particle":"","parse-names":false,"suffix":""}],"container-title":"Educational Research eJournal","id":"ITEM-1","issued":{"date-parts":[["2013"]]},"title":"Meeting the Challenges of Generational Change in the Teaching Profession: Towards a European Model for Intergenerational Teacher Collaboration","type":"article-journal"},"uris":["http://www.mendeley.com/documents/?uuid=375ddda8-590b-4f0a-b574-8e0f14d934a8"]}],"mendeley":{"formattedCitation":"(Löfgren &lt;i&gt;et al.&lt;/i&gt;, 2013)","plainTextFormattedCitation":"(Löfgren et al., 2013)","previouslyFormattedCitation":"(Löfgren &lt;i&gt;et al.&lt;/i&gt;, 2013)"},"properties":{"noteIndex":0},"schema":"https://github.com/citation-style-language/schema/raw/master/csl-citation.json"}</w:instrText>
      </w:r>
      <w:r w:rsidR="00416161" w:rsidRPr="00DA0641">
        <w:rPr>
          <w:szCs w:val="24"/>
        </w:rPr>
        <w:fldChar w:fldCharType="separate"/>
      </w:r>
      <w:r w:rsidR="00416161" w:rsidRPr="00DA0641">
        <w:rPr>
          <w:noProof/>
          <w:szCs w:val="24"/>
        </w:rPr>
        <w:t xml:space="preserve">(Löfgren </w:t>
      </w:r>
      <w:r w:rsidR="00416161" w:rsidRPr="00DA0641">
        <w:rPr>
          <w:i/>
          <w:noProof/>
          <w:szCs w:val="24"/>
        </w:rPr>
        <w:t>et al.</w:t>
      </w:r>
      <w:r w:rsidR="00416161" w:rsidRPr="00DA0641">
        <w:rPr>
          <w:noProof/>
          <w:szCs w:val="24"/>
        </w:rPr>
        <w:t>, 2013)</w:t>
      </w:r>
      <w:r w:rsidR="00416161" w:rsidRPr="00DA0641">
        <w:rPr>
          <w:szCs w:val="24"/>
        </w:rPr>
        <w:fldChar w:fldCharType="end"/>
      </w:r>
      <w:r w:rsidRPr="00DA0641">
        <w:rPr>
          <w:szCs w:val="24"/>
        </w:rPr>
        <w:t xml:space="preserve">. </w:t>
      </w:r>
      <w:r w:rsidR="00373B6F">
        <w:rPr>
          <w:szCs w:val="24"/>
        </w:rPr>
        <w:t>A</w:t>
      </w:r>
      <w:r w:rsidR="00416161" w:rsidRPr="00DA0641">
        <w:rPr>
          <w:szCs w:val="24"/>
        </w:rPr>
        <w:t xml:space="preserve">ll skewness and kurtosis z-values for the variables of inquiry for this section are neither below -1.96 nor above +1.96. </w:t>
      </w:r>
      <w:r w:rsidR="000770CE" w:rsidRPr="00DA0641">
        <w:rPr>
          <w:szCs w:val="24"/>
        </w:rPr>
        <w:t>The reliability test (C</w:t>
      </w:r>
      <w:r w:rsidR="00F349ED">
        <w:rPr>
          <w:szCs w:val="24"/>
        </w:rPr>
        <w:t>ro</w:t>
      </w:r>
      <w:r w:rsidR="000770CE" w:rsidRPr="00DA0641">
        <w:rPr>
          <w:szCs w:val="24"/>
        </w:rPr>
        <w:t xml:space="preserve">nbach-alpha) was also performed </w:t>
      </w:r>
      <w:r w:rsidR="00FB035A">
        <w:rPr>
          <w:szCs w:val="24"/>
        </w:rPr>
        <w:t xml:space="preserve">on </w:t>
      </w:r>
      <w:r w:rsidR="00A42C5E" w:rsidRPr="00DA0641">
        <w:rPr>
          <w:szCs w:val="24"/>
        </w:rPr>
        <w:t xml:space="preserve">exploitation variables </w:t>
      </w:r>
      <w:r w:rsidR="000770CE" w:rsidRPr="00DA0641">
        <w:rPr>
          <w:szCs w:val="24"/>
        </w:rPr>
        <w:t>and it</w:t>
      </w:r>
      <w:r w:rsidR="009C11B0">
        <w:rPr>
          <w:szCs w:val="24"/>
        </w:rPr>
        <w:t xml:space="preserve"> resulted</w:t>
      </w:r>
      <w:r w:rsidR="000770CE" w:rsidRPr="00DA0641">
        <w:rPr>
          <w:szCs w:val="24"/>
        </w:rPr>
        <w:t xml:space="preserve"> </w:t>
      </w:r>
      <w:r w:rsidR="009C11B0">
        <w:rPr>
          <w:szCs w:val="24"/>
        </w:rPr>
        <w:t>with</w:t>
      </w:r>
      <w:r w:rsidR="000770CE" w:rsidRPr="00DA0641">
        <w:rPr>
          <w:szCs w:val="24"/>
        </w:rPr>
        <w:t xml:space="preserve"> alpha value</w:t>
      </w:r>
      <w:r w:rsidR="00A42C5E" w:rsidRPr="00DA0641">
        <w:rPr>
          <w:szCs w:val="24"/>
        </w:rPr>
        <w:t>s:</w:t>
      </w:r>
      <w:r w:rsidR="000770CE" w:rsidRPr="00DA0641">
        <w:rPr>
          <w:szCs w:val="24"/>
        </w:rPr>
        <w:t xml:space="preserve"> 0.910 (Construction), 0.842 (Retail), 0.770 (Finance)</w:t>
      </w:r>
      <w:r w:rsidR="00F349ED">
        <w:rPr>
          <w:szCs w:val="24"/>
        </w:rPr>
        <w:t>,</w:t>
      </w:r>
      <w:r w:rsidR="000770CE" w:rsidRPr="00DA0641">
        <w:rPr>
          <w:szCs w:val="24"/>
        </w:rPr>
        <w:t xml:space="preserve"> and 0.829 (Manufacturing) which indicate a good level of </w:t>
      </w:r>
      <w:r w:rsidR="009C11B0">
        <w:rPr>
          <w:szCs w:val="24"/>
        </w:rPr>
        <w:t xml:space="preserve">internal </w:t>
      </w:r>
      <w:r w:rsidR="000770CE" w:rsidRPr="00DA0641">
        <w:rPr>
          <w:szCs w:val="24"/>
        </w:rPr>
        <w:t>consistency.</w:t>
      </w:r>
    </w:p>
    <w:p w14:paraId="13766D57" w14:textId="77777777" w:rsidR="00416161" w:rsidRPr="00DA0641" w:rsidRDefault="00416161" w:rsidP="00416161">
      <w:pPr>
        <w:rPr>
          <w:b/>
          <w:sz w:val="24"/>
        </w:rPr>
      </w:pPr>
      <w:r w:rsidRPr="00DA0641">
        <w:rPr>
          <w:b/>
          <w:sz w:val="24"/>
        </w:rPr>
        <w:t xml:space="preserve">Descriptive and Inferential statistics for </w:t>
      </w:r>
      <w:r w:rsidR="009C5777" w:rsidRPr="00DA0641">
        <w:rPr>
          <w:b/>
          <w:sz w:val="24"/>
        </w:rPr>
        <w:t>EXPLOITATION</w:t>
      </w:r>
      <w:r w:rsidRPr="00DA0641">
        <w:rPr>
          <w:b/>
          <w:sz w:val="24"/>
        </w:rPr>
        <w:t xml:space="preserve"> variables</w:t>
      </w:r>
    </w:p>
    <w:p w14:paraId="414D5B54" w14:textId="387F1BC9" w:rsidR="00416161" w:rsidRPr="00DA0641" w:rsidRDefault="00A24004" w:rsidP="00FF17F9">
      <w:r>
        <w:t>The</w:t>
      </w:r>
      <w:r w:rsidR="009C5777" w:rsidRPr="00DA0641">
        <w:t xml:space="preserve"> </w:t>
      </w:r>
      <w:r w:rsidR="00416161" w:rsidRPr="00DA0641">
        <w:t>question</w:t>
      </w:r>
      <w:r w:rsidR="009C5777" w:rsidRPr="00DA0641">
        <w:t xml:space="preserve">s </w:t>
      </w:r>
      <w:r w:rsidR="003C0487">
        <w:t>related to</w:t>
      </w:r>
      <w:r w:rsidR="00416161" w:rsidRPr="00DA0641">
        <w:t xml:space="preserve"> </w:t>
      </w:r>
      <w:r w:rsidR="00F349ED">
        <w:t xml:space="preserve">the </w:t>
      </w:r>
      <w:r w:rsidR="009C5777" w:rsidRPr="00DA0641">
        <w:t>level of exploitation for BIM, BDA</w:t>
      </w:r>
      <w:r w:rsidR="00F349ED">
        <w:t>,</w:t>
      </w:r>
      <w:r>
        <w:t xml:space="preserve"> </w:t>
      </w:r>
      <w:r w:rsidR="009C5777" w:rsidRPr="00DA0641">
        <w:t xml:space="preserve">and </w:t>
      </w:r>
      <w:r w:rsidR="00F349ED">
        <w:t>IoT</w:t>
      </w:r>
      <w:r w:rsidR="009C5777" w:rsidRPr="00DA0641">
        <w:t xml:space="preserve"> in four sectors</w:t>
      </w:r>
      <w:r>
        <w:t xml:space="preserve"> can be found in </w:t>
      </w:r>
      <w:r w:rsidR="003C0487">
        <w:fldChar w:fldCharType="begin"/>
      </w:r>
      <w:r w:rsidR="003C0487">
        <w:instrText xml:space="preserve"> REF _Ref46960191 \r \h </w:instrText>
      </w:r>
      <w:r w:rsidR="003C0487">
        <w:fldChar w:fldCharType="separate"/>
      </w:r>
      <w:r w:rsidR="00F70D7D">
        <w:t>Appendix C</w:t>
      </w:r>
      <w:r w:rsidR="003C0487">
        <w:fldChar w:fldCharType="end"/>
      </w:r>
      <w:r w:rsidR="003C0487">
        <w:t xml:space="preserve">. </w:t>
      </w:r>
      <w:r w:rsidR="00416161" w:rsidRPr="00DA0641">
        <w:t xml:space="preserve">According to </w:t>
      </w:r>
      <w:r w:rsidR="00416161" w:rsidRPr="00DA0641">
        <w:fldChar w:fldCharType="begin" w:fldLock="1"/>
      </w:r>
      <w:r w:rsidR="00416161" w:rsidRPr="00DA0641">
        <w:instrText>ADDIN CSL_CITATION {"citationItems":[{"id":"ITEM-1","itemData":{"abstract":"Examines the use of the mid-point category on a marketing rating scale. Optimal number of scale categories; Likert scale; Survey results; Implications.","author":[{"dropping-particle":"","family":"Garland","given":"Ron","non-dropping-particle":"","parse-names":false,"suffix":""}],"container-title":"Marketing bulletin","id":"ITEM-1","issue":"1","issued":{"date-parts":[["1991"]]},"page":"66-70","title":"The mid-point on a rating scale: Is it desirable","type":"article-journal","volume":"2"},"uris":["http://www.mendeley.com/documents/?uuid=d25b4658-493c-47dc-9361-33d3a2e1babe","http://www.mendeley.com/documents/?uuid=86755f81-23ae-464f-a69c-1b18da280004"]}],"mendeley":{"formattedCitation":"(Garland, 1991)","manualFormatting":"Garland (1991)","plainTextFormattedCitation":"(Garland, 1991)","previouslyFormattedCitation":"(Garland, 1991)"},"properties":{"noteIndex":0},"schema":"https://github.com/citation-style-language/schema/raw/master/csl-citation.json"}</w:instrText>
      </w:r>
      <w:r w:rsidR="00416161" w:rsidRPr="00DA0641">
        <w:fldChar w:fldCharType="separate"/>
      </w:r>
      <w:r w:rsidR="00416161" w:rsidRPr="00DA0641">
        <w:rPr>
          <w:noProof/>
        </w:rPr>
        <w:t>Garland (1991)</w:t>
      </w:r>
      <w:r w:rsidR="00416161" w:rsidRPr="00DA0641">
        <w:fldChar w:fldCharType="end"/>
      </w:r>
      <w:r w:rsidR="00416161" w:rsidRPr="00DA0641">
        <w:t>, the five</w:t>
      </w:r>
      <w:r w:rsidR="00F349ED">
        <w:t>-</w:t>
      </w:r>
      <w:r w:rsidR="00416161" w:rsidRPr="00DA0641">
        <w:t>point scale forces the indifferent respondents to make a choice, resulting</w:t>
      </w:r>
      <w:r w:rsidR="00B745A0">
        <w:t xml:space="preserve"> in</w:t>
      </w:r>
      <w:r w:rsidR="00416161" w:rsidRPr="00DA0641">
        <w:t xml:space="preserve"> a 10% reduction in the 'importance' categories and an 8% increase in the 'unimportant' categories. The other 2% of this shift is found in</w:t>
      </w:r>
      <w:r w:rsidR="00B745A0">
        <w:t xml:space="preserve"> the</w:t>
      </w:r>
      <w:r w:rsidR="00416161" w:rsidRPr="00DA0641">
        <w:t xml:space="preserve"> 'don't know</w:t>
      </w:r>
      <w:r w:rsidR="009C11B0">
        <w:t>’ category</w:t>
      </w:r>
      <w:r w:rsidR="00416161" w:rsidRPr="00DA0641">
        <w:t xml:space="preserve">. In this study, in the investigation of the extent to which each exploitation variable is achieved, a </w:t>
      </w:r>
      <w:r w:rsidR="00FF17F9" w:rsidRPr="00DA0641">
        <w:t>four-point</w:t>
      </w:r>
      <w:r w:rsidR="00416161" w:rsidRPr="00DA0641">
        <w:t xml:space="preserve"> Likert scale is used (without the mid-point). This </w:t>
      </w:r>
      <w:r w:rsidR="009C11B0">
        <w:t>helps</w:t>
      </w:r>
      <w:r w:rsidR="00B745A0">
        <w:t xml:space="preserve"> to</w:t>
      </w:r>
      <w:r w:rsidR="009C11B0">
        <w:t xml:space="preserve"> </w:t>
      </w:r>
      <w:r w:rsidR="00B745A0">
        <w:t>prevent</w:t>
      </w:r>
      <w:r w:rsidR="00B745A0" w:rsidRPr="00DA0641">
        <w:t xml:space="preserve"> </w:t>
      </w:r>
      <w:r w:rsidR="00416161" w:rsidRPr="00DA0641">
        <w:t xml:space="preserve">the respondents </w:t>
      </w:r>
      <w:r w:rsidR="00F349ED">
        <w:t xml:space="preserve">from </w:t>
      </w:r>
      <w:r w:rsidR="00416161" w:rsidRPr="00DA0641">
        <w:t xml:space="preserve">being un-opinionated (which falls in to </w:t>
      </w:r>
      <w:r w:rsidR="000E6CB2">
        <w:t>‘</w:t>
      </w:r>
      <w:r w:rsidR="00416161" w:rsidRPr="00DA0641">
        <w:t>don’t know</w:t>
      </w:r>
      <w:r w:rsidR="000E6CB2">
        <w:t>'</w:t>
      </w:r>
      <w:r w:rsidR="00416161" w:rsidRPr="00DA0641">
        <w:t xml:space="preserve"> category) (</w:t>
      </w:r>
      <w:r w:rsidR="00416161" w:rsidRPr="00DA0641">
        <w:fldChar w:fldCharType="begin" w:fldLock="1"/>
      </w:r>
      <w:r w:rsidR="00416161" w:rsidRPr="00DA0641">
        <w:instrText>ADDIN CSL_CITATION {"citationItems":[{"id":"ITEM-1","itemData":{"abstract":"Examines the use of the mid-point category on a marketing rating scale. Optimal number of scale categories; Likert scale; Survey results; Implications.","author":[{"dropping-particle":"","family":"Garland","given":"Ron","non-dropping-particle":"","parse-names":false,"suffix":""}],"container-title":"Marketing bulletin","id":"ITEM-1","issue":"1","issued":{"date-parts":[["1991"]]},"page":"66-70","title":"The mid-point on a rating scale: Is it desirable","type":"article-journal","volume":"2"},"uris":["http://www.mendeley.com/documents/?uuid=86755f81-23ae-464f-a69c-1b18da280004","http://www.mendeley.com/documents/?uuid=d25b4658-493c-47dc-9361-33d3a2e1babe"]}],"mendeley":{"formattedCitation":"(Garland, 1991)","manualFormatting":"Garland 1991)","plainTextFormattedCitation":"(Garland, 1991)","previouslyFormattedCitation":"(Garland, 1991)"},"properties":{"noteIndex":0},"schema":"https://github.com/citation-style-language/schema/raw/master/csl-citation.json"}</w:instrText>
      </w:r>
      <w:r w:rsidR="00416161" w:rsidRPr="00DA0641">
        <w:fldChar w:fldCharType="separate"/>
      </w:r>
      <w:r w:rsidR="00416161" w:rsidRPr="00DA0641">
        <w:rPr>
          <w:noProof/>
        </w:rPr>
        <w:t>Garland 1991)</w:t>
      </w:r>
      <w:r w:rsidR="00416161" w:rsidRPr="00DA0641">
        <w:fldChar w:fldCharType="end"/>
      </w:r>
      <w:r w:rsidR="00416161" w:rsidRPr="00DA0641">
        <w:t xml:space="preserve">. </w:t>
      </w:r>
    </w:p>
    <w:p w14:paraId="4FB56C3F" w14:textId="761B301D" w:rsidR="00416161" w:rsidRPr="00DA0641" w:rsidRDefault="00416161" w:rsidP="00FF17F9">
      <w:r w:rsidRPr="00DA0641">
        <w:t xml:space="preserve">The four-point Likert scale was first given with values ranging from 1-4, where 1- Not at all </w:t>
      </w:r>
      <w:r w:rsidR="006B3B1F">
        <w:t>apply</w:t>
      </w:r>
      <w:r w:rsidRPr="00DA0641">
        <w:t>, 2- To a very little extent, 3- To somewhat extent and</w:t>
      </w:r>
      <w:r w:rsidR="009C11B0">
        <w:t>,</w:t>
      </w:r>
      <w:r w:rsidRPr="00DA0641">
        <w:t xml:space="preserve"> 4- </w:t>
      </w:r>
      <w:r w:rsidR="009C11B0">
        <w:t>To a greater extent</w:t>
      </w:r>
      <w:r w:rsidR="00593822" w:rsidRPr="00DA0641">
        <w:t>.</w:t>
      </w:r>
      <w:r w:rsidRPr="00DA0641">
        <w:t xml:space="preserve"> When the sum of each variable is computed, </w:t>
      </w:r>
      <w:r w:rsidR="009C11B0">
        <w:t xml:space="preserve">the </w:t>
      </w:r>
      <w:r w:rsidRPr="00DA0641">
        <w:t>higher the sum (or the mean value)</w:t>
      </w:r>
      <w:r w:rsidR="009C11B0">
        <w:t>, the</w:t>
      </w:r>
      <w:r w:rsidRPr="00DA0641">
        <w:t xml:space="preserve"> higher the extent to which it is being exploited. </w:t>
      </w:r>
    </w:p>
    <w:p w14:paraId="5E1D4034" w14:textId="0704B65A" w:rsidR="00416161" w:rsidRDefault="00416161" w:rsidP="008A696B">
      <w:r w:rsidRPr="00DA0641">
        <w:t xml:space="preserve">Influenced by </w:t>
      </w:r>
      <w:r w:rsidRPr="00DA0641">
        <w:fldChar w:fldCharType="begin" w:fldLock="1"/>
      </w:r>
      <w:r w:rsidRPr="00DA0641">
        <w:instrText>ADDIN CSL_CITATION {"citationItems":[{"id":"ITEM-1","itemData":{"DOI":"10.1007/978-3-319-60525-8_31","ISBN":"9783319605241","ISSN":"21945357","abstract":"Malaysian construction industry is crucial in the development of the country towards becoming a developed nation. However, the positive growth of Malaysian construction industry is being affected with high fatality rate. There are four main elements contributing to occupational accidents in the industry comprising of immediate factor (human and worksite) and underlying factor (management and external). Human element is considered the most significant and obvious contributing factor towards occupational accidents in the construction industry. This element is formulated by the four sub-elements, human physical, experience, attitude and behavior. 13 residential projects comprising of seven high-rise and six low-rise projects were chosen in Penang, Malaysia. 135 and 13 respondents were selected for questionnaire survey and interview respectively. Attitude and behavior registered the highest mean average in human element. Comparison made between high-rise and low-rise projects respondents shown that there is no significant difference in the perspective of these two groups towards human element.","author":[{"dropping-particle":"","family":"Jaafar","given":"Mohd Hafiidz","non-dropping-particle":"","parse-names":false,"suffix":""},{"dropping-particle":"","family":"Arifin","given":"Kadir","non-dropping-particle":"","parse-names":false,"suffix":""},{"dropping-particle":"","family":"Aiyub","given":"Kadaruddin","non-dropping-particle":"","parse-names":false,"suffix":""},{"dropping-particle":"","family":"Razman","given":"Muhammad Rizal","non-dropping-particle":"","parse-names":false,"suffix":""},{"dropping-particle":"","family":"Kamaruddin","given":"Mohamad Anuar","non-dropping-particle":"","parse-names":false,"suffix":""}],"container-title":"Advances in Intelligent Systems and Computing","id":"ITEM-1","issued":{"date-parts":[["2018"]]},"title":"Human element as the contributing factor towards construction accidents from the perspective of Malaysian residential construction industry","type":"paper-conference"},"uris":["http://www.mendeley.com/documents/?uuid=c2cf9ae9-b583-4721-b2ff-4e9162aa141a","http://www.mendeley.com/documents/?uuid=52a7a7dd-44c3-455a-ba96-c81d294bf1cc"]}],"mendeley":{"formattedCitation":"(Jaafar &lt;i&gt;et al.&lt;/i&gt;, 2018)","manualFormatting":"Jaafar et al. (2018)","plainTextFormattedCitation":"(Jaafar et al., 2018)","previouslyFormattedCitation":"(Jaafar &lt;i&gt;et al.&lt;/i&gt;, 2018)"},"properties":{"noteIndex":0},"schema":"https://github.com/citation-style-language/schema/raw/master/csl-citation.json"}</w:instrText>
      </w:r>
      <w:r w:rsidRPr="00DA0641">
        <w:fldChar w:fldCharType="separate"/>
      </w:r>
      <w:r w:rsidRPr="00DA0641">
        <w:rPr>
          <w:noProof/>
        </w:rPr>
        <w:t xml:space="preserve">Jaafar </w:t>
      </w:r>
      <w:r w:rsidRPr="00DA0641">
        <w:rPr>
          <w:i/>
          <w:noProof/>
        </w:rPr>
        <w:t>et al.</w:t>
      </w:r>
      <w:r w:rsidRPr="00DA0641">
        <w:rPr>
          <w:noProof/>
        </w:rPr>
        <w:t xml:space="preserve"> (2018)</w:t>
      </w:r>
      <w:r w:rsidRPr="00DA0641">
        <w:fldChar w:fldCharType="end"/>
      </w:r>
      <w:r w:rsidRPr="00DA0641">
        <w:t xml:space="preserve">’s scoring system used in their study on Construction Accidents, a </w:t>
      </w:r>
      <w:r w:rsidR="00691CB2" w:rsidRPr="00DA0641">
        <w:t xml:space="preserve">similar </w:t>
      </w:r>
      <w:r w:rsidRPr="00DA0641">
        <w:t>scoring system was developed (</w:t>
      </w:r>
      <w:r w:rsidR="00FF17F9">
        <w:fldChar w:fldCharType="begin"/>
      </w:r>
      <w:r w:rsidR="00FF17F9">
        <w:instrText xml:space="preserve"> REF _Ref35348502 \h </w:instrText>
      </w:r>
      <w:r w:rsidR="00FF17F9">
        <w:fldChar w:fldCharType="separate"/>
      </w:r>
      <w:r w:rsidR="00F70D7D" w:rsidRPr="00DA0641">
        <w:t xml:space="preserve">Table </w:t>
      </w:r>
      <w:r w:rsidR="00F70D7D">
        <w:rPr>
          <w:noProof/>
        </w:rPr>
        <w:t>20</w:t>
      </w:r>
      <w:r w:rsidR="00FF17F9">
        <w:fldChar w:fldCharType="end"/>
      </w:r>
      <w:r w:rsidRPr="00DA0641">
        <w:t xml:space="preserve">) to determine the selection criteria for 4 point </w:t>
      </w:r>
      <w:r w:rsidR="00FF17F9" w:rsidRPr="00DA0641">
        <w:t>Likert</w:t>
      </w:r>
      <w:r w:rsidRPr="00DA0641">
        <w:t xml:space="preserve"> data. The scoring system indicates all scores </w:t>
      </w:r>
      <w:r w:rsidR="00B745A0">
        <w:t>falling</w:t>
      </w:r>
      <w:r w:rsidRPr="00DA0641">
        <w:t xml:space="preserve"> </w:t>
      </w:r>
      <w:r w:rsidR="00FF17F9" w:rsidRPr="00DA0641">
        <w:t>into</w:t>
      </w:r>
      <w:r w:rsidRPr="00DA0641">
        <w:t xml:space="preserve"> a </w:t>
      </w:r>
      <w:r w:rsidR="003B5594" w:rsidRPr="00DA0641">
        <w:t>certain criterion</w:t>
      </w:r>
      <w:r w:rsidRPr="00DA0641">
        <w:t xml:space="preserve"> in the scoring system </w:t>
      </w:r>
      <w:r w:rsidR="005615B2">
        <w:t>represent the relevant level in</w:t>
      </w:r>
      <w:r w:rsidRPr="00DA0641">
        <w:t xml:space="preserve"> the ‘selection criteria’.  The selection criteria used to determine the ‘critical’ exploitation </w:t>
      </w:r>
      <w:r w:rsidR="005615B2">
        <w:t>represent</w:t>
      </w:r>
      <w:r w:rsidRPr="00DA0641">
        <w:t xml:space="preserve"> the mean score between 3.25 - 4.00 which </w:t>
      </w:r>
      <w:r w:rsidR="005615B2">
        <w:t>indicates that</w:t>
      </w:r>
      <w:r w:rsidRPr="00DA0641">
        <w:t xml:space="preserve"> the exploitation </w:t>
      </w:r>
      <w:r w:rsidR="005615B2">
        <w:t xml:space="preserve"> occurred </w:t>
      </w:r>
      <w:r w:rsidRPr="00DA0641">
        <w:t>to a greater extent.</w:t>
      </w:r>
    </w:p>
    <w:p w14:paraId="743D00FE" w14:textId="77777777" w:rsidR="00B95929" w:rsidRPr="008A696B" w:rsidRDefault="00B95929" w:rsidP="008A696B"/>
    <w:p w14:paraId="2334ECD3" w14:textId="55BA7FB0" w:rsidR="00416161" w:rsidRPr="00DA0641" w:rsidRDefault="00416161" w:rsidP="00416161">
      <w:pPr>
        <w:pStyle w:val="Caption"/>
        <w:keepNext/>
      </w:pPr>
      <w:bookmarkStart w:id="482" w:name="_Ref35348502"/>
      <w:bookmarkStart w:id="483" w:name="_Toc35347690"/>
      <w:bookmarkStart w:id="484" w:name="_Toc49290869"/>
      <w:bookmarkStart w:id="485" w:name="_Toc73916234"/>
      <w:r w:rsidRPr="00DA0641">
        <w:lastRenderedPageBreak/>
        <w:t xml:space="preserve">Table </w:t>
      </w:r>
      <w:r w:rsidRPr="00DA0641">
        <w:fldChar w:fldCharType="begin"/>
      </w:r>
      <w:r w:rsidRPr="00DA0641">
        <w:instrText xml:space="preserve"> SEQ Table \* ARABIC </w:instrText>
      </w:r>
      <w:r w:rsidRPr="00DA0641">
        <w:fldChar w:fldCharType="separate"/>
      </w:r>
      <w:r w:rsidR="00F70D7D">
        <w:rPr>
          <w:noProof/>
        </w:rPr>
        <w:t>20</w:t>
      </w:r>
      <w:r w:rsidRPr="00DA0641">
        <w:fldChar w:fldCharType="end"/>
      </w:r>
      <w:bookmarkEnd w:id="482"/>
      <w:r w:rsidRPr="00DA0641">
        <w:t>- Overall suitability scale</w:t>
      </w:r>
      <w:bookmarkEnd w:id="483"/>
      <w:bookmarkEnd w:id="484"/>
      <w:bookmarkEnd w:id="4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5245"/>
      </w:tblGrid>
      <w:tr w:rsidR="00416161" w:rsidRPr="00DA0641" w14:paraId="073AA128" w14:textId="77777777" w:rsidTr="0035572E">
        <w:tc>
          <w:tcPr>
            <w:tcW w:w="2660" w:type="dxa"/>
          </w:tcPr>
          <w:p w14:paraId="406E1DA3" w14:textId="77777777" w:rsidR="00416161" w:rsidRPr="0016283E" w:rsidRDefault="00416161" w:rsidP="0016283E">
            <w:pPr>
              <w:spacing w:after="0"/>
              <w:rPr>
                <w:b/>
                <w:bCs/>
              </w:rPr>
            </w:pPr>
            <w:r w:rsidRPr="0016283E">
              <w:rPr>
                <w:b/>
                <w:bCs/>
              </w:rPr>
              <w:t>Mean interval scale</w:t>
            </w:r>
          </w:p>
        </w:tc>
        <w:tc>
          <w:tcPr>
            <w:tcW w:w="5245" w:type="dxa"/>
          </w:tcPr>
          <w:p w14:paraId="5B73DEE3" w14:textId="77777777" w:rsidR="00416161" w:rsidRPr="0016283E" w:rsidRDefault="00416161" w:rsidP="0016283E">
            <w:pPr>
              <w:spacing w:after="0"/>
              <w:rPr>
                <w:b/>
                <w:bCs/>
              </w:rPr>
            </w:pPr>
            <w:r w:rsidRPr="0016283E">
              <w:rPr>
                <w:b/>
                <w:bCs/>
              </w:rPr>
              <w:t>Mean value scale</w:t>
            </w:r>
          </w:p>
        </w:tc>
      </w:tr>
      <w:tr w:rsidR="00416161" w:rsidRPr="00DA0641" w14:paraId="5BBD5F56" w14:textId="77777777" w:rsidTr="0035572E">
        <w:tc>
          <w:tcPr>
            <w:tcW w:w="2660" w:type="dxa"/>
          </w:tcPr>
          <w:p w14:paraId="6F452437" w14:textId="77777777" w:rsidR="00416161" w:rsidRPr="00DA0641" w:rsidRDefault="00416161" w:rsidP="0016283E">
            <w:pPr>
              <w:spacing w:after="0"/>
            </w:pPr>
            <w:r w:rsidRPr="00DA0641">
              <w:t>1.00–1.74</w:t>
            </w:r>
          </w:p>
        </w:tc>
        <w:tc>
          <w:tcPr>
            <w:tcW w:w="5245" w:type="dxa"/>
          </w:tcPr>
          <w:p w14:paraId="4A8B4405" w14:textId="77777777" w:rsidR="00416161" w:rsidRPr="00DA0641" w:rsidRDefault="00416161" w:rsidP="0016283E">
            <w:pPr>
              <w:spacing w:after="0"/>
            </w:pPr>
            <w:r w:rsidRPr="00DA0641">
              <w:t>Not at all apply</w:t>
            </w:r>
          </w:p>
        </w:tc>
      </w:tr>
      <w:tr w:rsidR="00416161" w:rsidRPr="00DA0641" w14:paraId="715CEFBB" w14:textId="77777777" w:rsidTr="0035572E">
        <w:tc>
          <w:tcPr>
            <w:tcW w:w="2660" w:type="dxa"/>
          </w:tcPr>
          <w:p w14:paraId="0AFF5930" w14:textId="77777777" w:rsidR="00416161" w:rsidRPr="00DA0641" w:rsidRDefault="00416161" w:rsidP="0016283E">
            <w:pPr>
              <w:spacing w:after="0"/>
            </w:pPr>
            <w:r w:rsidRPr="00DA0641">
              <w:t>1.75–2.49</w:t>
            </w:r>
          </w:p>
        </w:tc>
        <w:tc>
          <w:tcPr>
            <w:tcW w:w="5245" w:type="dxa"/>
          </w:tcPr>
          <w:p w14:paraId="010D2BFB" w14:textId="77777777" w:rsidR="00416161" w:rsidRPr="00DA0641" w:rsidRDefault="00416161" w:rsidP="0016283E">
            <w:pPr>
              <w:spacing w:after="0"/>
            </w:pPr>
            <w:r w:rsidRPr="00DA0641">
              <w:t>To a very little extent</w:t>
            </w:r>
          </w:p>
        </w:tc>
      </w:tr>
      <w:tr w:rsidR="00416161" w:rsidRPr="00DA0641" w14:paraId="218ECE0F" w14:textId="77777777" w:rsidTr="0035572E">
        <w:tc>
          <w:tcPr>
            <w:tcW w:w="2660" w:type="dxa"/>
          </w:tcPr>
          <w:p w14:paraId="1565D7F1" w14:textId="77777777" w:rsidR="00416161" w:rsidRPr="00DA0641" w:rsidRDefault="00416161" w:rsidP="0016283E">
            <w:pPr>
              <w:spacing w:after="0"/>
            </w:pPr>
            <w:r w:rsidRPr="00DA0641">
              <w:t>2.50–3.24</w:t>
            </w:r>
          </w:p>
        </w:tc>
        <w:tc>
          <w:tcPr>
            <w:tcW w:w="5245" w:type="dxa"/>
          </w:tcPr>
          <w:p w14:paraId="7F19F311" w14:textId="77777777" w:rsidR="00416161" w:rsidRPr="00DA0641" w:rsidRDefault="00416161" w:rsidP="0016283E">
            <w:pPr>
              <w:spacing w:after="0"/>
            </w:pPr>
            <w:r w:rsidRPr="00DA0641">
              <w:t xml:space="preserve">To somewhat extent  </w:t>
            </w:r>
          </w:p>
        </w:tc>
      </w:tr>
      <w:tr w:rsidR="00416161" w:rsidRPr="00DA0641" w14:paraId="6DE3E63F" w14:textId="77777777" w:rsidTr="00E825AE">
        <w:tc>
          <w:tcPr>
            <w:tcW w:w="2660" w:type="dxa"/>
            <w:shd w:val="clear" w:color="auto" w:fill="BFBFBF" w:themeFill="background1" w:themeFillShade="BF"/>
          </w:tcPr>
          <w:p w14:paraId="7E83EB17" w14:textId="77777777" w:rsidR="00416161" w:rsidRPr="00DA0641" w:rsidRDefault="00416161" w:rsidP="0016283E">
            <w:pPr>
              <w:spacing w:after="0"/>
            </w:pPr>
            <w:r w:rsidRPr="00DA0641">
              <w:t>3.25–4.00</w:t>
            </w:r>
          </w:p>
        </w:tc>
        <w:tc>
          <w:tcPr>
            <w:tcW w:w="5245" w:type="dxa"/>
            <w:shd w:val="clear" w:color="auto" w:fill="BFBFBF" w:themeFill="background1" w:themeFillShade="BF"/>
          </w:tcPr>
          <w:p w14:paraId="25DEC2CD" w14:textId="77777777" w:rsidR="00416161" w:rsidRPr="00DA0641" w:rsidRDefault="00416161" w:rsidP="0016283E">
            <w:pPr>
              <w:spacing w:after="0"/>
            </w:pPr>
            <w:r w:rsidRPr="00DA0641">
              <w:t>To a greater extent</w:t>
            </w:r>
          </w:p>
        </w:tc>
      </w:tr>
    </w:tbl>
    <w:p w14:paraId="5B04EC6E" w14:textId="77777777" w:rsidR="00416161" w:rsidRPr="00DA0641" w:rsidRDefault="00416161" w:rsidP="00416161">
      <w:pPr>
        <w:autoSpaceDE w:val="0"/>
        <w:autoSpaceDN w:val="0"/>
        <w:adjustRightInd w:val="0"/>
        <w:spacing w:after="0" w:line="400" w:lineRule="atLeast"/>
        <w:rPr>
          <w:rFonts w:cstheme="minorHAnsi"/>
          <w:sz w:val="24"/>
          <w:szCs w:val="24"/>
        </w:rPr>
      </w:pPr>
    </w:p>
    <w:p w14:paraId="66EF2761" w14:textId="2D9B52CF" w:rsidR="00416161" w:rsidRPr="00DA0641" w:rsidRDefault="000A5C77" w:rsidP="00416161">
      <w:pPr>
        <w:rPr>
          <w:b/>
          <w:sz w:val="24"/>
          <w:szCs w:val="24"/>
        </w:rPr>
      </w:pPr>
      <w:r w:rsidRPr="00DA0641">
        <w:rPr>
          <w:b/>
          <w:sz w:val="24"/>
          <w:szCs w:val="24"/>
        </w:rPr>
        <w:t>Level of E</w:t>
      </w:r>
      <w:r w:rsidR="00416161" w:rsidRPr="00DA0641">
        <w:rPr>
          <w:b/>
          <w:sz w:val="24"/>
          <w:szCs w:val="24"/>
        </w:rPr>
        <w:t>xploitation</w:t>
      </w:r>
      <w:r w:rsidRPr="00DA0641">
        <w:rPr>
          <w:b/>
          <w:sz w:val="24"/>
          <w:szCs w:val="24"/>
        </w:rPr>
        <w:t xml:space="preserve"> for BIM, BDA</w:t>
      </w:r>
      <w:r w:rsidR="00F349ED">
        <w:rPr>
          <w:b/>
          <w:sz w:val="24"/>
          <w:szCs w:val="24"/>
        </w:rPr>
        <w:t>,</w:t>
      </w:r>
      <w:r w:rsidRPr="00DA0641">
        <w:rPr>
          <w:b/>
          <w:sz w:val="24"/>
          <w:szCs w:val="24"/>
        </w:rPr>
        <w:t xml:space="preserve"> and </w:t>
      </w:r>
      <w:r w:rsidR="00F349ED">
        <w:rPr>
          <w:b/>
          <w:sz w:val="24"/>
          <w:szCs w:val="24"/>
        </w:rPr>
        <w:t>IoT</w:t>
      </w:r>
    </w:p>
    <w:p w14:paraId="7FC691E5" w14:textId="6D97E25D" w:rsidR="001F33BD" w:rsidRPr="00DA0641" w:rsidRDefault="00FF17F9" w:rsidP="00E825AE">
      <w:r>
        <w:fldChar w:fldCharType="begin"/>
      </w:r>
      <w:r>
        <w:instrText xml:space="preserve"> REF _Ref35348530 \h </w:instrText>
      </w:r>
      <w:r w:rsidR="00E825AE">
        <w:instrText xml:space="preserve"> \* MERGEFORMAT </w:instrText>
      </w:r>
      <w:r>
        <w:fldChar w:fldCharType="separate"/>
      </w:r>
      <w:r w:rsidR="00F70D7D" w:rsidRPr="00DA0641">
        <w:t xml:space="preserve">Table </w:t>
      </w:r>
      <w:r w:rsidR="00F70D7D">
        <w:rPr>
          <w:noProof/>
        </w:rPr>
        <w:t>21</w:t>
      </w:r>
      <w:r>
        <w:fldChar w:fldCharType="end"/>
      </w:r>
      <w:r w:rsidR="009E0C09">
        <w:t xml:space="preserve"> </w:t>
      </w:r>
      <w:r w:rsidR="00A96889" w:rsidRPr="00DA0641">
        <w:t>presents a side-by-side comparison of how four sectors differently exploit BIM, BDA</w:t>
      </w:r>
      <w:r w:rsidR="00F349ED">
        <w:t>,</w:t>
      </w:r>
      <w:r w:rsidR="00A96889" w:rsidRPr="00DA0641">
        <w:t xml:space="preserve"> and </w:t>
      </w:r>
      <w:r w:rsidR="00F349ED">
        <w:t>IoT</w:t>
      </w:r>
      <w:r w:rsidR="00A96889" w:rsidRPr="00DA0641">
        <w:t xml:space="preserve">. Because Likert scales produce ordinal data, </w:t>
      </w:r>
      <w:r w:rsidR="005615B2">
        <w:t>as much</w:t>
      </w:r>
      <w:r w:rsidR="000A5C77" w:rsidRPr="00DA0641">
        <w:t xml:space="preserve"> as the mean</w:t>
      </w:r>
      <w:r w:rsidR="005615B2">
        <w:t xml:space="preserve"> is important</w:t>
      </w:r>
      <w:r w:rsidR="000A5C77" w:rsidRPr="00DA0641">
        <w:t xml:space="preserve">, </w:t>
      </w:r>
      <w:r w:rsidR="00A96889" w:rsidRPr="00DA0641">
        <w:t xml:space="preserve">it is </w:t>
      </w:r>
      <w:r w:rsidR="00B525AA" w:rsidRPr="00DA0641">
        <w:t xml:space="preserve">also </w:t>
      </w:r>
      <w:r w:rsidR="00A96889" w:rsidRPr="00DA0641">
        <w:t>important to calculate the median (the number found exactly in the middle of the distribution) which is a measure of central tendency. It simply shows what the ‘average’ respondent might think, or the ‘likeliest’ response for each variable.</w:t>
      </w:r>
      <w:r>
        <w:t xml:space="preserve"> </w:t>
      </w:r>
      <w:r w:rsidR="000A5C77" w:rsidRPr="00DA0641">
        <w:t>Mean on the other hand is the same as an average.</w:t>
      </w:r>
    </w:p>
    <w:p w14:paraId="7FD80057" w14:textId="050FA053" w:rsidR="00416161" w:rsidRPr="00DA0641" w:rsidRDefault="001F33BD" w:rsidP="00E825AE">
      <w:r w:rsidRPr="00DA0641">
        <w:t xml:space="preserve">For BIM, all data </w:t>
      </w:r>
      <w:r w:rsidR="000A5C77" w:rsidRPr="00DA0641">
        <w:t xml:space="preserve">are </w:t>
      </w:r>
      <w:r w:rsidRPr="00DA0641">
        <w:t>transpire</w:t>
      </w:r>
      <w:r w:rsidR="000A5C77" w:rsidRPr="00DA0641">
        <w:t>d</w:t>
      </w:r>
      <w:r w:rsidRPr="00DA0641">
        <w:t xml:space="preserve"> from </w:t>
      </w:r>
      <w:r w:rsidR="00F349ED">
        <w:t xml:space="preserve">the </w:t>
      </w:r>
      <w:r w:rsidRPr="00DA0641">
        <w:t>construction sector. Looking at the BIM column along</w:t>
      </w:r>
      <w:r w:rsidR="00F349ED">
        <w:t xml:space="preserve"> with</w:t>
      </w:r>
      <w:r w:rsidRPr="00DA0641">
        <w:t xml:space="preserve"> construction,</w:t>
      </w:r>
      <w:r w:rsidR="00416161" w:rsidRPr="00DA0641">
        <w:t xml:space="preserve"> </w:t>
      </w:r>
      <w:r w:rsidR="00A96889" w:rsidRPr="00DA0641">
        <w:rPr>
          <w:bCs/>
        </w:rPr>
        <w:t>EXP7</w:t>
      </w:r>
      <w:r w:rsidR="00A96889" w:rsidRPr="00DA0641">
        <w:t xml:space="preserve"> (</w:t>
      </w:r>
      <w:r w:rsidR="00416161" w:rsidRPr="00DA0641">
        <w:t>The individuals who work with BIM manage to perform the</w:t>
      </w:r>
      <w:r w:rsidR="00A96889" w:rsidRPr="00DA0641">
        <w:t>ir daily tasks more effectively)</w:t>
      </w:r>
      <w:r w:rsidR="00416161" w:rsidRPr="00DA0641">
        <w:t xml:space="preserve"> has received the highest mean score of 3.65 out of the respon</w:t>
      </w:r>
      <w:r w:rsidR="00F349ED">
        <w:t>se</w:t>
      </w:r>
      <w:r w:rsidR="005615B2">
        <w:t>s</w:t>
      </w:r>
      <w:r w:rsidR="00416161" w:rsidRPr="00DA0641">
        <w:t xml:space="preserve"> for BIM exploitation. This means </w:t>
      </w:r>
      <w:r w:rsidR="00171C70" w:rsidRPr="00DA0641">
        <w:t>that</w:t>
      </w:r>
      <w:r w:rsidR="00416161" w:rsidRPr="00DA0641">
        <w:t xml:space="preserve"> </w:t>
      </w:r>
      <w:r w:rsidR="000B35EB">
        <w:t xml:space="preserve">the </w:t>
      </w:r>
      <w:r w:rsidR="00416161" w:rsidRPr="00DA0641">
        <w:t>majority of the respondents are i</w:t>
      </w:r>
      <w:r w:rsidR="00A96889" w:rsidRPr="00DA0641">
        <w:t>n  agreement that they have</w:t>
      </w:r>
      <w:r w:rsidR="00416161" w:rsidRPr="00DA0641">
        <w:t xml:space="preserve"> great</w:t>
      </w:r>
      <w:r w:rsidR="005615B2">
        <w:t>ly</w:t>
      </w:r>
      <w:r w:rsidR="00416161" w:rsidRPr="00DA0641">
        <w:t xml:space="preserve"> </w:t>
      </w:r>
      <w:r w:rsidR="00A96889" w:rsidRPr="00DA0641">
        <w:t>be</w:t>
      </w:r>
      <w:r w:rsidR="00F349ED">
        <w:t>en</w:t>
      </w:r>
      <w:r w:rsidR="00A96889" w:rsidRPr="00DA0641">
        <w:t xml:space="preserve"> </w:t>
      </w:r>
      <w:r w:rsidR="00416161" w:rsidRPr="00DA0641">
        <w:t xml:space="preserve">able to perform their daily tasks more effectively. </w:t>
      </w:r>
      <w:r w:rsidR="00D004E6" w:rsidRPr="00DA0641">
        <w:t>This is the only variable that has received the highest median score of 4.00 out of the mean scores for B</w:t>
      </w:r>
      <w:r w:rsidR="005615B2">
        <w:t>IM</w:t>
      </w:r>
      <w:r w:rsidR="00D004E6" w:rsidRPr="00DA0641">
        <w:t xml:space="preserve"> exploitation. </w:t>
      </w:r>
      <w:r w:rsidR="005E6259" w:rsidRPr="005E6259">
        <w:t xml:space="preserve">BIM </w:t>
      </w:r>
      <w:r w:rsidR="005E6259">
        <w:t>enables more flexibility to</w:t>
      </w:r>
      <w:r w:rsidR="005E6259" w:rsidRPr="005E6259">
        <w:t xml:space="preserve"> </w:t>
      </w:r>
      <w:r w:rsidR="005E6259">
        <w:t xml:space="preserve">design </w:t>
      </w:r>
      <w:r w:rsidR="005E6259" w:rsidRPr="005E6259">
        <w:t xml:space="preserve">changes or documentation without any hassle to the </w:t>
      </w:r>
      <w:r w:rsidR="005E6259">
        <w:t>project team</w:t>
      </w:r>
      <w:r w:rsidR="005E6259" w:rsidRPr="005E6259">
        <w:t xml:space="preserve">. </w:t>
      </w:r>
      <w:r w:rsidR="005E6259">
        <w:t>This reduces</w:t>
      </w:r>
      <w:r w:rsidR="005E6259" w:rsidRPr="005E6259">
        <w:t xml:space="preserve"> </w:t>
      </w:r>
      <w:r w:rsidR="005E6259">
        <w:t xml:space="preserve">the required </w:t>
      </w:r>
      <w:r w:rsidR="005E6259" w:rsidRPr="005E6259">
        <w:t xml:space="preserve">coordination time and manual checking </w:t>
      </w:r>
      <w:r w:rsidR="005E6259">
        <w:t xml:space="preserve">for errors. This leaves the project team with  </w:t>
      </w:r>
      <w:r w:rsidR="005E6259" w:rsidRPr="005E6259">
        <w:t xml:space="preserve">more time solving real </w:t>
      </w:r>
      <w:r w:rsidR="005E6259">
        <w:t>design related</w:t>
      </w:r>
      <w:r w:rsidR="005E6259" w:rsidRPr="005E6259">
        <w:t xml:space="preserve"> problems. </w:t>
      </w:r>
      <w:r w:rsidR="005E6259">
        <w:t xml:space="preserve">This </w:t>
      </w:r>
      <w:r w:rsidR="000B35EB">
        <w:t>may</w:t>
      </w:r>
      <w:r w:rsidR="005E6259">
        <w:t xml:space="preserve"> be </w:t>
      </w:r>
      <w:r w:rsidR="000B35EB">
        <w:t xml:space="preserve">the </w:t>
      </w:r>
      <w:r w:rsidR="005E6259">
        <w:t xml:space="preserve">reason why respondents believe that BIM helps </w:t>
      </w:r>
      <w:r w:rsidR="000B35EB">
        <w:t xml:space="preserve">to manage </w:t>
      </w:r>
      <w:r w:rsidR="005E6259">
        <w:t xml:space="preserve">daily tasks more effectively. </w:t>
      </w:r>
      <w:r w:rsidR="000B35EB">
        <w:t>The se</w:t>
      </w:r>
      <w:r w:rsidR="000B35EB" w:rsidRPr="00DA0641">
        <w:t xml:space="preserve">cond </w:t>
      </w:r>
      <w:r w:rsidR="00A96889" w:rsidRPr="00DA0641">
        <w:t xml:space="preserve">highest mean score </w:t>
      </w:r>
      <w:r w:rsidR="00B525AA" w:rsidRPr="00DA0641">
        <w:t xml:space="preserve">for </w:t>
      </w:r>
      <w:r w:rsidR="00FF17F9" w:rsidRPr="00DA0641">
        <w:t>construction</w:t>
      </w:r>
      <w:r w:rsidR="00B525AA" w:rsidRPr="00DA0641">
        <w:t xml:space="preserve"> </w:t>
      </w:r>
      <w:r w:rsidR="00A96889" w:rsidRPr="00DA0641">
        <w:t>reports from EXP1 (</w:t>
      </w:r>
      <w:r w:rsidR="00416161" w:rsidRPr="00DA0641">
        <w:t>The senior management of our company gives the required strategic leadership and support on the entire BIM process</w:t>
      </w:r>
      <w:r w:rsidR="00A96889" w:rsidRPr="00DA0641">
        <w:t>) and EXP9 (</w:t>
      </w:r>
      <w:r w:rsidR="00416161" w:rsidRPr="00DA0641">
        <w:t>After adopting and diffusing BIM within the organisation, the company is gradually beginning to operate more efficiently than before</w:t>
      </w:r>
      <w:r w:rsidR="00A96889" w:rsidRPr="00DA0641">
        <w:t xml:space="preserve">) </w:t>
      </w:r>
      <w:r w:rsidR="000B35EB" w:rsidRPr="00DA0641">
        <w:t>recor</w:t>
      </w:r>
      <w:r w:rsidR="000B35EB">
        <w:t>d</w:t>
      </w:r>
      <w:r w:rsidR="000B35EB" w:rsidRPr="00DA0641">
        <w:t xml:space="preserve"> </w:t>
      </w:r>
      <w:r w:rsidR="00416161" w:rsidRPr="00DA0641">
        <w:t xml:space="preserve">a similar mean score of 3.59. </w:t>
      </w:r>
      <w:r w:rsidR="005E6259" w:rsidRPr="00DA0641">
        <w:t>Meaning,</w:t>
      </w:r>
      <w:r w:rsidR="000B35EB">
        <w:t xml:space="preserve"> the</w:t>
      </w:r>
      <w:r w:rsidR="005E6259" w:rsidRPr="00DA0641">
        <w:t xml:space="preserve"> ‘average’ respondent </w:t>
      </w:r>
      <w:r w:rsidR="00B60F85" w:rsidRPr="00DA0641">
        <w:t>believes</w:t>
      </w:r>
      <w:r w:rsidR="005E6259" w:rsidRPr="00DA0641">
        <w:t>, (or the ‘likeliest’ response) that the support they receive from senior management on organisational B</w:t>
      </w:r>
      <w:r w:rsidR="005E6259">
        <w:t>IM</w:t>
      </w:r>
      <w:r w:rsidR="005E6259" w:rsidRPr="00DA0641">
        <w:t xml:space="preserve"> process is greater than the rest of the measures of exploitation.</w:t>
      </w:r>
      <w:r w:rsidR="005E6259">
        <w:t xml:space="preserve"> </w:t>
      </w:r>
      <w:r w:rsidR="00416161" w:rsidRPr="00DA0641">
        <w:t>Inspec</w:t>
      </w:r>
      <w:r w:rsidR="00B525AA" w:rsidRPr="00DA0641">
        <w:t>tion of construction sector medians for BIM exploitation suggests (EXP7, EXP1</w:t>
      </w:r>
      <w:r w:rsidR="00F349ED">
        <w:t>.</w:t>
      </w:r>
      <w:r w:rsidR="00B525AA" w:rsidRPr="00DA0641">
        <w:t xml:space="preserve"> and EXP9</w:t>
      </w:r>
      <w:r w:rsidR="00416161" w:rsidRPr="00DA0641">
        <w:t xml:space="preserve">: Md= 4.00) that </w:t>
      </w:r>
      <w:r w:rsidR="000B35EB">
        <w:t xml:space="preserve">the </w:t>
      </w:r>
      <w:r w:rsidR="00416161" w:rsidRPr="00DA0641">
        <w:t xml:space="preserve">majority of respondents are in  agreement that </w:t>
      </w:r>
      <w:r w:rsidR="00B525AA" w:rsidRPr="00DA0641">
        <w:t>EXP7, EXP1</w:t>
      </w:r>
      <w:r w:rsidR="00F349ED">
        <w:t>,</w:t>
      </w:r>
      <w:r w:rsidR="00B525AA" w:rsidRPr="00DA0641">
        <w:t xml:space="preserve"> and EXP9 </w:t>
      </w:r>
      <w:r w:rsidR="00416161" w:rsidRPr="00DA0641">
        <w:t xml:space="preserve">are the areas  </w:t>
      </w:r>
      <w:r w:rsidR="000B35EB">
        <w:t xml:space="preserve">in which </w:t>
      </w:r>
      <w:r w:rsidR="00416161" w:rsidRPr="00DA0641">
        <w:t>they think their organisations have exploited BIM.</w:t>
      </w:r>
    </w:p>
    <w:p w14:paraId="1C91F714" w14:textId="3DE7BF95" w:rsidR="0026694E" w:rsidRPr="00DA0641" w:rsidRDefault="00B525AA" w:rsidP="00E825AE">
      <w:pPr>
        <w:rPr>
          <w:rFonts w:ascii="Times New Roman" w:hAnsi="Times New Roman" w:cs="Times New Roman"/>
        </w:rPr>
      </w:pPr>
      <w:r w:rsidRPr="00DA0641">
        <w:t>Comparing the</w:t>
      </w:r>
      <w:r w:rsidR="00B45B18">
        <w:t xml:space="preserve"> overall</w:t>
      </w:r>
      <w:r w:rsidRPr="00DA0641">
        <w:t xml:space="preserve"> findings </w:t>
      </w:r>
      <w:r w:rsidR="00521108" w:rsidRPr="00DA0641">
        <w:t xml:space="preserve">for BDA: </w:t>
      </w:r>
      <w:r w:rsidR="000B35EB">
        <w:t>the retail</w:t>
      </w:r>
      <w:r w:rsidR="000B35EB" w:rsidRPr="00DA0641">
        <w:t xml:space="preserve"> </w:t>
      </w:r>
      <w:r w:rsidR="00521108" w:rsidRPr="00DA0641">
        <w:t xml:space="preserve">sector is in </w:t>
      </w:r>
      <w:r w:rsidR="001F33BD" w:rsidRPr="00DA0641">
        <w:t xml:space="preserve">the </w:t>
      </w:r>
      <w:r w:rsidR="00521108" w:rsidRPr="00DA0641">
        <w:t xml:space="preserve">lead. </w:t>
      </w:r>
      <w:r w:rsidR="00593822">
        <w:t>Most</w:t>
      </w:r>
      <w:r w:rsidR="00D004E6" w:rsidRPr="00DA0641">
        <w:t xml:space="preserve"> respondents in construction believe that their senior management is</w:t>
      </w:r>
      <w:r w:rsidR="005615B2">
        <w:t xml:space="preserve"> offering</w:t>
      </w:r>
      <w:r w:rsidR="00D004E6" w:rsidRPr="00DA0641">
        <w:t xml:space="preserve"> the required leadership to the entire </w:t>
      </w:r>
      <w:r w:rsidR="00D004E6" w:rsidRPr="00DA0641">
        <w:lastRenderedPageBreak/>
        <w:t xml:space="preserve">BDA process which </w:t>
      </w:r>
      <w:r w:rsidR="00B45B18">
        <w:t>enables</w:t>
      </w:r>
      <w:r w:rsidR="00D004E6" w:rsidRPr="00DA0641">
        <w:t xml:space="preserve"> them to exploit BDA. </w:t>
      </w:r>
      <w:r w:rsidR="00521108" w:rsidRPr="00DA0641">
        <w:t xml:space="preserve">But </w:t>
      </w:r>
      <w:r w:rsidR="005615B2">
        <w:t>concerning</w:t>
      </w:r>
      <w:r w:rsidR="00521108" w:rsidRPr="00DA0641">
        <w:t xml:space="preserve"> the deployment of required resources/ infrastructure to enable  </w:t>
      </w:r>
      <w:r w:rsidR="00FF17F9" w:rsidRPr="00DA0641">
        <w:t>BDA use</w:t>
      </w:r>
      <w:r w:rsidR="001F33BD" w:rsidRPr="00DA0641">
        <w:t>,</w:t>
      </w:r>
      <w:r w:rsidR="00521108" w:rsidRPr="00DA0641">
        <w:t xml:space="preserve"> </w:t>
      </w:r>
      <w:r w:rsidR="00F349ED">
        <w:t xml:space="preserve">the </w:t>
      </w:r>
      <w:r w:rsidR="000B35EB">
        <w:t>m</w:t>
      </w:r>
      <w:r w:rsidR="000B35EB" w:rsidRPr="00DA0641">
        <w:t xml:space="preserve">anufacturing </w:t>
      </w:r>
      <w:r w:rsidR="00DA10CB" w:rsidRPr="00DA0641">
        <w:t xml:space="preserve">sector is taking the </w:t>
      </w:r>
      <w:r w:rsidR="00521108" w:rsidRPr="00DA0641">
        <w:t>lead.</w:t>
      </w:r>
      <w:r w:rsidR="00DA10CB" w:rsidRPr="00DA0641">
        <w:t xml:space="preserve"> In </w:t>
      </w:r>
      <w:r w:rsidR="00F349ED">
        <w:t xml:space="preserve">the </w:t>
      </w:r>
      <w:r w:rsidR="00DA10CB" w:rsidRPr="00DA0641">
        <w:t xml:space="preserve">search for the highest mean score in BDA mean scores, </w:t>
      </w:r>
      <w:r w:rsidR="00F349ED">
        <w:t xml:space="preserve">the </w:t>
      </w:r>
      <w:r w:rsidR="000B35EB">
        <w:t>m</w:t>
      </w:r>
      <w:r w:rsidR="000B35EB" w:rsidRPr="00DA0641">
        <w:t xml:space="preserve">anufacturing </w:t>
      </w:r>
      <w:r w:rsidR="00DA10CB" w:rsidRPr="00DA0641">
        <w:t xml:space="preserve">sector </w:t>
      </w:r>
      <w:r w:rsidR="000B35EB">
        <w:t xml:space="preserve">is </w:t>
      </w:r>
      <w:r w:rsidR="000B35EB" w:rsidRPr="00DA0641">
        <w:t>perceiv</w:t>
      </w:r>
      <w:r w:rsidR="000B35EB">
        <w:t>ed</w:t>
      </w:r>
      <w:r w:rsidR="000B35EB" w:rsidRPr="00DA0641">
        <w:t xml:space="preserve"> </w:t>
      </w:r>
      <w:r w:rsidR="00DA10CB" w:rsidRPr="00DA0641">
        <w:t>to be the sector that is gradually beginning to operate more efficiently than before after using BDA (EXP9).</w:t>
      </w:r>
      <w:r w:rsidR="0026694E" w:rsidRPr="00DA0641">
        <w:rPr>
          <w:rFonts w:cstheme="minorHAnsi"/>
        </w:rPr>
        <w:t xml:space="preserve"> The area </w:t>
      </w:r>
      <w:r w:rsidR="000B35EB">
        <w:rPr>
          <w:rFonts w:cstheme="minorHAnsi"/>
        </w:rPr>
        <w:t>in  which the fi</w:t>
      </w:r>
      <w:r w:rsidR="000B35EB" w:rsidRPr="00DA0641">
        <w:rPr>
          <w:rFonts w:cstheme="minorHAnsi"/>
        </w:rPr>
        <w:t>nance secto</w:t>
      </w:r>
      <w:r w:rsidR="000B35EB">
        <w:rPr>
          <w:rFonts w:cstheme="minorHAnsi"/>
        </w:rPr>
        <w:t>r</w:t>
      </w:r>
      <w:r w:rsidR="000B35EB" w:rsidRPr="00DA0641">
        <w:rPr>
          <w:rFonts w:cstheme="minorHAnsi"/>
        </w:rPr>
        <w:t xml:space="preserve"> explo</w:t>
      </w:r>
      <w:r w:rsidR="000B35EB">
        <w:rPr>
          <w:rFonts w:cstheme="minorHAnsi"/>
        </w:rPr>
        <w:t>its</w:t>
      </w:r>
      <w:r w:rsidR="000B35EB" w:rsidRPr="00DA0641">
        <w:rPr>
          <w:rFonts w:cstheme="minorHAnsi"/>
        </w:rPr>
        <w:t xml:space="preserve"> </w:t>
      </w:r>
      <w:r w:rsidR="0026694E" w:rsidRPr="00DA0641">
        <w:rPr>
          <w:rFonts w:cstheme="minorHAnsi"/>
        </w:rPr>
        <w:t xml:space="preserve">BDA </w:t>
      </w:r>
      <w:r w:rsidR="000B35EB">
        <w:rPr>
          <w:rFonts w:cstheme="minorHAnsi"/>
        </w:rPr>
        <w:t xml:space="preserve">the </w:t>
      </w:r>
      <w:r w:rsidR="0026694E" w:rsidRPr="00DA0641">
        <w:rPr>
          <w:rFonts w:cstheme="minorHAnsi"/>
        </w:rPr>
        <w:t xml:space="preserve">most is strategic leadership. The respondents from </w:t>
      </w:r>
      <w:r w:rsidR="00F349ED">
        <w:rPr>
          <w:rFonts w:cstheme="minorHAnsi"/>
        </w:rPr>
        <w:t xml:space="preserve">the </w:t>
      </w:r>
      <w:r w:rsidR="000B35EB">
        <w:rPr>
          <w:rFonts w:cstheme="minorHAnsi"/>
        </w:rPr>
        <w:t>finance</w:t>
      </w:r>
      <w:r w:rsidR="000B35EB" w:rsidRPr="00DA0641">
        <w:rPr>
          <w:rFonts w:cstheme="minorHAnsi"/>
        </w:rPr>
        <w:t xml:space="preserve"> </w:t>
      </w:r>
      <w:r w:rsidR="0026694E" w:rsidRPr="00DA0641">
        <w:rPr>
          <w:rFonts w:cstheme="minorHAnsi"/>
        </w:rPr>
        <w:t xml:space="preserve">sector believe that their senior managers have understood the value of Big Data Analytics and thus </w:t>
      </w:r>
      <w:r w:rsidR="000B35EB">
        <w:rPr>
          <w:rFonts w:cstheme="minorHAnsi"/>
        </w:rPr>
        <w:t xml:space="preserve">are </w:t>
      </w:r>
      <w:r w:rsidR="0026694E" w:rsidRPr="00DA0641">
        <w:rPr>
          <w:rFonts w:cstheme="minorHAnsi"/>
        </w:rPr>
        <w:t xml:space="preserve">giving them their utmost support leading to the exploitation of BDA. </w:t>
      </w:r>
      <w:r w:rsidR="00F15E14" w:rsidRPr="00DA0641">
        <w:rPr>
          <w:rFonts w:cstheme="minorHAnsi"/>
        </w:rPr>
        <w:t>But</w:t>
      </w:r>
      <w:r w:rsidR="0026694E" w:rsidRPr="00DA0641">
        <w:rPr>
          <w:rFonts w:cstheme="minorHAnsi"/>
        </w:rPr>
        <w:t xml:space="preserve"> the respondents from </w:t>
      </w:r>
      <w:r w:rsidR="00F349ED">
        <w:rPr>
          <w:rFonts w:cstheme="minorHAnsi"/>
        </w:rPr>
        <w:t xml:space="preserve">the </w:t>
      </w:r>
      <w:r w:rsidR="0026694E" w:rsidRPr="00DA0641">
        <w:rPr>
          <w:rFonts w:cstheme="minorHAnsi"/>
        </w:rPr>
        <w:t>retail sector believe that the way the</w:t>
      </w:r>
      <w:r w:rsidR="005615B2">
        <w:rPr>
          <w:rFonts w:cstheme="minorHAnsi"/>
        </w:rPr>
        <w:t>y</w:t>
      </w:r>
      <w:r w:rsidR="0026694E" w:rsidRPr="00DA0641">
        <w:rPr>
          <w:rFonts w:cstheme="minorHAnsi"/>
        </w:rPr>
        <w:t xml:space="preserve"> most exploit BDA is through the employees of their organisations. For example, well thought </w:t>
      </w:r>
      <w:r w:rsidR="000B35EB">
        <w:rPr>
          <w:rFonts w:cstheme="minorHAnsi"/>
        </w:rPr>
        <w:t xml:space="preserve">out </w:t>
      </w:r>
      <w:r w:rsidR="0026694E" w:rsidRPr="00DA0641">
        <w:rPr>
          <w:rFonts w:cstheme="minorHAnsi"/>
        </w:rPr>
        <w:t xml:space="preserve">recruitment of staff with </w:t>
      </w:r>
      <w:r w:rsidR="00F349ED">
        <w:rPr>
          <w:rFonts w:cstheme="minorHAnsi"/>
        </w:rPr>
        <w:t xml:space="preserve">the </w:t>
      </w:r>
      <w:r w:rsidR="0026694E" w:rsidRPr="00DA0641">
        <w:rPr>
          <w:rFonts w:cstheme="minorHAnsi"/>
        </w:rPr>
        <w:t xml:space="preserve">right skills and </w:t>
      </w:r>
      <w:r w:rsidR="000B35EB">
        <w:rPr>
          <w:rFonts w:cstheme="minorHAnsi"/>
        </w:rPr>
        <w:t>training.</w:t>
      </w:r>
      <w:r w:rsidR="0026694E" w:rsidRPr="00DA0641">
        <w:rPr>
          <w:rFonts w:cstheme="minorHAnsi"/>
        </w:rPr>
        <w:t xml:space="preserve">  On the other hand, </w:t>
      </w:r>
      <w:r w:rsidR="00701948">
        <w:rPr>
          <w:rFonts w:cstheme="minorHAnsi"/>
        </w:rPr>
        <w:t xml:space="preserve">respondents in </w:t>
      </w:r>
      <w:r w:rsidR="00F349ED">
        <w:rPr>
          <w:rFonts w:cstheme="minorHAnsi"/>
        </w:rPr>
        <w:t xml:space="preserve">the </w:t>
      </w:r>
      <w:r w:rsidR="00701948">
        <w:rPr>
          <w:rFonts w:cstheme="minorHAnsi"/>
        </w:rPr>
        <w:t>ma</w:t>
      </w:r>
      <w:r w:rsidR="00701948" w:rsidRPr="00DA0641">
        <w:rPr>
          <w:rFonts w:cstheme="minorHAnsi"/>
        </w:rPr>
        <w:t xml:space="preserve">nufacturing </w:t>
      </w:r>
      <w:r w:rsidR="0026694E" w:rsidRPr="00DA0641">
        <w:rPr>
          <w:rFonts w:cstheme="minorHAnsi"/>
        </w:rPr>
        <w:t xml:space="preserve">sector </w:t>
      </w:r>
      <w:r w:rsidR="00701948" w:rsidRPr="00DA0641">
        <w:rPr>
          <w:rFonts w:cstheme="minorHAnsi"/>
        </w:rPr>
        <w:t>believ</w:t>
      </w:r>
      <w:r w:rsidR="00701948">
        <w:rPr>
          <w:rFonts w:cstheme="minorHAnsi"/>
        </w:rPr>
        <w:t>e</w:t>
      </w:r>
      <w:r w:rsidR="00701948" w:rsidRPr="00DA0641">
        <w:rPr>
          <w:rFonts w:cstheme="minorHAnsi"/>
        </w:rPr>
        <w:t xml:space="preserve"> </w:t>
      </w:r>
      <w:r w:rsidR="0026694E" w:rsidRPr="00DA0641">
        <w:rPr>
          <w:rFonts w:cstheme="minorHAnsi"/>
        </w:rPr>
        <w:t xml:space="preserve">that </w:t>
      </w:r>
      <w:r w:rsidR="000A5C77" w:rsidRPr="00DA0641">
        <w:rPr>
          <w:rFonts w:cstheme="minorHAnsi"/>
        </w:rPr>
        <w:t xml:space="preserve">they </w:t>
      </w:r>
      <w:r w:rsidR="0026694E" w:rsidRPr="00DA0641">
        <w:rPr>
          <w:rFonts w:cstheme="minorHAnsi"/>
        </w:rPr>
        <w:t xml:space="preserve">are exploiting BDA </w:t>
      </w:r>
      <w:r w:rsidR="000A5C77" w:rsidRPr="00DA0641">
        <w:rPr>
          <w:rFonts w:cstheme="minorHAnsi"/>
        </w:rPr>
        <w:t xml:space="preserve">more </w:t>
      </w:r>
      <w:r w:rsidR="0026694E" w:rsidRPr="00DA0641">
        <w:rPr>
          <w:rFonts w:cstheme="minorHAnsi"/>
        </w:rPr>
        <w:t xml:space="preserve">on the results side. For example, after adopting and diffusing BDA within their organisation, they have noticed that their company is gradually beginning to operate more efficiently than before. When </w:t>
      </w:r>
      <w:r w:rsidR="00F349ED">
        <w:rPr>
          <w:rFonts w:cstheme="minorHAnsi"/>
        </w:rPr>
        <w:t xml:space="preserve">the </w:t>
      </w:r>
      <w:r w:rsidR="0026694E" w:rsidRPr="00DA0641">
        <w:rPr>
          <w:rFonts w:cstheme="minorHAnsi"/>
        </w:rPr>
        <w:t xml:space="preserve">average of </w:t>
      </w:r>
      <w:r w:rsidR="000A5C77" w:rsidRPr="00DA0641">
        <w:rPr>
          <w:rFonts w:cstheme="minorHAnsi"/>
        </w:rPr>
        <w:t>total statistics</w:t>
      </w:r>
      <w:r w:rsidR="0026694E" w:rsidRPr="00DA0641">
        <w:rPr>
          <w:rFonts w:cstheme="minorHAnsi"/>
        </w:rPr>
        <w:t xml:space="preserve"> </w:t>
      </w:r>
      <w:r w:rsidR="00FF17F9" w:rsidRPr="00DA0641">
        <w:rPr>
          <w:rFonts w:cstheme="minorHAnsi"/>
        </w:rPr>
        <w:t>is</w:t>
      </w:r>
      <w:r w:rsidR="0026694E" w:rsidRPr="00DA0641">
        <w:rPr>
          <w:rFonts w:cstheme="minorHAnsi"/>
        </w:rPr>
        <w:t xml:space="preserve"> calculated, it is revealing that the extent to which </w:t>
      </w:r>
      <w:r w:rsidR="00F349ED">
        <w:rPr>
          <w:rFonts w:cstheme="minorHAnsi"/>
        </w:rPr>
        <w:t xml:space="preserve">the </w:t>
      </w:r>
      <w:r w:rsidR="00701948">
        <w:rPr>
          <w:rFonts w:cstheme="minorHAnsi"/>
        </w:rPr>
        <w:t>C</w:t>
      </w:r>
      <w:r w:rsidR="00701948" w:rsidRPr="00DA0641">
        <w:rPr>
          <w:rFonts w:cstheme="minorHAnsi"/>
        </w:rPr>
        <w:t xml:space="preserve">onstruction </w:t>
      </w:r>
      <w:r w:rsidR="0026694E" w:rsidRPr="00DA0641">
        <w:rPr>
          <w:rFonts w:cstheme="minorHAnsi"/>
        </w:rPr>
        <w:t xml:space="preserve">sector is exploiting BDA is comparatively less than Finance, Retail and Manufacturing. This lays the foundation to seek lessons from these </w:t>
      </w:r>
      <w:r w:rsidR="000A5C77" w:rsidRPr="00DA0641">
        <w:rPr>
          <w:rFonts w:cstheme="minorHAnsi"/>
        </w:rPr>
        <w:t>RFM</w:t>
      </w:r>
      <w:r w:rsidR="0026694E" w:rsidRPr="00DA0641">
        <w:rPr>
          <w:rFonts w:cstheme="minorHAnsi"/>
        </w:rPr>
        <w:t xml:space="preserve"> industries and investigate ways </w:t>
      </w:r>
      <w:r w:rsidR="005615B2">
        <w:rPr>
          <w:rFonts w:cstheme="minorHAnsi"/>
        </w:rPr>
        <w:t>they can be a</w:t>
      </w:r>
      <w:r w:rsidR="0026694E" w:rsidRPr="00DA0641">
        <w:rPr>
          <w:rFonts w:cstheme="minorHAnsi"/>
        </w:rPr>
        <w:t>ppl</w:t>
      </w:r>
      <w:r w:rsidR="005615B2">
        <w:rPr>
          <w:rFonts w:cstheme="minorHAnsi"/>
        </w:rPr>
        <w:t>ied</w:t>
      </w:r>
      <w:r w:rsidR="0026694E" w:rsidRPr="00DA0641">
        <w:rPr>
          <w:rFonts w:cstheme="minorHAnsi"/>
        </w:rPr>
        <w:t xml:space="preserve"> </w:t>
      </w:r>
      <w:r w:rsidR="00FF17F9" w:rsidRPr="00DA0641">
        <w:rPr>
          <w:rFonts w:cstheme="minorHAnsi"/>
        </w:rPr>
        <w:t>to</w:t>
      </w:r>
      <w:r w:rsidR="0026694E" w:rsidRPr="00DA0641">
        <w:rPr>
          <w:rFonts w:cstheme="minorHAnsi"/>
        </w:rPr>
        <w:t xml:space="preserve"> construction.</w:t>
      </w:r>
    </w:p>
    <w:p w14:paraId="416C8A9B" w14:textId="032E5C46" w:rsidR="0026694E" w:rsidRPr="00B95929" w:rsidRDefault="00521108" w:rsidP="00B95929">
      <w:pPr>
        <w:rPr>
          <w:rFonts w:ascii="Times New Roman" w:hAnsi="Times New Roman" w:cs="Times New Roman"/>
        </w:rPr>
      </w:pPr>
      <w:r w:rsidRPr="00DA0641">
        <w:t xml:space="preserve">For the exploitation of </w:t>
      </w:r>
      <w:r w:rsidR="00F349ED">
        <w:t>IoT</w:t>
      </w:r>
      <w:r w:rsidRPr="00DA0641">
        <w:t xml:space="preserve">, </w:t>
      </w:r>
      <w:r w:rsidR="00F349ED">
        <w:t xml:space="preserve">the </w:t>
      </w:r>
      <w:r w:rsidRPr="00DA0641">
        <w:t xml:space="preserve">retail sector </w:t>
      </w:r>
      <w:r w:rsidR="004D78E0">
        <w:t>remarks</w:t>
      </w:r>
      <w:r w:rsidRPr="00DA0641">
        <w:t xml:space="preserve"> the highest </w:t>
      </w:r>
      <w:r w:rsidR="00B45B18">
        <w:t xml:space="preserve">sum of </w:t>
      </w:r>
      <w:r w:rsidRPr="00DA0641">
        <w:t>mean score</w:t>
      </w:r>
      <w:r w:rsidR="00B45B18">
        <w:t>s</w:t>
      </w:r>
      <w:r w:rsidR="00D004E6" w:rsidRPr="00DA0641">
        <w:t xml:space="preserve">. An inspection of the descriptive statistics data for </w:t>
      </w:r>
      <w:r w:rsidR="00F349ED">
        <w:t>IoT</w:t>
      </w:r>
      <w:r w:rsidR="00D004E6" w:rsidRPr="00DA0641">
        <w:t xml:space="preserve"> in </w:t>
      </w:r>
      <w:r w:rsidR="00FF17F9" w:rsidRPr="00DA0641">
        <w:t>construction clearly</w:t>
      </w:r>
      <w:r w:rsidR="00D004E6" w:rsidRPr="00DA0641">
        <w:t xml:space="preserve"> shows that there is no exploitation variable in construction for </w:t>
      </w:r>
      <w:r w:rsidR="00F349ED">
        <w:t>IoT</w:t>
      </w:r>
      <w:r w:rsidR="00D004E6" w:rsidRPr="00DA0641">
        <w:t xml:space="preserve"> that reports 4.00 of </w:t>
      </w:r>
      <w:r w:rsidR="00F349ED">
        <w:t xml:space="preserve">a </w:t>
      </w:r>
      <w:r w:rsidR="00D004E6" w:rsidRPr="00DA0641">
        <w:t xml:space="preserve">median score. However, EXP7 (The individuals who work with </w:t>
      </w:r>
      <w:r w:rsidR="00F349ED">
        <w:t>IoT</w:t>
      </w:r>
      <w:r w:rsidR="00D004E6" w:rsidRPr="00DA0641">
        <w:t xml:space="preserve"> manage to perform their daily tasks more effectively, </w:t>
      </w:r>
      <w:r w:rsidR="000A5C77" w:rsidRPr="00DA0641">
        <w:t>(</w:t>
      </w:r>
      <w:r w:rsidR="00D004E6" w:rsidRPr="00DA0641">
        <w:t>M= 3.42) and EXP9</w:t>
      </w:r>
      <w:r w:rsidR="000A5C77" w:rsidRPr="00DA0641">
        <w:t xml:space="preserve"> </w:t>
      </w:r>
      <w:r w:rsidR="00D004E6" w:rsidRPr="00DA0641">
        <w:t xml:space="preserve">(After adopting and diffusing </w:t>
      </w:r>
      <w:r w:rsidR="00F349ED">
        <w:t>IoT</w:t>
      </w:r>
      <w:r w:rsidR="00D004E6" w:rsidRPr="00DA0641">
        <w:t xml:space="preserve"> within the organisation, the company is gradually beginning to operate more efficiently than before, M= 3.27) are the ones that ha</w:t>
      </w:r>
      <w:r w:rsidR="005615B2">
        <w:t>ve</w:t>
      </w:r>
      <w:r w:rsidR="00D004E6" w:rsidRPr="00DA0641">
        <w:t xml:space="preserve"> scored highest in terms of mean scores for construction. </w:t>
      </w:r>
      <w:r w:rsidR="00F349ED">
        <w:t>A c</w:t>
      </w:r>
      <w:r w:rsidR="00FF17F9" w:rsidRPr="00DA0641">
        <w:t>onsiderably</w:t>
      </w:r>
      <w:r w:rsidR="00D004E6" w:rsidRPr="00DA0641">
        <w:t xml:space="preserve"> lower level of exploitation is reported in construction with regards to </w:t>
      </w:r>
      <w:r w:rsidR="00F349ED">
        <w:t>IoT</w:t>
      </w:r>
      <w:r w:rsidR="00D004E6" w:rsidRPr="00DA0641">
        <w:t xml:space="preserve"> exploitation compared to BIM and BDA. </w:t>
      </w:r>
      <w:r w:rsidR="00FF17F9" w:rsidRPr="00DA0641">
        <w:t>Therefore,</w:t>
      </w:r>
      <w:r w:rsidRPr="00DA0641">
        <w:t xml:space="preserve"> based on the </w:t>
      </w:r>
      <w:r w:rsidR="00FF17F9" w:rsidRPr="00DA0641">
        <w:t>findings</w:t>
      </w:r>
      <w:r w:rsidRPr="00DA0641">
        <w:t xml:space="preserve">, it </w:t>
      </w:r>
      <w:r w:rsidR="004D78E0">
        <w:t>appears</w:t>
      </w:r>
      <w:r w:rsidRPr="00DA0641">
        <w:t xml:space="preserve"> that </w:t>
      </w:r>
      <w:r w:rsidR="00F349ED">
        <w:t xml:space="preserve">the </w:t>
      </w:r>
      <w:r w:rsidRPr="00DA0641">
        <w:t>retail sector is accomplishing the exp</w:t>
      </w:r>
      <w:r w:rsidR="006A4F55" w:rsidRPr="00DA0641">
        <w:t xml:space="preserve">ected results by exploiting </w:t>
      </w:r>
      <w:r w:rsidR="00F349ED">
        <w:t>IoT</w:t>
      </w:r>
      <w:r w:rsidR="0026694E" w:rsidRPr="00DA0641">
        <w:rPr>
          <w:rFonts w:cstheme="minorHAnsi"/>
        </w:rPr>
        <w:t xml:space="preserve">. </w:t>
      </w:r>
      <w:r w:rsidR="00F349ED">
        <w:rPr>
          <w:rFonts w:cstheme="minorHAnsi"/>
        </w:rPr>
        <w:t>The f</w:t>
      </w:r>
      <w:r w:rsidR="0026694E" w:rsidRPr="00DA0641">
        <w:rPr>
          <w:rFonts w:cstheme="minorHAnsi"/>
        </w:rPr>
        <w:t xml:space="preserve">inance sector is exploiting </w:t>
      </w:r>
      <w:r w:rsidR="00F349ED">
        <w:rPr>
          <w:rFonts w:cstheme="minorHAnsi"/>
        </w:rPr>
        <w:t>IoT</w:t>
      </w:r>
      <w:r w:rsidR="0026694E" w:rsidRPr="00DA0641">
        <w:rPr>
          <w:rFonts w:cstheme="minorHAnsi"/>
        </w:rPr>
        <w:t xml:space="preserve"> </w:t>
      </w:r>
      <w:r w:rsidR="004D78E0">
        <w:rPr>
          <w:rFonts w:cstheme="minorHAnsi"/>
        </w:rPr>
        <w:t>most based on</w:t>
      </w:r>
      <w:r w:rsidR="004D78E0" w:rsidRPr="00DA0641">
        <w:rPr>
          <w:rFonts w:cstheme="minorHAnsi"/>
        </w:rPr>
        <w:t xml:space="preserve"> </w:t>
      </w:r>
      <w:r w:rsidR="0026694E" w:rsidRPr="00DA0641">
        <w:rPr>
          <w:rFonts w:cstheme="minorHAnsi"/>
        </w:rPr>
        <w:t xml:space="preserve">in </w:t>
      </w:r>
      <w:r w:rsidR="00F349ED">
        <w:rPr>
          <w:rFonts w:cstheme="minorHAnsi"/>
        </w:rPr>
        <w:t>its</w:t>
      </w:r>
      <w:r w:rsidR="0026694E" w:rsidRPr="00DA0641">
        <w:rPr>
          <w:rFonts w:cstheme="minorHAnsi"/>
        </w:rPr>
        <w:t xml:space="preserve"> results. Creating new uses for its users, </w:t>
      </w:r>
      <w:r w:rsidR="00F349ED">
        <w:rPr>
          <w:rFonts w:cstheme="minorHAnsi"/>
        </w:rPr>
        <w:t xml:space="preserve">an </w:t>
      </w:r>
      <w:r w:rsidR="0026694E" w:rsidRPr="00DA0641">
        <w:rPr>
          <w:rFonts w:cstheme="minorHAnsi"/>
        </w:rPr>
        <w:t>increase in performance efficiency</w:t>
      </w:r>
      <w:r w:rsidR="00F349ED">
        <w:rPr>
          <w:rFonts w:cstheme="minorHAnsi"/>
        </w:rPr>
        <w:t>,</w:t>
      </w:r>
      <w:r w:rsidR="0026694E" w:rsidRPr="00DA0641">
        <w:rPr>
          <w:rFonts w:cstheme="minorHAnsi"/>
        </w:rPr>
        <w:t xml:space="preserve"> and leveraging existing individual competencies on technology are the areas </w:t>
      </w:r>
      <w:r w:rsidR="004D78E0">
        <w:rPr>
          <w:rFonts w:cstheme="minorHAnsi"/>
        </w:rPr>
        <w:t>in which</w:t>
      </w:r>
      <w:r w:rsidR="0026694E" w:rsidRPr="00DA0641">
        <w:rPr>
          <w:rFonts w:cstheme="minorHAnsi"/>
        </w:rPr>
        <w:t xml:space="preserve"> the respondents from </w:t>
      </w:r>
      <w:r w:rsidR="00F349ED">
        <w:rPr>
          <w:rFonts w:cstheme="minorHAnsi"/>
        </w:rPr>
        <w:t xml:space="preserve">the </w:t>
      </w:r>
      <w:r w:rsidR="0026694E" w:rsidRPr="00DA0641">
        <w:rPr>
          <w:rFonts w:cstheme="minorHAnsi"/>
        </w:rPr>
        <w:t xml:space="preserve">finance sector are exploiting </w:t>
      </w:r>
      <w:r w:rsidR="00F349ED">
        <w:rPr>
          <w:rFonts w:cstheme="minorHAnsi"/>
        </w:rPr>
        <w:t>IoT</w:t>
      </w:r>
      <w:r w:rsidR="0026694E" w:rsidRPr="00DA0641">
        <w:rPr>
          <w:rFonts w:cstheme="minorHAnsi"/>
        </w:rPr>
        <w:t xml:space="preserve">. The situation is quite different in </w:t>
      </w:r>
      <w:r w:rsidR="004D78E0">
        <w:rPr>
          <w:rFonts w:cstheme="minorHAnsi"/>
        </w:rPr>
        <w:t>r</w:t>
      </w:r>
      <w:r w:rsidR="004D78E0" w:rsidRPr="00DA0641">
        <w:rPr>
          <w:rFonts w:cstheme="minorHAnsi"/>
        </w:rPr>
        <w:t xml:space="preserve">etail </w:t>
      </w:r>
      <w:r w:rsidR="0026694E" w:rsidRPr="00DA0641">
        <w:rPr>
          <w:rFonts w:cstheme="minorHAnsi"/>
        </w:rPr>
        <w:t xml:space="preserve">as the exploitation of </w:t>
      </w:r>
      <w:r w:rsidR="00F349ED">
        <w:rPr>
          <w:rFonts w:cstheme="minorHAnsi"/>
        </w:rPr>
        <w:t>IoT</w:t>
      </w:r>
      <w:r w:rsidR="0026694E" w:rsidRPr="00DA0641">
        <w:rPr>
          <w:rFonts w:cstheme="minorHAnsi"/>
        </w:rPr>
        <w:t xml:space="preserve">  is  </w:t>
      </w:r>
      <w:r w:rsidR="004D78E0">
        <w:rPr>
          <w:rFonts w:cstheme="minorHAnsi"/>
        </w:rPr>
        <w:t>influenced</w:t>
      </w:r>
      <w:r w:rsidR="004D78E0" w:rsidRPr="00DA0641">
        <w:rPr>
          <w:rFonts w:cstheme="minorHAnsi"/>
        </w:rPr>
        <w:t xml:space="preserve"> </w:t>
      </w:r>
      <w:r w:rsidR="004D78E0">
        <w:rPr>
          <w:rFonts w:cstheme="minorHAnsi"/>
        </w:rPr>
        <w:t>by</w:t>
      </w:r>
      <w:r w:rsidR="0026694E" w:rsidRPr="00DA0641">
        <w:rPr>
          <w:rFonts w:cstheme="minorHAnsi"/>
        </w:rPr>
        <w:t xml:space="preserve"> senior management. The individuals who work with </w:t>
      </w:r>
      <w:r w:rsidR="00F349ED">
        <w:rPr>
          <w:rFonts w:cstheme="minorHAnsi"/>
        </w:rPr>
        <w:t>IoT</w:t>
      </w:r>
      <w:r w:rsidR="0026694E" w:rsidRPr="00DA0641">
        <w:rPr>
          <w:rFonts w:cstheme="minorHAnsi"/>
        </w:rPr>
        <w:t xml:space="preserve"> in manufacturing companies believe that they extend and leverage their existing individual competencies on technology more than anything else. Looking at the </w:t>
      </w:r>
      <w:r w:rsidR="006A4F55" w:rsidRPr="00DA0641">
        <w:rPr>
          <w:rFonts w:cstheme="minorHAnsi"/>
        </w:rPr>
        <w:t xml:space="preserve">mean of </w:t>
      </w:r>
      <w:r w:rsidR="00F349ED">
        <w:rPr>
          <w:rFonts w:cstheme="minorHAnsi"/>
        </w:rPr>
        <w:t xml:space="preserve">the </w:t>
      </w:r>
      <w:r w:rsidR="006A4F55" w:rsidRPr="00DA0641">
        <w:rPr>
          <w:rFonts w:cstheme="minorHAnsi"/>
        </w:rPr>
        <w:t>sum of statistics</w:t>
      </w:r>
      <w:r w:rsidR="0026694E" w:rsidRPr="00DA0641">
        <w:rPr>
          <w:rFonts w:cstheme="minorHAnsi"/>
        </w:rPr>
        <w:t xml:space="preserve">, it informs that the extent to which </w:t>
      </w:r>
      <w:r w:rsidR="004D78E0">
        <w:rPr>
          <w:rFonts w:cstheme="minorHAnsi"/>
        </w:rPr>
        <w:t>C</w:t>
      </w:r>
      <w:r w:rsidR="004D78E0" w:rsidRPr="00DA0641">
        <w:rPr>
          <w:rFonts w:cstheme="minorHAnsi"/>
        </w:rPr>
        <w:t xml:space="preserve">onstruction </w:t>
      </w:r>
      <w:r w:rsidR="0026694E" w:rsidRPr="00DA0641">
        <w:rPr>
          <w:rFonts w:cstheme="minorHAnsi"/>
        </w:rPr>
        <w:t xml:space="preserve">has exploited </w:t>
      </w:r>
      <w:r w:rsidR="00F349ED">
        <w:rPr>
          <w:rFonts w:cstheme="minorHAnsi"/>
        </w:rPr>
        <w:t>IoT</w:t>
      </w:r>
      <w:r w:rsidR="0026694E" w:rsidRPr="00DA0641">
        <w:rPr>
          <w:rFonts w:cstheme="minorHAnsi"/>
        </w:rPr>
        <w:t xml:space="preserve"> is comparatively less than Finance, Retail and Manufacturing.</w:t>
      </w:r>
      <w:r w:rsidR="006A4F55" w:rsidRPr="00DA0641">
        <w:rPr>
          <w:rFonts w:cstheme="minorHAnsi"/>
        </w:rPr>
        <w:t xml:space="preserve"> This also implies that there is room </w:t>
      </w:r>
      <w:r w:rsidR="001E100D">
        <w:rPr>
          <w:rFonts w:cstheme="minorHAnsi"/>
        </w:rPr>
        <w:t>for lessons learned</w:t>
      </w:r>
      <w:r w:rsidR="006A4F55" w:rsidRPr="00DA0641">
        <w:rPr>
          <w:rFonts w:cstheme="minorHAnsi"/>
        </w:rPr>
        <w:t xml:space="preserve"> from RFM sectors.</w:t>
      </w:r>
    </w:p>
    <w:p w14:paraId="1F107B7B" w14:textId="77777777" w:rsidR="001B30F2" w:rsidRPr="00DA0641" w:rsidRDefault="001B30F2" w:rsidP="00416161">
      <w:pPr>
        <w:autoSpaceDE w:val="0"/>
        <w:autoSpaceDN w:val="0"/>
        <w:adjustRightInd w:val="0"/>
        <w:spacing w:after="0" w:line="240" w:lineRule="auto"/>
        <w:rPr>
          <w:rFonts w:cstheme="minorHAnsi"/>
          <w:sz w:val="24"/>
          <w:szCs w:val="24"/>
        </w:rPr>
        <w:sectPr w:rsidR="001B30F2" w:rsidRPr="00DA0641" w:rsidSect="00593D59">
          <w:pgSz w:w="11907" w:h="16839" w:code="9"/>
          <w:pgMar w:top="851" w:right="851" w:bottom="851" w:left="2268" w:header="720" w:footer="720" w:gutter="0"/>
          <w:cols w:space="720"/>
          <w:docGrid w:linePitch="360"/>
        </w:sectPr>
      </w:pPr>
    </w:p>
    <w:p w14:paraId="565DEC6F" w14:textId="5FF2B921" w:rsidR="001B30F2" w:rsidRPr="00DA0641" w:rsidRDefault="001B30F2" w:rsidP="001B30F2">
      <w:pPr>
        <w:pStyle w:val="Caption"/>
        <w:keepNext/>
      </w:pPr>
      <w:bookmarkStart w:id="486" w:name="_Ref35348530"/>
      <w:bookmarkStart w:id="487" w:name="_Toc35347691"/>
      <w:bookmarkStart w:id="488" w:name="_Ref43717339"/>
      <w:bookmarkStart w:id="489" w:name="_Toc49290870"/>
      <w:bookmarkStart w:id="490" w:name="_Toc73916235"/>
      <w:r w:rsidRPr="00DA0641">
        <w:lastRenderedPageBreak/>
        <w:t xml:space="preserve">Table </w:t>
      </w:r>
      <w:r w:rsidRPr="00DA0641">
        <w:fldChar w:fldCharType="begin"/>
      </w:r>
      <w:r w:rsidRPr="00DA0641">
        <w:instrText xml:space="preserve"> SEQ Table \* ARABIC </w:instrText>
      </w:r>
      <w:r w:rsidRPr="00DA0641">
        <w:fldChar w:fldCharType="separate"/>
      </w:r>
      <w:r w:rsidR="00F70D7D">
        <w:rPr>
          <w:noProof/>
        </w:rPr>
        <w:t>21</w:t>
      </w:r>
      <w:r w:rsidRPr="00DA0641">
        <w:fldChar w:fldCharType="end"/>
      </w:r>
      <w:bookmarkEnd w:id="486"/>
      <w:r w:rsidRPr="00DA0641">
        <w:t>- Descriptive statistics for BIM</w:t>
      </w:r>
      <w:r w:rsidR="003B5594">
        <w:t xml:space="preserve">, </w:t>
      </w:r>
      <w:r w:rsidR="000935E3">
        <w:t>BDA,</w:t>
      </w:r>
      <w:r w:rsidR="003B5594">
        <w:t xml:space="preserve"> and </w:t>
      </w:r>
      <w:r w:rsidR="00F349ED">
        <w:t>IoT</w:t>
      </w:r>
      <w:r w:rsidRPr="00DA0641">
        <w:t xml:space="preserve"> Exploitation</w:t>
      </w:r>
      <w:bookmarkEnd w:id="487"/>
      <w:bookmarkEnd w:id="488"/>
      <w:bookmarkEnd w:id="489"/>
      <w:bookmarkEnd w:id="490"/>
    </w:p>
    <w:p w14:paraId="6C44347D" w14:textId="77777777" w:rsidR="001B30F2" w:rsidRPr="00DA0641" w:rsidRDefault="001B30F2" w:rsidP="001B30F2">
      <w:pPr>
        <w:autoSpaceDE w:val="0"/>
        <w:autoSpaceDN w:val="0"/>
        <w:adjustRightInd w:val="0"/>
        <w:spacing w:after="0" w:line="240" w:lineRule="auto"/>
        <w:rPr>
          <w:rFonts w:cstheme="minorHAnsi"/>
          <w:sz w:val="24"/>
          <w:szCs w:val="24"/>
        </w:rPr>
      </w:pPr>
    </w:p>
    <w:tbl>
      <w:tblPr>
        <w:tblStyle w:val="TableGrid"/>
        <w:tblW w:w="0" w:type="auto"/>
        <w:tblLayout w:type="fixed"/>
        <w:tblLook w:val="04A0" w:firstRow="1" w:lastRow="0" w:firstColumn="1" w:lastColumn="0" w:noHBand="0" w:noVBand="1"/>
      </w:tblPr>
      <w:tblGrid>
        <w:gridCol w:w="675"/>
        <w:gridCol w:w="5690"/>
        <w:gridCol w:w="625"/>
        <w:gridCol w:w="721"/>
        <w:gridCol w:w="721"/>
        <w:gridCol w:w="625"/>
        <w:gridCol w:w="841"/>
        <w:gridCol w:w="841"/>
        <w:gridCol w:w="625"/>
        <w:gridCol w:w="841"/>
        <w:gridCol w:w="841"/>
        <w:gridCol w:w="625"/>
        <w:gridCol w:w="841"/>
        <w:gridCol w:w="841"/>
      </w:tblGrid>
      <w:tr w:rsidR="00B525AA" w:rsidRPr="00E825AE" w14:paraId="2A5C3FCC" w14:textId="77777777" w:rsidTr="00EC440D">
        <w:tc>
          <w:tcPr>
            <w:tcW w:w="675" w:type="dxa"/>
            <w:vMerge w:val="restart"/>
          </w:tcPr>
          <w:p w14:paraId="0F9E9B45" w14:textId="77777777" w:rsidR="00B525AA" w:rsidRPr="00E825AE" w:rsidRDefault="00B525AA" w:rsidP="003C0487">
            <w:pPr>
              <w:autoSpaceDE w:val="0"/>
              <w:autoSpaceDN w:val="0"/>
              <w:adjustRightInd w:val="0"/>
              <w:spacing w:line="240" w:lineRule="auto"/>
              <w:rPr>
                <w:rFonts w:cstheme="minorHAnsi"/>
                <w:sz w:val="20"/>
                <w:szCs w:val="20"/>
              </w:rPr>
            </w:pPr>
          </w:p>
        </w:tc>
        <w:tc>
          <w:tcPr>
            <w:tcW w:w="5690" w:type="dxa"/>
            <w:vMerge w:val="restart"/>
          </w:tcPr>
          <w:p w14:paraId="52B76348" w14:textId="77777777" w:rsidR="00B525AA" w:rsidRPr="00E825AE" w:rsidRDefault="00B525AA" w:rsidP="003C0487">
            <w:pPr>
              <w:autoSpaceDE w:val="0"/>
              <w:autoSpaceDN w:val="0"/>
              <w:adjustRightInd w:val="0"/>
              <w:spacing w:line="240" w:lineRule="auto"/>
              <w:rPr>
                <w:rFonts w:cstheme="minorHAnsi"/>
                <w:b/>
                <w:sz w:val="20"/>
                <w:szCs w:val="20"/>
              </w:rPr>
            </w:pPr>
            <w:r w:rsidRPr="00E825AE">
              <w:rPr>
                <w:rFonts w:cstheme="minorHAnsi"/>
                <w:b/>
                <w:sz w:val="20"/>
                <w:szCs w:val="20"/>
              </w:rPr>
              <w:t>Construct Variables for EXPLOITATION</w:t>
            </w:r>
          </w:p>
        </w:tc>
        <w:tc>
          <w:tcPr>
            <w:tcW w:w="8988" w:type="dxa"/>
            <w:gridSpan w:val="12"/>
          </w:tcPr>
          <w:p w14:paraId="6068AA5B" w14:textId="77777777" w:rsidR="00B525AA" w:rsidRPr="00E825AE" w:rsidRDefault="00B525AA" w:rsidP="003C0487">
            <w:pPr>
              <w:autoSpaceDE w:val="0"/>
              <w:autoSpaceDN w:val="0"/>
              <w:adjustRightInd w:val="0"/>
              <w:spacing w:line="240" w:lineRule="auto"/>
              <w:jc w:val="center"/>
              <w:rPr>
                <w:rFonts w:cstheme="minorHAnsi"/>
                <w:b/>
                <w:sz w:val="20"/>
                <w:szCs w:val="20"/>
              </w:rPr>
            </w:pPr>
            <w:r w:rsidRPr="00E825AE">
              <w:rPr>
                <w:rFonts w:cstheme="minorHAnsi"/>
                <w:b/>
                <w:sz w:val="20"/>
                <w:szCs w:val="20"/>
              </w:rPr>
              <w:t>Mean Values</w:t>
            </w:r>
          </w:p>
        </w:tc>
      </w:tr>
      <w:tr w:rsidR="00B525AA" w:rsidRPr="00E825AE" w14:paraId="1C18B5A5" w14:textId="77777777" w:rsidTr="00EC440D">
        <w:tc>
          <w:tcPr>
            <w:tcW w:w="675" w:type="dxa"/>
            <w:vMerge/>
          </w:tcPr>
          <w:p w14:paraId="30084DAD" w14:textId="77777777" w:rsidR="00B525AA" w:rsidRPr="00E825AE" w:rsidRDefault="00B525AA" w:rsidP="003C0487">
            <w:pPr>
              <w:autoSpaceDE w:val="0"/>
              <w:autoSpaceDN w:val="0"/>
              <w:adjustRightInd w:val="0"/>
              <w:spacing w:line="240" w:lineRule="auto"/>
              <w:rPr>
                <w:rFonts w:cstheme="minorHAnsi"/>
                <w:sz w:val="20"/>
                <w:szCs w:val="20"/>
              </w:rPr>
            </w:pPr>
          </w:p>
        </w:tc>
        <w:tc>
          <w:tcPr>
            <w:tcW w:w="5690" w:type="dxa"/>
            <w:vMerge/>
          </w:tcPr>
          <w:p w14:paraId="4998B426" w14:textId="77777777" w:rsidR="00B525AA" w:rsidRPr="00E825AE" w:rsidRDefault="00B525AA" w:rsidP="003C0487">
            <w:pPr>
              <w:autoSpaceDE w:val="0"/>
              <w:autoSpaceDN w:val="0"/>
              <w:adjustRightInd w:val="0"/>
              <w:spacing w:line="240" w:lineRule="auto"/>
              <w:rPr>
                <w:rFonts w:cstheme="minorHAnsi"/>
                <w:b/>
                <w:sz w:val="20"/>
                <w:szCs w:val="20"/>
              </w:rPr>
            </w:pPr>
          </w:p>
        </w:tc>
        <w:tc>
          <w:tcPr>
            <w:tcW w:w="2067" w:type="dxa"/>
            <w:gridSpan w:val="3"/>
          </w:tcPr>
          <w:p w14:paraId="0243E888" w14:textId="77777777" w:rsidR="00B525AA" w:rsidRPr="00E825AE" w:rsidRDefault="00B525AA" w:rsidP="003C0487">
            <w:pPr>
              <w:autoSpaceDE w:val="0"/>
              <w:autoSpaceDN w:val="0"/>
              <w:adjustRightInd w:val="0"/>
              <w:spacing w:line="240" w:lineRule="auto"/>
              <w:jc w:val="center"/>
              <w:rPr>
                <w:rFonts w:cstheme="minorHAnsi"/>
                <w:b/>
                <w:sz w:val="20"/>
                <w:szCs w:val="20"/>
              </w:rPr>
            </w:pPr>
            <w:r w:rsidRPr="00E825AE">
              <w:rPr>
                <w:rFonts w:cstheme="minorHAnsi"/>
                <w:b/>
                <w:sz w:val="20"/>
                <w:szCs w:val="20"/>
              </w:rPr>
              <w:t>Construction</w:t>
            </w:r>
          </w:p>
        </w:tc>
        <w:tc>
          <w:tcPr>
            <w:tcW w:w="2307" w:type="dxa"/>
            <w:gridSpan w:val="3"/>
          </w:tcPr>
          <w:p w14:paraId="023C4AE7" w14:textId="77777777" w:rsidR="00B525AA" w:rsidRPr="00E825AE" w:rsidRDefault="00B525AA" w:rsidP="003C0487">
            <w:pPr>
              <w:autoSpaceDE w:val="0"/>
              <w:autoSpaceDN w:val="0"/>
              <w:adjustRightInd w:val="0"/>
              <w:spacing w:line="240" w:lineRule="auto"/>
              <w:jc w:val="center"/>
              <w:rPr>
                <w:rFonts w:cstheme="minorHAnsi"/>
                <w:b/>
                <w:sz w:val="20"/>
                <w:szCs w:val="20"/>
              </w:rPr>
            </w:pPr>
            <w:r w:rsidRPr="00E825AE">
              <w:rPr>
                <w:rFonts w:cstheme="minorHAnsi"/>
                <w:b/>
                <w:sz w:val="20"/>
                <w:szCs w:val="20"/>
              </w:rPr>
              <w:t>Retail</w:t>
            </w:r>
          </w:p>
        </w:tc>
        <w:tc>
          <w:tcPr>
            <w:tcW w:w="2307" w:type="dxa"/>
            <w:gridSpan w:val="3"/>
          </w:tcPr>
          <w:p w14:paraId="5E123AD0" w14:textId="77777777" w:rsidR="00B525AA" w:rsidRPr="00E825AE" w:rsidRDefault="00B525AA" w:rsidP="003C0487">
            <w:pPr>
              <w:autoSpaceDE w:val="0"/>
              <w:autoSpaceDN w:val="0"/>
              <w:adjustRightInd w:val="0"/>
              <w:spacing w:line="240" w:lineRule="auto"/>
              <w:jc w:val="center"/>
              <w:rPr>
                <w:rFonts w:cstheme="minorHAnsi"/>
                <w:b/>
                <w:sz w:val="20"/>
                <w:szCs w:val="20"/>
              </w:rPr>
            </w:pPr>
            <w:r w:rsidRPr="00E825AE">
              <w:rPr>
                <w:rFonts w:cstheme="minorHAnsi"/>
                <w:b/>
                <w:sz w:val="20"/>
                <w:szCs w:val="20"/>
              </w:rPr>
              <w:t>Finance</w:t>
            </w:r>
          </w:p>
        </w:tc>
        <w:tc>
          <w:tcPr>
            <w:tcW w:w="2307" w:type="dxa"/>
            <w:gridSpan w:val="3"/>
          </w:tcPr>
          <w:p w14:paraId="7C67258E" w14:textId="77777777" w:rsidR="00B525AA" w:rsidRPr="00E825AE" w:rsidRDefault="00B525AA" w:rsidP="003C0487">
            <w:pPr>
              <w:autoSpaceDE w:val="0"/>
              <w:autoSpaceDN w:val="0"/>
              <w:adjustRightInd w:val="0"/>
              <w:spacing w:line="240" w:lineRule="auto"/>
              <w:jc w:val="center"/>
              <w:rPr>
                <w:rFonts w:cstheme="minorHAnsi"/>
                <w:b/>
                <w:sz w:val="20"/>
                <w:szCs w:val="20"/>
              </w:rPr>
            </w:pPr>
            <w:r w:rsidRPr="00E825AE">
              <w:rPr>
                <w:rFonts w:cstheme="minorHAnsi"/>
                <w:b/>
                <w:sz w:val="20"/>
                <w:szCs w:val="20"/>
              </w:rPr>
              <w:t>Manufacturing</w:t>
            </w:r>
          </w:p>
        </w:tc>
      </w:tr>
      <w:tr w:rsidR="00B525AA" w:rsidRPr="00E825AE" w14:paraId="7AF25CF6" w14:textId="77777777" w:rsidTr="00EC440D">
        <w:tc>
          <w:tcPr>
            <w:tcW w:w="675" w:type="dxa"/>
            <w:vMerge/>
          </w:tcPr>
          <w:p w14:paraId="7AFD348F" w14:textId="77777777" w:rsidR="00B525AA" w:rsidRPr="00E825AE" w:rsidRDefault="00B525AA" w:rsidP="003C0487">
            <w:pPr>
              <w:autoSpaceDE w:val="0"/>
              <w:autoSpaceDN w:val="0"/>
              <w:adjustRightInd w:val="0"/>
              <w:spacing w:line="240" w:lineRule="auto"/>
              <w:rPr>
                <w:rFonts w:cstheme="minorHAnsi"/>
                <w:sz w:val="20"/>
                <w:szCs w:val="20"/>
              </w:rPr>
            </w:pPr>
          </w:p>
        </w:tc>
        <w:tc>
          <w:tcPr>
            <w:tcW w:w="5690" w:type="dxa"/>
            <w:vMerge/>
          </w:tcPr>
          <w:p w14:paraId="5ED645F0" w14:textId="77777777" w:rsidR="00B525AA" w:rsidRPr="00E825AE" w:rsidRDefault="00B525AA" w:rsidP="003C0487">
            <w:pPr>
              <w:autoSpaceDE w:val="0"/>
              <w:autoSpaceDN w:val="0"/>
              <w:adjustRightInd w:val="0"/>
              <w:spacing w:line="240" w:lineRule="auto"/>
              <w:rPr>
                <w:rFonts w:cstheme="minorHAnsi"/>
                <w:sz w:val="20"/>
                <w:szCs w:val="20"/>
              </w:rPr>
            </w:pPr>
          </w:p>
        </w:tc>
        <w:tc>
          <w:tcPr>
            <w:tcW w:w="625" w:type="dxa"/>
            <w:shd w:val="clear" w:color="auto" w:fill="DBE5F1" w:themeFill="accent1" w:themeFillTint="33"/>
          </w:tcPr>
          <w:p w14:paraId="5D45E8EB" w14:textId="77777777" w:rsidR="00B525AA" w:rsidRPr="00E825AE" w:rsidRDefault="00B525AA" w:rsidP="003C0487">
            <w:pPr>
              <w:autoSpaceDE w:val="0"/>
              <w:autoSpaceDN w:val="0"/>
              <w:adjustRightInd w:val="0"/>
              <w:spacing w:line="240" w:lineRule="auto"/>
              <w:rPr>
                <w:rFonts w:cstheme="minorHAnsi"/>
                <w:b/>
                <w:sz w:val="20"/>
                <w:szCs w:val="20"/>
              </w:rPr>
            </w:pPr>
            <w:r w:rsidRPr="00E825AE">
              <w:rPr>
                <w:rFonts w:cstheme="minorHAnsi"/>
                <w:b/>
                <w:sz w:val="20"/>
                <w:szCs w:val="20"/>
              </w:rPr>
              <w:t>BIM</w:t>
            </w:r>
          </w:p>
        </w:tc>
        <w:tc>
          <w:tcPr>
            <w:tcW w:w="721" w:type="dxa"/>
            <w:shd w:val="clear" w:color="auto" w:fill="C4BC96" w:themeFill="background2" w:themeFillShade="BF"/>
          </w:tcPr>
          <w:p w14:paraId="5E056C51" w14:textId="77777777" w:rsidR="00B525AA" w:rsidRPr="00E825AE" w:rsidRDefault="00B525AA" w:rsidP="003C0487">
            <w:pPr>
              <w:autoSpaceDE w:val="0"/>
              <w:autoSpaceDN w:val="0"/>
              <w:adjustRightInd w:val="0"/>
              <w:spacing w:line="240" w:lineRule="auto"/>
              <w:rPr>
                <w:rFonts w:cstheme="minorHAnsi"/>
                <w:b/>
                <w:sz w:val="20"/>
                <w:szCs w:val="20"/>
              </w:rPr>
            </w:pPr>
            <w:r w:rsidRPr="00E825AE">
              <w:rPr>
                <w:rFonts w:cstheme="minorHAnsi"/>
                <w:b/>
                <w:sz w:val="20"/>
                <w:szCs w:val="20"/>
              </w:rPr>
              <w:t>BDA</w:t>
            </w:r>
          </w:p>
        </w:tc>
        <w:tc>
          <w:tcPr>
            <w:tcW w:w="721" w:type="dxa"/>
            <w:shd w:val="clear" w:color="auto" w:fill="FBD4B4" w:themeFill="accent6" w:themeFillTint="66"/>
          </w:tcPr>
          <w:p w14:paraId="11193D50" w14:textId="5BB4F89E" w:rsidR="00B525AA" w:rsidRPr="00E825AE" w:rsidRDefault="00F349ED" w:rsidP="003C0487">
            <w:pPr>
              <w:autoSpaceDE w:val="0"/>
              <w:autoSpaceDN w:val="0"/>
              <w:adjustRightInd w:val="0"/>
              <w:spacing w:line="240" w:lineRule="auto"/>
              <w:rPr>
                <w:rFonts w:cstheme="minorHAnsi"/>
                <w:b/>
                <w:sz w:val="20"/>
                <w:szCs w:val="20"/>
              </w:rPr>
            </w:pPr>
            <w:r>
              <w:rPr>
                <w:rFonts w:cstheme="minorHAnsi"/>
                <w:b/>
                <w:sz w:val="20"/>
                <w:szCs w:val="20"/>
              </w:rPr>
              <w:t>IoT</w:t>
            </w:r>
          </w:p>
        </w:tc>
        <w:tc>
          <w:tcPr>
            <w:tcW w:w="625" w:type="dxa"/>
            <w:shd w:val="clear" w:color="auto" w:fill="DBE5F1" w:themeFill="accent1" w:themeFillTint="33"/>
          </w:tcPr>
          <w:p w14:paraId="1051F065" w14:textId="77777777" w:rsidR="00B525AA" w:rsidRPr="00E825AE" w:rsidRDefault="00B525AA" w:rsidP="003C0487">
            <w:pPr>
              <w:autoSpaceDE w:val="0"/>
              <w:autoSpaceDN w:val="0"/>
              <w:adjustRightInd w:val="0"/>
              <w:spacing w:line="240" w:lineRule="auto"/>
              <w:rPr>
                <w:rFonts w:cstheme="minorHAnsi"/>
                <w:b/>
                <w:sz w:val="20"/>
                <w:szCs w:val="20"/>
              </w:rPr>
            </w:pPr>
            <w:r w:rsidRPr="00E825AE">
              <w:rPr>
                <w:rFonts w:cstheme="minorHAnsi"/>
                <w:b/>
                <w:sz w:val="20"/>
                <w:szCs w:val="20"/>
              </w:rPr>
              <w:t>BIM</w:t>
            </w:r>
          </w:p>
        </w:tc>
        <w:tc>
          <w:tcPr>
            <w:tcW w:w="841" w:type="dxa"/>
            <w:shd w:val="clear" w:color="auto" w:fill="C4BC96" w:themeFill="background2" w:themeFillShade="BF"/>
          </w:tcPr>
          <w:p w14:paraId="32800D5D" w14:textId="77777777" w:rsidR="00B525AA" w:rsidRPr="00E825AE" w:rsidRDefault="00B525AA" w:rsidP="003C0487">
            <w:pPr>
              <w:autoSpaceDE w:val="0"/>
              <w:autoSpaceDN w:val="0"/>
              <w:adjustRightInd w:val="0"/>
              <w:spacing w:line="240" w:lineRule="auto"/>
              <w:rPr>
                <w:rFonts w:cstheme="minorHAnsi"/>
                <w:b/>
                <w:sz w:val="20"/>
                <w:szCs w:val="20"/>
              </w:rPr>
            </w:pPr>
            <w:r w:rsidRPr="00E825AE">
              <w:rPr>
                <w:rFonts w:cstheme="minorHAnsi"/>
                <w:b/>
                <w:sz w:val="20"/>
                <w:szCs w:val="20"/>
              </w:rPr>
              <w:t>BDA</w:t>
            </w:r>
          </w:p>
        </w:tc>
        <w:tc>
          <w:tcPr>
            <w:tcW w:w="841" w:type="dxa"/>
            <w:shd w:val="clear" w:color="auto" w:fill="FBD4B4" w:themeFill="accent6" w:themeFillTint="66"/>
          </w:tcPr>
          <w:p w14:paraId="758D64E0" w14:textId="6FC14DCB" w:rsidR="00B525AA" w:rsidRPr="00E825AE" w:rsidRDefault="00F349ED" w:rsidP="003C0487">
            <w:pPr>
              <w:autoSpaceDE w:val="0"/>
              <w:autoSpaceDN w:val="0"/>
              <w:adjustRightInd w:val="0"/>
              <w:spacing w:line="240" w:lineRule="auto"/>
              <w:rPr>
                <w:rFonts w:cstheme="minorHAnsi"/>
                <w:b/>
                <w:sz w:val="20"/>
                <w:szCs w:val="20"/>
              </w:rPr>
            </w:pPr>
            <w:r>
              <w:rPr>
                <w:rFonts w:cstheme="minorHAnsi"/>
                <w:b/>
                <w:sz w:val="20"/>
                <w:szCs w:val="20"/>
              </w:rPr>
              <w:t>IoT</w:t>
            </w:r>
          </w:p>
        </w:tc>
        <w:tc>
          <w:tcPr>
            <w:tcW w:w="625" w:type="dxa"/>
            <w:shd w:val="clear" w:color="auto" w:fill="DBE5F1" w:themeFill="accent1" w:themeFillTint="33"/>
          </w:tcPr>
          <w:p w14:paraId="4C63D924" w14:textId="77777777" w:rsidR="00B525AA" w:rsidRPr="00E825AE" w:rsidRDefault="00B525AA" w:rsidP="003C0487">
            <w:pPr>
              <w:autoSpaceDE w:val="0"/>
              <w:autoSpaceDN w:val="0"/>
              <w:adjustRightInd w:val="0"/>
              <w:spacing w:line="240" w:lineRule="auto"/>
              <w:rPr>
                <w:rFonts w:cstheme="minorHAnsi"/>
                <w:b/>
                <w:sz w:val="20"/>
                <w:szCs w:val="20"/>
              </w:rPr>
            </w:pPr>
            <w:r w:rsidRPr="00E825AE">
              <w:rPr>
                <w:rFonts w:cstheme="minorHAnsi"/>
                <w:b/>
                <w:sz w:val="20"/>
                <w:szCs w:val="20"/>
              </w:rPr>
              <w:t>BIM</w:t>
            </w:r>
          </w:p>
        </w:tc>
        <w:tc>
          <w:tcPr>
            <w:tcW w:w="841" w:type="dxa"/>
            <w:shd w:val="clear" w:color="auto" w:fill="C4BC96" w:themeFill="background2" w:themeFillShade="BF"/>
          </w:tcPr>
          <w:p w14:paraId="2D8E05FB" w14:textId="77777777" w:rsidR="00B525AA" w:rsidRPr="00E825AE" w:rsidRDefault="00B525AA" w:rsidP="003C0487">
            <w:pPr>
              <w:autoSpaceDE w:val="0"/>
              <w:autoSpaceDN w:val="0"/>
              <w:adjustRightInd w:val="0"/>
              <w:spacing w:line="240" w:lineRule="auto"/>
              <w:rPr>
                <w:rFonts w:cstheme="minorHAnsi"/>
                <w:b/>
                <w:sz w:val="20"/>
                <w:szCs w:val="20"/>
              </w:rPr>
            </w:pPr>
            <w:r w:rsidRPr="00E825AE">
              <w:rPr>
                <w:rFonts w:cstheme="minorHAnsi"/>
                <w:b/>
                <w:sz w:val="20"/>
                <w:szCs w:val="20"/>
              </w:rPr>
              <w:t>BDA</w:t>
            </w:r>
          </w:p>
        </w:tc>
        <w:tc>
          <w:tcPr>
            <w:tcW w:w="841" w:type="dxa"/>
            <w:shd w:val="clear" w:color="auto" w:fill="FBD4B4" w:themeFill="accent6" w:themeFillTint="66"/>
          </w:tcPr>
          <w:p w14:paraId="3C884819" w14:textId="012DFE96" w:rsidR="00B525AA" w:rsidRPr="00E825AE" w:rsidRDefault="00F349ED" w:rsidP="003C0487">
            <w:pPr>
              <w:autoSpaceDE w:val="0"/>
              <w:autoSpaceDN w:val="0"/>
              <w:adjustRightInd w:val="0"/>
              <w:spacing w:line="240" w:lineRule="auto"/>
              <w:rPr>
                <w:rFonts w:cstheme="minorHAnsi"/>
                <w:b/>
                <w:sz w:val="20"/>
                <w:szCs w:val="20"/>
              </w:rPr>
            </w:pPr>
            <w:r>
              <w:rPr>
                <w:rFonts w:cstheme="minorHAnsi"/>
                <w:b/>
                <w:sz w:val="20"/>
                <w:szCs w:val="20"/>
              </w:rPr>
              <w:t>IoT</w:t>
            </w:r>
          </w:p>
        </w:tc>
        <w:tc>
          <w:tcPr>
            <w:tcW w:w="625" w:type="dxa"/>
            <w:shd w:val="clear" w:color="auto" w:fill="DBE5F1" w:themeFill="accent1" w:themeFillTint="33"/>
          </w:tcPr>
          <w:p w14:paraId="5342BFB9" w14:textId="77777777" w:rsidR="00B525AA" w:rsidRPr="00E825AE" w:rsidRDefault="00B525AA" w:rsidP="003C0487">
            <w:pPr>
              <w:autoSpaceDE w:val="0"/>
              <w:autoSpaceDN w:val="0"/>
              <w:adjustRightInd w:val="0"/>
              <w:spacing w:line="240" w:lineRule="auto"/>
              <w:rPr>
                <w:rFonts w:cstheme="minorHAnsi"/>
                <w:b/>
                <w:sz w:val="20"/>
                <w:szCs w:val="20"/>
              </w:rPr>
            </w:pPr>
            <w:r w:rsidRPr="00E825AE">
              <w:rPr>
                <w:rFonts w:cstheme="minorHAnsi"/>
                <w:b/>
                <w:sz w:val="20"/>
                <w:szCs w:val="20"/>
              </w:rPr>
              <w:t>BIM</w:t>
            </w:r>
          </w:p>
        </w:tc>
        <w:tc>
          <w:tcPr>
            <w:tcW w:w="841" w:type="dxa"/>
            <w:shd w:val="clear" w:color="auto" w:fill="C4BC96" w:themeFill="background2" w:themeFillShade="BF"/>
          </w:tcPr>
          <w:p w14:paraId="42C1F17A" w14:textId="77777777" w:rsidR="00B525AA" w:rsidRPr="00E825AE" w:rsidRDefault="00B525AA" w:rsidP="003C0487">
            <w:pPr>
              <w:autoSpaceDE w:val="0"/>
              <w:autoSpaceDN w:val="0"/>
              <w:adjustRightInd w:val="0"/>
              <w:spacing w:line="240" w:lineRule="auto"/>
              <w:rPr>
                <w:rFonts w:cstheme="minorHAnsi"/>
                <w:b/>
                <w:sz w:val="20"/>
                <w:szCs w:val="20"/>
              </w:rPr>
            </w:pPr>
            <w:r w:rsidRPr="00E825AE">
              <w:rPr>
                <w:rFonts w:cstheme="minorHAnsi"/>
                <w:b/>
                <w:sz w:val="20"/>
                <w:szCs w:val="20"/>
              </w:rPr>
              <w:t>BDA</w:t>
            </w:r>
          </w:p>
        </w:tc>
        <w:tc>
          <w:tcPr>
            <w:tcW w:w="841" w:type="dxa"/>
            <w:shd w:val="clear" w:color="auto" w:fill="FBD4B4" w:themeFill="accent6" w:themeFillTint="66"/>
          </w:tcPr>
          <w:p w14:paraId="2559A3EC" w14:textId="62D36AAD" w:rsidR="00B525AA" w:rsidRPr="00E825AE" w:rsidRDefault="00F349ED" w:rsidP="003C0487">
            <w:pPr>
              <w:autoSpaceDE w:val="0"/>
              <w:autoSpaceDN w:val="0"/>
              <w:adjustRightInd w:val="0"/>
              <w:spacing w:line="240" w:lineRule="auto"/>
              <w:rPr>
                <w:rFonts w:cstheme="minorHAnsi"/>
                <w:b/>
                <w:sz w:val="20"/>
                <w:szCs w:val="20"/>
              </w:rPr>
            </w:pPr>
            <w:r>
              <w:rPr>
                <w:rFonts w:cstheme="minorHAnsi"/>
                <w:b/>
                <w:sz w:val="20"/>
                <w:szCs w:val="20"/>
              </w:rPr>
              <w:t>IoT</w:t>
            </w:r>
          </w:p>
        </w:tc>
      </w:tr>
      <w:tr w:rsidR="00A96889" w:rsidRPr="00E825AE" w14:paraId="4AADBD59" w14:textId="77777777" w:rsidTr="00EC440D">
        <w:tc>
          <w:tcPr>
            <w:tcW w:w="675" w:type="dxa"/>
          </w:tcPr>
          <w:p w14:paraId="3EE54D77" w14:textId="77777777" w:rsidR="00A96889" w:rsidRPr="00E825AE" w:rsidRDefault="00A96889" w:rsidP="003C0487">
            <w:pPr>
              <w:spacing w:line="240" w:lineRule="auto"/>
              <w:rPr>
                <w:rFonts w:cstheme="minorHAnsi"/>
                <w:bCs/>
                <w:sz w:val="20"/>
                <w:szCs w:val="20"/>
              </w:rPr>
            </w:pPr>
            <w:r w:rsidRPr="00E825AE">
              <w:rPr>
                <w:rFonts w:cstheme="minorHAnsi"/>
                <w:bCs/>
                <w:sz w:val="20"/>
                <w:szCs w:val="20"/>
              </w:rPr>
              <w:t>EXP1</w:t>
            </w:r>
          </w:p>
        </w:tc>
        <w:tc>
          <w:tcPr>
            <w:tcW w:w="5690" w:type="dxa"/>
          </w:tcPr>
          <w:p w14:paraId="7DD9B10F" w14:textId="77777777" w:rsidR="00A96889" w:rsidRPr="00E825AE" w:rsidRDefault="00A96889" w:rsidP="003C0487">
            <w:pPr>
              <w:autoSpaceDE w:val="0"/>
              <w:autoSpaceDN w:val="0"/>
              <w:adjustRightInd w:val="0"/>
              <w:spacing w:line="240" w:lineRule="auto"/>
              <w:rPr>
                <w:rFonts w:cstheme="minorHAnsi"/>
                <w:sz w:val="20"/>
                <w:szCs w:val="20"/>
              </w:rPr>
            </w:pPr>
            <w:r w:rsidRPr="00E825AE">
              <w:rPr>
                <w:rFonts w:cstheme="minorHAnsi"/>
                <w:sz w:val="20"/>
                <w:szCs w:val="20"/>
              </w:rPr>
              <w:t xml:space="preserve">The senior management of our company gives the required strategic leadership and support </w:t>
            </w:r>
          </w:p>
        </w:tc>
        <w:tc>
          <w:tcPr>
            <w:tcW w:w="625" w:type="dxa"/>
            <w:shd w:val="clear" w:color="auto" w:fill="DBE5F1" w:themeFill="accent1" w:themeFillTint="33"/>
          </w:tcPr>
          <w:p w14:paraId="236A7CB2" w14:textId="77777777" w:rsidR="00A96889" w:rsidRPr="00E825AE" w:rsidRDefault="00A96889" w:rsidP="003C0487">
            <w:pPr>
              <w:autoSpaceDE w:val="0"/>
              <w:autoSpaceDN w:val="0"/>
              <w:adjustRightInd w:val="0"/>
              <w:spacing w:line="240" w:lineRule="auto"/>
              <w:rPr>
                <w:rFonts w:cstheme="minorHAnsi"/>
                <w:sz w:val="20"/>
                <w:szCs w:val="20"/>
              </w:rPr>
            </w:pPr>
            <w:r w:rsidRPr="00E825AE">
              <w:rPr>
                <w:rFonts w:cstheme="minorHAnsi"/>
                <w:color w:val="010205"/>
                <w:sz w:val="20"/>
                <w:szCs w:val="20"/>
              </w:rPr>
              <w:t>3.59</w:t>
            </w:r>
          </w:p>
        </w:tc>
        <w:tc>
          <w:tcPr>
            <w:tcW w:w="721" w:type="dxa"/>
            <w:shd w:val="clear" w:color="auto" w:fill="C4BC96" w:themeFill="background2" w:themeFillShade="BF"/>
          </w:tcPr>
          <w:p w14:paraId="473E7009" w14:textId="77777777" w:rsidR="00A96889" w:rsidRPr="00E825AE" w:rsidRDefault="00A96889" w:rsidP="003C0487">
            <w:pPr>
              <w:autoSpaceDE w:val="0"/>
              <w:autoSpaceDN w:val="0"/>
              <w:adjustRightInd w:val="0"/>
              <w:spacing w:line="240" w:lineRule="auto"/>
              <w:rPr>
                <w:rFonts w:cstheme="minorHAnsi"/>
                <w:sz w:val="20"/>
                <w:szCs w:val="20"/>
              </w:rPr>
            </w:pPr>
            <w:r w:rsidRPr="00E825AE">
              <w:rPr>
                <w:rFonts w:cstheme="minorHAnsi"/>
                <w:color w:val="010205"/>
                <w:sz w:val="20"/>
                <w:szCs w:val="20"/>
              </w:rPr>
              <w:t>3.65</w:t>
            </w:r>
          </w:p>
        </w:tc>
        <w:tc>
          <w:tcPr>
            <w:tcW w:w="721" w:type="dxa"/>
            <w:shd w:val="clear" w:color="auto" w:fill="FBD4B4" w:themeFill="accent6" w:themeFillTint="66"/>
          </w:tcPr>
          <w:p w14:paraId="415CEC06" w14:textId="77777777" w:rsidR="00A96889" w:rsidRPr="00E825AE" w:rsidRDefault="00A96889" w:rsidP="003C0487">
            <w:pPr>
              <w:autoSpaceDE w:val="0"/>
              <w:autoSpaceDN w:val="0"/>
              <w:adjustRightInd w:val="0"/>
              <w:spacing w:line="240" w:lineRule="auto"/>
              <w:rPr>
                <w:rFonts w:cstheme="minorHAnsi"/>
                <w:sz w:val="20"/>
                <w:szCs w:val="20"/>
              </w:rPr>
            </w:pPr>
            <w:r w:rsidRPr="00E825AE">
              <w:rPr>
                <w:rFonts w:cstheme="minorHAnsi"/>
                <w:color w:val="010205"/>
                <w:sz w:val="20"/>
                <w:szCs w:val="20"/>
              </w:rPr>
              <w:t>3.26</w:t>
            </w:r>
          </w:p>
        </w:tc>
        <w:tc>
          <w:tcPr>
            <w:tcW w:w="625" w:type="dxa"/>
            <w:shd w:val="clear" w:color="auto" w:fill="DBE5F1" w:themeFill="accent1" w:themeFillTint="33"/>
          </w:tcPr>
          <w:p w14:paraId="24D78B75" w14:textId="77777777" w:rsidR="00A96889" w:rsidRPr="00E825AE" w:rsidRDefault="00A96889" w:rsidP="003C0487">
            <w:pPr>
              <w:autoSpaceDE w:val="0"/>
              <w:autoSpaceDN w:val="0"/>
              <w:adjustRightInd w:val="0"/>
              <w:spacing w:line="240" w:lineRule="auto"/>
              <w:rPr>
                <w:rFonts w:cstheme="minorHAnsi"/>
                <w:sz w:val="20"/>
                <w:szCs w:val="20"/>
              </w:rPr>
            </w:pPr>
            <w:r w:rsidRPr="00E825AE">
              <w:rPr>
                <w:rFonts w:cstheme="minorHAnsi"/>
                <w:sz w:val="20"/>
                <w:szCs w:val="20"/>
              </w:rPr>
              <w:t>N/A</w:t>
            </w:r>
          </w:p>
        </w:tc>
        <w:tc>
          <w:tcPr>
            <w:tcW w:w="841" w:type="dxa"/>
            <w:shd w:val="clear" w:color="auto" w:fill="C4BC96" w:themeFill="background2" w:themeFillShade="BF"/>
          </w:tcPr>
          <w:p w14:paraId="7C0DC2D8"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57</w:t>
            </w:r>
          </w:p>
        </w:tc>
        <w:tc>
          <w:tcPr>
            <w:tcW w:w="841" w:type="dxa"/>
            <w:shd w:val="clear" w:color="auto" w:fill="FBD4B4" w:themeFill="accent6" w:themeFillTint="66"/>
          </w:tcPr>
          <w:p w14:paraId="36F8D347"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67</w:t>
            </w:r>
          </w:p>
        </w:tc>
        <w:tc>
          <w:tcPr>
            <w:tcW w:w="625" w:type="dxa"/>
            <w:shd w:val="clear" w:color="auto" w:fill="DBE5F1" w:themeFill="accent1" w:themeFillTint="33"/>
          </w:tcPr>
          <w:p w14:paraId="02CE198C" w14:textId="77777777" w:rsidR="00A96889" w:rsidRPr="00E825AE" w:rsidRDefault="00A96889" w:rsidP="003C0487">
            <w:pPr>
              <w:spacing w:line="240" w:lineRule="auto"/>
              <w:rPr>
                <w:rFonts w:cstheme="minorHAnsi"/>
                <w:sz w:val="20"/>
                <w:szCs w:val="20"/>
              </w:rPr>
            </w:pPr>
            <w:r w:rsidRPr="00E825AE">
              <w:rPr>
                <w:rFonts w:cstheme="minorHAnsi"/>
                <w:sz w:val="20"/>
                <w:szCs w:val="20"/>
              </w:rPr>
              <w:t>N/A</w:t>
            </w:r>
          </w:p>
        </w:tc>
        <w:tc>
          <w:tcPr>
            <w:tcW w:w="841" w:type="dxa"/>
            <w:shd w:val="clear" w:color="auto" w:fill="C4BC96" w:themeFill="background2" w:themeFillShade="BF"/>
          </w:tcPr>
          <w:p w14:paraId="37B6BFAA"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41</w:t>
            </w:r>
          </w:p>
        </w:tc>
        <w:tc>
          <w:tcPr>
            <w:tcW w:w="841" w:type="dxa"/>
            <w:shd w:val="clear" w:color="auto" w:fill="FBD4B4" w:themeFill="accent6" w:themeFillTint="66"/>
          </w:tcPr>
          <w:p w14:paraId="78E3B240"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36</w:t>
            </w:r>
          </w:p>
        </w:tc>
        <w:tc>
          <w:tcPr>
            <w:tcW w:w="625" w:type="dxa"/>
            <w:shd w:val="clear" w:color="auto" w:fill="DBE5F1" w:themeFill="accent1" w:themeFillTint="33"/>
          </w:tcPr>
          <w:p w14:paraId="523A3BC2" w14:textId="77777777" w:rsidR="00A96889" w:rsidRPr="00E825AE" w:rsidRDefault="00A96889" w:rsidP="003C0487">
            <w:pPr>
              <w:spacing w:line="240" w:lineRule="auto"/>
              <w:rPr>
                <w:rFonts w:cstheme="minorHAnsi"/>
                <w:sz w:val="20"/>
                <w:szCs w:val="20"/>
              </w:rPr>
            </w:pPr>
            <w:r w:rsidRPr="00E825AE">
              <w:rPr>
                <w:rFonts w:cstheme="minorHAnsi"/>
                <w:sz w:val="20"/>
                <w:szCs w:val="20"/>
              </w:rPr>
              <w:t>N/A</w:t>
            </w:r>
          </w:p>
        </w:tc>
        <w:tc>
          <w:tcPr>
            <w:tcW w:w="841" w:type="dxa"/>
            <w:shd w:val="clear" w:color="auto" w:fill="C4BC96" w:themeFill="background2" w:themeFillShade="BF"/>
          </w:tcPr>
          <w:p w14:paraId="1F135AB8"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35</w:t>
            </w:r>
          </w:p>
        </w:tc>
        <w:tc>
          <w:tcPr>
            <w:tcW w:w="841" w:type="dxa"/>
            <w:shd w:val="clear" w:color="auto" w:fill="FBD4B4" w:themeFill="accent6" w:themeFillTint="66"/>
          </w:tcPr>
          <w:p w14:paraId="448C0522"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50</w:t>
            </w:r>
          </w:p>
        </w:tc>
      </w:tr>
      <w:tr w:rsidR="00A96889" w:rsidRPr="00E825AE" w14:paraId="48746BA9" w14:textId="77777777" w:rsidTr="00EC440D">
        <w:tc>
          <w:tcPr>
            <w:tcW w:w="675" w:type="dxa"/>
          </w:tcPr>
          <w:p w14:paraId="0645CA90" w14:textId="77777777" w:rsidR="00A96889" w:rsidRPr="00E825AE" w:rsidRDefault="00A96889" w:rsidP="003C0487">
            <w:pPr>
              <w:spacing w:line="240" w:lineRule="auto"/>
              <w:rPr>
                <w:rFonts w:cstheme="minorHAnsi"/>
                <w:bCs/>
                <w:sz w:val="20"/>
                <w:szCs w:val="20"/>
              </w:rPr>
            </w:pPr>
            <w:r w:rsidRPr="00E825AE">
              <w:rPr>
                <w:rFonts w:cstheme="minorHAnsi"/>
                <w:bCs/>
                <w:sz w:val="20"/>
                <w:szCs w:val="20"/>
              </w:rPr>
              <w:t>EXP2</w:t>
            </w:r>
          </w:p>
        </w:tc>
        <w:tc>
          <w:tcPr>
            <w:tcW w:w="5690" w:type="dxa"/>
          </w:tcPr>
          <w:p w14:paraId="3E78B7E0" w14:textId="355DE7ED" w:rsidR="00A96889" w:rsidRPr="00E825AE" w:rsidRDefault="00A96889" w:rsidP="003C0487">
            <w:pPr>
              <w:spacing w:line="240" w:lineRule="auto"/>
              <w:rPr>
                <w:rFonts w:cstheme="minorHAnsi"/>
                <w:bCs/>
                <w:sz w:val="20"/>
                <w:szCs w:val="20"/>
              </w:rPr>
            </w:pPr>
            <w:r w:rsidRPr="00E825AE">
              <w:rPr>
                <w:rFonts w:cstheme="minorHAnsi"/>
                <w:bCs/>
                <w:sz w:val="20"/>
                <w:szCs w:val="20"/>
              </w:rPr>
              <w:t xml:space="preserve">We are deploying required resources/ infrastructure to enable the technology use and they are properly stored </w:t>
            </w:r>
            <w:r w:rsidR="004D78E0">
              <w:rPr>
                <w:rFonts w:cstheme="minorHAnsi"/>
                <w:bCs/>
                <w:sz w:val="20"/>
                <w:szCs w:val="20"/>
              </w:rPr>
              <w:t>in</w:t>
            </w:r>
            <w:r w:rsidRPr="00E825AE">
              <w:rPr>
                <w:rFonts w:cstheme="minorHAnsi"/>
                <w:bCs/>
                <w:sz w:val="20"/>
                <w:szCs w:val="20"/>
              </w:rPr>
              <w:t xml:space="preserve"> such a way that allow</w:t>
            </w:r>
            <w:r w:rsidR="00F349ED">
              <w:rPr>
                <w:rFonts w:cstheme="minorHAnsi"/>
                <w:bCs/>
                <w:sz w:val="20"/>
                <w:szCs w:val="20"/>
              </w:rPr>
              <w:t>s</w:t>
            </w:r>
            <w:r w:rsidRPr="00E825AE">
              <w:rPr>
                <w:rFonts w:cstheme="minorHAnsi"/>
                <w:bCs/>
                <w:sz w:val="20"/>
                <w:szCs w:val="20"/>
              </w:rPr>
              <w:t xml:space="preserve"> access to all members involved</w:t>
            </w:r>
          </w:p>
        </w:tc>
        <w:tc>
          <w:tcPr>
            <w:tcW w:w="625" w:type="dxa"/>
            <w:shd w:val="clear" w:color="auto" w:fill="DBE5F1" w:themeFill="accent1" w:themeFillTint="33"/>
          </w:tcPr>
          <w:p w14:paraId="3832E3BE" w14:textId="77777777" w:rsidR="00A96889" w:rsidRPr="00E825AE" w:rsidRDefault="00A96889" w:rsidP="003C0487">
            <w:pPr>
              <w:autoSpaceDE w:val="0"/>
              <w:autoSpaceDN w:val="0"/>
              <w:adjustRightInd w:val="0"/>
              <w:spacing w:line="240" w:lineRule="auto"/>
              <w:rPr>
                <w:rFonts w:cstheme="minorHAnsi"/>
                <w:sz w:val="20"/>
                <w:szCs w:val="20"/>
              </w:rPr>
            </w:pPr>
            <w:r w:rsidRPr="00E825AE">
              <w:rPr>
                <w:rFonts w:cstheme="minorHAnsi"/>
                <w:color w:val="010205"/>
                <w:sz w:val="20"/>
                <w:szCs w:val="20"/>
              </w:rPr>
              <w:t>3.27</w:t>
            </w:r>
          </w:p>
        </w:tc>
        <w:tc>
          <w:tcPr>
            <w:tcW w:w="721" w:type="dxa"/>
            <w:shd w:val="clear" w:color="auto" w:fill="C4BC96" w:themeFill="background2" w:themeFillShade="BF"/>
          </w:tcPr>
          <w:p w14:paraId="1357C1EC" w14:textId="77777777" w:rsidR="00A96889" w:rsidRPr="00E825AE" w:rsidRDefault="00A96889" w:rsidP="003C0487">
            <w:pPr>
              <w:autoSpaceDE w:val="0"/>
              <w:autoSpaceDN w:val="0"/>
              <w:adjustRightInd w:val="0"/>
              <w:spacing w:line="240" w:lineRule="auto"/>
              <w:rPr>
                <w:rFonts w:cstheme="minorHAnsi"/>
                <w:sz w:val="20"/>
                <w:szCs w:val="20"/>
              </w:rPr>
            </w:pPr>
            <w:r w:rsidRPr="00E825AE">
              <w:rPr>
                <w:rFonts w:cstheme="minorHAnsi"/>
                <w:sz w:val="20"/>
                <w:szCs w:val="20"/>
              </w:rPr>
              <w:t>3.08</w:t>
            </w:r>
          </w:p>
        </w:tc>
        <w:tc>
          <w:tcPr>
            <w:tcW w:w="721" w:type="dxa"/>
            <w:shd w:val="clear" w:color="auto" w:fill="FBD4B4" w:themeFill="accent6" w:themeFillTint="66"/>
          </w:tcPr>
          <w:p w14:paraId="28B742AB" w14:textId="77777777" w:rsidR="00A96889" w:rsidRPr="00E825AE" w:rsidRDefault="00A96889" w:rsidP="003C0487">
            <w:pPr>
              <w:autoSpaceDE w:val="0"/>
              <w:autoSpaceDN w:val="0"/>
              <w:adjustRightInd w:val="0"/>
              <w:spacing w:line="240" w:lineRule="auto"/>
              <w:rPr>
                <w:rFonts w:cstheme="minorHAnsi"/>
                <w:sz w:val="20"/>
                <w:szCs w:val="20"/>
              </w:rPr>
            </w:pPr>
            <w:r w:rsidRPr="00E825AE">
              <w:rPr>
                <w:rFonts w:cstheme="minorHAnsi"/>
                <w:color w:val="010205"/>
                <w:sz w:val="20"/>
                <w:szCs w:val="20"/>
              </w:rPr>
              <w:t>2.83</w:t>
            </w:r>
          </w:p>
        </w:tc>
        <w:tc>
          <w:tcPr>
            <w:tcW w:w="625" w:type="dxa"/>
            <w:shd w:val="clear" w:color="auto" w:fill="DBE5F1" w:themeFill="accent1" w:themeFillTint="33"/>
          </w:tcPr>
          <w:p w14:paraId="19855BFC" w14:textId="77777777" w:rsidR="00A96889" w:rsidRPr="00E825AE" w:rsidRDefault="00A96889" w:rsidP="003C0487">
            <w:pPr>
              <w:spacing w:line="240" w:lineRule="auto"/>
              <w:rPr>
                <w:rFonts w:cstheme="minorHAnsi"/>
                <w:sz w:val="20"/>
                <w:szCs w:val="20"/>
              </w:rPr>
            </w:pPr>
            <w:r w:rsidRPr="00E825AE">
              <w:rPr>
                <w:rFonts w:cstheme="minorHAnsi"/>
                <w:sz w:val="20"/>
                <w:szCs w:val="20"/>
              </w:rPr>
              <w:t>N/A</w:t>
            </w:r>
          </w:p>
        </w:tc>
        <w:tc>
          <w:tcPr>
            <w:tcW w:w="841" w:type="dxa"/>
            <w:shd w:val="clear" w:color="auto" w:fill="C4BC96" w:themeFill="background2" w:themeFillShade="BF"/>
          </w:tcPr>
          <w:p w14:paraId="2C269F6D"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07</w:t>
            </w:r>
          </w:p>
        </w:tc>
        <w:tc>
          <w:tcPr>
            <w:tcW w:w="841" w:type="dxa"/>
            <w:shd w:val="clear" w:color="auto" w:fill="FBD4B4" w:themeFill="accent6" w:themeFillTint="66"/>
          </w:tcPr>
          <w:p w14:paraId="60BEDA02"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00</w:t>
            </w:r>
          </w:p>
        </w:tc>
        <w:tc>
          <w:tcPr>
            <w:tcW w:w="625" w:type="dxa"/>
            <w:shd w:val="clear" w:color="auto" w:fill="DBE5F1" w:themeFill="accent1" w:themeFillTint="33"/>
          </w:tcPr>
          <w:p w14:paraId="14BE6E86" w14:textId="77777777" w:rsidR="00A96889" w:rsidRPr="00E825AE" w:rsidRDefault="00A96889" w:rsidP="003C0487">
            <w:pPr>
              <w:spacing w:line="240" w:lineRule="auto"/>
              <w:rPr>
                <w:rFonts w:cstheme="minorHAnsi"/>
                <w:sz w:val="20"/>
                <w:szCs w:val="20"/>
              </w:rPr>
            </w:pPr>
            <w:r w:rsidRPr="00E825AE">
              <w:rPr>
                <w:rFonts w:cstheme="minorHAnsi"/>
                <w:sz w:val="20"/>
                <w:szCs w:val="20"/>
              </w:rPr>
              <w:t>N/A</w:t>
            </w:r>
          </w:p>
        </w:tc>
        <w:tc>
          <w:tcPr>
            <w:tcW w:w="841" w:type="dxa"/>
            <w:shd w:val="clear" w:color="auto" w:fill="C4BC96" w:themeFill="background2" w:themeFillShade="BF"/>
          </w:tcPr>
          <w:p w14:paraId="68A2BE74"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2.76</w:t>
            </w:r>
          </w:p>
        </w:tc>
        <w:tc>
          <w:tcPr>
            <w:tcW w:w="841" w:type="dxa"/>
            <w:shd w:val="clear" w:color="auto" w:fill="FBD4B4" w:themeFill="accent6" w:themeFillTint="66"/>
          </w:tcPr>
          <w:p w14:paraId="467155B0"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14</w:t>
            </w:r>
          </w:p>
        </w:tc>
        <w:tc>
          <w:tcPr>
            <w:tcW w:w="625" w:type="dxa"/>
            <w:shd w:val="clear" w:color="auto" w:fill="DBE5F1" w:themeFill="accent1" w:themeFillTint="33"/>
          </w:tcPr>
          <w:p w14:paraId="04F109D9" w14:textId="77777777" w:rsidR="00A96889" w:rsidRPr="00E825AE" w:rsidRDefault="00A96889" w:rsidP="003C0487">
            <w:pPr>
              <w:spacing w:line="240" w:lineRule="auto"/>
              <w:rPr>
                <w:rFonts w:cstheme="minorHAnsi"/>
                <w:sz w:val="20"/>
                <w:szCs w:val="20"/>
              </w:rPr>
            </w:pPr>
            <w:r w:rsidRPr="00E825AE">
              <w:rPr>
                <w:rFonts w:cstheme="minorHAnsi"/>
                <w:sz w:val="20"/>
                <w:szCs w:val="20"/>
              </w:rPr>
              <w:t>N/A</w:t>
            </w:r>
          </w:p>
        </w:tc>
        <w:tc>
          <w:tcPr>
            <w:tcW w:w="841" w:type="dxa"/>
            <w:shd w:val="clear" w:color="auto" w:fill="C4BC96" w:themeFill="background2" w:themeFillShade="BF"/>
          </w:tcPr>
          <w:p w14:paraId="2E137332"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15</w:t>
            </w:r>
          </w:p>
        </w:tc>
        <w:tc>
          <w:tcPr>
            <w:tcW w:w="841" w:type="dxa"/>
            <w:shd w:val="clear" w:color="auto" w:fill="FBD4B4" w:themeFill="accent6" w:themeFillTint="66"/>
          </w:tcPr>
          <w:p w14:paraId="3B3702D5"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36</w:t>
            </w:r>
          </w:p>
        </w:tc>
      </w:tr>
      <w:tr w:rsidR="00A96889" w:rsidRPr="00E825AE" w14:paraId="41881350" w14:textId="77777777" w:rsidTr="00EC440D">
        <w:tc>
          <w:tcPr>
            <w:tcW w:w="675" w:type="dxa"/>
          </w:tcPr>
          <w:p w14:paraId="35531AC5" w14:textId="77777777" w:rsidR="00A96889" w:rsidRPr="00E825AE" w:rsidRDefault="00A96889" w:rsidP="003C0487">
            <w:pPr>
              <w:spacing w:line="240" w:lineRule="auto"/>
              <w:rPr>
                <w:rFonts w:cstheme="minorHAnsi"/>
                <w:bCs/>
                <w:sz w:val="20"/>
                <w:szCs w:val="20"/>
              </w:rPr>
            </w:pPr>
            <w:r w:rsidRPr="00E825AE">
              <w:rPr>
                <w:rFonts w:cstheme="minorHAnsi"/>
                <w:bCs/>
                <w:sz w:val="20"/>
                <w:szCs w:val="20"/>
              </w:rPr>
              <w:t>EXP3</w:t>
            </w:r>
          </w:p>
        </w:tc>
        <w:tc>
          <w:tcPr>
            <w:tcW w:w="5690" w:type="dxa"/>
          </w:tcPr>
          <w:p w14:paraId="5036D261" w14:textId="5605CBBE" w:rsidR="00A96889" w:rsidRPr="00E825AE" w:rsidRDefault="00A96889" w:rsidP="003C0487">
            <w:pPr>
              <w:spacing w:line="240" w:lineRule="auto"/>
              <w:rPr>
                <w:rFonts w:cstheme="minorHAnsi"/>
                <w:bCs/>
                <w:sz w:val="20"/>
                <w:szCs w:val="20"/>
              </w:rPr>
            </w:pPr>
            <w:r w:rsidRPr="00E825AE">
              <w:rPr>
                <w:rFonts w:cstheme="minorHAnsi"/>
                <w:bCs/>
                <w:sz w:val="20"/>
                <w:szCs w:val="20"/>
              </w:rPr>
              <w:t>Our technology</w:t>
            </w:r>
            <w:r w:rsidR="00F349ED">
              <w:rPr>
                <w:rFonts w:cstheme="minorHAnsi"/>
                <w:bCs/>
                <w:sz w:val="20"/>
                <w:szCs w:val="20"/>
              </w:rPr>
              <w:t>-</w:t>
            </w:r>
            <w:r w:rsidR="0016283E" w:rsidRPr="00E825AE">
              <w:rPr>
                <w:rFonts w:cstheme="minorHAnsi"/>
                <w:bCs/>
                <w:sz w:val="20"/>
                <w:szCs w:val="20"/>
              </w:rPr>
              <w:t>specific team</w:t>
            </w:r>
            <w:r w:rsidRPr="00E825AE">
              <w:rPr>
                <w:rFonts w:cstheme="minorHAnsi"/>
                <w:bCs/>
                <w:sz w:val="20"/>
                <w:szCs w:val="20"/>
              </w:rPr>
              <w:t xml:space="preserve"> is appropriately selected with </w:t>
            </w:r>
            <w:r w:rsidR="00F349ED">
              <w:rPr>
                <w:rFonts w:cstheme="minorHAnsi"/>
                <w:bCs/>
                <w:sz w:val="20"/>
                <w:szCs w:val="20"/>
              </w:rPr>
              <w:t xml:space="preserve">the </w:t>
            </w:r>
            <w:r w:rsidRPr="00E825AE">
              <w:rPr>
                <w:rFonts w:cstheme="minorHAnsi"/>
                <w:bCs/>
                <w:sz w:val="20"/>
                <w:szCs w:val="20"/>
              </w:rPr>
              <w:t>right skills and they are receiving proper training</w:t>
            </w:r>
          </w:p>
        </w:tc>
        <w:tc>
          <w:tcPr>
            <w:tcW w:w="625" w:type="dxa"/>
            <w:shd w:val="clear" w:color="auto" w:fill="DBE5F1" w:themeFill="accent1" w:themeFillTint="33"/>
          </w:tcPr>
          <w:p w14:paraId="6231B2C5" w14:textId="77777777" w:rsidR="00A96889" w:rsidRPr="00E825AE" w:rsidRDefault="00A96889" w:rsidP="003C0487">
            <w:pPr>
              <w:autoSpaceDE w:val="0"/>
              <w:autoSpaceDN w:val="0"/>
              <w:adjustRightInd w:val="0"/>
              <w:spacing w:line="240" w:lineRule="auto"/>
              <w:rPr>
                <w:rFonts w:cstheme="minorHAnsi"/>
                <w:sz w:val="20"/>
                <w:szCs w:val="20"/>
              </w:rPr>
            </w:pPr>
            <w:r w:rsidRPr="00E825AE">
              <w:rPr>
                <w:rFonts w:cstheme="minorHAnsi"/>
                <w:color w:val="010205"/>
                <w:sz w:val="20"/>
                <w:szCs w:val="20"/>
              </w:rPr>
              <w:t>3.32</w:t>
            </w:r>
          </w:p>
        </w:tc>
        <w:tc>
          <w:tcPr>
            <w:tcW w:w="721" w:type="dxa"/>
            <w:shd w:val="clear" w:color="auto" w:fill="C4BC96" w:themeFill="background2" w:themeFillShade="BF"/>
          </w:tcPr>
          <w:p w14:paraId="27A4201C" w14:textId="77777777" w:rsidR="00A96889" w:rsidRPr="00E825AE" w:rsidRDefault="00A96889" w:rsidP="003C0487">
            <w:pPr>
              <w:autoSpaceDE w:val="0"/>
              <w:autoSpaceDN w:val="0"/>
              <w:adjustRightInd w:val="0"/>
              <w:spacing w:line="240" w:lineRule="auto"/>
              <w:rPr>
                <w:rFonts w:cstheme="minorHAnsi"/>
                <w:sz w:val="20"/>
                <w:szCs w:val="20"/>
              </w:rPr>
            </w:pPr>
            <w:r w:rsidRPr="00E825AE">
              <w:rPr>
                <w:rFonts w:cstheme="minorHAnsi"/>
                <w:sz w:val="20"/>
                <w:szCs w:val="20"/>
              </w:rPr>
              <w:t>3.26</w:t>
            </w:r>
          </w:p>
        </w:tc>
        <w:tc>
          <w:tcPr>
            <w:tcW w:w="721" w:type="dxa"/>
            <w:shd w:val="clear" w:color="auto" w:fill="FBD4B4" w:themeFill="accent6" w:themeFillTint="66"/>
          </w:tcPr>
          <w:p w14:paraId="5E70A544" w14:textId="77777777" w:rsidR="00A96889" w:rsidRPr="00E825AE" w:rsidRDefault="00A96889" w:rsidP="003C0487">
            <w:pPr>
              <w:autoSpaceDE w:val="0"/>
              <w:autoSpaceDN w:val="0"/>
              <w:adjustRightInd w:val="0"/>
              <w:spacing w:line="240" w:lineRule="auto"/>
              <w:rPr>
                <w:rFonts w:cstheme="minorHAnsi"/>
                <w:sz w:val="20"/>
                <w:szCs w:val="20"/>
              </w:rPr>
            </w:pPr>
            <w:r w:rsidRPr="00E825AE">
              <w:rPr>
                <w:rFonts w:cstheme="minorHAnsi"/>
                <w:color w:val="010205"/>
                <w:sz w:val="20"/>
                <w:szCs w:val="20"/>
              </w:rPr>
              <w:t>3.26</w:t>
            </w:r>
          </w:p>
        </w:tc>
        <w:tc>
          <w:tcPr>
            <w:tcW w:w="625" w:type="dxa"/>
            <w:shd w:val="clear" w:color="auto" w:fill="DBE5F1" w:themeFill="accent1" w:themeFillTint="33"/>
          </w:tcPr>
          <w:p w14:paraId="22810C67" w14:textId="77777777" w:rsidR="00A96889" w:rsidRPr="00E825AE" w:rsidRDefault="00A96889" w:rsidP="003C0487">
            <w:pPr>
              <w:spacing w:line="240" w:lineRule="auto"/>
              <w:rPr>
                <w:rFonts w:cstheme="minorHAnsi"/>
                <w:sz w:val="20"/>
                <w:szCs w:val="20"/>
              </w:rPr>
            </w:pPr>
            <w:r w:rsidRPr="00E825AE">
              <w:rPr>
                <w:rFonts w:cstheme="minorHAnsi"/>
                <w:sz w:val="20"/>
                <w:szCs w:val="20"/>
              </w:rPr>
              <w:t>N/A</w:t>
            </w:r>
          </w:p>
        </w:tc>
        <w:tc>
          <w:tcPr>
            <w:tcW w:w="841" w:type="dxa"/>
            <w:shd w:val="clear" w:color="auto" w:fill="C4BC96" w:themeFill="background2" w:themeFillShade="BF"/>
          </w:tcPr>
          <w:p w14:paraId="4BC59812"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07</w:t>
            </w:r>
          </w:p>
        </w:tc>
        <w:tc>
          <w:tcPr>
            <w:tcW w:w="841" w:type="dxa"/>
            <w:shd w:val="clear" w:color="auto" w:fill="FBD4B4" w:themeFill="accent6" w:themeFillTint="66"/>
          </w:tcPr>
          <w:p w14:paraId="7667BD68"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25</w:t>
            </w:r>
          </w:p>
        </w:tc>
        <w:tc>
          <w:tcPr>
            <w:tcW w:w="625" w:type="dxa"/>
            <w:shd w:val="clear" w:color="auto" w:fill="DBE5F1" w:themeFill="accent1" w:themeFillTint="33"/>
          </w:tcPr>
          <w:p w14:paraId="04DA3AF1" w14:textId="77777777" w:rsidR="00A96889" w:rsidRPr="00E825AE" w:rsidRDefault="00A96889" w:rsidP="003C0487">
            <w:pPr>
              <w:spacing w:line="240" w:lineRule="auto"/>
              <w:rPr>
                <w:rFonts w:cstheme="minorHAnsi"/>
                <w:sz w:val="20"/>
                <w:szCs w:val="20"/>
              </w:rPr>
            </w:pPr>
            <w:r w:rsidRPr="00E825AE">
              <w:rPr>
                <w:rFonts w:cstheme="minorHAnsi"/>
                <w:sz w:val="20"/>
                <w:szCs w:val="20"/>
              </w:rPr>
              <w:t>N/A</w:t>
            </w:r>
          </w:p>
        </w:tc>
        <w:tc>
          <w:tcPr>
            <w:tcW w:w="841" w:type="dxa"/>
            <w:shd w:val="clear" w:color="auto" w:fill="C4BC96" w:themeFill="background2" w:themeFillShade="BF"/>
          </w:tcPr>
          <w:p w14:paraId="4313E247"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47</w:t>
            </w:r>
          </w:p>
        </w:tc>
        <w:tc>
          <w:tcPr>
            <w:tcW w:w="841" w:type="dxa"/>
            <w:shd w:val="clear" w:color="auto" w:fill="FBD4B4" w:themeFill="accent6" w:themeFillTint="66"/>
          </w:tcPr>
          <w:p w14:paraId="6CDC9681"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00</w:t>
            </w:r>
          </w:p>
        </w:tc>
        <w:tc>
          <w:tcPr>
            <w:tcW w:w="625" w:type="dxa"/>
            <w:shd w:val="clear" w:color="auto" w:fill="DBE5F1" w:themeFill="accent1" w:themeFillTint="33"/>
          </w:tcPr>
          <w:p w14:paraId="6586D576" w14:textId="77777777" w:rsidR="00A96889" w:rsidRPr="00E825AE" w:rsidRDefault="00A96889" w:rsidP="003C0487">
            <w:pPr>
              <w:spacing w:line="240" w:lineRule="auto"/>
              <w:rPr>
                <w:rFonts w:cstheme="minorHAnsi"/>
                <w:sz w:val="20"/>
                <w:szCs w:val="20"/>
              </w:rPr>
            </w:pPr>
            <w:r w:rsidRPr="00E825AE">
              <w:rPr>
                <w:rFonts w:cstheme="minorHAnsi"/>
                <w:sz w:val="20"/>
                <w:szCs w:val="20"/>
              </w:rPr>
              <w:t>N/A</w:t>
            </w:r>
          </w:p>
        </w:tc>
        <w:tc>
          <w:tcPr>
            <w:tcW w:w="841" w:type="dxa"/>
            <w:shd w:val="clear" w:color="auto" w:fill="C4BC96" w:themeFill="background2" w:themeFillShade="BF"/>
          </w:tcPr>
          <w:p w14:paraId="00B800CA"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00</w:t>
            </w:r>
          </w:p>
        </w:tc>
        <w:tc>
          <w:tcPr>
            <w:tcW w:w="841" w:type="dxa"/>
            <w:shd w:val="clear" w:color="auto" w:fill="FBD4B4" w:themeFill="accent6" w:themeFillTint="66"/>
          </w:tcPr>
          <w:p w14:paraId="2E02EE98"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14</w:t>
            </w:r>
          </w:p>
        </w:tc>
      </w:tr>
      <w:tr w:rsidR="00A96889" w:rsidRPr="00E825AE" w14:paraId="2E354529" w14:textId="77777777" w:rsidTr="00EC440D">
        <w:tc>
          <w:tcPr>
            <w:tcW w:w="675" w:type="dxa"/>
          </w:tcPr>
          <w:p w14:paraId="1C59BE17" w14:textId="77777777" w:rsidR="00A96889" w:rsidRPr="00E825AE" w:rsidRDefault="00A96889" w:rsidP="003C0487">
            <w:pPr>
              <w:spacing w:line="240" w:lineRule="auto"/>
              <w:rPr>
                <w:rFonts w:cstheme="minorHAnsi"/>
                <w:bCs/>
                <w:sz w:val="20"/>
                <w:szCs w:val="20"/>
              </w:rPr>
            </w:pPr>
            <w:r w:rsidRPr="00E825AE">
              <w:rPr>
                <w:rFonts w:cstheme="minorHAnsi"/>
                <w:bCs/>
                <w:sz w:val="20"/>
                <w:szCs w:val="20"/>
              </w:rPr>
              <w:t>EXP4</w:t>
            </w:r>
          </w:p>
        </w:tc>
        <w:tc>
          <w:tcPr>
            <w:tcW w:w="5690" w:type="dxa"/>
          </w:tcPr>
          <w:p w14:paraId="39DE483B" w14:textId="030C859F" w:rsidR="00A96889" w:rsidRPr="00E825AE" w:rsidRDefault="00A96889" w:rsidP="003C0487">
            <w:pPr>
              <w:spacing w:line="240" w:lineRule="auto"/>
              <w:rPr>
                <w:rFonts w:cstheme="minorHAnsi"/>
                <w:bCs/>
                <w:sz w:val="20"/>
                <w:szCs w:val="20"/>
              </w:rPr>
            </w:pPr>
            <w:r w:rsidRPr="00E825AE">
              <w:rPr>
                <w:rFonts w:cstheme="minorHAnsi"/>
                <w:bCs/>
                <w:sz w:val="20"/>
                <w:szCs w:val="20"/>
              </w:rPr>
              <w:t xml:space="preserve">We have set realistic </w:t>
            </w:r>
            <w:r w:rsidR="0016283E" w:rsidRPr="00E825AE">
              <w:rPr>
                <w:rFonts w:cstheme="minorHAnsi"/>
                <w:bCs/>
                <w:sz w:val="20"/>
                <w:szCs w:val="20"/>
              </w:rPr>
              <w:t>technology</w:t>
            </w:r>
            <w:r w:rsidRPr="00E825AE">
              <w:rPr>
                <w:rFonts w:cstheme="minorHAnsi"/>
                <w:bCs/>
                <w:sz w:val="20"/>
                <w:szCs w:val="20"/>
              </w:rPr>
              <w:t xml:space="preserve"> goals (i.e. short term/ medium term/ long term)</w:t>
            </w:r>
          </w:p>
        </w:tc>
        <w:tc>
          <w:tcPr>
            <w:tcW w:w="625" w:type="dxa"/>
            <w:shd w:val="clear" w:color="auto" w:fill="DBE5F1" w:themeFill="accent1" w:themeFillTint="33"/>
          </w:tcPr>
          <w:p w14:paraId="1F85CB0A" w14:textId="77777777" w:rsidR="00A96889" w:rsidRPr="00E825AE" w:rsidRDefault="00A96889" w:rsidP="003C0487">
            <w:pPr>
              <w:autoSpaceDE w:val="0"/>
              <w:autoSpaceDN w:val="0"/>
              <w:adjustRightInd w:val="0"/>
              <w:spacing w:line="240" w:lineRule="auto"/>
              <w:rPr>
                <w:rFonts w:cstheme="minorHAnsi"/>
                <w:sz w:val="20"/>
                <w:szCs w:val="20"/>
              </w:rPr>
            </w:pPr>
            <w:r w:rsidRPr="00E825AE">
              <w:rPr>
                <w:rFonts w:cstheme="minorHAnsi"/>
                <w:color w:val="010205"/>
                <w:sz w:val="20"/>
                <w:szCs w:val="20"/>
              </w:rPr>
              <w:t>3.27</w:t>
            </w:r>
          </w:p>
        </w:tc>
        <w:tc>
          <w:tcPr>
            <w:tcW w:w="721" w:type="dxa"/>
            <w:shd w:val="clear" w:color="auto" w:fill="C4BC96" w:themeFill="background2" w:themeFillShade="BF"/>
          </w:tcPr>
          <w:p w14:paraId="6ACAFCAC" w14:textId="77777777" w:rsidR="00A96889" w:rsidRPr="00E825AE" w:rsidRDefault="00A96889" w:rsidP="003C0487">
            <w:pPr>
              <w:autoSpaceDE w:val="0"/>
              <w:autoSpaceDN w:val="0"/>
              <w:adjustRightInd w:val="0"/>
              <w:spacing w:line="240" w:lineRule="auto"/>
              <w:rPr>
                <w:rFonts w:cstheme="minorHAnsi"/>
                <w:sz w:val="20"/>
                <w:szCs w:val="20"/>
              </w:rPr>
            </w:pPr>
            <w:r w:rsidRPr="00E825AE">
              <w:rPr>
                <w:rFonts w:cstheme="minorHAnsi"/>
                <w:sz w:val="20"/>
                <w:szCs w:val="20"/>
              </w:rPr>
              <w:t>2.92</w:t>
            </w:r>
          </w:p>
        </w:tc>
        <w:tc>
          <w:tcPr>
            <w:tcW w:w="721" w:type="dxa"/>
            <w:shd w:val="clear" w:color="auto" w:fill="FBD4B4" w:themeFill="accent6" w:themeFillTint="66"/>
          </w:tcPr>
          <w:p w14:paraId="084C3B9D" w14:textId="77777777" w:rsidR="00A96889" w:rsidRPr="00E825AE" w:rsidRDefault="00A96889" w:rsidP="003C0487">
            <w:pPr>
              <w:autoSpaceDE w:val="0"/>
              <w:autoSpaceDN w:val="0"/>
              <w:adjustRightInd w:val="0"/>
              <w:spacing w:line="240" w:lineRule="auto"/>
              <w:rPr>
                <w:rFonts w:cstheme="minorHAnsi"/>
                <w:sz w:val="20"/>
                <w:szCs w:val="20"/>
              </w:rPr>
            </w:pPr>
            <w:r w:rsidRPr="00E825AE">
              <w:rPr>
                <w:rFonts w:cstheme="minorHAnsi"/>
                <w:color w:val="010205"/>
                <w:sz w:val="20"/>
                <w:szCs w:val="20"/>
              </w:rPr>
              <w:t>3.00</w:t>
            </w:r>
          </w:p>
        </w:tc>
        <w:tc>
          <w:tcPr>
            <w:tcW w:w="625" w:type="dxa"/>
            <w:shd w:val="clear" w:color="auto" w:fill="DBE5F1" w:themeFill="accent1" w:themeFillTint="33"/>
          </w:tcPr>
          <w:p w14:paraId="6F97A384" w14:textId="77777777" w:rsidR="00A96889" w:rsidRPr="00E825AE" w:rsidRDefault="00A96889" w:rsidP="003C0487">
            <w:pPr>
              <w:spacing w:line="240" w:lineRule="auto"/>
              <w:rPr>
                <w:rFonts w:cstheme="minorHAnsi"/>
                <w:sz w:val="20"/>
                <w:szCs w:val="20"/>
              </w:rPr>
            </w:pPr>
            <w:r w:rsidRPr="00E825AE">
              <w:rPr>
                <w:rFonts w:cstheme="minorHAnsi"/>
                <w:sz w:val="20"/>
                <w:szCs w:val="20"/>
              </w:rPr>
              <w:t>N/A</w:t>
            </w:r>
          </w:p>
        </w:tc>
        <w:tc>
          <w:tcPr>
            <w:tcW w:w="841" w:type="dxa"/>
            <w:shd w:val="clear" w:color="auto" w:fill="C4BC96" w:themeFill="background2" w:themeFillShade="BF"/>
          </w:tcPr>
          <w:p w14:paraId="2768E29C"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14</w:t>
            </w:r>
          </w:p>
        </w:tc>
        <w:tc>
          <w:tcPr>
            <w:tcW w:w="841" w:type="dxa"/>
            <w:shd w:val="clear" w:color="auto" w:fill="FBD4B4" w:themeFill="accent6" w:themeFillTint="66"/>
          </w:tcPr>
          <w:p w14:paraId="7DCA449F"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25</w:t>
            </w:r>
          </w:p>
        </w:tc>
        <w:tc>
          <w:tcPr>
            <w:tcW w:w="625" w:type="dxa"/>
            <w:shd w:val="clear" w:color="auto" w:fill="DBE5F1" w:themeFill="accent1" w:themeFillTint="33"/>
          </w:tcPr>
          <w:p w14:paraId="53B792AE" w14:textId="77777777" w:rsidR="00A96889" w:rsidRPr="00E825AE" w:rsidRDefault="00A96889" w:rsidP="003C0487">
            <w:pPr>
              <w:spacing w:line="240" w:lineRule="auto"/>
              <w:rPr>
                <w:rFonts w:cstheme="minorHAnsi"/>
                <w:sz w:val="20"/>
                <w:szCs w:val="20"/>
              </w:rPr>
            </w:pPr>
            <w:r w:rsidRPr="00E825AE">
              <w:rPr>
                <w:rFonts w:cstheme="minorHAnsi"/>
                <w:sz w:val="20"/>
                <w:szCs w:val="20"/>
              </w:rPr>
              <w:t>N/A</w:t>
            </w:r>
          </w:p>
        </w:tc>
        <w:tc>
          <w:tcPr>
            <w:tcW w:w="841" w:type="dxa"/>
            <w:shd w:val="clear" w:color="auto" w:fill="C4BC96" w:themeFill="background2" w:themeFillShade="BF"/>
          </w:tcPr>
          <w:p w14:paraId="4482EE0F"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2.94</w:t>
            </w:r>
          </w:p>
        </w:tc>
        <w:tc>
          <w:tcPr>
            <w:tcW w:w="841" w:type="dxa"/>
            <w:shd w:val="clear" w:color="auto" w:fill="FBD4B4" w:themeFill="accent6" w:themeFillTint="66"/>
          </w:tcPr>
          <w:p w14:paraId="6DF38EE9"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00</w:t>
            </w:r>
          </w:p>
        </w:tc>
        <w:tc>
          <w:tcPr>
            <w:tcW w:w="625" w:type="dxa"/>
            <w:shd w:val="clear" w:color="auto" w:fill="DBE5F1" w:themeFill="accent1" w:themeFillTint="33"/>
          </w:tcPr>
          <w:p w14:paraId="33BE7C34" w14:textId="77777777" w:rsidR="00A96889" w:rsidRPr="00E825AE" w:rsidRDefault="00A96889" w:rsidP="003C0487">
            <w:pPr>
              <w:spacing w:line="240" w:lineRule="auto"/>
              <w:rPr>
                <w:rFonts w:cstheme="minorHAnsi"/>
                <w:sz w:val="20"/>
                <w:szCs w:val="20"/>
              </w:rPr>
            </w:pPr>
            <w:r w:rsidRPr="00E825AE">
              <w:rPr>
                <w:rFonts w:cstheme="minorHAnsi"/>
                <w:sz w:val="20"/>
                <w:szCs w:val="20"/>
              </w:rPr>
              <w:t>N/A</w:t>
            </w:r>
          </w:p>
        </w:tc>
        <w:tc>
          <w:tcPr>
            <w:tcW w:w="841" w:type="dxa"/>
            <w:shd w:val="clear" w:color="auto" w:fill="C4BC96" w:themeFill="background2" w:themeFillShade="BF"/>
          </w:tcPr>
          <w:p w14:paraId="2DAF9E99"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2.65</w:t>
            </w:r>
          </w:p>
        </w:tc>
        <w:tc>
          <w:tcPr>
            <w:tcW w:w="841" w:type="dxa"/>
            <w:shd w:val="clear" w:color="auto" w:fill="FBD4B4" w:themeFill="accent6" w:themeFillTint="66"/>
          </w:tcPr>
          <w:p w14:paraId="456426E7"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29</w:t>
            </w:r>
          </w:p>
        </w:tc>
      </w:tr>
      <w:tr w:rsidR="00A96889" w:rsidRPr="00E825AE" w14:paraId="5558B679" w14:textId="77777777" w:rsidTr="00EC440D">
        <w:tc>
          <w:tcPr>
            <w:tcW w:w="675" w:type="dxa"/>
            <w:tcBorders>
              <w:bottom w:val="single" w:sz="18" w:space="0" w:color="auto"/>
            </w:tcBorders>
          </w:tcPr>
          <w:p w14:paraId="4CAAF62F" w14:textId="77777777" w:rsidR="00A96889" w:rsidRPr="00E825AE" w:rsidRDefault="00A96889" w:rsidP="003C0487">
            <w:pPr>
              <w:spacing w:line="240" w:lineRule="auto"/>
              <w:rPr>
                <w:rFonts w:cstheme="minorHAnsi"/>
                <w:bCs/>
                <w:sz w:val="20"/>
                <w:szCs w:val="20"/>
              </w:rPr>
            </w:pPr>
            <w:r w:rsidRPr="00E825AE">
              <w:rPr>
                <w:rFonts w:cstheme="minorHAnsi"/>
                <w:bCs/>
                <w:sz w:val="20"/>
                <w:szCs w:val="20"/>
              </w:rPr>
              <w:t>EXP5</w:t>
            </w:r>
          </w:p>
        </w:tc>
        <w:tc>
          <w:tcPr>
            <w:tcW w:w="5690" w:type="dxa"/>
            <w:tcBorders>
              <w:bottom w:val="single" w:sz="18" w:space="0" w:color="auto"/>
            </w:tcBorders>
          </w:tcPr>
          <w:p w14:paraId="55B33D11" w14:textId="34645E53" w:rsidR="00A96889" w:rsidRPr="00E825AE" w:rsidRDefault="00A96889" w:rsidP="003C0487">
            <w:pPr>
              <w:spacing w:line="240" w:lineRule="auto"/>
              <w:rPr>
                <w:rFonts w:cstheme="minorHAnsi"/>
                <w:bCs/>
                <w:sz w:val="20"/>
                <w:szCs w:val="20"/>
              </w:rPr>
            </w:pPr>
            <w:r w:rsidRPr="00E825AE">
              <w:rPr>
                <w:rFonts w:cstheme="minorHAnsi"/>
                <w:bCs/>
                <w:sz w:val="20"/>
                <w:szCs w:val="20"/>
              </w:rPr>
              <w:t xml:space="preserve">We are using appropriate standards and policy initiatives that help selection, </w:t>
            </w:r>
            <w:r w:rsidR="0016283E" w:rsidRPr="00E825AE">
              <w:rPr>
                <w:rFonts w:cstheme="minorHAnsi"/>
                <w:bCs/>
                <w:sz w:val="20"/>
                <w:szCs w:val="20"/>
              </w:rPr>
              <w:t>execution,</w:t>
            </w:r>
            <w:r w:rsidRPr="00E825AE">
              <w:rPr>
                <w:rFonts w:cstheme="minorHAnsi"/>
                <w:bCs/>
                <w:sz w:val="20"/>
                <w:szCs w:val="20"/>
              </w:rPr>
              <w:t xml:space="preserve"> and refinement </w:t>
            </w:r>
            <w:r w:rsidR="0016283E" w:rsidRPr="00E825AE">
              <w:rPr>
                <w:rFonts w:cstheme="minorHAnsi"/>
                <w:bCs/>
                <w:sz w:val="20"/>
                <w:szCs w:val="20"/>
              </w:rPr>
              <w:t>technology workflows</w:t>
            </w:r>
          </w:p>
        </w:tc>
        <w:tc>
          <w:tcPr>
            <w:tcW w:w="625" w:type="dxa"/>
            <w:tcBorders>
              <w:bottom w:val="single" w:sz="18" w:space="0" w:color="auto"/>
            </w:tcBorders>
            <w:shd w:val="clear" w:color="auto" w:fill="DBE5F1" w:themeFill="accent1" w:themeFillTint="33"/>
          </w:tcPr>
          <w:p w14:paraId="583AA6C4" w14:textId="77777777" w:rsidR="00A96889" w:rsidRPr="00E825AE" w:rsidRDefault="00A96889" w:rsidP="003C0487">
            <w:pPr>
              <w:autoSpaceDE w:val="0"/>
              <w:autoSpaceDN w:val="0"/>
              <w:adjustRightInd w:val="0"/>
              <w:spacing w:line="240" w:lineRule="auto"/>
              <w:rPr>
                <w:rFonts w:cstheme="minorHAnsi"/>
                <w:sz w:val="20"/>
                <w:szCs w:val="20"/>
              </w:rPr>
            </w:pPr>
            <w:r w:rsidRPr="00E825AE">
              <w:rPr>
                <w:rFonts w:cstheme="minorHAnsi"/>
                <w:color w:val="010205"/>
                <w:sz w:val="20"/>
                <w:szCs w:val="20"/>
              </w:rPr>
              <w:t>3.27</w:t>
            </w:r>
          </w:p>
        </w:tc>
        <w:tc>
          <w:tcPr>
            <w:tcW w:w="721" w:type="dxa"/>
            <w:tcBorders>
              <w:bottom w:val="single" w:sz="18" w:space="0" w:color="auto"/>
            </w:tcBorders>
            <w:shd w:val="clear" w:color="auto" w:fill="C4BC96" w:themeFill="background2" w:themeFillShade="BF"/>
          </w:tcPr>
          <w:p w14:paraId="5D1C9521" w14:textId="77777777" w:rsidR="00A96889" w:rsidRPr="00E825AE" w:rsidRDefault="00A96889" w:rsidP="003C0487">
            <w:pPr>
              <w:autoSpaceDE w:val="0"/>
              <w:autoSpaceDN w:val="0"/>
              <w:adjustRightInd w:val="0"/>
              <w:spacing w:line="240" w:lineRule="auto"/>
              <w:rPr>
                <w:rFonts w:cstheme="minorHAnsi"/>
                <w:sz w:val="20"/>
                <w:szCs w:val="20"/>
              </w:rPr>
            </w:pPr>
            <w:r w:rsidRPr="00E825AE">
              <w:rPr>
                <w:rFonts w:cstheme="minorHAnsi"/>
                <w:sz w:val="20"/>
                <w:szCs w:val="20"/>
              </w:rPr>
              <w:t>2.98</w:t>
            </w:r>
          </w:p>
        </w:tc>
        <w:tc>
          <w:tcPr>
            <w:tcW w:w="721" w:type="dxa"/>
            <w:tcBorders>
              <w:bottom w:val="single" w:sz="18" w:space="0" w:color="auto"/>
            </w:tcBorders>
            <w:shd w:val="clear" w:color="auto" w:fill="FBD4B4" w:themeFill="accent6" w:themeFillTint="66"/>
          </w:tcPr>
          <w:p w14:paraId="2C91EA5B" w14:textId="77777777" w:rsidR="00A96889" w:rsidRPr="00E825AE" w:rsidRDefault="00A96889" w:rsidP="003C0487">
            <w:pPr>
              <w:autoSpaceDE w:val="0"/>
              <w:autoSpaceDN w:val="0"/>
              <w:adjustRightInd w:val="0"/>
              <w:spacing w:line="240" w:lineRule="auto"/>
              <w:rPr>
                <w:rFonts w:cstheme="minorHAnsi"/>
                <w:sz w:val="20"/>
                <w:szCs w:val="20"/>
              </w:rPr>
            </w:pPr>
            <w:r w:rsidRPr="00E825AE">
              <w:rPr>
                <w:rFonts w:cstheme="minorHAnsi"/>
                <w:color w:val="010205"/>
                <w:sz w:val="20"/>
                <w:szCs w:val="20"/>
              </w:rPr>
              <w:t>2.94</w:t>
            </w:r>
          </w:p>
        </w:tc>
        <w:tc>
          <w:tcPr>
            <w:tcW w:w="625" w:type="dxa"/>
            <w:tcBorders>
              <w:bottom w:val="single" w:sz="18" w:space="0" w:color="auto"/>
            </w:tcBorders>
            <w:shd w:val="clear" w:color="auto" w:fill="DBE5F1" w:themeFill="accent1" w:themeFillTint="33"/>
          </w:tcPr>
          <w:p w14:paraId="74D876F4" w14:textId="77777777" w:rsidR="00A96889" w:rsidRPr="00E825AE" w:rsidRDefault="00A96889" w:rsidP="003C0487">
            <w:pPr>
              <w:spacing w:line="240" w:lineRule="auto"/>
              <w:rPr>
                <w:rFonts w:cstheme="minorHAnsi"/>
                <w:sz w:val="20"/>
                <w:szCs w:val="20"/>
              </w:rPr>
            </w:pPr>
            <w:r w:rsidRPr="00E825AE">
              <w:rPr>
                <w:rFonts w:cstheme="minorHAnsi"/>
                <w:sz w:val="20"/>
                <w:szCs w:val="20"/>
              </w:rPr>
              <w:t>N/A</w:t>
            </w:r>
          </w:p>
        </w:tc>
        <w:tc>
          <w:tcPr>
            <w:tcW w:w="841" w:type="dxa"/>
            <w:tcBorders>
              <w:bottom w:val="single" w:sz="18" w:space="0" w:color="auto"/>
            </w:tcBorders>
            <w:shd w:val="clear" w:color="auto" w:fill="C4BC96" w:themeFill="background2" w:themeFillShade="BF"/>
          </w:tcPr>
          <w:p w14:paraId="2F585CF0"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29</w:t>
            </w:r>
          </w:p>
        </w:tc>
        <w:tc>
          <w:tcPr>
            <w:tcW w:w="841" w:type="dxa"/>
            <w:tcBorders>
              <w:bottom w:val="single" w:sz="18" w:space="0" w:color="auto"/>
            </w:tcBorders>
            <w:shd w:val="clear" w:color="auto" w:fill="FBD4B4" w:themeFill="accent6" w:themeFillTint="66"/>
          </w:tcPr>
          <w:p w14:paraId="6BF2250C"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17</w:t>
            </w:r>
          </w:p>
        </w:tc>
        <w:tc>
          <w:tcPr>
            <w:tcW w:w="625" w:type="dxa"/>
            <w:tcBorders>
              <w:bottom w:val="single" w:sz="18" w:space="0" w:color="auto"/>
            </w:tcBorders>
            <w:shd w:val="clear" w:color="auto" w:fill="DBE5F1" w:themeFill="accent1" w:themeFillTint="33"/>
          </w:tcPr>
          <w:p w14:paraId="43843099" w14:textId="77777777" w:rsidR="00A96889" w:rsidRPr="00E825AE" w:rsidRDefault="00A96889" w:rsidP="003C0487">
            <w:pPr>
              <w:spacing w:line="240" w:lineRule="auto"/>
              <w:rPr>
                <w:rFonts w:cstheme="minorHAnsi"/>
                <w:sz w:val="20"/>
                <w:szCs w:val="20"/>
              </w:rPr>
            </w:pPr>
            <w:r w:rsidRPr="00E825AE">
              <w:rPr>
                <w:rFonts w:cstheme="minorHAnsi"/>
                <w:sz w:val="20"/>
                <w:szCs w:val="20"/>
              </w:rPr>
              <w:t>N/A</w:t>
            </w:r>
          </w:p>
        </w:tc>
        <w:tc>
          <w:tcPr>
            <w:tcW w:w="841" w:type="dxa"/>
            <w:tcBorders>
              <w:bottom w:val="single" w:sz="18" w:space="0" w:color="auto"/>
            </w:tcBorders>
            <w:shd w:val="clear" w:color="auto" w:fill="C4BC96" w:themeFill="background2" w:themeFillShade="BF"/>
          </w:tcPr>
          <w:p w14:paraId="41494582"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12</w:t>
            </w:r>
          </w:p>
        </w:tc>
        <w:tc>
          <w:tcPr>
            <w:tcW w:w="841" w:type="dxa"/>
            <w:tcBorders>
              <w:bottom w:val="single" w:sz="18" w:space="0" w:color="auto"/>
            </w:tcBorders>
            <w:shd w:val="clear" w:color="auto" w:fill="FBD4B4" w:themeFill="accent6" w:themeFillTint="66"/>
          </w:tcPr>
          <w:p w14:paraId="32FC6398"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2.50</w:t>
            </w:r>
          </w:p>
        </w:tc>
        <w:tc>
          <w:tcPr>
            <w:tcW w:w="625" w:type="dxa"/>
            <w:tcBorders>
              <w:bottom w:val="single" w:sz="18" w:space="0" w:color="auto"/>
            </w:tcBorders>
            <w:shd w:val="clear" w:color="auto" w:fill="DBE5F1" w:themeFill="accent1" w:themeFillTint="33"/>
          </w:tcPr>
          <w:p w14:paraId="1785901E" w14:textId="77777777" w:rsidR="00A96889" w:rsidRPr="00E825AE" w:rsidRDefault="00A96889" w:rsidP="003C0487">
            <w:pPr>
              <w:spacing w:line="240" w:lineRule="auto"/>
              <w:rPr>
                <w:rFonts w:cstheme="minorHAnsi"/>
                <w:sz w:val="20"/>
                <w:szCs w:val="20"/>
              </w:rPr>
            </w:pPr>
            <w:r w:rsidRPr="00E825AE">
              <w:rPr>
                <w:rFonts w:cstheme="minorHAnsi"/>
                <w:sz w:val="20"/>
                <w:szCs w:val="20"/>
              </w:rPr>
              <w:t>N/A</w:t>
            </w:r>
          </w:p>
        </w:tc>
        <w:tc>
          <w:tcPr>
            <w:tcW w:w="841" w:type="dxa"/>
            <w:tcBorders>
              <w:bottom w:val="single" w:sz="18" w:space="0" w:color="auto"/>
            </w:tcBorders>
            <w:shd w:val="clear" w:color="auto" w:fill="C4BC96" w:themeFill="background2" w:themeFillShade="BF"/>
          </w:tcPr>
          <w:p w14:paraId="79F696D4"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35</w:t>
            </w:r>
          </w:p>
        </w:tc>
        <w:tc>
          <w:tcPr>
            <w:tcW w:w="841" w:type="dxa"/>
            <w:tcBorders>
              <w:bottom w:val="single" w:sz="18" w:space="0" w:color="auto"/>
            </w:tcBorders>
            <w:shd w:val="clear" w:color="auto" w:fill="FBD4B4" w:themeFill="accent6" w:themeFillTint="66"/>
          </w:tcPr>
          <w:p w14:paraId="04052B3F"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29</w:t>
            </w:r>
          </w:p>
        </w:tc>
      </w:tr>
      <w:tr w:rsidR="00A96889" w:rsidRPr="00E825AE" w14:paraId="00E842F3" w14:textId="77777777" w:rsidTr="00EC440D">
        <w:tc>
          <w:tcPr>
            <w:tcW w:w="675" w:type="dxa"/>
            <w:tcBorders>
              <w:top w:val="single" w:sz="18" w:space="0" w:color="auto"/>
            </w:tcBorders>
          </w:tcPr>
          <w:p w14:paraId="475D2EB3" w14:textId="77777777" w:rsidR="00A96889" w:rsidRPr="00E825AE" w:rsidRDefault="00A96889" w:rsidP="003C0487">
            <w:pPr>
              <w:spacing w:line="240" w:lineRule="auto"/>
              <w:rPr>
                <w:rFonts w:cstheme="minorHAnsi"/>
                <w:bCs/>
                <w:sz w:val="20"/>
                <w:szCs w:val="20"/>
              </w:rPr>
            </w:pPr>
            <w:r w:rsidRPr="00E825AE">
              <w:rPr>
                <w:rFonts w:cstheme="minorHAnsi"/>
                <w:bCs/>
                <w:sz w:val="20"/>
                <w:szCs w:val="20"/>
              </w:rPr>
              <w:t>EXP6</w:t>
            </w:r>
          </w:p>
        </w:tc>
        <w:tc>
          <w:tcPr>
            <w:tcW w:w="5690" w:type="dxa"/>
            <w:tcBorders>
              <w:top w:val="single" w:sz="18" w:space="0" w:color="auto"/>
            </w:tcBorders>
          </w:tcPr>
          <w:p w14:paraId="5CD574B3" w14:textId="77777777" w:rsidR="00A96889" w:rsidRPr="00E825AE" w:rsidRDefault="00A96889" w:rsidP="003C0487">
            <w:pPr>
              <w:spacing w:line="240" w:lineRule="auto"/>
              <w:rPr>
                <w:rFonts w:cstheme="minorHAnsi"/>
                <w:bCs/>
                <w:sz w:val="20"/>
                <w:szCs w:val="20"/>
              </w:rPr>
            </w:pPr>
            <w:r w:rsidRPr="00E825AE">
              <w:rPr>
                <w:rFonts w:cstheme="minorHAnsi"/>
                <w:bCs/>
                <w:sz w:val="20"/>
                <w:szCs w:val="20"/>
              </w:rPr>
              <w:t xml:space="preserve">The individuals who work with technology typically create new uses for them </w:t>
            </w:r>
          </w:p>
        </w:tc>
        <w:tc>
          <w:tcPr>
            <w:tcW w:w="625" w:type="dxa"/>
            <w:tcBorders>
              <w:top w:val="single" w:sz="18" w:space="0" w:color="auto"/>
            </w:tcBorders>
            <w:shd w:val="clear" w:color="auto" w:fill="DBE5F1" w:themeFill="accent1" w:themeFillTint="33"/>
          </w:tcPr>
          <w:p w14:paraId="03EAD18B" w14:textId="77777777" w:rsidR="00A96889" w:rsidRPr="00E825AE" w:rsidRDefault="00A96889" w:rsidP="003C0487">
            <w:pPr>
              <w:autoSpaceDE w:val="0"/>
              <w:autoSpaceDN w:val="0"/>
              <w:adjustRightInd w:val="0"/>
              <w:spacing w:line="240" w:lineRule="auto"/>
              <w:rPr>
                <w:rFonts w:cstheme="minorHAnsi"/>
                <w:sz w:val="20"/>
                <w:szCs w:val="20"/>
              </w:rPr>
            </w:pPr>
            <w:r w:rsidRPr="00E825AE">
              <w:rPr>
                <w:rFonts w:cstheme="minorHAnsi"/>
                <w:color w:val="010205"/>
                <w:sz w:val="20"/>
                <w:szCs w:val="20"/>
              </w:rPr>
              <w:t>3.31</w:t>
            </w:r>
          </w:p>
        </w:tc>
        <w:tc>
          <w:tcPr>
            <w:tcW w:w="721" w:type="dxa"/>
            <w:tcBorders>
              <w:top w:val="single" w:sz="18" w:space="0" w:color="auto"/>
            </w:tcBorders>
            <w:shd w:val="clear" w:color="auto" w:fill="C4BC96" w:themeFill="background2" w:themeFillShade="BF"/>
          </w:tcPr>
          <w:p w14:paraId="62758528" w14:textId="77777777" w:rsidR="00A96889" w:rsidRPr="00E825AE" w:rsidRDefault="00A96889" w:rsidP="003C0487">
            <w:pPr>
              <w:autoSpaceDE w:val="0"/>
              <w:autoSpaceDN w:val="0"/>
              <w:adjustRightInd w:val="0"/>
              <w:spacing w:line="240" w:lineRule="auto"/>
              <w:rPr>
                <w:rFonts w:cstheme="minorHAnsi"/>
                <w:sz w:val="20"/>
                <w:szCs w:val="20"/>
              </w:rPr>
            </w:pPr>
            <w:r w:rsidRPr="00E825AE">
              <w:rPr>
                <w:rFonts w:cstheme="minorHAnsi"/>
                <w:sz w:val="20"/>
                <w:szCs w:val="20"/>
              </w:rPr>
              <w:t>3.05</w:t>
            </w:r>
          </w:p>
        </w:tc>
        <w:tc>
          <w:tcPr>
            <w:tcW w:w="721" w:type="dxa"/>
            <w:tcBorders>
              <w:top w:val="single" w:sz="18" w:space="0" w:color="auto"/>
            </w:tcBorders>
            <w:shd w:val="clear" w:color="auto" w:fill="FBD4B4" w:themeFill="accent6" w:themeFillTint="66"/>
          </w:tcPr>
          <w:p w14:paraId="51822A32" w14:textId="77777777" w:rsidR="00A96889" w:rsidRPr="00E825AE" w:rsidRDefault="00A96889" w:rsidP="003C0487">
            <w:pPr>
              <w:autoSpaceDE w:val="0"/>
              <w:autoSpaceDN w:val="0"/>
              <w:adjustRightInd w:val="0"/>
              <w:spacing w:line="240" w:lineRule="auto"/>
              <w:rPr>
                <w:rFonts w:cstheme="minorHAnsi"/>
                <w:sz w:val="20"/>
                <w:szCs w:val="20"/>
              </w:rPr>
            </w:pPr>
            <w:r w:rsidRPr="00E825AE">
              <w:rPr>
                <w:rFonts w:cstheme="minorHAnsi"/>
                <w:color w:val="010205"/>
                <w:sz w:val="20"/>
                <w:szCs w:val="20"/>
              </w:rPr>
              <w:t>2.90</w:t>
            </w:r>
          </w:p>
        </w:tc>
        <w:tc>
          <w:tcPr>
            <w:tcW w:w="625" w:type="dxa"/>
            <w:tcBorders>
              <w:top w:val="single" w:sz="18" w:space="0" w:color="auto"/>
            </w:tcBorders>
            <w:shd w:val="clear" w:color="auto" w:fill="DBE5F1" w:themeFill="accent1" w:themeFillTint="33"/>
          </w:tcPr>
          <w:p w14:paraId="099991C4" w14:textId="77777777" w:rsidR="00A96889" w:rsidRPr="00E825AE" w:rsidRDefault="00A96889" w:rsidP="003C0487">
            <w:pPr>
              <w:spacing w:line="240" w:lineRule="auto"/>
              <w:rPr>
                <w:rFonts w:cstheme="minorHAnsi"/>
                <w:sz w:val="20"/>
                <w:szCs w:val="20"/>
              </w:rPr>
            </w:pPr>
            <w:r w:rsidRPr="00E825AE">
              <w:rPr>
                <w:rFonts w:cstheme="minorHAnsi"/>
                <w:sz w:val="20"/>
                <w:szCs w:val="20"/>
              </w:rPr>
              <w:t>N/A</w:t>
            </w:r>
          </w:p>
        </w:tc>
        <w:tc>
          <w:tcPr>
            <w:tcW w:w="841" w:type="dxa"/>
            <w:tcBorders>
              <w:top w:val="single" w:sz="18" w:space="0" w:color="auto"/>
            </w:tcBorders>
            <w:shd w:val="clear" w:color="auto" w:fill="C4BC96" w:themeFill="background2" w:themeFillShade="BF"/>
          </w:tcPr>
          <w:p w14:paraId="6379B842"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43</w:t>
            </w:r>
          </w:p>
        </w:tc>
        <w:tc>
          <w:tcPr>
            <w:tcW w:w="841" w:type="dxa"/>
            <w:tcBorders>
              <w:top w:val="single" w:sz="18" w:space="0" w:color="auto"/>
            </w:tcBorders>
            <w:shd w:val="clear" w:color="auto" w:fill="FBD4B4" w:themeFill="accent6" w:themeFillTint="66"/>
          </w:tcPr>
          <w:p w14:paraId="4F9EB4AF"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75</w:t>
            </w:r>
          </w:p>
        </w:tc>
        <w:tc>
          <w:tcPr>
            <w:tcW w:w="625" w:type="dxa"/>
            <w:tcBorders>
              <w:top w:val="single" w:sz="18" w:space="0" w:color="auto"/>
            </w:tcBorders>
            <w:shd w:val="clear" w:color="auto" w:fill="DBE5F1" w:themeFill="accent1" w:themeFillTint="33"/>
          </w:tcPr>
          <w:p w14:paraId="16868F51" w14:textId="77777777" w:rsidR="00A96889" w:rsidRPr="00E825AE" w:rsidRDefault="00A96889" w:rsidP="003C0487">
            <w:pPr>
              <w:spacing w:line="240" w:lineRule="auto"/>
              <w:rPr>
                <w:rFonts w:cstheme="minorHAnsi"/>
                <w:sz w:val="20"/>
                <w:szCs w:val="20"/>
              </w:rPr>
            </w:pPr>
            <w:r w:rsidRPr="00E825AE">
              <w:rPr>
                <w:rFonts w:cstheme="minorHAnsi"/>
                <w:sz w:val="20"/>
                <w:szCs w:val="20"/>
              </w:rPr>
              <w:t>N/A</w:t>
            </w:r>
          </w:p>
        </w:tc>
        <w:tc>
          <w:tcPr>
            <w:tcW w:w="841" w:type="dxa"/>
            <w:tcBorders>
              <w:top w:val="single" w:sz="18" w:space="0" w:color="auto"/>
            </w:tcBorders>
            <w:shd w:val="clear" w:color="auto" w:fill="C4BC96" w:themeFill="background2" w:themeFillShade="BF"/>
          </w:tcPr>
          <w:p w14:paraId="4334E5ED"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18</w:t>
            </w:r>
          </w:p>
        </w:tc>
        <w:tc>
          <w:tcPr>
            <w:tcW w:w="841" w:type="dxa"/>
            <w:tcBorders>
              <w:top w:val="single" w:sz="18" w:space="0" w:color="auto"/>
            </w:tcBorders>
            <w:shd w:val="clear" w:color="auto" w:fill="FBD4B4" w:themeFill="accent6" w:themeFillTint="66"/>
          </w:tcPr>
          <w:p w14:paraId="5F658438"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21</w:t>
            </w:r>
          </w:p>
        </w:tc>
        <w:tc>
          <w:tcPr>
            <w:tcW w:w="625" w:type="dxa"/>
            <w:tcBorders>
              <w:top w:val="single" w:sz="18" w:space="0" w:color="auto"/>
            </w:tcBorders>
            <w:shd w:val="clear" w:color="auto" w:fill="DBE5F1" w:themeFill="accent1" w:themeFillTint="33"/>
          </w:tcPr>
          <w:p w14:paraId="548E515A" w14:textId="77777777" w:rsidR="00A96889" w:rsidRPr="00E825AE" w:rsidRDefault="00A96889" w:rsidP="003C0487">
            <w:pPr>
              <w:spacing w:line="240" w:lineRule="auto"/>
              <w:rPr>
                <w:rFonts w:cstheme="minorHAnsi"/>
                <w:sz w:val="20"/>
                <w:szCs w:val="20"/>
              </w:rPr>
            </w:pPr>
            <w:r w:rsidRPr="00E825AE">
              <w:rPr>
                <w:rFonts w:cstheme="minorHAnsi"/>
                <w:sz w:val="20"/>
                <w:szCs w:val="20"/>
              </w:rPr>
              <w:t>N/A</w:t>
            </w:r>
          </w:p>
        </w:tc>
        <w:tc>
          <w:tcPr>
            <w:tcW w:w="841" w:type="dxa"/>
            <w:tcBorders>
              <w:top w:val="single" w:sz="18" w:space="0" w:color="auto"/>
            </w:tcBorders>
            <w:shd w:val="clear" w:color="auto" w:fill="C4BC96" w:themeFill="background2" w:themeFillShade="BF"/>
          </w:tcPr>
          <w:p w14:paraId="72D3D0F2"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30</w:t>
            </w:r>
          </w:p>
        </w:tc>
        <w:tc>
          <w:tcPr>
            <w:tcW w:w="841" w:type="dxa"/>
            <w:tcBorders>
              <w:top w:val="single" w:sz="18" w:space="0" w:color="auto"/>
            </w:tcBorders>
            <w:shd w:val="clear" w:color="auto" w:fill="FBD4B4" w:themeFill="accent6" w:themeFillTint="66"/>
          </w:tcPr>
          <w:p w14:paraId="4303B94B"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50</w:t>
            </w:r>
          </w:p>
        </w:tc>
      </w:tr>
      <w:tr w:rsidR="00A96889" w:rsidRPr="00E825AE" w14:paraId="134EE8F6" w14:textId="77777777" w:rsidTr="00EC440D">
        <w:tc>
          <w:tcPr>
            <w:tcW w:w="675" w:type="dxa"/>
          </w:tcPr>
          <w:p w14:paraId="695D0971" w14:textId="77777777" w:rsidR="00A96889" w:rsidRPr="00E825AE" w:rsidRDefault="00A96889" w:rsidP="003C0487">
            <w:pPr>
              <w:spacing w:line="240" w:lineRule="auto"/>
              <w:rPr>
                <w:rFonts w:cstheme="minorHAnsi"/>
                <w:bCs/>
                <w:sz w:val="20"/>
                <w:szCs w:val="20"/>
              </w:rPr>
            </w:pPr>
            <w:r w:rsidRPr="00E825AE">
              <w:rPr>
                <w:rFonts w:cstheme="minorHAnsi"/>
                <w:bCs/>
                <w:sz w:val="20"/>
                <w:szCs w:val="20"/>
              </w:rPr>
              <w:t>EXP7</w:t>
            </w:r>
          </w:p>
        </w:tc>
        <w:tc>
          <w:tcPr>
            <w:tcW w:w="5690" w:type="dxa"/>
          </w:tcPr>
          <w:p w14:paraId="3140117D" w14:textId="77777777" w:rsidR="00A96889" w:rsidRPr="00E825AE" w:rsidRDefault="00A96889" w:rsidP="003C0487">
            <w:pPr>
              <w:spacing w:line="240" w:lineRule="auto"/>
              <w:rPr>
                <w:rFonts w:cstheme="minorHAnsi"/>
                <w:bCs/>
                <w:sz w:val="20"/>
                <w:szCs w:val="20"/>
              </w:rPr>
            </w:pPr>
            <w:r w:rsidRPr="00E825AE">
              <w:rPr>
                <w:rFonts w:cstheme="minorHAnsi"/>
                <w:bCs/>
                <w:sz w:val="20"/>
                <w:szCs w:val="20"/>
              </w:rPr>
              <w:t>The individuals who work with technology manage to perform their daily tasks more effectively</w:t>
            </w:r>
          </w:p>
        </w:tc>
        <w:tc>
          <w:tcPr>
            <w:tcW w:w="625" w:type="dxa"/>
            <w:shd w:val="clear" w:color="auto" w:fill="DBE5F1" w:themeFill="accent1" w:themeFillTint="33"/>
          </w:tcPr>
          <w:p w14:paraId="01EBBAC3" w14:textId="77777777" w:rsidR="00A96889" w:rsidRPr="00E825AE" w:rsidRDefault="00A96889" w:rsidP="003C0487">
            <w:pPr>
              <w:autoSpaceDE w:val="0"/>
              <w:autoSpaceDN w:val="0"/>
              <w:adjustRightInd w:val="0"/>
              <w:spacing w:line="240" w:lineRule="auto"/>
              <w:rPr>
                <w:rFonts w:cstheme="minorHAnsi"/>
                <w:sz w:val="20"/>
                <w:szCs w:val="20"/>
              </w:rPr>
            </w:pPr>
            <w:r w:rsidRPr="00E825AE">
              <w:rPr>
                <w:rFonts w:cstheme="minorHAnsi"/>
                <w:color w:val="010205"/>
                <w:sz w:val="20"/>
                <w:szCs w:val="20"/>
              </w:rPr>
              <w:t>3.65</w:t>
            </w:r>
          </w:p>
        </w:tc>
        <w:tc>
          <w:tcPr>
            <w:tcW w:w="721" w:type="dxa"/>
            <w:shd w:val="clear" w:color="auto" w:fill="C4BC96" w:themeFill="background2" w:themeFillShade="BF"/>
          </w:tcPr>
          <w:p w14:paraId="4B686FDB" w14:textId="77777777" w:rsidR="00A96889" w:rsidRPr="00E825AE" w:rsidRDefault="00A96889" w:rsidP="003C0487">
            <w:pPr>
              <w:autoSpaceDE w:val="0"/>
              <w:autoSpaceDN w:val="0"/>
              <w:adjustRightInd w:val="0"/>
              <w:spacing w:line="240" w:lineRule="auto"/>
              <w:rPr>
                <w:rFonts w:cstheme="minorHAnsi"/>
                <w:sz w:val="20"/>
                <w:szCs w:val="20"/>
              </w:rPr>
            </w:pPr>
            <w:r w:rsidRPr="00E825AE">
              <w:rPr>
                <w:rFonts w:cstheme="minorHAnsi"/>
                <w:sz w:val="20"/>
                <w:szCs w:val="20"/>
              </w:rPr>
              <w:t>3.25</w:t>
            </w:r>
          </w:p>
        </w:tc>
        <w:tc>
          <w:tcPr>
            <w:tcW w:w="721" w:type="dxa"/>
            <w:shd w:val="clear" w:color="auto" w:fill="FBD4B4" w:themeFill="accent6" w:themeFillTint="66"/>
          </w:tcPr>
          <w:p w14:paraId="0097F410" w14:textId="77777777" w:rsidR="00A96889" w:rsidRPr="00E825AE" w:rsidRDefault="00A96889" w:rsidP="003C0487">
            <w:pPr>
              <w:autoSpaceDE w:val="0"/>
              <w:autoSpaceDN w:val="0"/>
              <w:adjustRightInd w:val="0"/>
              <w:spacing w:line="240" w:lineRule="auto"/>
              <w:rPr>
                <w:rFonts w:cstheme="minorHAnsi"/>
                <w:sz w:val="20"/>
                <w:szCs w:val="20"/>
              </w:rPr>
            </w:pPr>
            <w:r w:rsidRPr="00E825AE">
              <w:rPr>
                <w:rFonts w:cstheme="minorHAnsi"/>
                <w:color w:val="010205"/>
                <w:sz w:val="20"/>
                <w:szCs w:val="20"/>
              </w:rPr>
              <w:t>3.42</w:t>
            </w:r>
          </w:p>
        </w:tc>
        <w:tc>
          <w:tcPr>
            <w:tcW w:w="625" w:type="dxa"/>
            <w:shd w:val="clear" w:color="auto" w:fill="DBE5F1" w:themeFill="accent1" w:themeFillTint="33"/>
          </w:tcPr>
          <w:p w14:paraId="607AC993" w14:textId="77777777" w:rsidR="00A96889" w:rsidRPr="00E825AE" w:rsidRDefault="00A96889" w:rsidP="003C0487">
            <w:pPr>
              <w:spacing w:line="240" w:lineRule="auto"/>
              <w:rPr>
                <w:rFonts w:cstheme="minorHAnsi"/>
                <w:sz w:val="20"/>
                <w:szCs w:val="20"/>
              </w:rPr>
            </w:pPr>
            <w:r w:rsidRPr="00E825AE">
              <w:rPr>
                <w:rFonts w:cstheme="minorHAnsi"/>
                <w:sz w:val="20"/>
                <w:szCs w:val="20"/>
              </w:rPr>
              <w:t>N/A</w:t>
            </w:r>
          </w:p>
        </w:tc>
        <w:tc>
          <w:tcPr>
            <w:tcW w:w="841" w:type="dxa"/>
            <w:shd w:val="clear" w:color="auto" w:fill="C4BC96" w:themeFill="background2" w:themeFillShade="BF"/>
          </w:tcPr>
          <w:p w14:paraId="6193FC58"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50</w:t>
            </w:r>
          </w:p>
        </w:tc>
        <w:tc>
          <w:tcPr>
            <w:tcW w:w="841" w:type="dxa"/>
            <w:shd w:val="clear" w:color="auto" w:fill="FBD4B4" w:themeFill="accent6" w:themeFillTint="66"/>
          </w:tcPr>
          <w:p w14:paraId="0544AF83"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75</w:t>
            </w:r>
          </w:p>
        </w:tc>
        <w:tc>
          <w:tcPr>
            <w:tcW w:w="625" w:type="dxa"/>
            <w:shd w:val="clear" w:color="auto" w:fill="DBE5F1" w:themeFill="accent1" w:themeFillTint="33"/>
          </w:tcPr>
          <w:p w14:paraId="370DEB83" w14:textId="77777777" w:rsidR="00A96889" w:rsidRPr="00E825AE" w:rsidRDefault="00A96889" w:rsidP="003C0487">
            <w:pPr>
              <w:spacing w:line="240" w:lineRule="auto"/>
              <w:rPr>
                <w:rFonts w:cstheme="minorHAnsi"/>
                <w:sz w:val="20"/>
                <w:szCs w:val="20"/>
              </w:rPr>
            </w:pPr>
            <w:r w:rsidRPr="00E825AE">
              <w:rPr>
                <w:rFonts w:cstheme="minorHAnsi"/>
                <w:sz w:val="20"/>
                <w:szCs w:val="20"/>
              </w:rPr>
              <w:t>N/A</w:t>
            </w:r>
          </w:p>
        </w:tc>
        <w:tc>
          <w:tcPr>
            <w:tcW w:w="841" w:type="dxa"/>
            <w:shd w:val="clear" w:color="auto" w:fill="C4BC96" w:themeFill="background2" w:themeFillShade="BF"/>
          </w:tcPr>
          <w:p w14:paraId="2C10DFE6"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18</w:t>
            </w:r>
          </w:p>
        </w:tc>
        <w:tc>
          <w:tcPr>
            <w:tcW w:w="841" w:type="dxa"/>
            <w:shd w:val="clear" w:color="auto" w:fill="FBD4B4" w:themeFill="accent6" w:themeFillTint="66"/>
          </w:tcPr>
          <w:p w14:paraId="1E6A5632"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00</w:t>
            </w:r>
          </w:p>
        </w:tc>
        <w:tc>
          <w:tcPr>
            <w:tcW w:w="625" w:type="dxa"/>
            <w:shd w:val="clear" w:color="auto" w:fill="DBE5F1" w:themeFill="accent1" w:themeFillTint="33"/>
          </w:tcPr>
          <w:p w14:paraId="70797542" w14:textId="77777777" w:rsidR="00A96889" w:rsidRPr="00E825AE" w:rsidRDefault="00A96889" w:rsidP="003C0487">
            <w:pPr>
              <w:spacing w:line="240" w:lineRule="auto"/>
              <w:rPr>
                <w:rFonts w:cstheme="minorHAnsi"/>
                <w:sz w:val="20"/>
                <w:szCs w:val="20"/>
              </w:rPr>
            </w:pPr>
            <w:r w:rsidRPr="00E825AE">
              <w:rPr>
                <w:rFonts w:cstheme="minorHAnsi"/>
                <w:sz w:val="20"/>
                <w:szCs w:val="20"/>
              </w:rPr>
              <w:t>N/A</w:t>
            </w:r>
          </w:p>
        </w:tc>
        <w:tc>
          <w:tcPr>
            <w:tcW w:w="841" w:type="dxa"/>
            <w:shd w:val="clear" w:color="auto" w:fill="C4BC96" w:themeFill="background2" w:themeFillShade="BF"/>
          </w:tcPr>
          <w:p w14:paraId="7E944E8C"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65</w:t>
            </w:r>
          </w:p>
        </w:tc>
        <w:tc>
          <w:tcPr>
            <w:tcW w:w="841" w:type="dxa"/>
            <w:shd w:val="clear" w:color="auto" w:fill="FBD4B4" w:themeFill="accent6" w:themeFillTint="66"/>
          </w:tcPr>
          <w:p w14:paraId="1A964E84"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43</w:t>
            </w:r>
          </w:p>
        </w:tc>
      </w:tr>
      <w:tr w:rsidR="00A96889" w:rsidRPr="00E825AE" w14:paraId="4CFF71EE" w14:textId="77777777" w:rsidTr="00EC440D">
        <w:tc>
          <w:tcPr>
            <w:tcW w:w="675" w:type="dxa"/>
          </w:tcPr>
          <w:p w14:paraId="554BD206" w14:textId="77777777" w:rsidR="00A96889" w:rsidRPr="00E825AE" w:rsidRDefault="00A96889" w:rsidP="003C0487">
            <w:pPr>
              <w:spacing w:line="240" w:lineRule="auto"/>
              <w:rPr>
                <w:rFonts w:cstheme="minorHAnsi"/>
                <w:bCs/>
                <w:sz w:val="20"/>
                <w:szCs w:val="20"/>
              </w:rPr>
            </w:pPr>
            <w:r w:rsidRPr="00E825AE">
              <w:rPr>
                <w:rFonts w:cstheme="minorHAnsi"/>
                <w:bCs/>
                <w:sz w:val="20"/>
                <w:szCs w:val="20"/>
              </w:rPr>
              <w:t>EXP8</w:t>
            </w:r>
          </w:p>
        </w:tc>
        <w:tc>
          <w:tcPr>
            <w:tcW w:w="5690" w:type="dxa"/>
          </w:tcPr>
          <w:p w14:paraId="58C513E8" w14:textId="7D35C06D" w:rsidR="00A96889" w:rsidRPr="00E825AE" w:rsidRDefault="00A96889" w:rsidP="003C0487">
            <w:pPr>
              <w:spacing w:line="240" w:lineRule="auto"/>
              <w:rPr>
                <w:rFonts w:cstheme="minorHAnsi"/>
                <w:bCs/>
                <w:sz w:val="20"/>
                <w:szCs w:val="20"/>
              </w:rPr>
            </w:pPr>
            <w:r w:rsidRPr="00E825AE">
              <w:rPr>
                <w:rFonts w:cstheme="minorHAnsi"/>
                <w:bCs/>
                <w:sz w:val="20"/>
                <w:szCs w:val="20"/>
              </w:rPr>
              <w:t xml:space="preserve">The individuals who work with </w:t>
            </w:r>
            <w:r w:rsidR="0016283E" w:rsidRPr="00E825AE">
              <w:rPr>
                <w:rFonts w:cstheme="minorHAnsi"/>
                <w:bCs/>
                <w:sz w:val="20"/>
                <w:szCs w:val="20"/>
              </w:rPr>
              <w:t>technology extend</w:t>
            </w:r>
            <w:r w:rsidRPr="00E825AE">
              <w:rPr>
                <w:rFonts w:cstheme="minorHAnsi"/>
                <w:bCs/>
                <w:sz w:val="20"/>
                <w:szCs w:val="20"/>
              </w:rPr>
              <w:t xml:space="preserve"> and leverage their existing individual competencies on the technology by incorporating the new system into their regular job role</w:t>
            </w:r>
          </w:p>
        </w:tc>
        <w:tc>
          <w:tcPr>
            <w:tcW w:w="625" w:type="dxa"/>
            <w:shd w:val="clear" w:color="auto" w:fill="DBE5F1" w:themeFill="accent1" w:themeFillTint="33"/>
          </w:tcPr>
          <w:p w14:paraId="1B99A26B" w14:textId="77777777" w:rsidR="00A96889" w:rsidRPr="00E825AE" w:rsidRDefault="00A96889" w:rsidP="003C0487">
            <w:pPr>
              <w:autoSpaceDE w:val="0"/>
              <w:autoSpaceDN w:val="0"/>
              <w:adjustRightInd w:val="0"/>
              <w:spacing w:line="240" w:lineRule="auto"/>
              <w:rPr>
                <w:rFonts w:cstheme="minorHAnsi"/>
                <w:sz w:val="20"/>
                <w:szCs w:val="20"/>
              </w:rPr>
            </w:pPr>
            <w:r w:rsidRPr="00E825AE">
              <w:rPr>
                <w:rFonts w:cstheme="minorHAnsi"/>
                <w:color w:val="010205"/>
                <w:sz w:val="20"/>
                <w:szCs w:val="20"/>
              </w:rPr>
              <w:t>3.32</w:t>
            </w:r>
          </w:p>
        </w:tc>
        <w:tc>
          <w:tcPr>
            <w:tcW w:w="721" w:type="dxa"/>
            <w:shd w:val="clear" w:color="auto" w:fill="C4BC96" w:themeFill="background2" w:themeFillShade="BF"/>
          </w:tcPr>
          <w:p w14:paraId="6FF8B55D" w14:textId="77777777" w:rsidR="00A96889" w:rsidRPr="00E825AE" w:rsidRDefault="00A96889" w:rsidP="003C0487">
            <w:pPr>
              <w:autoSpaceDE w:val="0"/>
              <w:autoSpaceDN w:val="0"/>
              <w:adjustRightInd w:val="0"/>
              <w:spacing w:line="240" w:lineRule="auto"/>
              <w:rPr>
                <w:rFonts w:cstheme="minorHAnsi"/>
                <w:sz w:val="20"/>
                <w:szCs w:val="20"/>
              </w:rPr>
            </w:pPr>
            <w:r w:rsidRPr="00E825AE">
              <w:rPr>
                <w:rFonts w:cstheme="minorHAnsi"/>
                <w:sz w:val="20"/>
                <w:szCs w:val="20"/>
              </w:rPr>
              <w:t>3.27</w:t>
            </w:r>
          </w:p>
        </w:tc>
        <w:tc>
          <w:tcPr>
            <w:tcW w:w="721" w:type="dxa"/>
            <w:shd w:val="clear" w:color="auto" w:fill="FBD4B4" w:themeFill="accent6" w:themeFillTint="66"/>
          </w:tcPr>
          <w:p w14:paraId="3352B077" w14:textId="77777777" w:rsidR="00A96889" w:rsidRPr="00E825AE" w:rsidRDefault="00A96889" w:rsidP="003C0487">
            <w:pPr>
              <w:autoSpaceDE w:val="0"/>
              <w:autoSpaceDN w:val="0"/>
              <w:adjustRightInd w:val="0"/>
              <w:spacing w:line="240" w:lineRule="auto"/>
              <w:rPr>
                <w:rFonts w:cstheme="minorHAnsi"/>
                <w:sz w:val="20"/>
                <w:szCs w:val="20"/>
              </w:rPr>
            </w:pPr>
            <w:r w:rsidRPr="00E825AE">
              <w:rPr>
                <w:rFonts w:cstheme="minorHAnsi"/>
                <w:color w:val="010205"/>
                <w:sz w:val="20"/>
                <w:szCs w:val="20"/>
              </w:rPr>
              <w:t>3.13</w:t>
            </w:r>
          </w:p>
        </w:tc>
        <w:tc>
          <w:tcPr>
            <w:tcW w:w="625" w:type="dxa"/>
            <w:shd w:val="clear" w:color="auto" w:fill="DBE5F1" w:themeFill="accent1" w:themeFillTint="33"/>
          </w:tcPr>
          <w:p w14:paraId="06488C7E" w14:textId="77777777" w:rsidR="00A96889" w:rsidRPr="00E825AE" w:rsidRDefault="00A96889" w:rsidP="003C0487">
            <w:pPr>
              <w:spacing w:line="240" w:lineRule="auto"/>
              <w:rPr>
                <w:rFonts w:cstheme="minorHAnsi"/>
                <w:sz w:val="20"/>
                <w:szCs w:val="20"/>
              </w:rPr>
            </w:pPr>
            <w:r w:rsidRPr="00E825AE">
              <w:rPr>
                <w:rFonts w:cstheme="minorHAnsi"/>
                <w:sz w:val="20"/>
                <w:szCs w:val="20"/>
              </w:rPr>
              <w:t>N/A</w:t>
            </w:r>
          </w:p>
        </w:tc>
        <w:tc>
          <w:tcPr>
            <w:tcW w:w="841" w:type="dxa"/>
            <w:shd w:val="clear" w:color="auto" w:fill="C4BC96" w:themeFill="background2" w:themeFillShade="BF"/>
          </w:tcPr>
          <w:p w14:paraId="28426749"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50</w:t>
            </w:r>
          </w:p>
        </w:tc>
        <w:tc>
          <w:tcPr>
            <w:tcW w:w="841" w:type="dxa"/>
            <w:shd w:val="clear" w:color="auto" w:fill="FBD4B4" w:themeFill="accent6" w:themeFillTint="66"/>
          </w:tcPr>
          <w:p w14:paraId="16812720"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75</w:t>
            </w:r>
          </w:p>
        </w:tc>
        <w:tc>
          <w:tcPr>
            <w:tcW w:w="625" w:type="dxa"/>
            <w:shd w:val="clear" w:color="auto" w:fill="DBE5F1" w:themeFill="accent1" w:themeFillTint="33"/>
          </w:tcPr>
          <w:p w14:paraId="73C6B4AA" w14:textId="77777777" w:rsidR="00A96889" w:rsidRPr="00E825AE" w:rsidRDefault="00A96889" w:rsidP="003C0487">
            <w:pPr>
              <w:spacing w:line="240" w:lineRule="auto"/>
              <w:rPr>
                <w:rFonts w:cstheme="minorHAnsi"/>
                <w:sz w:val="20"/>
                <w:szCs w:val="20"/>
              </w:rPr>
            </w:pPr>
            <w:r w:rsidRPr="00E825AE">
              <w:rPr>
                <w:rFonts w:cstheme="minorHAnsi"/>
                <w:sz w:val="20"/>
                <w:szCs w:val="20"/>
              </w:rPr>
              <w:t>N/A</w:t>
            </w:r>
          </w:p>
        </w:tc>
        <w:tc>
          <w:tcPr>
            <w:tcW w:w="841" w:type="dxa"/>
            <w:shd w:val="clear" w:color="auto" w:fill="C4BC96" w:themeFill="background2" w:themeFillShade="BF"/>
          </w:tcPr>
          <w:p w14:paraId="290DC6E2"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71</w:t>
            </w:r>
          </w:p>
        </w:tc>
        <w:tc>
          <w:tcPr>
            <w:tcW w:w="841" w:type="dxa"/>
            <w:shd w:val="clear" w:color="auto" w:fill="FBD4B4" w:themeFill="accent6" w:themeFillTint="66"/>
          </w:tcPr>
          <w:p w14:paraId="10939FF3"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07</w:t>
            </w:r>
          </w:p>
        </w:tc>
        <w:tc>
          <w:tcPr>
            <w:tcW w:w="625" w:type="dxa"/>
            <w:shd w:val="clear" w:color="auto" w:fill="DBE5F1" w:themeFill="accent1" w:themeFillTint="33"/>
          </w:tcPr>
          <w:p w14:paraId="0A6BEA93" w14:textId="77777777" w:rsidR="00A96889" w:rsidRPr="00E825AE" w:rsidRDefault="00A96889" w:rsidP="003C0487">
            <w:pPr>
              <w:spacing w:line="240" w:lineRule="auto"/>
              <w:rPr>
                <w:rFonts w:cstheme="minorHAnsi"/>
                <w:sz w:val="20"/>
                <w:szCs w:val="20"/>
              </w:rPr>
            </w:pPr>
            <w:r w:rsidRPr="00E825AE">
              <w:rPr>
                <w:rFonts w:cstheme="minorHAnsi"/>
                <w:sz w:val="20"/>
                <w:szCs w:val="20"/>
              </w:rPr>
              <w:t>N/A</w:t>
            </w:r>
          </w:p>
        </w:tc>
        <w:tc>
          <w:tcPr>
            <w:tcW w:w="841" w:type="dxa"/>
            <w:shd w:val="clear" w:color="auto" w:fill="C4BC96" w:themeFill="background2" w:themeFillShade="BF"/>
          </w:tcPr>
          <w:p w14:paraId="6912ACD7"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40</w:t>
            </w:r>
          </w:p>
        </w:tc>
        <w:tc>
          <w:tcPr>
            <w:tcW w:w="841" w:type="dxa"/>
            <w:shd w:val="clear" w:color="auto" w:fill="FBD4B4" w:themeFill="accent6" w:themeFillTint="66"/>
          </w:tcPr>
          <w:p w14:paraId="0C7DB117"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71</w:t>
            </w:r>
          </w:p>
        </w:tc>
      </w:tr>
      <w:tr w:rsidR="00A96889" w:rsidRPr="00E825AE" w14:paraId="6EE1763F" w14:textId="77777777" w:rsidTr="00EC440D">
        <w:tc>
          <w:tcPr>
            <w:tcW w:w="675" w:type="dxa"/>
          </w:tcPr>
          <w:p w14:paraId="7EC2A899" w14:textId="77777777" w:rsidR="00A96889" w:rsidRPr="00E825AE" w:rsidRDefault="00A96889" w:rsidP="003C0487">
            <w:pPr>
              <w:spacing w:line="240" w:lineRule="auto"/>
              <w:rPr>
                <w:rFonts w:cstheme="minorHAnsi"/>
                <w:bCs/>
                <w:sz w:val="20"/>
                <w:szCs w:val="20"/>
              </w:rPr>
            </w:pPr>
            <w:r w:rsidRPr="00E825AE">
              <w:rPr>
                <w:rFonts w:cstheme="minorHAnsi"/>
                <w:bCs/>
                <w:sz w:val="20"/>
                <w:szCs w:val="20"/>
              </w:rPr>
              <w:t>EXP9</w:t>
            </w:r>
          </w:p>
        </w:tc>
        <w:tc>
          <w:tcPr>
            <w:tcW w:w="5690" w:type="dxa"/>
          </w:tcPr>
          <w:p w14:paraId="0CCB006D" w14:textId="77777777" w:rsidR="00A96889" w:rsidRPr="00E825AE" w:rsidRDefault="00A96889" w:rsidP="003C0487">
            <w:pPr>
              <w:spacing w:line="240" w:lineRule="auto"/>
              <w:rPr>
                <w:rFonts w:cstheme="minorHAnsi"/>
                <w:bCs/>
                <w:sz w:val="20"/>
                <w:szCs w:val="20"/>
              </w:rPr>
            </w:pPr>
            <w:r w:rsidRPr="00E825AE">
              <w:rPr>
                <w:rFonts w:cstheme="minorHAnsi"/>
                <w:bCs/>
                <w:sz w:val="20"/>
                <w:szCs w:val="20"/>
              </w:rPr>
              <w:t>After adopting and diffusing technology within the organisation, the company is gradually beginning to operate more efficiently than before</w:t>
            </w:r>
          </w:p>
        </w:tc>
        <w:tc>
          <w:tcPr>
            <w:tcW w:w="625" w:type="dxa"/>
            <w:shd w:val="clear" w:color="auto" w:fill="DBE5F1" w:themeFill="accent1" w:themeFillTint="33"/>
          </w:tcPr>
          <w:p w14:paraId="62DC1F66" w14:textId="77777777" w:rsidR="00A96889" w:rsidRPr="00E825AE" w:rsidRDefault="00A96889" w:rsidP="003C0487">
            <w:pPr>
              <w:autoSpaceDE w:val="0"/>
              <w:autoSpaceDN w:val="0"/>
              <w:adjustRightInd w:val="0"/>
              <w:spacing w:line="240" w:lineRule="auto"/>
              <w:rPr>
                <w:rFonts w:cstheme="minorHAnsi"/>
                <w:sz w:val="20"/>
                <w:szCs w:val="20"/>
              </w:rPr>
            </w:pPr>
            <w:r w:rsidRPr="00E825AE">
              <w:rPr>
                <w:rFonts w:cstheme="minorHAnsi"/>
                <w:color w:val="010205"/>
                <w:sz w:val="20"/>
                <w:szCs w:val="20"/>
              </w:rPr>
              <w:t>3.59</w:t>
            </w:r>
          </w:p>
        </w:tc>
        <w:tc>
          <w:tcPr>
            <w:tcW w:w="721" w:type="dxa"/>
            <w:shd w:val="clear" w:color="auto" w:fill="C4BC96" w:themeFill="background2" w:themeFillShade="BF"/>
          </w:tcPr>
          <w:p w14:paraId="31AD8909" w14:textId="77777777" w:rsidR="00A96889" w:rsidRPr="00E825AE" w:rsidRDefault="00A96889" w:rsidP="003C0487">
            <w:pPr>
              <w:autoSpaceDE w:val="0"/>
              <w:autoSpaceDN w:val="0"/>
              <w:adjustRightInd w:val="0"/>
              <w:spacing w:line="240" w:lineRule="auto"/>
              <w:rPr>
                <w:rFonts w:cstheme="minorHAnsi"/>
                <w:sz w:val="20"/>
                <w:szCs w:val="20"/>
              </w:rPr>
            </w:pPr>
            <w:r w:rsidRPr="00E825AE">
              <w:rPr>
                <w:rFonts w:cstheme="minorHAnsi"/>
                <w:sz w:val="20"/>
                <w:szCs w:val="20"/>
              </w:rPr>
              <w:t>3.27</w:t>
            </w:r>
          </w:p>
        </w:tc>
        <w:tc>
          <w:tcPr>
            <w:tcW w:w="721" w:type="dxa"/>
            <w:shd w:val="clear" w:color="auto" w:fill="FBD4B4" w:themeFill="accent6" w:themeFillTint="66"/>
          </w:tcPr>
          <w:p w14:paraId="696EF735" w14:textId="77777777" w:rsidR="00A96889" w:rsidRPr="00E825AE" w:rsidRDefault="00A96889" w:rsidP="003C0487">
            <w:pPr>
              <w:autoSpaceDE w:val="0"/>
              <w:autoSpaceDN w:val="0"/>
              <w:adjustRightInd w:val="0"/>
              <w:spacing w:line="240" w:lineRule="auto"/>
              <w:rPr>
                <w:rFonts w:cstheme="minorHAnsi"/>
                <w:sz w:val="20"/>
                <w:szCs w:val="20"/>
              </w:rPr>
            </w:pPr>
            <w:r w:rsidRPr="00E825AE">
              <w:rPr>
                <w:rFonts w:cstheme="minorHAnsi"/>
                <w:color w:val="010205"/>
                <w:sz w:val="20"/>
                <w:szCs w:val="20"/>
              </w:rPr>
              <w:t>3.27</w:t>
            </w:r>
          </w:p>
        </w:tc>
        <w:tc>
          <w:tcPr>
            <w:tcW w:w="625" w:type="dxa"/>
            <w:shd w:val="clear" w:color="auto" w:fill="DBE5F1" w:themeFill="accent1" w:themeFillTint="33"/>
          </w:tcPr>
          <w:p w14:paraId="610E9D65" w14:textId="77777777" w:rsidR="00A96889" w:rsidRPr="00E825AE" w:rsidRDefault="00A96889" w:rsidP="003C0487">
            <w:pPr>
              <w:spacing w:line="240" w:lineRule="auto"/>
              <w:rPr>
                <w:rFonts w:cstheme="minorHAnsi"/>
                <w:sz w:val="20"/>
                <w:szCs w:val="20"/>
              </w:rPr>
            </w:pPr>
            <w:r w:rsidRPr="00E825AE">
              <w:rPr>
                <w:rFonts w:cstheme="minorHAnsi"/>
                <w:sz w:val="20"/>
                <w:szCs w:val="20"/>
              </w:rPr>
              <w:t>N/A</w:t>
            </w:r>
          </w:p>
        </w:tc>
        <w:tc>
          <w:tcPr>
            <w:tcW w:w="841" w:type="dxa"/>
            <w:shd w:val="clear" w:color="auto" w:fill="C4BC96" w:themeFill="background2" w:themeFillShade="BF"/>
          </w:tcPr>
          <w:p w14:paraId="08B9102D"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36</w:t>
            </w:r>
          </w:p>
        </w:tc>
        <w:tc>
          <w:tcPr>
            <w:tcW w:w="841" w:type="dxa"/>
            <w:shd w:val="clear" w:color="auto" w:fill="FBD4B4" w:themeFill="accent6" w:themeFillTint="66"/>
          </w:tcPr>
          <w:p w14:paraId="3EAE31B7"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75</w:t>
            </w:r>
          </w:p>
        </w:tc>
        <w:tc>
          <w:tcPr>
            <w:tcW w:w="625" w:type="dxa"/>
            <w:shd w:val="clear" w:color="auto" w:fill="DBE5F1" w:themeFill="accent1" w:themeFillTint="33"/>
          </w:tcPr>
          <w:p w14:paraId="3BB60921" w14:textId="77777777" w:rsidR="00A96889" w:rsidRPr="00E825AE" w:rsidRDefault="00A96889" w:rsidP="003C0487">
            <w:pPr>
              <w:spacing w:line="240" w:lineRule="auto"/>
              <w:rPr>
                <w:rFonts w:cstheme="minorHAnsi"/>
                <w:sz w:val="20"/>
                <w:szCs w:val="20"/>
              </w:rPr>
            </w:pPr>
            <w:r w:rsidRPr="00E825AE">
              <w:rPr>
                <w:rFonts w:cstheme="minorHAnsi"/>
                <w:sz w:val="20"/>
                <w:szCs w:val="20"/>
              </w:rPr>
              <w:t>N/A</w:t>
            </w:r>
          </w:p>
        </w:tc>
        <w:tc>
          <w:tcPr>
            <w:tcW w:w="841" w:type="dxa"/>
            <w:shd w:val="clear" w:color="auto" w:fill="C4BC96" w:themeFill="background2" w:themeFillShade="BF"/>
          </w:tcPr>
          <w:p w14:paraId="5189140C"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29</w:t>
            </w:r>
          </w:p>
        </w:tc>
        <w:tc>
          <w:tcPr>
            <w:tcW w:w="841" w:type="dxa"/>
            <w:shd w:val="clear" w:color="auto" w:fill="FBD4B4" w:themeFill="accent6" w:themeFillTint="66"/>
          </w:tcPr>
          <w:p w14:paraId="12D30121"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14</w:t>
            </w:r>
          </w:p>
        </w:tc>
        <w:tc>
          <w:tcPr>
            <w:tcW w:w="625" w:type="dxa"/>
            <w:shd w:val="clear" w:color="auto" w:fill="DBE5F1" w:themeFill="accent1" w:themeFillTint="33"/>
          </w:tcPr>
          <w:p w14:paraId="43DF10A0" w14:textId="77777777" w:rsidR="00A96889" w:rsidRPr="00E825AE" w:rsidRDefault="00A96889" w:rsidP="003C0487">
            <w:pPr>
              <w:spacing w:line="240" w:lineRule="auto"/>
              <w:rPr>
                <w:rFonts w:cstheme="minorHAnsi"/>
                <w:sz w:val="20"/>
                <w:szCs w:val="20"/>
              </w:rPr>
            </w:pPr>
            <w:r w:rsidRPr="00E825AE">
              <w:rPr>
                <w:rFonts w:cstheme="minorHAnsi"/>
                <w:sz w:val="20"/>
                <w:szCs w:val="20"/>
              </w:rPr>
              <w:t>N/A</w:t>
            </w:r>
          </w:p>
        </w:tc>
        <w:tc>
          <w:tcPr>
            <w:tcW w:w="841" w:type="dxa"/>
            <w:shd w:val="clear" w:color="auto" w:fill="C4BC96" w:themeFill="background2" w:themeFillShade="BF"/>
          </w:tcPr>
          <w:p w14:paraId="5F8DA875"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75</w:t>
            </w:r>
          </w:p>
        </w:tc>
        <w:tc>
          <w:tcPr>
            <w:tcW w:w="841" w:type="dxa"/>
            <w:shd w:val="clear" w:color="auto" w:fill="FBD4B4" w:themeFill="accent6" w:themeFillTint="66"/>
          </w:tcPr>
          <w:p w14:paraId="588484A4"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29</w:t>
            </w:r>
          </w:p>
        </w:tc>
      </w:tr>
      <w:tr w:rsidR="00A96889" w:rsidRPr="00E825AE" w14:paraId="32DD8DEE" w14:textId="77777777" w:rsidTr="00EC440D">
        <w:tc>
          <w:tcPr>
            <w:tcW w:w="675" w:type="dxa"/>
          </w:tcPr>
          <w:p w14:paraId="5A823397" w14:textId="77777777" w:rsidR="00A96889" w:rsidRPr="00E825AE" w:rsidRDefault="00A96889" w:rsidP="003C0487">
            <w:pPr>
              <w:spacing w:line="240" w:lineRule="auto"/>
              <w:rPr>
                <w:rFonts w:cstheme="minorHAnsi"/>
                <w:bCs/>
                <w:sz w:val="20"/>
                <w:szCs w:val="20"/>
              </w:rPr>
            </w:pPr>
            <w:r w:rsidRPr="00E825AE">
              <w:rPr>
                <w:rFonts w:cstheme="minorHAnsi"/>
                <w:bCs/>
                <w:sz w:val="20"/>
                <w:szCs w:val="20"/>
              </w:rPr>
              <w:t>EXP10</w:t>
            </w:r>
          </w:p>
        </w:tc>
        <w:tc>
          <w:tcPr>
            <w:tcW w:w="5690" w:type="dxa"/>
          </w:tcPr>
          <w:p w14:paraId="5002067D" w14:textId="289070A6" w:rsidR="00A96889" w:rsidRPr="00E825AE" w:rsidRDefault="00A96889" w:rsidP="003C0487">
            <w:pPr>
              <w:spacing w:line="240" w:lineRule="auto"/>
              <w:rPr>
                <w:rFonts w:cstheme="minorHAnsi"/>
                <w:bCs/>
                <w:sz w:val="20"/>
                <w:szCs w:val="20"/>
              </w:rPr>
            </w:pPr>
            <w:r w:rsidRPr="00E825AE">
              <w:rPr>
                <w:rFonts w:cstheme="minorHAnsi"/>
                <w:bCs/>
                <w:sz w:val="20"/>
                <w:szCs w:val="20"/>
              </w:rPr>
              <w:t>After adopting and diffusing BIM within the organisation, the company embraces new routines and processes to use the system in a better way</w:t>
            </w:r>
          </w:p>
        </w:tc>
        <w:tc>
          <w:tcPr>
            <w:tcW w:w="625" w:type="dxa"/>
            <w:shd w:val="clear" w:color="auto" w:fill="DBE5F1" w:themeFill="accent1" w:themeFillTint="33"/>
          </w:tcPr>
          <w:p w14:paraId="78BFD30E" w14:textId="77777777" w:rsidR="00A96889" w:rsidRPr="00E825AE" w:rsidRDefault="00A96889" w:rsidP="003C0487">
            <w:pPr>
              <w:autoSpaceDE w:val="0"/>
              <w:autoSpaceDN w:val="0"/>
              <w:adjustRightInd w:val="0"/>
              <w:spacing w:line="240" w:lineRule="auto"/>
              <w:rPr>
                <w:rFonts w:cstheme="minorHAnsi"/>
                <w:sz w:val="20"/>
                <w:szCs w:val="20"/>
              </w:rPr>
            </w:pPr>
            <w:r w:rsidRPr="00E825AE">
              <w:rPr>
                <w:rFonts w:cstheme="minorHAnsi"/>
                <w:color w:val="010205"/>
                <w:sz w:val="20"/>
                <w:szCs w:val="20"/>
              </w:rPr>
              <w:t>3.21</w:t>
            </w:r>
          </w:p>
        </w:tc>
        <w:tc>
          <w:tcPr>
            <w:tcW w:w="721" w:type="dxa"/>
            <w:shd w:val="clear" w:color="auto" w:fill="C4BC96" w:themeFill="background2" w:themeFillShade="BF"/>
          </w:tcPr>
          <w:p w14:paraId="7210C4A2" w14:textId="77777777" w:rsidR="00A96889" w:rsidRPr="00E825AE" w:rsidRDefault="00A96889" w:rsidP="003C0487">
            <w:pPr>
              <w:autoSpaceDE w:val="0"/>
              <w:autoSpaceDN w:val="0"/>
              <w:adjustRightInd w:val="0"/>
              <w:spacing w:line="240" w:lineRule="auto"/>
              <w:rPr>
                <w:rFonts w:cstheme="minorHAnsi"/>
                <w:sz w:val="20"/>
                <w:szCs w:val="20"/>
              </w:rPr>
            </w:pPr>
            <w:r w:rsidRPr="00E825AE">
              <w:rPr>
                <w:rFonts w:cstheme="minorHAnsi"/>
                <w:sz w:val="20"/>
                <w:szCs w:val="20"/>
              </w:rPr>
              <w:t>3.10</w:t>
            </w:r>
          </w:p>
        </w:tc>
        <w:tc>
          <w:tcPr>
            <w:tcW w:w="721" w:type="dxa"/>
            <w:shd w:val="clear" w:color="auto" w:fill="FBD4B4" w:themeFill="accent6" w:themeFillTint="66"/>
          </w:tcPr>
          <w:p w14:paraId="08546122" w14:textId="77777777" w:rsidR="00A96889" w:rsidRPr="00E825AE" w:rsidRDefault="00A96889" w:rsidP="003C0487">
            <w:pPr>
              <w:autoSpaceDE w:val="0"/>
              <w:autoSpaceDN w:val="0"/>
              <w:adjustRightInd w:val="0"/>
              <w:spacing w:line="240" w:lineRule="auto"/>
              <w:rPr>
                <w:rFonts w:cstheme="minorHAnsi"/>
                <w:sz w:val="20"/>
                <w:szCs w:val="20"/>
              </w:rPr>
            </w:pPr>
            <w:r w:rsidRPr="00E825AE">
              <w:rPr>
                <w:rFonts w:cstheme="minorHAnsi"/>
                <w:color w:val="010205"/>
                <w:sz w:val="20"/>
                <w:szCs w:val="20"/>
              </w:rPr>
              <w:t>2.92</w:t>
            </w:r>
          </w:p>
        </w:tc>
        <w:tc>
          <w:tcPr>
            <w:tcW w:w="625" w:type="dxa"/>
            <w:shd w:val="clear" w:color="auto" w:fill="DBE5F1" w:themeFill="accent1" w:themeFillTint="33"/>
          </w:tcPr>
          <w:p w14:paraId="281F0695" w14:textId="77777777" w:rsidR="00A96889" w:rsidRPr="00E825AE" w:rsidRDefault="00A96889" w:rsidP="003C0487">
            <w:pPr>
              <w:spacing w:line="240" w:lineRule="auto"/>
              <w:rPr>
                <w:rFonts w:cstheme="minorHAnsi"/>
                <w:sz w:val="20"/>
                <w:szCs w:val="20"/>
              </w:rPr>
            </w:pPr>
            <w:r w:rsidRPr="00E825AE">
              <w:rPr>
                <w:rFonts w:cstheme="minorHAnsi"/>
                <w:sz w:val="20"/>
                <w:szCs w:val="20"/>
              </w:rPr>
              <w:t>N/A</w:t>
            </w:r>
          </w:p>
        </w:tc>
        <w:tc>
          <w:tcPr>
            <w:tcW w:w="841" w:type="dxa"/>
            <w:shd w:val="clear" w:color="auto" w:fill="C4BC96" w:themeFill="background2" w:themeFillShade="BF"/>
          </w:tcPr>
          <w:p w14:paraId="494C4291"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21</w:t>
            </w:r>
          </w:p>
        </w:tc>
        <w:tc>
          <w:tcPr>
            <w:tcW w:w="841" w:type="dxa"/>
            <w:shd w:val="clear" w:color="auto" w:fill="FBD4B4" w:themeFill="accent6" w:themeFillTint="66"/>
          </w:tcPr>
          <w:p w14:paraId="0DA2969C"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17</w:t>
            </w:r>
          </w:p>
        </w:tc>
        <w:tc>
          <w:tcPr>
            <w:tcW w:w="625" w:type="dxa"/>
            <w:shd w:val="clear" w:color="auto" w:fill="DBE5F1" w:themeFill="accent1" w:themeFillTint="33"/>
          </w:tcPr>
          <w:p w14:paraId="3178A1A9" w14:textId="77777777" w:rsidR="00A96889" w:rsidRPr="00E825AE" w:rsidRDefault="00A96889" w:rsidP="003C0487">
            <w:pPr>
              <w:spacing w:line="240" w:lineRule="auto"/>
              <w:rPr>
                <w:rFonts w:cstheme="minorHAnsi"/>
                <w:sz w:val="20"/>
                <w:szCs w:val="20"/>
              </w:rPr>
            </w:pPr>
            <w:r w:rsidRPr="00E825AE">
              <w:rPr>
                <w:rFonts w:cstheme="minorHAnsi"/>
                <w:sz w:val="20"/>
                <w:szCs w:val="20"/>
              </w:rPr>
              <w:t>N/A</w:t>
            </w:r>
          </w:p>
        </w:tc>
        <w:tc>
          <w:tcPr>
            <w:tcW w:w="841" w:type="dxa"/>
            <w:shd w:val="clear" w:color="auto" w:fill="C4BC96" w:themeFill="background2" w:themeFillShade="BF"/>
          </w:tcPr>
          <w:p w14:paraId="7BDE92B4"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18</w:t>
            </w:r>
          </w:p>
        </w:tc>
        <w:tc>
          <w:tcPr>
            <w:tcW w:w="841" w:type="dxa"/>
            <w:shd w:val="clear" w:color="auto" w:fill="FBD4B4" w:themeFill="accent6" w:themeFillTint="66"/>
          </w:tcPr>
          <w:p w14:paraId="24AEFA14"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29</w:t>
            </w:r>
          </w:p>
        </w:tc>
        <w:tc>
          <w:tcPr>
            <w:tcW w:w="625" w:type="dxa"/>
            <w:shd w:val="clear" w:color="auto" w:fill="DBE5F1" w:themeFill="accent1" w:themeFillTint="33"/>
          </w:tcPr>
          <w:p w14:paraId="67BCA050" w14:textId="77777777" w:rsidR="00A96889" w:rsidRPr="00E825AE" w:rsidRDefault="00A96889" w:rsidP="003C0487">
            <w:pPr>
              <w:spacing w:line="240" w:lineRule="auto"/>
              <w:rPr>
                <w:rFonts w:cstheme="minorHAnsi"/>
                <w:sz w:val="20"/>
                <w:szCs w:val="20"/>
              </w:rPr>
            </w:pPr>
            <w:r w:rsidRPr="00E825AE">
              <w:rPr>
                <w:rFonts w:cstheme="minorHAnsi"/>
                <w:sz w:val="20"/>
                <w:szCs w:val="20"/>
              </w:rPr>
              <w:t>N/A</w:t>
            </w:r>
          </w:p>
        </w:tc>
        <w:tc>
          <w:tcPr>
            <w:tcW w:w="841" w:type="dxa"/>
            <w:shd w:val="clear" w:color="auto" w:fill="C4BC96" w:themeFill="background2" w:themeFillShade="BF"/>
          </w:tcPr>
          <w:p w14:paraId="4A5F0F1A"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05</w:t>
            </w:r>
          </w:p>
        </w:tc>
        <w:tc>
          <w:tcPr>
            <w:tcW w:w="841" w:type="dxa"/>
            <w:shd w:val="clear" w:color="auto" w:fill="FBD4B4" w:themeFill="accent6" w:themeFillTint="66"/>
          </w:tcPr>
          <w:p w14:paraId="3BD343D1" w14:textId="77777777" w:rsidR="00A96889" w:rsidRPr="00E825AE" w:rsidRDefault="00A96889" w:rsidP="003C0487">
            <w:pPr>
              <w:autoSpaceDE w:val="0"/>
              <w:autoSpaceDN w:val="0"/>
              <w:adjustRightInd w:val="0"/>
              <w:spacing w:line="240" w:lineRule="auto"/>
              <w:ind w:left="60" w:right="60"/>
              <w:jc w:val="right"/>
              <w:rPr>
                <w:rFonts w:cstheme="minorHAnsi"/>
                <w:color w:val="010205"/>
                <w:sz w:val="20"/>
                <w:szCs w:val="20"/>
              </w:rPr>
            </w:pPr>
            <w:r w:rsidRPr="00E825AE">
              <w:rPr>
                <w:rFonts w:cstheme="minorHAnsi"/>
                <w:color w:val="010205"/>
                <w:sz w:val="20"/>
                <w:szCs w:val="20"/>
              </w:rPr>
              <w:t>3.29</w:t>
            </w:r>
          </w:p>
        </w:tc>
      </w:tr>
      <w:tr w:rsidR="000F6DC1" w:rsidRPr="00E825AE" w14:paraId="643A2F4D" w14:textId="77777777" w:rsidTr="00EC440D">
        <w:tc>
          <w:tcPr>
            <w:tcW w:w="675" w:type="dxa"/>
          </w:tcPr>
          <w:p w14:paraId="789AB79A" w14:textId="77777777" w:rsidR="000F6DC1" w:rsidRPr="00E825AE" w:rsidRDefault="000F6DC1" w:rsidP="003C0487">
            <w:pPr>
              <w:spacing w:line="240" w:lineRule="auto"/>
              <w:rPr>
                <w:rFonts w:cstheme="minorHAnsi"/>
                <w:bCs/>
                <w:sz w:val="20"/>
                <w:szCs w:val="20"/>
              </w:rPr>
            </w:pPr>
          </w:p>
        </w:tc>
        <w:tc>
          <w:tcPr>
            <w:tcW w:w="5690" w:type="dxa"/>
          </w:tcPr>
          <w:p w14:paraId="62828E79" w14:textId="3B2BCCAD" w:rsidR="000F6DC1" w:rsidRPr="00E825AE" w:rsidRDefault="000F6DC1" w:rsidP="003C0487">
            <w:pPr>
              <w:spacing w:line="240" w:lineRule="auto"/>
              <w:rPr>
                <w:rFonts w:cstheme="minorHAnsi"/>
                <w:b/>
                <w:sz w:val="20"/>
                <w:szCs w:val="20"/>
              </w:rPr>
            </w:pPr>
            <w:r w:rsidRPr="00E825AE">
              <w:rPr>
                <w:rFonts w:cstheme="minorHAnsi"/>
                <w:b/>
                <w:sz w:val="20"/>
                <w:szCs w:val="20"/>
              </w:rPr>
              <w:t>Sum of statistics</w:t>
            </w:r>
          </w:p>
        </w:tc>
        <w:tc>
          <w:tcPr>
            <w:tcW w:w="625" w:type="dxa"/>
            <w:shd w:val="clear" w:color="auto" w:fill="DBE5F1" w:themeFill="accent1" w:themeFillTint="33"/>
          </w:tcPr>
          <w:p w14:paraId="45A097CA" w14:textId="77777777" w:rsidR="000F6DC1" w:rsidRPr="00E825AE" w:rsidRDefault="00EC440D" w:rsidP="003C0487">
            <w:pPr>
              <w:autoSpaceDE w:val="0"/>
              <w:autoSpaceDN w:val="0"/>
              <w:adjustRightInd w:val="0"/>
              <w:spacing w:line="240" w:lineRule="auto"/>
              <w:rPr>
                <w:rFonts w:cstheme="minorHAnsi"/>
                <w:b/>
                <w:color w:val="010205"/>
                <w:sz w:val="20"/>
                <w:szCs w:val="20"/>
              </w:rPr>
            </w:pPr>
            <w:r w:rsidRPr="00E825AE">
              <w:rPr>
                <w:rFonts w:cstheme="minorHAnsi"/>
                <w:b/>
                <w:color w:val="010205"/>
                <w:sz w:val="20"/>
                <w:szCs w:val="20"/>
              </w:rPr>
              <w:t>33.8</w:t>
            </w:r>
          </w:p>
        </w:tc>
        <w:tc>
          <w:tcPr>
            <w:tcW w:w="721" w:type="dxa"/>
            <w:shd w:val="clear" w:color="auto" w:fill="C4BC96" w:themeFill="background2" w:themeFillShade="BF"/>
          </w:tcPr>
          <w:p w14:paraId="3CEC0670" w14:textId="77777777" w:rsidR="000F6DC1" w:rsidRPr="00E825AE" w:rsidRDefault="00EC440D" w:rsidP="003C0487">
            <w:pPr>
              <w:autoSpaceDE w:val="0"/>
              <w:autoSpaceDN w:val="0"/>
              <w:adjustRightInd w:val="0"/>
              <w:spacing w:line="240" w:lineRule="auto"/>
              <w:rPr>
                <w:rFonts w:cstheme="minorHAnsi"/>
                <w:b/>
                <w:sz w:val="20"/>
                <w:szCs w:val="20"/>
              </w:rPr>
            </w:pPr>
            <w:r w:rsidRPr="00E825AE">
              <w:rPr>
                <w:rFonts w:cstheme="minorHAnsi"/>
                <w:b/>
                <w:sz w:val="20"/>
                <w:szCs w:val="20"/>
              </w:rPr>
              <w:t>31.83</w:t>
            </w:r>
          </w:p>
        </w:tc>
        <w:tc>
          <w:tcPr>
            <w:tcW w:w="721" w:type="dxa"/>
            <w:shd w:val="clear" w:color="auto" w:fill="FBD4B4" w:themeFill="accent6" w:themeFillTint="66"/>
          </w:tcPr>
          <w:p w14:paraId="45BFB94C" w14:textId="77777777" w:rsidR="000F6DC1" w:rsidRPr="00E825AE" w:rsidRDefault="00EC440D" w:rsidP="003C0487">
            <w:pPr>
              <w:autoSpaceDE w:val="0"/>
              <w:autoSpaceDN w:val="0"/>
              <w:adjustRightInd w:val="0"/>
              <w:spacing w:line="240" w:lineRule="auto"/>
              <w:rPr>
                <w:rFonts w:cstheme="minorHAnsi"/>
                <w:b/>
                <w:color w:val="010205"/>
                <w:sz w:val="20"/>
                <w:szCs w:val="20"/>
              </w:rPr>
            </w:pPr>
            <w:r w:rsidRPr="00E825AE">
              <w:rPr>
                <w:rFonts w:cstheme="minorHAnsi"/>
                <w:b/>
                <w:color w:val="010205"/>
                <w:sz w:val="20"/>
                <w:szCs w:val="20"/>
              </w:rPr>
              <w:t>30.93</w:t>
            </w:r>
          </w:p>
        </w:tc>
        <w:tc>
          <w:tcPr>
            <w:tcW w:w="625" w:type="dxa"/>
            <w:shd w:val="clear" w:color="auto" w:fill="DBE5F1" w:themeFill="accent1" w:themeFillTint="33"/>
          </w:tcPr>
          <w:p w14:paraId="673484CE" w14:textId="77777777" w:rsidR="000F6DC1" w:rsidRPr="00E825AE" w:rsidRDefault="00EC440D" w:rsidP="003C0487">
            <w:pPr>
              <w:spacing w:line="240" w:lineRule="auto"/>
              <w:rPr>
                <w:rFonts w:cstheme="minorHAnsi"/>
                <w:b/>
                <w:sz w:val="20"/>
                <w:szCs w:val="20"/>
              </w:rPr>
            </w:pPr>
            <w:r w:rsidRPr="00E825AE">
              <w:rPr>
                <w:rFonts w:cstheme="minorHAnsi"/>
                <w:b/>
                <w:sz w:val="20"/>
                <w:szCs w:val="20"/>
              </w:rPr>
              <w:t>N/A</w:t>
            </w:r>
          </w:p>
        </w:tc>
        <w:tc>
          <w:tcPr>
            <w:tcW w:w="841" w:type="dxa"/>
            <w:shd w:val="clear" w:color="auto" w:fill="C4BC96" w:themeFill="background2" w:themeFillShade="BF"/>
          </w:tcPr>
          <w:p w14:paraId="64D7B7C3" w14:textId="77777777" w:rsidR="000F6DC1" w:rsidRPr="00E825AE" w:rsidRDefault="00EC440D" w:rsidP="003C0487">
            <w:pPr>
              <w:autoSpaceDE w:val="0"/>
              <w:autoSpaceDN w:val="0"/>
              <w:adjustRightInd w:val="0"/>
              <w:spacing w:line="240" w:lineRule="auto"/>
              <w:ind w:left="60" w:right="60"/>
              <w:jc w:val="right"/>
              <w:rPr>
                <w:rFonts w:cstheme="minorHAnsi"/>
                <w:b/>
                <w:color w:val="010205"/>
                <w:sz w:val="20"/>
                <w:szCs w:val="20"/>
              </w:rPr>
            </w:pPr>
            <w:r w:rsidRPr="00E825AE">
              <w:rPr>
                <w:rFonts w:cstheme="minorHAnsi"/>
                <w:b/>
                <w:color w:val="010205"/>
                <w:sz w:val="20"/>
                <w:szCs w:val="20"/>
              </w:rPr>
              <w:t>33.14</w:t>
            </w:r>
          </w:p>
        </w:tc>
        <w:tc>
          <w:tcPr>
            <w:tcW w:w="841" w:type="dxa"/>
            <w:shd w:val="clear" w:color="auto" w:fill="FBD4B4" w:themeFill="accent6" w:themeFillTint="66"/>
          </w:tcPr>
          <w:p w14:paraId="42B1A761" w14:textId="77777777" w:rsidR="000F6DC1" w:rsidRPr="00E825AE" w:rsidRDefault="00EC440D" w:rsidP="003C0487">
            <w:pPr>
              <w:autoSpaceDE w:val="0"/>
              <w:autoSpaceDN w:val="0"/>
              <w:adjustRightInd w:val="0"/>
              <w:spacing w:line="240" w:lineRule="auto"/>
              <w:ind w:left="60" w:right="60"/>
              <w:jc w:val="right"/>
              <w:rPr>
                <w:rFonts w:cstheme="minorHAnsi"/>
                <w:b/>
                <w:color w:val="010205"/>
                <w:sz w:val="20"/>
                <w:szCs w:val="20"/>
              </w:rPr>
            </w:pPr>
            <w:r w:rsidRPr="00E825AE">
              <w:rPr>
                <w:rFonts w:cstheme="minorHAnsi"/>
                <w:b/>
                <w:color w:val="010205"/>
                <w:sz w:val="20"/>
                <w:szCs w:val="20"/>
              </w:rPr>
              <w:t>34.51</w:t>
            </w:r>
          </w:p>
        </w:tc>
        <w:tc>
          <w:tcPr>
            <w:tcW w:w="625" w:type="dxa"/>
            <w:shd w:val="clear" w:color="auto" w:fill="DBE5F1" w:themeFill="accent1" w:themeFillTint="33"/>
          </w:tcPr>
          <w:p w14:paraId="346F1186" w14:textId="77777777" w:rsidR="000F6DC1" w:rsidRPr="00E825AE" w:rsidRDefault="00EC440D" w:rsidP="003C0487">
            <w:pPr>
              <w:spacing w:line="240" w:lineRule="auto"/>
              <w:rPr>
                <w:rFonts w:cstheme="minorHAnsi"/>
                <w:b/>
                <w:sz w:val="20"/>
                <w:szCs w:val="20"/>
              </w:rPr>
            </w:pPr>
            <w:r w:rsidRPr="00E825AE">
              <w:rPr>
                <w:rFonts w:cstheme="minorHAnsi"/>
                <w:b/>
                <w:sz w:val="20"/>
                <w:szCs w:val="20"/>
              </w:rPr>
              <w:t>N/A</w:t>
            </w:r>
          </w:p>
        </w:tc>
        <w:tc>
          <w:tcPr>
            <w:tcW w:w="841" w:type="dxa"/>
            <w:shd w:val="clear" w:color="auto" w:fill="C4BC96" w:themeFill="background2" w:themeFillShade="BF"/>
          </w:tcPr>
          <w:p w14:paraId="240020FE" w14:textId="77777777" w:rsidR="000F6DC1" w:rsidRPr="00E825AE" w:rsidRDefault="00EC440D" w:rsidP="003C0487">
            <w:pPr>
              <w:autoSpaceDE w:val="0"/>
              <w:autoSpaceDN w:val="0"/>
              <w:adjustRightInd w:val="0"/>
              <w:spacing w:line="240" w:lineRule="auto"/>
              <w:ind w:left="60" w:right="60"/>
              <w:jc w:val="right"/>
              <w:rPr>
                <w:rFonts w:cstheme="minorHAnsi"/>
                <w:b/>
                <w:color w:val="010205"/>
                <w:sz w:val="20"/>
                <w:szCs w:val="20"/>
              </w:rPr>
            </w:pPr>
            <w:r w:rsidRPr="00E825AE">
              <w:rPr>
                <w:rFonts w:cstheme="minorHAnsi"/>
                <w:b/>
                <w:color w:val="010205"/>
                <w:sz w:val="20"/>
                <w:szCs w:val="20"/>
              </w:rPr>
              <w:t>32.24</w:t>
            </w:r>
          </w:p>
        </w:tc>
        <w:tc>
          <w:tcPr>
            <w:tcW w:w="841" w:type="dxa"/>
            <w:shd w:val="clear" w:color="auto" w:fill="FBD4B4" w:themeFill="accent6" w:themeFillTint="66"/>
          </w:tcPr>
          <w:p w14:paraId="33FE658C" w14:textId="77777777" w:rsidR="000F6DC1" w:rsidRPr="00E825AE" w:rsidRDefault="00EC440D" w:rsidP="003C0487">
            <w:pPr>
              <w:autoSpaceDE w:val="0"/>
              <w:autoSpaceDN w:val="0"/>
              <w:adjustRightInd w:val="0"/>
              <w:spacing w:line="240" w:lineRule="auto"/>
              <w:ind w:left="60" w:right="60"/>
              <w:jc w:val="right"/>
              <w:rPr>
                <w:rFonts w:cstheme="minorHAnsi"/>
                <w:b/>
                <w:color w:val="010205"/>
                <w:sz w:val="20"/>
                <w:szCs w:val="20"/>
              </w:rPr>
            </w:pPr>
            <w:r w:rsidRPr="00E825AE">
              <w:rPr>
                <w:rFonts w:cstheme="minorHAnsi"/>
                <w:b/>
                <w:color w:val="010205"/>
                <w:sz w:val="20"/>
                <w:szCs w:val="20"/>
              </w:rPr>
              <w:t>30.71</w:t>
            </w:r>
          </w:p>
        </w:tc>
        <w:tc>
          <w:tcPr>
            <w:tcW w:w="625" w:type="dxa"/>
            <w:shd w:val="clear" w:color="auto" w:fill="DBE5F1" w:themeFill="accent1" w:themeFillTint="33"/>
          </w:tcPr>
          <w:p w14:paraId="418A8B51" w14:textId="77777777" w:rsidR="000F6DC1" w:rsidRPr="00E825AE" w:rsidRDefault="00EC440D" w:rsidP="003C0487">
            <w:pPr>
              <w:spacing w:line="240" w:lineRule="auto"/>
              <w:rPr>
                <w:rFonts w:cstheme="minorHAnsi"/>
                <w:b/>
                <w:sz w:val="20"/>
                <w:szCs w:val="20"/>
              </w:rPr>
            </w:pPr>
            <w:r w:rsidRPr="00E825AE">
              <w:rPr>
                <w:rFonts w:cstheme="minorHAnsi"/>
                <w:b/>
                <w:sz w:val="20"/>
                <w:szCs w:val="20"/>
              </w:rPr>
              <w:t>N/A</w:t>
            </w:r>
          </w:p>
        </w:tc>
        <w:tc>
          <w:tcPr>
            <w:tcW w:w="841" w:type="dxa"/>
            <w:shd w:val="clear" w:color="auto" w:fill="C4BC96" w:themeFill="background2" w:themeFillShade="BF"/>
          </w:tcPr>
          <w:p w14:paraId="7B0F8BFF" w14:textId="77777777" w:rsidR="000F6DC1" w:rsidRPr="00E825AE" w:rsidRDefault="00EC440D" w:rsidP="003C0487">
            <w:pPr>
              <w:autoSpaceDE w:val="0"/>
              <w:autoSpaceDN w:val="0"/>
              <w:adjustRightInd w:val="0"/>
              <w:spacing w:line="240" w:lineRule="auto"/>
              <w:ind w:left="60" w:right="60"/>
              <w:jc w:val="right"/>
              <w:rPr>
                <w:rFonts w:cstheme="minorHAnsi"/>
                <w:b/>
                <w:color w:val="010205"/>
                <w:sz w:val="20"/>
                <w:szCs w:val="20"/>
              </w:rPr>
            </w:pPr>
            <w:r w:rsidRPr="00E825AE">
              <w:rPr>
                <w:rFonts w:cstheme="minorHAnsi"/>
                <w:b/>
                <w:color w:val="010205"/>
                <w:sz w:val="20"/>
                <w:szCs w:val="20"/>
              </w:rPr>
              <w:t>32.65</w:t>
            </w:r>
          </w:p>
        </w:tc>
        <w:tc>
          <w:tcPr>
            <w:tcW w:w="841" w:type="dxa"/>
            <w:shd w:val="clear" w:color="auto" w:fill="FBD4B4" w:themeFill="accent6" w:themeFillTint="66"/>
          </w:tcPr>
          <w:p w14:paraId="1E7AB338" w14:textId="77777777" w:rsidR="000F6DC1" w:rsidRPr="00E825AE" w:rsidRDefault="00EC440D" w:rsidP="003C0487">
            <w:pPr>
              <w:autoSpaceDE w:val="0"/>
              <w:autoSpaceDN w:val="0"/>
              <w:adjustRightInd w:val="0"/>
              <w:spacing w:line="240" w:lineRule="auto"/>
              <w:ind w:left="60" w:right="60"/>
              <w:jc w:val="right"/>
              <w:rPr>
                <w:rFonts w:cstheme="minorHAnsi"/>
                <w:b/>
                <w:color w:val="010205"/>
                <w:sz w:val="20"/>
                <w:szCs w:val="20"/>
              </w:rPr>
            </w:pPr>
            <w:r w:rsidRPr="00E825AE">
              <w:rPr>
                <w:rFonts w:cstheme="minorHAnsi"/>
                <w:b/>
                <w:color w:val="010205"/>
                <w:sz w:val="20"/>
                <w:szCs w:val="20"/>
              </w:rPr>
              <w:t>33.80</w:t>
            </w:r>
          </w:p>
        </w:tc>
      </w:tr>
    </w:tbl>
    <w:p w14:paraId="27359383" w14:textId="77777777" w:rsidR="001B30F2" w:rsidRPr="00DA0641" w:rsidRDefault="001B30F2" w:rsidP="00416161">
      <w:pPr>
        <w:autoSpaceDE w:val="0"/>
        <w:autoSpaceDN w:val="0"/>
        <w:adjustRightInd w:val="0"/>
        <w:spacing w:after="0" w:line="240" w:lineRule="auto"/>
        <w:rPr>
          <w:rFonts w:cstheme="minorHAnsi"/>
          <w:sz w:val="24"/>
          <w:szCs w:val="24"/>
        </w:rPr>
        <w:sectPr w:rsidR="001B30F2" w:rsidRPr="00DA0641" w:rsidSect="001B30F2">
          <w:pgSz w:w="16839" w:h="11907" w:orient="landscape" w:code="9"/>
          <w:pgMar w:top="2268" w:right="851" w:bottom="851" w:left="851" w:header="720" w:footer="720" w:gutter="0"/>
          <w:cols w:space="720"/>
          <w:docGrid w:linePitch="360"/>
        </w:sectPr>
      </w:pPr>
    </w:p>
    <w:p w14:paraId="4D68C9B4" w14:textId="237E8ACE" w:rsidR="0014576A" w:rsidRPr="00DA0641" w:rsidRDefault="00593822" w:rsidP="0016283E">
      <w:r w:rsidRPr="00DA0641">
        <w:lastRenderedPageBreak/>
        <w:t>Considering</w:t>
      </w:r>
      <w:r w:rsidR="004C61E8" w:rsidRPr="00DA0641">
        <w:t xml:space="preserve"> the definition for ‘exploitation’, level of exploitation shows an interesting dynamism between construct variables for exploitation </w:t>
      </w:r>
      <w:r w:rsidR="0041046B">
        <w:t>in</w:t>
      </w:r>
      <w:r w:rsidR="004C61E8" w:rsidRPr="00DA0641">
        <w:t xml:space="preserve"> different sectors. </w:t>
      </w:r>
      <w:r w:rsidR="0014576A" w:rsidRPr="00DA0641">
        <w:t>The situation analysis is hence successful in the interest of determining which sector exploit</w:t>
      </w:r>
      <w:r w:rsidR="0041046B">
        <w:t>s</w:t>
      </w:r>
      <w:r w:rsidR="0014576A" w:rsidRPr="00DA0641">
        <w:t xml:space="preserve"> what and to what extent. </w:t>
      </w:r>
      <w:r w:rsidR="0041046B">
        <w:t>In an o</w:t>
      </w:r>
      <w:r w:rsidR="0014576A" w:rsidRPr="00DA0641">
        <w:t>verall</w:t>
      </w:r>
      <w:r w:rsidR="0041046B">
        <w:t xml:space="preserve"> observation, for </w:t>
      </w:r>
      <w:r w:rsidR="00C81527" w:rsidRPr="00DA0641">
        <w:t xml:space="preserve">BDA and </w:t>
      </w:r>
      <w:r w:rsidR="00F349ED">
        <w:t>IoT</w:t>
      </w:r>
      <w:r w:rsidR="0014576A" w:rsidRPr="00DA0641">
        <w:t xml:space="preserve">, the level of exploitation </w:t>
      </w:r>
      <w:r w:rsidR="004C61E8" w:rsidRPr="00DA0641">
        <w:t xml:space="preserve">in FRM sectors </w:t>
      </w:r>
      <w:r w:rsidR="0014576A" w:rsidRPr="00DA0641">
        <w:t xml:space="preserve">is higher than </w:t>
      </w:r>
      <w:r w:rsidR="00C81527" w:rsidRPr="00DA0641">
        <w:t>in construction</w:t>
      </w:r>
      <w:r w:rsidR="0014576A" w:rsidRPr="00DA0641">
        <w:t xml:space="preserve">. </w:t>
      </w:r>
      <w:r w:rsidR="00C81527" w:rsidRPr="00DA0641">
        <w:t xml:space="preserve">This remarks </w:t>
      </w:r>
      <w:r w:rsidR="00F349ED">
        <w:t xml:space="preserve">on </w:t>
      </w:r>
      <w:r w:rsidR="00C81527" w:rsidRPr="00DA0641">
        <w:t xml:space="preserve">the need to </w:t>
      </w:r>
      <w:r w:rsidR="004C61E8" w:rsidRPr="00DA0641">
        <w:t>explore the best practice lessons learned</w:t>
      </w:r>
      <w:r w:rsidR="00C81527" w:rsidRPr="00DA0641">
        <w:t xml:space="preserve"> from </w:t>
      </w:r>
      <w:r w:rsidR="006A4F55" w:rsidRPr="00DA0641">
        <w:t>the</w:t>
      </w:r>
      <w:r w:rsidR="00C81527" w:rsidRPr="00DA0641">
        <w:t xml:space="preserve"> </w:t>
      </w:r>
      <w:r w:rsidR="004C61E8" w:rsidRPr="00DA0641">
        <w:t xml:space="preserve">RFM </w:t>
      </w:r>
      <w:r w:rsidR="00C81527" w:rsidRPr="00DA0641">
        <w:t xml:space="preserve">sectors. </w:t>
      </w:r>
    </w:p>
    <w:p w14:paraId="7BA70B52" w14:textId="31D8DC5F" w:rsidR="006A4F55" w:rsidRPr="00DA0641" w:rsidRDefault="00B6359A" w:rsidP="0016283E">
      <w:pPr>
        <w:rPr>
          <w:rFonts w:cstheme="minorHAnsi"/>
        </w:rPr>
      </w:pPr>
      <w:r w:rsidRPr="00DA0641">
        <w:rPr>
          <w:rFonts w:cstheme="minorHAnsi"/>
        </w:rPr>
        <w:t>Having known the extent to which BIM</w:t>
      </w:r>
      <w:r w:rsidR="00A97A61" w:rsidRPr="00DA0641">
        <w:rPr>
          <w:rFonts w:cstheme="minorHAnsi"/>
        </w:rPr>
        <w:t>, BDA</w:t>
      </w:r>
      <w:r w:rsidR="00F349ED">
        <w:rPr>
          <w:rFonts w:cstheme="minorHAnsi"/>
        </w:rPr>
        <w:t>,</w:t>
      </w:r>
      <w:r w:rsidR="00A97A61" w:rsidRPr="00DA0641">
        <w:rPr>
          <w:rFonts w:cstheme="minorHAnsi"/>
        </w:rPr>
        <w:t xml:space="preserve"> and </w:t>
      </w:r>
      <w:r w:rsidR="00F349ED">
        <w:rPr>
          <w:rFonts w:cstheme="minorHAnsi"/>
        </w:rPr>
        <w:t>IoT</w:t>
      </w:r>
      <w:r w:rsidRPr="00DA0641">
        <w:rPr>
          <w:rFonts w:cstheme="minorHAnsi"/>
        </w:rPr>
        <w:t xml:space="preserve"> has been exploited in </w:t>
      </w:r>
      <w:r w:rsidR="00A97A61" w:rsidRPr="00DA0641">
        <w:rPr>
          <w:rFonts w:cstheme="minorHAnsi"/>
        </w:rPr>
        <w:t>four sectors</w:t>
      </w:r>
      <w:r w:rsidRPr="00DA0641">
        <w:rPr>
          <w:rFonts w:cstheme="minorHAnsi"/>
        </w:rPr>
        <w:t xml:space="preserve">, it is worthwhile to check whether </w:t>
      </w:r>
      <w:r w:rsidR="00A97A61" w:rsidRPr="00DA0641">
        <w:rPr>
          <w:rFonts w:cstheme="minorHAnsi"/>
        </w:rPr>
        <w:t>the</w:t>
      </w:r>
      <w:r w:rsidRPr="00DA0641">
        <w:rPr>
          <w:rFonts w:cstheme="minorHAnsi"/>
        </w:rPr>
        <w:t xml:space="preserve"> difference</w:t>
      </w:r>
      <w:r w:rsidR="0016283E">
        <w:rPr>
          <w:rFonts w:cstheme="minorHAnsi"/>
        </w:rPr>
        <w:t>s</w:t>
      </w:r>
      <w:r w:rsidRPr="00DA0641">
        <w:rPr>
          <w:rFonts w:cstheme="minorHAnsi"/>
        </w:rPr>
        <w:t xml:space="preserve"> between </w:t>
      </w:r>
      <w:r w:rsidR="00A97A61" w:rsidRPr="00DA0641">
        <w:rPr>
          <w:rFonts w:cstheme="minorHAnsi"/>
        </w:rPr>
        <w:t xml:space="preserve">predefined </w:t>
      </w:r>
      <w:r w:rsidRPr="00DA0641">
        <w:rPr>
          <w:rFonts w:cstheme="minorHAnsi"/>
        </w:rPr>
        <w:t xml:space="preserve">groups </w:t>
      </w:r>
      <w:r w:rsidR="00A644F2" w:rsidRPr="00DA0641">
        <w:rPr>
          <w:rFonts w:cstheme="minorHAnsi"/>
        </w:rPr>
        <w:t>a</w:t>
      </w:r>
      <w:r w:rsidR="00A644F2">
        <w:rPr>
          <w:rFonts w:cstheme="minorHAnsi"/>
        </w:rPr>
        <w:t>re</w:t>
      </w:r>
      <w:r w:rsidRPr="00DA0641">
        <w:rPr>
          <w:rFonts w:cstheme="minorHAnsi"/>
        </w:rPr>
        <w:t xml:space="preserve"> statistically significant. These groups </w:t>
      </w:r>
      <w:r w:rsidR="004C61E8" w:rsidRPr="00DA0641">
        <w:rPr>
          <w:rFonts w:cstheme="minorHAnsi"/>
        </w:rPr>
        <w:t>include</w:t>
      </w:r>
      <w:r w:rsidR="00A97A61" w:rsidRPr="00DA0641">
        <w:rPr>
          <w:rFonts w:cstheme="minorHAnsi"/>
        </w:rPr>
        <w:t xml:space="preserve"> individual job role</w:t>
      </w:r>
      <w:r w:rsidRPr="00DA0641">
        <w:rPr>
          <w:rFonts w:cstheme="minorHAnsi"/>
        </w:rPr>
        <w:t xml:space="preserve">; </w:t>
      </w:r>
      <w:r w:rsidR="00F349ED">
        <w:rPr>
          <w:rFonts w:cstheme="minorHAnsi"/>
        </w:rPr>
        <w:t xml:space="preserve">the </w:t>
      </w:r>
      <w:r w:rsidR="00A97A61" w:rsidRPr="00DA0641">
        <w:rPr>
          <w:rFonts w:cstheme="minorHAnsi"/>
        </w:rPr>
        <w:t xml:space="preserve">extent of BIM/ BDA/ </w:t>
      </w:r>
      <w:r w:rsidR="00F349ED">
        <w:rPr>
          <w:rFonts w:cstheme="minorHAnsi"/>
        </w:rPr>
        <w:t>IoT</w:t>
      </w:r>
      <w:r w:rsidR="00A97A61" w:rsidRPr="00DA0641">
        <w:rPr>
          <w:rFonts w:cstheme="minorHAnsi"/>
        </w:rPr>
        <w:t xml:space="preserve"> use; </w:t>
      </w:r>
      <w:r w:rsidRPr="00DA0641">
        <w:rPr>
          <w:rFonts w:cstheme="minorHAnsi"/>
        </w:rPr>
        <w:t>and years of experience in BIM</w:t>
      </w:r>
      <w:r w:rsidR="00A97A61" w:rsidRPr="00DA0641">
        <w:rPr>
          <w:rFonts w:cstheme="minorHAnsi"/>
        </w:rPr>
        <w:t xml:space="preserve">/ BDA/ </w:t>
      </w:r>
      <w:r w:rsidR="00F349ED">
        <w:rPr>
          <w:rFonts w:cstheme="minorHAnsi"/>
        </w:rPr>
        <w:t>IoT</w:t>
      </w:r>
      <w:r w:rsidRPr="00DA0641">
        <w:rPr>
          <w:rFonts w:cstheme="minorHAnsi"/>
        </w:rPr>
        <w:t xml:space="preserve">. Organisation size-ORGSIZ is comprehensively investigated in Chapter-5 together with exploring likely associations between </w:t>
      </w:r>
      <w:r w:rsidR="006A4F55" w:rsidRPr="00DA0641">
        <w:rPr>
          <w:rFonts w:cstheme="minorHAnsi"/>
        </w:rPr>
        <w:t>ORGSIZ and all other variables.</w:t>
      </w:r>
    </w:p>
    <w:p w14:paraId="526A34D6" w14:textId="4210C5C7" w:rsidR="00B6359A" w:rsidRPr="00DA0641" w:rsidRDefault="00B6359A" w:rsidP="0016283E">
      <w:pPr>
        <w:rPr>
          <w:rFonts w:cstheme="minorHAnsi"/>
        </w:rPr>
      </w:pPr>
      <w:r w:rsidRPr="00DA0641">
        <w:rPr>
          <w:rFonts w:cstheme="minorHAnsi"/>
        </w:rPr>
        <w:t>First, to compare the perceptions of BIM exploitation between the senior, middle and lower</w:t>
      </w:r>
      <w:r w:rsidR="00F349ED">
        <w:rPr>
          <w:rFonts w:cstheme="minorHAnsi"/>
        </w:rPr>
        <w:t>-</w:t>
      </w:r>
      <w:r w:rsidRPr="00DA0641">
        <w:rPr>
          <w:rFonts w:cstheme="minorHAnsi"/>
        </w:rPr>
        <w:t xml:space="preserve">level management </w:t>
      </w:r>
      <w:r w:rsidR="00A644F2">
        <w:rPr>
          <w:rFonts w:cstheme="minorHAnsi"/>
        </w:rPr>
        <w:t xml:space="preserve">(Job Role- </w:t>
      </w:r>
      <w:r w:rsidRPr="00DA0641">
        <w:rPr>
          <w:rFonts w:cstheme="minorHAnsi"/>
        </w:rPr>
        <w:t>JOBR)</w:t>
      </w:r>
      <w:r w:rsidR="00087D1F" w:rsidRPr="00DA0641">
        <w:rPr>
          <w:rFonts w:cstheme="minorHAnsi"/>
        </w:rPr>
        <w:t xml:space="preserve"> in construction</w:t>
      </w:r>
      <w:r w:rsidRPr="00DA0641">
        <w:rPr>
          <w:rFonts w:cstheme="minorHAnsi"/>
        </w:rPr>
        <w:t xml:space="preserve">, Kruskal-Wallis H test was utilised. </w:t>
      </w:r>
      <w:r w:rsidR="000B7E3A" w:rsidRPr="00DA0641">
        <w:t xml:space="preserve">The Kruskal-Wallis H test is a rank-based nonparametric test that can be used to determine if there are statistically significant differences between two or more groups of an independent variable on a continuous or ordinal dependent variable </w:t>
      </w:r>
      <w:r w:rsidR="000B7E3A" w:rsidRPr="00DA0641">
        <w:fldChar w:fldCharType="begin" w:fldLock="1"/>
      </w:r>
      <w:r w:rsidR="000B7E3A" w:rsidRPr="00DA0641">
        <w:instrText>ADDIN CSL_CITATION {"citationItems":[{"id":"ITEM-1","itemData":{"DOI":"10.4324/9780203723524","abstract":"This two-colour new edition of one of the most widely read textbooks in its field introduces the reader to data analysis with the most versatile statistical package on the market: IBM SPSS Statistics 18. Although each new release of SPSS Statistics features new options and improvements, there remains a core of fundamental operating principles which apply to all the versions issued in recent years. This friendly and informal book combines simplicity and clarity of presentation with a comprehensive treatment of the use of IBM SPSS Statistics 18 for the description, exploration and interpretation of data. As in earlier editions, coverage has been extended to address the issues raised by readers since the previous edition. This edition, for example, by request, describes the use of the AMOS package for path analysis and confirmatory factor analysis. Each statistical technique is presented in a realistic research context and is fully illustrated with screen shots of SPSS dialog boxes and output. The first chapter sets the scene with a survey of typical research situations, key terms and clear signposts to the location of each technique in the book. It provides guidance on the choice of statistical techniques, and advice (based on the American Psychological Associations guidelines) on how to report the results of statistical analyses. The next chapters introduce the reader to the use of SPSS, beginning with the entry, description and exploration of data. There is also a full description of the capabilities of the versatile Chart Builder. Each of the remaining chapters concentrates on one particular kind of research situation and the statistical techniques that are appropriate.","author":[{"dropping-particle":"","family":"Gray","given":"Colin D.","non-dropping-particle":"","parse-names":false,"suffix":""}],"container-title":"IBM SPSS Statistics 19 Made Simple","id":"ITEM-1","issued":{"date-parts":[["2012"]]},"title":"IBM SPSS Statistics 19 Made Simple","type":"book"},"uris":["http://www.mendeley.com/documents/?uuid=5fdc4fb8-68c1-4acf-bf7b-a00c00804c9e"]}],"mendeley":{"formattedCitation":"(Gray, 2012)","plainTextFormattedCitation":"(Gray, 2012)","previouslyFormattedCitation":"(Gray, 2012)"},"properties":{"noteIndex":0},"schema":"https://github.com/citation-style-language/schema/raw/master/csl-citation.json"}</w:instrText>
      </w:r>
      <w:r w:rsidR="000B7E3A" w:rsidRPr="00DA0641">
        <w:fldChar w:fldCharType="separate"/>
      </w:r>
      <w:r w:rsidR="000B7E3A" w:rsidRPr="00DA0641">
        <w:rPr>
          <w:noProof/>
        </w:rPr>
        <w:t>(Gray, 2012)</w:t>
      </w:r>
      <w:r w:rsidR="000B7E3A" w:rsidRPr="00DA0641">
        <w:fldChar w:fldCharType="end"/>
      </w:r>
      <w:r w:rsidR="000B7E3A" w:rsidRPr="00DA0641">
        <w:t xml:space="preserve">. </w:t>
      </w:r>
      <w:r w:rsidRPr="00DA0641">
        <w:rPr>
          <w:rFonts w:cstheme="minorHAnsi"/>
        </w:rPr>
        <w:t xml:space="preserve">This test allows </w:t>
      </w:r>
      <w:r w:rsidR="00CA496A">
        <w:rPr>
          <w:rFonts w:cstheme="minorHAnsi"/>
        </w:rPr>
        <w:t>the comparison of</w:t>
      </w:r>
      <w:r w:rsidRPr="00DA0641">
        <w:rPr>
          <w:rFonts w:cstheme="minorHAnsi"/>
        </w:rPr>
        <w:t xml:space="preserve"> the scores of continuous variable</w:t>
      </w:r>
      <w:r w:rsidR="00F349ED">
        <w:rPr>
          <w:rFonts w:cstheme="minorHAnsi"/>
        </w:rPr>
        <w:t>s</w:t>
      </w:r>
      <w:r w:rsidRPr="00DA0641">
        <w:rPr>
          <w:rFonts w:cstheme="minorHAnsi"/>
        </w:rPr>
        <w:t xml:space="preserve"> for three or more groups. The reason why Kruskal-Wallis was employed </w:t>
      </w:r>
      <w:r w:rsidR="00CA496A">
        <w:rPr>
          <w:rFonts w:cstheme="minorHAnsi"/>
        </w:rPr>
        <w:t>as opposed to</w:t>
      </w:r>
      <w:r w:rsidRPr="00DA0641">
        <w:rPr>
          <w:rFonts w:cstheme="minorHAnsi"/>
        </w:rPr>
        <w:t xml:space="preserve"> </w:t>
      </w:r>
      <w:r w:rsidR="00F349ED">
        <w:rPr>
          <w:rFonts w:cstheme="minorHAnsi"/>
        </w:rPr>
        <w:t xml:space="preserve">the </w:t>
      </w:r>
      <w:r w:rsidRPr="00DA0641">
        <w:rPr>
          <w:rFonts w:cstheme="minorHAnsi"/>
        </w:rPr>
        <w:t xml:space="preserve">Mann-Whitney U test is </w:t>
      </w:r>
      <w:r w:rsidR="00F349ED">
        <w:rPr>
          <w:rFonts w:cstheme="minorHAnsi"/>
        </w:rPr>
        <w:t>that</w:t>
      </w:r>
      <w:r w:rsidRPr="00DA0641">
        <w:rPr>
          <w:rFonts w:cstheme="minorHAnsi"/>
        </w:rPr>
        <w:t xml:space="preserve"> </w:t>
      </w:r>
      <w:r w:rsidR="00F349ED">
        <w:rPr>
          <w:rFonts w:cstheme="minorHAnsi"/>
        </w:rPr>
        <w:t xml:space="preserve">the </w:t>
      </w:r>
      <w:r w:rsidRPr="00DA0641">
        <w:rPr>
          <w:rFonts w:cstheme="minorHAnsi"/>
        </w:rPr>
        <w:t xml:space="preserve">Mann-Whitney U test only allows </w:t>
      </w:r>
      <w:r w:rsidR="00CA496A">
        <w:rPr>
          <w:rFonts w:cstheme="minorHAnsi"/>
        </w:rPr>
        <w:t xml:space="preserve">the for comparison between </w:t>
      </w:r>
      <w:r w:rsidRPr="00DA0641">
        <w:rPr>
          <w:rFonts w:cstheme="minorHAnsi"/>
        </w:rPr>
        <w:t xml:space="preserve"> two groups. Since all variables of inquiry in comparing groups have more than two groups, </w:t>
      </w:r>
      <w:r w:rsidR="00F349ED">
        <w:rPr>
          <w:rFonts w:cstheme="minorHAnsi"/>
        </w:rPr>
        <w:t xml:space="preserve">the </w:t>
      </w:r>
      <w:r w:rsidRPr="00DA0641">
        <w:rPr>
          <w:rFonts w:cstheme="minorHAnsi"/>
        </w:rPr>
        <w:t>Kruskal-Wallis H test is the most suitable. The hypotheses set for this analysis are as presented below:</w:t>
      </w:r>
    </w:p>
    <w:p w14:paraId="4F79CCE2" w14:textId="77777777" w:rsidR="00B6359A" w:rsidRPr="00DA0641" w:rsidRDefault="00B6359A" w:rsidP="0048033B">
      <w:pPr>
        <w:spacing w:line="276" w:lineRule="auto"/>
        <w:rPr>
          <w:rFonts w:cstheme="minorHAnsi"/>
        </w:rPr>
      </w:pPr>
      <w:r w:rsidRPr="00DA0641">
        <w:rPr>
          <w:rFonts w:cstheme="minorHAnsi"/>
        </w:rPr>
        <w:t>HO: the mean ranks of the three groups for BIM exploitation are equal.</w:t>
      </w:r>
    </w:p>
    <w:p w14:paraId="71FDA5CC" w14:textId="72A30084" w:rsidR="00B6359A" w:rsidRPr="00DA0641" w:rsidRDefault="00B6359A" w:rsidP="0048033B">
      <w:pPr>
        <w:spacing w:line="276" w:lineRule="auto"/>
        <w:rPr>
          <w:rFonts w:cstheme="minorHAnsi"/>
        </w:rPr>
      </w:pPr>
      <w:r w:rsidRPr="00DA0641">
        <w:rPr>
          <w:rFonts w:cstheme="minorHAnsi"/>
        </w:rPr>
        <w:t>HA: the mean ranks of the three groups for BIM exploitation are not equal.</w:t>
      </w:r>
    </w:p>
    <w:p w14:paraId="2ACE6A36" w14:textId="5B39A9C1" w:rsidR="00B6359A" w:rsidRPr="00DA0641" w:rsidRDefault="001F7645" w:rsidP="0016283E">
      <w:pPr>
        <w:rPr>
          <w:rFonts w:cstheme="minorHAnsi"/>
        </w:rPr>
      </w:pPr>
      <w:r w:rsidRPr="00DA0641">
        <w:rPr>
          <w:rFonts w:cstheme="minorHAnsi"/>
        </w:rPr>
        <w:t>As shown in</w:t>
      </w:r>
      <w:r w:rsidR="009E0C09">
        <w:rPr>
          <w:rFonts w:cstheme="minorHAnsi"/>
        </w:rPr>
        <w:t xml:space="preserve"> </w:t>
      </w:r>
      <w:r w:rsidR="00A644F2">
        <w:rPr>
          <w:rFonts w:cstheme="minorHAnsi"/>
        </w:rPr>
        <w:fldChar w:fldCharType="begin"/>
      </w:r>
      <w:r w:rsidR="00A644F2">
        <w:rPr>
          <w:rFonts w:cstheme="minorHAnsi"/>
        </w:rPr>
        <w:instrText xml:space="preserve"> REF _Ref31399823 \h </w:instrText>
      </w:r>
      <w:r w:rsidR="00A644F2">
        <w:rPr>
          <w:rFonts w:cstheme="minorHAnsi"/>
        </w:rPr>
      </w:r>
      <w:r w:rsidR="00A644F2">
        <w:rPr>
          <w:rFonts w:cstheme="minorHAnsi"/>
        </w:rPr>
        <w:fldChar w:fldCharType="separate"/>
      </w:r>
      <w:r w:rsidR="00F70D7D" w:rsidRPr="00DA0641">
        <w:t xml:space="preserve">Table </w:t>
      </w:r>
      <w:r w:rsidR="00F70D7D">
        <w:rPr>
          <w:noProof/>
        </w:rPr>
        <w:t>22</w:t>
      </w:r>
      <w:r w:rsidR="00A644F2">
        <w:rPr>
          <w:rFonts w:cstheme="minorHAnsi"/>
        </w:rPr>
        <w:fldChar w:fldCharType="end"/>
      </w:r>
      <w:r w:rsidRPr="00DA0641">
        <w:rPr>
          <w:rFonts w:cstheme="minorHAnsi"/>
        </w:rPr>
        <w:t xml:space="preserve">, </w:t>
      </w:r>
      <w:r w:rsidR="00B6359A" w:rsidRPr="00DA0641">
        <w:rPr>
          <w:rFonts w:cstheme="minorHAnsi"/>
        </w:rPr>
        <w:t xml:space="preserve">there </w:t>
      </w:r>
      <w:r w:rsidR="00E825AE">
        <w:rPr>
          <w:rFonts w:cstheme="minorHAnsi"/>
        </w:rPr>
        <w:t>are</w:t>
      </w:r>
      <w:r w:rsidR="00B6359A" w:rsidRPr="00DA0641">
        <w:rPr>
          <w:rFonts w:cstheme="minorHAnsi"/>
        </w:rPr>
        <w:t xml:space="preserve"> no significant differences</w:t>
      </w:r>
      <w:r w:rsidR="00E825AE">
        <w:rPr>
          <w:rFonts w:cstheme="minorHAnsi"/>
        </w:rPr>
        <w:t xml:space="preserve"> between the three groups. For example, </w:t>
      </w:r>
      <w:r w:rsidR="00E825AE" w:rsidRPr="00DA0641">
        <w:rPr>
          <w:rFonts w:cstheme="minorHAnsi"/>
        </w:rPr>
        <w:t>fo</w:t>
      </w:r>
      <w:r w:rsidR="00E825AE">
        <w:rPr>
          <w:rFonts w:cstheme="minorHAnsi"/>
        </w:rPr>
        <w:t>r</w:t>
      </w:r>
      <w:r w:rsidR="00E825AE" w:rsidRPr="00DA0641">
        <w:rPr>
          <w:rFonts w:cstheme="minorHAnsi"/>
        </w:rPr>
        <w:t xml:space="preserve"> EXP1, </w:t>
      </w:r>
      <w:r w:rsidR="00E825AE">
        <w:rPr>
          <w:rFonts w:cstheme="minorHAnsi"/>
        </w:rPr>
        <w:t>there is no significant difference</w:t>
      </w:r>
      <w:r w:rsidR="00B6359A" w:rsidRPr="00DA0641">
        <w:rPr>
          <w:rFonts w:cstheme="minorHAnsi"/>
        </w:rPr>
        <w:t xml:space="preserve"> (H = 3.408, p = .182, df = 2) found among the three categories of participants (senior, middle </w:t>
      </w:r>
      <w:r w:rsidR="000935E3" w:rsidRPr="00DA0641">
        <w:rPr>
          <w:rFonts w:cstheme="minorHAnsi"/>
        </w:rPr>
        <w:t>level,</w:t>
      </w:r>
      <w:r w:rsidR="00B6359A" w:rsidRPr="00DA0641">
        <w:rPr>
          <w:rFonts w:cstheme="minorHAnsi"/>
        </w:rPr>
        <w:t xml:space="preserve"> and lower level management).</w:t>
      </w:r>
      <w:r w:rsidR="00A644F2">
        <w:rPr>
          <w:rFonts w:cstheme="minorHAnsi"/>
        </w:rPr>
        <w:t xml:space="preserve"> </w:t>
      </w:r>
      <w:r w:rsidR="00F349ED">
        <w:rPr>
          <w:rFonts w:cstheme="minorHAnsi"/>
        </w:rPr>
        <w:t>The n</w:t>
      </w:r>
      <w:r w:rsidR="00B6359A" w:rsidRPr="00DA0641">
        <w:rPr>
          <w:rFonts w:cstheme="minorHAnsi"/>
        </w:rPr>
        <w:t>ull hypothesis is rejected and conclude</w:t>
      </w:r>
      <w:r w:rsidR="00F349ED">
        <w:rPr>
          <w:rFonts w:cstheme="minorHAnsi"/>
        </w:rPr>
        <w:t>s</w:t>
      </w:r>
      <w:r w:rsidR="00B6359A" w:rsidRPr="00DA0641">
        <w:rPr>
          <w:rFonts w:cstheme="minorHAnsi"/>
        </w:rPr>
        <w:t xml:space="preserve"> that medians of all </w:t>
      </w:r>
      <w:r w:rsidR="00A644F2">
        <w:rPr>
          <w:rFonts w:cstheme="minorHAnsi"/>
        </w:rPr>
        <w:t>E</w:t>
      </w:r>
      <w:r w:rsidR="00B6359A" w:rsidRPr="00DA0641">
        <w:rPr>
          <w:rFonts w:cstheme="minorHAnsi"/>
        </w:rPr>
        <w:t xml:space="preserve">XPBIM variables are not equal. Even though </w:t>
      </w:r>
      <w:r w:rsidR="00F349ED">
        <w:rPr>
          <w:rFonts w:cstheme="minorHAnsi"/>
        </w:rPr>
        <w:t xml:space="preserve">the </w:t>
      </w:r>
      <w:r w:rsidR="00B6359A" w:rsidRPr="00DA0641">
        <w:rPr>
          <w:rFonts w:cstheme="minorHAnsi"/>
        </w:rPr>
        <w:t xml:space="preserve">null hypothesis (H0) is </w:t>
      </w:r>
      <w:r w:rsidR="000935E3" w:rsidRPr="00DA0641">
        <w:rPr>
          <w:rFonts w:cstheme="minorHAnsi"/>
        </w:rPr>
        <w:t xml:space="preserve">rejected </w:t>
      </w:r>
      <w:r w:rsidR="000B7E3A">
        <w:rPr>
          <w:rFonts w:cstheme="minorHAnsi"/>
        </w:rPr>
        <w:t xml:space="preserve">as a result of all </w:t>
      </w:r>
      <w:r w:rsidR="00A644F2" w:rsidRPr="00DA0641">
        <w:rPr>
          <w:rFonts w:cstheme="minorHAnsi"/>
        </w:rPr>
        <w:t xml:space="preserve">p-values </w:t>
      </w:r>
      <w:r w:rsidR="000B7E3A">
        <w:rPr>
          <w:rFonts w:cstheme="minorHAnsi"/>
        </w:rPr>
        <w:t xml:space="preserve">being </w:t>
      </w:r>
      <w:r w:rsidR="00A644F2" w:rsidRPr="00DA0641">
        <w:rPr>
          <w:rFonts w:cstheme="minorHAnsi"/>
        </w:rPr>
        <w:t xml:space="preserve">higher than the significance level of 0.05, </w:t>
      </w:r>
      <w:r w:rsidR="00B6359A" w:rsidRPr="00DA0641">
        <w:rPr>
          <w:rFonts w:cstheme="minorHAnsi"/>
        </w:rPr>
        <w:t>there is no statistically significan</w:t>
      </w:r>
      <w:r w:rsidR="00F349ED">
        <w:rPr>
          <w:rFonts w:cstheme="minorHAnsi"/>
        </w:rPr>
        <w:t>t</w:t>
      </w:r>
      <w:r w:rsidR="00B6359A" w:rsidRPr="00DA0641">
        <w:rPr>
          <w:rFonts w:cstheme="minorHAnsi"/>
        </w:rPr>
        <w:t xml:space="preserve"> difference in the way three organisational hierarchies have responded to the extent of BIM exploitation.</w:t>
      </w:r>
      <w:r w:rsidR="00B16CDA">
        <w:rPr>
          <w:rFonts w:cstheme="minorHAnsi"/>
        </w:rPr>
        <w:t xml:space="preserve"> This means that</w:t>
      </w:r>
      <w:r w:rsidR="00B6359A" w:rsidRPr="00DA0641">
        <w:rPr>
          <w:rFonts w:cstheme="minorHAnsi"/>
        </w:rPr>
        <w:t xml:space="preserve"> </w:t>
      </w:r>
      <w:r w:rsidR="00E825AE">
        <w:rPr>
          <w:rFonts w:cstheme="minorHAnsi"/>
        </w:rPr>
        <w:t xml:space="preserve">even though </w:t>
      </w:r>
      <w:r w:rsidR="0048033B">
        <w:rPr>
          <w:rFonts w:cstheme="minorHAnsi"/>
        </w:rPr>
        <w:t>different levels of managers see the organisational BIM exploitation differently, this difference is not statistically significant.</w:t>
      </w:r>
    </w:p>
    <w:p w14:paraId="4BCD710F" w14:textId="77777777" w:rsidR="00B6359A" w:rsidRPr="00DA0641" w:rsidRDefault="00B6359A" w:rsidP="00B6359A">
      <w:pPr>
        <w:autoSpaceDE w:val="0"/>
        <w:autoSpaceDN w:val="0"/>
        <w:adjustRightInd w:val="0"/>
        <w:spacing w:after="0" w:line="240" w:lineRule="auto"/>
        <w:rPr>
          <w:rFonts w:ascii="Times New Roman" w:hAnsi="Times New Roman" w:cs="Times New Roman"/>
          <w:sz w:val="24"/>
          <w:szCs w:val="24"/>
        </w:rPr>
      </w:pPr>
    </w:p>
    <w:p w14:paraId="23772551" w14:textId="44CD2BA9" w:rsidR="00B6359A" w:rsidRPr="00DA0641" w:rsidRDefault="00B6359A" w:rsidP="00B6359A">
      <w:pPr>
        <w:pStyle w:val="Caption"/>
        <w:keepNext/>
      </w:pPr>
      <w:bookmarkStart w:id="491" w:name="_Ref31399823"/>
      <w:bookmarkStart w:id="492" w:name="_Toc35347692"/>
      <w:bookmarkStart w:id="493" w:name="_Toc49290871"/>
      <w:bookmarkStart w:id="494" w:name="_Toc73916236"/>
      <w:r w:rsidRPr="00DA0641">
        <w:lastRenderedPageBreak/>
        <w:t xml:space="preserve">Table </w:t>
      </w:r>
      <w:r w:rsidRPr="00DA0641">
        <w:fldChar w:fldCharType="begin"/>
      </w:r>
      <w:r w:rsidRPr="00DA0641">
        <w:instrText xml:space="preserve"> SEQ Table \* ARABIC </w:instrText>
      </w:r>
      <w:r w:rsidRPr="00DA0641">
        <w:fldChar w:fldCharType="separate"/>
      </w:r>
      <w:r w:rsidR="00F70D7D">
        <w:rPr>
          <w:noProof/>
        </w:rPr>
        <w:t>22</w:t>
      </w:r>
      <w:r w:rsidRPr="00DA0641">
        <w:fldChar w:fldCharType="end"/>
      </w:r>
      <w:bookmarkEnd w:id="491"/>
      <w:r w:rsidRPr="00DA0641">
        <w:t>- Kruskal Wallis Test for BIM exploitation by Job Role</w:t>
      </w:r>
      <w:bookmarkEnd w:id="492"/>
      <w:bookmarkEnd w:id="493"/>
      <w:bookmarkEnd w:id="494"/>
    </w:p>
    <w:tbl>
      <w:tblPr>
        <w:tblW w:w="5320" w:type="pct"/>
        <w:tblInd w:w="-281"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000" w:firstRow="0" w:lastRow="0" w:firstColumn="0" w:lastColumn="0" w:noHBand="0" w:noVBand="0"/>
      </w:tblPr>
      <w:tblGrid>
        <w:gridCol w:w="851"/>
        <w:gridCol w:w="849"/>
        <w:gridCol w:w="849"/>
        <w:gridCol w:w="851"/>
        <w:gridCol w:w="850"/>
        <w:gridCol w:w="850"/>
        <w:gridCol w:w="848"/>
        <w:gridCol w:w="850"/>
        <w:gridCol w:w="850"/>
        <w:gridCol w:w="848"/>
        <w:gridCol w:w="848"/>
      </w:tblGrid>
      <w:tr w:rsidR="00A644F2" w:rsidRPr="00A644F2" w14:paraId="0F48DE66" w14:textId="77777777" w:rsidTr="00A644F2">
        <w:trPr>
          <w:cantSplit/>
        </w:trPr>
        <w:tc>
          <w:tcPr>
            <w:tcW w:w="5000" w:type="pct"/>
            <w:gridSpan w:val="11"/>
            <w:shd w:val="clear" w:color="auto" w:fill="auto"/>
            <w:vAlign w:val="center"/>
          </w:tcPr>
          <w:p w14:paraId="2CDF583D" w14:textId="77777777" w:rsidR="00B6359A" w:rsidRPr="00A644F2" w:rsidRDefault="00B6359A" w:rsidP="006B3A0A">
            <w:pPr>
              <w:autoSpaceDE w:val="0"/>
              <w:autoSpaceDN w:val="0"/>
              <w:adjustRightInd w:val="0"/>
              <w:spacing w:after="0" w:line="320" w:lineRule="atLeast"/>
              <w:ind w:left="60" w:right="60"/>
              <w:jc w:val="center"/>
              <w:rPr>
                <w:rFonts w:cstheme="minorHAnsi"/>
                <w:sz w:val="20"/>
                <w:szCs w:val="20"/>
              </w:rPr>
            </w:pPr>
            <w:r w:rsidRPr="00A644F2">
              <w:rPr>
                <w:rFonts w:cstheme="minorHAnsi"/>
                <w:b/>
                <w:bCs/>
                <w:sz w:val="20"/>
                <w:szCs w:val="20"/>
              </w:rPr>
              <w:t>Test Statistics</w:t>
            </w:r>
            <w:r w:rsidRPr="00A644F2">
              <w:rPr>
                <w:rFonts w:cstheme="minorHAnsi"/>
                <w:b/>
                <w:bCs/>
                <w:sz w:val="20"/>
                <w:szCs w:val="20"/>
                <w:vertAlign w:val="superscript"/>
              </w:rPr>
              <w:t>a,b</w:t>
            </w:r>
            <w:r w:rsidR="00E801CB" w:rsidRPr="00A644F2">
              <w:rPr>
                <w:rFonts w:cstheme="minorHAnsi"/>
                <w:b/>
                <w:bCs/>
                <w:sz w:val="20"/>
                <w:szCs w:val="20"/>
                <w:vertAlign w:val="superscript"/>
              </w:rPr>
              <w:t xml:space="preserve"> </w:t>
            </w:r>
            <w:r w:rsidR="00E801CB" w:rsidRPr="00A644F2">
              <w:rPr>
                <w:rFonts w:eastAsia="Times New Roman" w:cstheme="minorHAnsi"/>
                <w:b/>
                <w:bCs/>
                <w:sz w:val="20"/>
                <w:szCs w:val="20"/>
                <w:lang w:eastAsia="en-GB"/>
              </w:rPr>
              <w:t>for Building Information Modelling (BIM)</w:t>
            </w:r>
            <w:r w:rsidR="00087D1F" w:rsidRPr="00A644F2">
              <w:rPr>
                <w:rFonts w:eastAsia="Times New Roman" w:cstheme="minorHAnsi"/>
                <w:b/>
                <w:bCs/>
                <w:sz w:val="20"/>
                <w:szCs w:val="20"/>
                <w:lang w:eastAsia="en-GB"/>
              </w:rPr>
              <w:t>- Construction</w:t>
            </w:r>
          </w:p>
        </w:tc>
      </w:tr>
      <w:tr w:rsidR="00A644F2" w:rsidRPr="00A644F2" w14:paraId="1123429A" w14:textId="77777777" w:rsidTr="00A644F2">
        <w:trPr>
          <w:cantSplit/>
        </w:trPr>
        <w:tc>
          <w:tcPr>
            <w:tcW w:w="455" w:type="pct"/>
            <w:shd w:val="clear" w:color="auto" w:fill="auto"/>
            <w:vAlign w:val="bottom"/>
          </w:tcPr>
          <w:p w14:paraId="7988B868" w14:textId="77777777" w:rsidR="009124E4" w:rsidRPr="00A644F2" w:rsidRDefault="009124E4" w:rsidP="006B3A0A">
            <w:pPr>
              <w:autoSpaceDE w:val="0"/>
              <w:autoSpaceDN w:val="0"/>
              <w:adjustRightInd w:val="0"/>
              <w:spacing w:after="0" w:line="240" w:lineRule="auto"/>
              <w:rPr>
                <w:rFonts w:cstheme="minorHAnsi"/>
                <w:sz w:val="20"/>
                <w:szCs w:val="20"/>
              </w:rPr>
            </w:pPr>
          </w:p>
        </w:tc>
        <w:tc>
          <w:tcPr>
            <w:tcW w:w="454" w:type="pct"/>
            <w:shd w:val="clear" w:color="auto" w:fill="auto"/>
            <w:vAlign w:val="center"/>
          </w:tcPr>
          <w:p w14:paraId="0D176752" w14:textId="77777777" w:rsidR="009124E4" w:rsidRPr="00A644F2" w:rsidRDefault="009124E4">
            <w:pPr>
              <w:jc w:val="center"/>
              <w:rPr>
                <w:rFonts w:cstheme="minorHAnsi"/>
                <w:b/>
                <w:bCs/>
                <w:sz w:val="20"/>
                <w:szCs w:val="20"/>
              </w:rPr>
            </w:pPr>
            <w:r w:rsidRPr="00A644F2">
              <w:rPr>
                <w:rFonts w:cstheme="minorHAnsi"/>
                <w:b/>
                <w:bCs/>
                <w:sz w:val="20"/>
                <w:szCs w:val="20"/>
              </w:rPr>
              <w:t>EXP1</w:t>
            </w:r>
          </w:p>
        </w:tc>
        <w:tc>
          <w:tcPr>
            <w:tcW w:w="454" w:type="pct"/>
            <w:shd w:val="clear" w:color="auto" w:fill="auto"/>
            <w:vAlign w:val="center"/>
          </w:tcPr>
          <w:p w14:paraId="55E359E1" w14:textId="77777777" w:rsidR="009124E4" w:rsidRPr="00A644F2" w:rsidRDefault="009124E4">
            <w:pPr>
              <w:jc w:val="center"/>
              <w:rPr>
                <w:rFonts w:cstheme="minorHAnsi"/>
                <w:b/>
                <w:bCs/>
                <w:sz w:val="20"/>
                <w:szCs w:val="20"/>
              </w:rPr>
            </w:pPr>
            <w:r w:rsidRPr="00A644F2">
              <w:rPr>
                <w:rFonts w:cstheme="minorHAnsi"/>
                <w:b/>
                <w:bCs/>
                <w:sz w:val="20"/>
                <w:szCs w:val="20"/>
              </w:rPr>
              <w:t>EXP2</w:t>
            </w:r>
          </w:p>
        </w:tc>
        <w:tc>
          <w:tcPr>
            <w:tcW w:w="455" w:type="pct"/>
            <w:shd w:val="clear" w:color="auto" w:fill="auto"/>
            <w:vAlign w:val="center"/>
          </w:tcPr>
          <w:p w14:paraId="0DFBE335" w14:textId="77777777" w:rsidR="009124E4" w:rsidRPr="00A644F2" w:rsidRDefault="009124E4">
            <w:pPr>
              <w:jc w:val="center"/>
              <w:rPr>
                <w:rFonts w:cstheme="minorHAnsi"/>
                <w:b/>
                <w:bCs/>
                <w:sz w:val="20"/>
                <w:szCs w:val="20"/>
              </w:rPr>
            </w:pPr>
            <w:r w:rsidRPr="00A644F2">
              <w:rPr>
                <w:rFonts w:cstheme="minorHAnsi"/>
                <w:b/>
                <w:bCs/>
                <w:sz w:val="20"/>
                <w:szCs w:val="20"/>
              </w:rPr>
              <w:t>EXP3</w:t>
            </w:r>
          </w:p>
        </w:tc>
        <w:tc>
          <w:tcPr>
            <w:tcW w:w="455" w:type="pct"/>
            <w:shd w:val="clear" w:color="auto" w:fill="auto"/>
            <w:vAlign w:val="center"/>
          </w:tcPr>
          <w:p w14:paraId="13483343" w14:textId="77777777" w:rsidR="009124E4" w:rsidRPr="00A644F2" w:rsidRDefault="009124E4">
            <w:pPr>
              <w:jc w:val="center"/>
              <w:rPr>
                <w:rFonts w:cstheme="minorHAnsi"/>
                <w:b/>
                <w:bCs/>
                <w:sz w:val="20"/>
                <w:szCs w:val="20"/>
              </w:rPr>
            </w:pPr>
            <w:r w:rsidRPr="00A644F2">
              <w:rPr>
                <w:rFonts w:cstheme="minorHAnsi"/>
                <w:b/>
                <w:bCs/>
                <w:sz w:val="20"/>
                <w:szCs w:val="20"/>
              </w:rPr>
              <w:t>EXP4</w:t>
            </w:r>
          </w:p>
        </w:tc>
        <w:tc>
          <w:tcPr>
            <w:tcW w:w="455" w:type="pct"/>
            <w:shd w:val="clear" w:color="auto" w:fill="auto"/>
            <w:vAlign w:val="center"/>
          </w:tcPr>
          <w:p w14:paraId="53E33DFF" w14:textId="77777777" w:rsidR="009124E4" w:rsidRPr="00A644F2" w:rsidRDefault="009124E4">
            <w:pPr>
              <w:jc w:val="center"/>
              <w:rPr>
                <w:rFonts w:cstheme="minorHAnsi"/>
                <w:b/>
                <w:bCs/>
                <w:sz w:val="20"/>
                <w:szCs w:val="20"/>
              </w:rPr>
            </w:pPr>
            <w:r w:rsidRPr="00A644F2">
              <w:rPr>
                <w:rFonts w:cstheme="minorHAnsi"/>
                <w:b/>
                <w:bCs/>
                <w:sz w:val="20"/>
                <w:szCs w:val="20"/>
              </w:rPr>
              <w:t>EXP5</w:t>
            </w:r>
          </w:p>
        </w:tc>
        <w:tc>
          <w:tcPr>
            <w:tcW w:w="454" w:type="pct"/>
            <w:shd w:val="clear" w:color="auto" w:fill="auto"/>
            <w:vAlign w:val="center"/>
          </w:tcPr>
          <w:p w14:paraId="4FCE435E" w14:textId="77777777" w:rsidR="009124E4" w:rsidRPr="00A644F2" w:rsidRDefault="009124E4">
            <w:pPr>
              <w:jc w:val="center"/>
              <w:rPr>
                <w:rFonts w:cstheme="minorHAnsi"/>
                <w:b/>
                <w:bCs/>
                <w:sz w:val="20"/>
                <w:szCs w:val="20"/>
              </w:rPr>
            </w:pPr>
            <w:r w:rsidRPr="00A644F2">
              <w:rPr>
                <w:rFonts w:cstheme="minorHAnsi"/>
                <w:b/>
                <w:bCs/>
                <w:sz w:val="20"/>
                <w:szCs w:val="20"/>
              </w:rPr>
              <w:t>EXP6</w:t>
            </w:r>
          </w:p>
        </w:tc>
        <w:tc>
          <w:tcPr>
            <w:tcW w:w="455" w:type="pct"/>
            <w:shd w:val="clear" w:color="auto" w:fill="auto"/>
            <w:vAlign w:val="center"/>
          </w:tcPr>
          <w:p w14:paraId="36FB3DEC" w14:textId="77777777" w:rsidR="009124E4" w:rsidRPr="00A644F2" w:rsidRDefault="009124E4">
            <w:pPr>
              <w:jc w:val="center"/>
              <w:rPr>
                <w:rFonts w:cstheme="minorHAnsi"/>
                <w:b/>
                <w:bCs/>
                <w:sz w:val="20"/>
                <w:szCs w:val="20"/>
              </w:rPr>
            </w:pPr>
            <w:r w:rsidRPr="00A644F2">
              <w:rPr>
                <w:rFonts w:cstheme="minorHAnsi"/>
                <w:b/>
                <w:bCs/>
                <w:sz w:val="20"/>
                <w:szCs w:val="20"/>
              </w:rPr>
              <w:t>EXP7</w:t>
            </w:r>
          </w:p>
        </w:tc>
        <w:tc>
          <w:tcPr>
            <w:tcW w:w="455" w:type="pct"/>
            <w:shd w:val="clear" w:color="auto" w:fill="auto"/>
            <w:vAlign w:val="center"/>
          </w:tcPr>
          <w:p w14:paraId="5F83593B" w14:textId="77777777" w:rsidR="009124E4" w:rsidRPr="00A644F2" w:rsidRDefault="009124E4">
            <w:pPr>
              <w:jc w:val="center"/>
              <w:rPr>
                <w:rFonts w:cstheme="minorHAnsi"/>
                <w:b/>
                <w:bCs/>
                <w:sz w:val="20"/>
                <w:szCs w:val="20"/>
              </w:rPr>
            </w:pPr>
            <w:r w:rsidRPr="00A644F2">
              <w:rPr>
                <w:rFonts w:cstheme="minorHAnsi"/>
                <w:b/>
                <w:bCs/>
                <w:sz w:val="20"/>
                <w:szCs w:val="20"/>
              </w:rPr>
              <w:t>EXP8</w:t>
            </w:r>
          </w:p>
        </w:tc>
        <w:tc>
          <w:tcPr>
            <w:tcW w:w="454" w:type="pct"/>
            <w:shd w:val="clear" w:color="auto" w:fill="auto"/>
            <w:vAlign w:val="center"/>
          </w:tcPr>
          <w:p w14:paraId="4D0305BF" w14:textId="77777777" w:rsidR="009124E4" w:rsidRPr="00A644F2" w:rsidRDefault="009124E4">
            <w:pPr>
              <w:jc w:val="center"/>
              <w:rPr>
                <w:rFonts w:cstheme="minorHAnsi"/>
                <w:b/>
                <w:bCs/>
                <w:sz w:val="20"/>
                <w:szCs w:val="20"/>
              </w:rPr>
            </w:pPr>
            <w:r w:rsidRPr="00A644F2">
              <w:rPr>
                <w:rFonts w:cstheme="minorHAnsi"/>
                <w:b/>
                <w:bCs/>
                <w:sz w:val="20"/>
                <w:szCs w:val="20"/>
              </w:rPr>
              <w:t>EXP9</w:t>
            </w:r>
          </w:p>
        </w:tc>
        <w:tc>
          <w:tcPr>
            <w:tcW w:w="454" w:type="pct"/>
            <w:shd w:val="clear" w:color="auto" w:fill="auto"/>
            <w:vAlign w:val="center"/>
          </w:tcPr>
          <w:p w14:paraId="08005E03" w14:textId="77777777" w:rsidR="009124E4" w:rsidRPr="00A644F2" w:rsidRDefault="009124E4">
            <w:pPr>
              <w:jc w:val="center"/>
              <w:rPr>
                <w:rFonts w:cstheme="minorHAnsi"/>
                <w:b/>
                <w:bCs/>
                <w:sz w:val="20"/>
                <w:szCs w:val="20"/>
              </w:rPr>
            </w:pPr>
            <w:r w:rsidRPr="00A644F2">
              <w:rPr>
                <w:rFonts w:cstheme="minorHAnsi"/>
                <w:b/>
                <w:bCs/>
                <w:sz w:val="20"/>
                <w:szCs w:val="20"/>
              </w:rPr>
              <w:t>EXP10</w:t>
            </w:r>
          </w:p>
        </w:tc>
      </w:tr>
      <w:tr w:rsidR="00A644F2" w:rsidRPr="00A644F2" w14:paraId="113EEDB6" w14:textId="77777777" w:rsidTr="00A644F2">
        <w:trPr>
          <w:cantSplit/>
        </w:trPr>
        <w:tc>
          <w:tcPr>
            <w:tcW w:w="455" w:type="pct"/>
            <w:shd w:val="clear" w:color="auto" w:fill="auto"/>
          </w:tcPr>
          <w:p w14:paraId="10BED98D" w14:textId="77777777" w:rsidR="00B6359A" w:rsidRPr="00A644F2" w:rsidRDefault="00B6359A" w:rsidP="006B3A0A">
            <w:pPr>
              <w:autoSpaceDE w:val="0"/>
              <w:autoSpaceDN w:val="0"/>
              <w:adjustRightInd w:val="0"/>
              <w:spacing w:after="0" w:line="320" w:lineRule="atLeast"/>
              <w:ind w:left="60" w:right="60"/>
              <w:rPr>
                <w:rFonts w:cstheme="minorHAnsi"/>
                <w:b/>
                <w:bCs/>
                <w:sz w:val="20"/>
                <w:szCs w:val="20"/>
              </w:rPr>
            </w:pPr>
            <w:r w:rsidRPr="00A644F2">
              <w:rPr>
                <w:rFonts w:cstheme="minorHAnsi"/>
                <w:b/>
                <w:bCs/>
                <w:sz w:val="20"/>
                <w:szCs w:val="20"/>
              </w:rPr>
              <w:t>Kruskal-Wallis H</w:t>
            </w:r>
          </w:p>
        </w:tc>
        <w:tc>
          <w:tcPr>
            <w:tcW w:w="454" w:type="pct"/>
            <w:shd w:val="clear" w:color="auto" w:fill="auto"/>
          </w:tcPr>
          <w:p w14:paraId="04ACB444" w14:textId="77777777" w:rsidR="00B6359A" w:rsidRPr="00A644F2" w:rsidRDefault="00B6359A" w:rsidP="006B3A0A">
            <w:pPr>
              <w:autoSpaceDE w:val="0"/>
              <w:autoSpaceDN w:val="0"/>
              <w:adjustRightInd w:val="0"/>
              <w:spacing w:after="0" w:line="320" w:lineRule="atLeast"/>
              <w:ind w:left="60" w:right="60"/>
              <w:jc w:val="right"/>
              <w:rPr>
                <w:rFonts w:cstheme="minorHAnsi"/>
                <w:sz w:val="20"/>
                <w:szCs w:val="20"/>
              </w:rPr>
            </w:pPr>
            <w:r w:rsidRPr="00A644F2">
              <w:rPr>
                <w:rFonts w:cstheme="minorHAnsi"/>
                <w:sz w:val="20"/>
                <w:szCs w:val="20"/>
              </w:rPr>
              <w:t>3.408</w:t>
            </w:r>
          </w:p>
        </w:tc>
        <w:tc>
          <w:tcPr>
            <w:tcW w:w="454" w:type="pct"/>
            <w:shd w:val="clear" w:color="auto" w:fill="auto"/>
          </w:tcPr>
          <w:p w14:paraId="708C5776" w14:textId="77777777" w:rsidR="00B6359A" w:rsidRPr="00A644F2" w:rsidRDefault="00B6359A" w:rsidP="006B3A0A">
            <w:pPr>
              <w:autoSpaceDE w:val="0"/>
              <w:autoSpaceDN w:val="0"/>
              <w:adjustRightInd w:val="0"/>
              <w:spacing w:after="0" w:line="320" w:lineRule="atLeast"/>
              <w:ind w:left="60" w:right="60"/>
              <w:jc w:val="right"/>
              <w:rPr>
                <w:rFonts w:cstheme="minorHAnsi"/>
                <w:sz w:val="20"/>
                <w:szCs w:val="20"/>
              </w:rPr>
            </w:pPr>
            <w:r w:rsidRPr="00A644F2">
              <w:rPr>
                <w:rFonts w:cstheme="minorHAnsi"/>
                <w:sz w:val="20"/>
                <w:szCs w:val="20"/>
              </w:rPr>
              <w:t>1.742</w:t>
            </w:r>
          </w:p>
        </w:tc>
        <w:tc>
          <w:tcPr>
            <w:tcW w:w="455" w:type="pct"/>
            <w:shd w:val="clear" w:color="auto" w:fill="auto"/>
          </w:tcPr>
          <w:p w14:paraId="53044400" w14:textId="77777777" w:rsidR="00B6359A" w:rsidRPr="00A644F2" w:rsidRDefault="00B6359A" w:rsidP="006B3A0A">
            <w:pPr>
              <w:autoSpaceDE w:val="0"/>
              <w:autoSpaceDN w:val="0"/>
              <w:adjustRightInd w:val="0"/>
              <w:spacing w:after="0" w:line="320" w:lineRule="atLeast"/>
              <w:ind w:left="60" w:right="60"/>
              <w:jc w:val="right"/>
              <w:rPr>
                <w:rFonts w:cstheme="minorHAnsi"/>
                <w:sz w:val="20"/>
                <w:szCs w:val="20"/>
              </w:rPr>
            </w:pPr>
            <w:r w:rsidRPr="00A644F2">
              <w:rPr>
                <w:rFonts w:cstheme="minorHAnsi"/>
                <w:sz w:val="20"/>
                <w:szCs w:val="20"/>
              </w:rPr>
              <w:t>1.302</w:t>
            </w:r>
          </w:p>
        </w:tc>
        <w:tc>
          <w:tcPr>
            <w:tcW w:w="455" w:type="pct"/>
            <w:shd w:val="clear" w:color="auto" w:fill="auto"/>
          </w:tcPr>
          <w:p w14:paraId="65B190D6" w14:textId="77777777" w:rsidR="00B6359A" w:rsidRPr="00A644F2" w:rsidRDefault="00B6359A" w:rsidP="006B3A0A">
            <w:pPr>
              <w:autoSpaceDE w:val="0"/>
              <w:autoSpaceDN w:val="0"/>
              <w:adjustRightInd w:val="0"/>
              <w:spacing w:after="0" w:line="320" w:lineRule="atLeast"/>
              <w:ind w:left="60" w:right="60"/>
              <w:jc w:val="right"/>
              <w:rPr>
                <w:rFonts w:cstheme="minorHAnsi"/>
                <w:sz w:val="20"/>
                <w:szCs w:val="20"/>
              </w:rPr>
            </w:pPr>
            <w:r w:rsidRPr="00A644F2">
              <w:rPr>
                <w:rFonts w:cstheme="minorHAnsi"/>
                <w:sz w:val="20"/>
                <w:szCs w:val="20"/>
              </w:rPr>
              <w:t>2.045</w:t>
            </w:r>
          </w:p>
        </w:tc>
        <w:tc>
          <w:tcPr>
            <w:tcW w:w="455" w:type="pct"/>
            <w:shd w:val="clear" w:color="auto" w:fill="auto"/>
          </w:tcPr>
          <w:p w14:paraId="680E3D9A" w14:textId="77777777" w:rsidR="00B6359A" w:rsidRPr="00A644F2" w:rsidRDefault="00B6359A" w:rsidP="006B3A0A">
            <w:pPr>
              <w:autoSpaceDE w:val="0"/>
              <w:autoSpaceDN w:val="0"/>
              <w:adjustRightInd w:val="0"/>
              <w:spacing w:after="0" w:line="320" w:lineRule="atLeast"/>
              <w:ind w:left="60" w:right="60"/>
              <w:jc w:val="right"/>
              <w:rPr>
                <w:rFonts w:cstheme="minorHAnsi"/>
                <w:sz w:val="20"/>
                <w:szCs w:val="20"/>
              </w:rPr>
            </w:pPr>
            <w:r w:rsidRPr="00A644F2">
              <w:rPr>
                <w:rFonts w:cstheme="minorHAnsi"/>
                <w:sz w:val="20"/>
                <w:szCs w:val="20"/>
              </w:rPr>
              <w:t>2.244</w:t>
            </w:r>
          </w:p>
        </w:tc>
        <w:tc>
          <w:tcPr>
            <w:tcW w:w="454" w:type="pct"/>
            <w:shd w:val="clear" w:color="auto" w:fill="auto"/>
          </w:tcPr>
          <w:p w14:paraId="055E3150" w14:textId="77777777" w:rsidR="00B6359A" w:rsidRPr="00A644F2" w:rsidRDefault="00B6359A" w:rsidP="006B3A0A">
            <w:pPr>
              <w:autoSpaceDE w:val="0"/>
              <w:autoSpaceDN w:val="0"/>
              <w:adjustRightInd w:val="0"/>
              <w:spacing w:after="0" w:line="320" w:lineRule="atLeast"/>
              <w:ind w:left="60" w:right="60"/>
              <w:jc w:val="right"/>
              <w:rPr>
                <w:rFonts w:cstheme="minorHAnsi"/>
                <w:sz w:val="20"/>
                <w:szCs w:val="20"/>
              </w:rPr>
            </w:pPr>
            <w:r w:rsidRPr="00A644F2">
              <w:rPr>
                <w:rFonts w:cstheme="minorHAnsi"/>
                <w:sz w:val="20"/>
                <w:szCs w:val="20"/>
              </w:rPr>
              <w:t>.243</w:t>
            </w:r>
          </w:p>
        </w:tc>
        <w:tc>
          <w:tcPr>
            <w:tcW w:w="455" w:type="pct"/>
            <w:shd w:val="clear" w:color="auto" w:fill="auto"/>
          </w:tcPr>
          <w:p w14:paraId="099680EA" w14:textId="77777777" w:rsidR="00B6359A" w:rsidRPr="00A644F2" w:rsidRDefault="00B6359A" w:rsidP="006B3A0A">
            <w:pPr>
              <w:autoSpaceDE w:val="0"/>
              <w:autoSpaceDN w:val="0"/>
              <w:adjustRightInd w:val="0"/>
              <w:spacing w:after="0" w:line="320" w:lineRule="atLeast"/>
              <w:ind w:left="60" w:right="60"/>
              <w:jc w:val="right"/>
              <w:rPr>
                <w:rFonts w:cstheme="minorHAnsi"/>
                <w:sz w:val="20"/>
                <w:szCs w:val="20"/>
              </w:rPr>
            </w:pPr>
            <w:r w:rsidRPr="00A644F2">
              <w:rPr>
                <w:rFonts w:cstheme="minorHAnsi"/>
                <w:sz w:val="20"/>
                <w:szCs w:val="20"/>
              </w:rPr>
              <w:t>.732</w:t>
            </w:r>
          </w:p>
        </w:tc>
        <w:tc>
          <w:tcPr>
            <w:tcW w:w="455" w:type="pct"/>
            <w:shd w:val="clear" w:color="auto" w:fill="auto"/>
          </w:tcPr>
          <w:p w14:paraId="6DDC42FC" w14:textId="77777777" w:rsidR="00B6359A" w:rsidRPr="00A644F2" w:rsidRDefault="00B6359A" w:rsidP="006B3A0A">
            <w:pPr>
              <w:autoSpaceDE w:val="0"/>
              <w:autoSpaceDN w:val="0"/>
              <w:adjustRightInd w:val="0"/>
              <w:spacing w:after="0" w:line="320" w:lineRule="atLeast"/>
              <w:ind w:left="60" w:right="60"/>
              <w:jc w:val="right"/>
              <w:rPr>
                <w:rFonts w:cstheme="minorHAnsi"/>
                <w:sz w:val="20"/>
                <w:szCs w:val="20"/>
              </w:rPr>
            </w:pPr>
            <w:r w:rsidRPr="00A644F2">
              <w:rPr>
                <w:rFonts w:cstheme="minorHAnsi"/>
                <w:sz w:val="20"/>
                <w:szCs w:val="20"/>
              </w:rPr>
              <w:t>.909</w:t>
            </w:r>
          </w:p>
        </w:tc>
        <w:tc>
          <w:tcPr>
            <w:tcW w:w="454" w:type="pct"/>
            <w:shd w:val="clear" w:color="auto" w:fill="auto"/>
          </w:tcPr>
          <w:p w14:paraId="36029D4E" w14:textId="77777777" w:rsidR="00B6359A" w:rsidRPr="00A644F2" w:rsidRDefault="00B6359A" w:rsidP="006B3A0A">
            <w:pPr>
              <w:autoSpaceDE w:val="0"/>
              <w:autoSpaceDN w:val="0"/>
              <w:adjustRightInd w:val="0"/>
              <w:spacing w:after="0" w:line="320" w:lineRule="atLeast"/>
              <w:ind w:left="60" w:right="60"/>
              <w:jc w:val="right"/>
              <w:rPr>
                <w:rFonts w:cstheme="minorHAnsi"/>
                <w:sz w:val="20"/>
                <w:szCs w:val="20"/>
              </w:rPr>
            </w:pPr>
            <w:r w:rsidRPr="00A644F2">
              <w:rPr>
                <w:rFonts w:cstheme="minorHAnsi"/>
                <w:sz w:val="20"/>
                <w:szCs w:val="20"/>
              </w:rPr>
              <w:t>.701</w:t>
            </w:r>
          </w:p>
        </w:tc>
        <w:tc>
          <w:tcPr>
            <w:tcW w:w="454" w:type="pct"/>
            <w:shd w:val="clear" w:color="auto" w:fill="auto"/>
          </w:tcPr>
          <w:p w14:paraId="1D599892" w14:textId="77777777" w:rsidR="00B6359A" w:rsidRPr="00A644F2" w:rsidRDefault="00B6359A" w:rsidP="006B3A0A">
            <w:pPr>
              <w:autoSpaceDE w:val="0"/>
              <w:autoSpaceDN w:val="0"/>
              <w:adjustRightInd w:val="0"/>
              <w:spacing w:after="0" w:line="320" w:lineRule="atLeast"/>
              <w:ind w:left="60" w:right="60"/>
              <w:jc w:val="right"/>
              <w:rPr>
                <w:rFonts w:cstheme="minorHAnsi"/>
                <w:sz w:val="20"/>
                <w:szCs w:val="20"/>
              </w:rPr>
            </w:pPr>
            <w:r w:rsidRPr="00A644F2">
              <w:rPr>
                <w:rFonts w:cstheme="minorHAnsi"/>
                <w:sz w:val="20"/>
                <w:szCs w:val="20"/>
              </w:rPr>
              <w:t>2.644</w:t>
            </w:r>
          </w:p>
        </w:tc>
      </w:tr>
      <w:tr w:rsidR="00A644F2" w:rsidRPr="00A644F2" w14:paraId="1B2DF5C3" w14:textId="77777777" w:rsidTr="00A644F2">
        <w:trPr>
          <w:cantSplit/>
        </w:trPr>
        <w:tc>
          <w:tcPr>
            <w:tcW w:w="455" w:type="pct"/>
            <w:shd w:val="clear" w:color="auto" w:fill="auto"/>
          </w:tcPr>
          <w:p w14:paraId="36321C56" w14:textId="77777777" w:rsidR="00B6359A" w:rsidRPr="00A644F2" w:rsidRDefault="00B6359A" w:rsidP="006B3A0A">
            <w:pPr>
              <w:autoSpaceDE w:val="0"/>
              <w:autoSpaceDN w:val="0"/>
              <w:adjustRightInd w:val="0"/>
              <w:spacing w:after="0" w:line="320" w:lineRule="atLeast"/>
              <w:ind w:left="60" w:right="60"/>
              <w:rPr>
                <w:rFonts w:cstheme="minorHAnsi"/>
                <w:b/>
                <w:bCs/>
                <w:sz w:val="20"/>
                <w:szCs w:val="20"/>
              </w:rPr>
            </w:pPr>
            <w:r w:rsidRPr="00A644F2">
              <w:rPr>
                <w:rFonts w:cstheme="minorHAnsi"/>
                <w:b/>
                <w:bCs/>
                <w:sz w:val="20"/>
                <w:szCs w:val="20"/>
              </w:rPr>
              <w:t>df</w:t>
            </w:r>
          </w:p>
        </w:tc>
        <w:tc>
          <w:tcPr>
            <w:tcW w:w="454" w:type="pct"/>
            <w:shd w:val="clear" w:color="auto" w:fill="auto"/>
          </w:tcPr>
          <w:p w14:paraId="3B75D214" w14:textId="77777777" w:rsidR="00B6359A" w:rsidRPr="00A644F2" w:rsidRDefault="00B6359A" w:rsidP="006B3A0A">
            <w:pPr>
              <w:autoSpaceDE w:val="0"/>
              <w:autoSpaceDN w:val="0"/>
              <w:adjustRightInd w:val="0"/>
              <w:spacing w:after="0" w:line="320" w:lineRule="atLeast"/>
              <w:ind w:left="60" w:right="60"/>
              <w:jc w:val="right"/>
              <w:rPr>
                <w:rFonts w:cstheme="minorHAnsi"/>
                <w:sz w:val="20"/>
                <w:szCs w:val="20"/>
              </w:rPr>
            </w:pPr>
            <w:r w:rsidRPr="00A644F2">
              <w:rPr>
                <w:rFonts w:cstheme="minorHAnsi"/>
                <w:sz w:val="20"/>
                <w:szCs w:val="20"/>
              </w:rPr>
              <w:t>2</w:t>
            </w:r>
          </w:p>
        </w:tc>
        <w:tc>
          <w:tcPr>
            <w:tcW w:w="454" w:type="pct"/>
            <w:shd w:val="clear" w:color="auto" w:fill="auto"/>
          </w:tcPr>
          <w:p w14:paraId="32092401" w14:textId="77777777" w:rsidR="00B6359A" w:rsidRPr="00A644F2" w:rsidRDefault="00B6359A" w:rsidP="006B3A0A">
            <w:pPr>
              <w:autoSpaceDE w:val="0"/>
              <w:autoSpaceDN w:val="0"/>
              <w:adjustRightInd w:val="0"/>
              <w:spacing w:after="0" w:line="320" w:lineRule="atLeast"/>
              <w:ind w:left="60" w:right="60"/>
              <w:jc w:val="right"/>
              <w:rPr>
                <w:rFonts w:cstheme="minorHAnsi"/>
                <w:sz w:val="20"/>
                <w:szCs w:val="20"/>
              </w:rPr>
            </w:pPr>
            <w:r w:rsidRPr="00A644F2">
              <w:rPr>
                <w:rFonts w:cstheme="minorHAnsi"/>
                <w:sz w:val="20"/>
                <w:szCs w:val="20"/>
              </w:rPr>
              <w:t>2</w:t>
            </w:r>
          </w:p>
        </w:tc>
        <w:tc>
          <w:tcPr>
            <w:tcW w:w="455" w:type="pct"/>
            <w:shd w:val="clear" w:color="auto" w:fill="auto"/>
          </w:tcPr>
          <w:p w14:paraId="23B712EE" w14:textId="77777777" w:rsidR="00B6359A" w:rsidRPr="00A644F2" w:rsidRDefault="00B6359A" w:rsidP="006B3A0A">
            <w:pPr>
              <w:autoSpaceDE w:val="0"/>
              <w:autoSpaceDN w:val="0"/>
              <w:adjustRightInd w:val="0"/>
              <w:spacing w:after="0" w:line="320" w:lineRule="atLeast"/>
              <w:ind w:left="60" w:right="60"/>
              <w:jc w:val="right"/>
              <w:rPr>
                <w:rFonts w:cstheme="minorHAnsi"/>
                <w:sz w:val="20"/>
                <w:szCs w:val="20"/>
              </w:rPr>
            </w:pPr>
            <w:r w:rsidRPr="00A644F2">
              <w:rPr>
                <w:rFonts w:cstheme="minorHAnsi"/>
                <w:sz w:val="20"/>
                <w:szCs w:val="20"/>
              </w:rPr>
              <w:t>2</w:t>
            </w:r>
          </w:p>
        </w:tc>
        <w:tc>
          <w:tcPr>
            <w:tcW w:w="455" w:type="pct"/>
            <w:shd w:val="clear" w:color="auto" w:fill="auto"/>
          </w:tcPr>
          <w:p w14:paraId="415E02C3" w14:textId="77777777" w:rsidR="00B6359A" w:rsidRPr="00A644F2" w:rsidRDefault="00B6359A" w:rsidP="006B3A0A">
            <w:pPr>
              <w:autoSpaceDE w:val="0"/>
              <w:autoSpaceDN w:val="0"/>
              <w:adjustRightInd w:val="0"/>
              <w:spacing w:after="0" w:line="320" w:lineRule="atLeast"/>
              <w:ind w:left="60" w:right="60"/>
              <w:jc w:val="right"/>
              <w:rPr>
                <w:rFonts w:cstheme="minorHAnsi"/>
                <w:sz w:val="20"/>
                <w:szCs w:val="20"/>
              </w:rPr>
            </w:pPr>
            <w:r w:rsidRPr="00A644F2">
              <w:rPr>
                <w:rFonts w:cstheme="minorHAnsi"/>
                <w:sz w:val="20"/>
                <w:szCs w:val="20"/>
              </w:rPr>
              <w:t>2</w:t>
            </w:r>
          </w:p>
        </w:tc>
        <w:tc>
          <w:tcPr>
            <w:tcW w:w="455" w:type="pct"/>
            <w:shd w:val="clear" w:color="auto" w:fill="auto"/>
          </w:tcPr>
          <w:p w14:paraId="4E9CC58F" w14:textId="77777777" w:rsidR="00B6359A" w:rsidRPr="00A644F2" w:rsidRDefault="00B6359A" w:rsidP="006B3A0A">
            <w:pPr>
              <w:autoSpaceDE w:val="0"/>
              <w:autoSpaceDN w:val="0"/>
              <w:adjustRightInd w:val="0"/>
              <w:spacing w:after="0" w:line="320" w:lineRule="atLeast"/>
              <w:ind w:left="60" w:right="60"/>
              <w:jc w:val="right"/>
              <w:rPr>
                <w:rFonts w:cstheme="minorHAnsi"/>
                <w:sz w:val="20"/>
                <w:szCs w:val="20"/>
              </w:rPr>
            </w:pPr>
            <w:r w:rsidRPr="00A644F2">
              <w:rPr>
                <w:rFonts w:cstheme="minorHAnsi"/>
                <w:sz w:val="20"/>
                <w:szCs w:val="20"/>
              </w:rPr>
              <w:t>2</w:t>
            </w:r>
          </w:p>
        </w:tc>
        <w:tc>
          <w:tcPr>
            <w:tcW w:w="454" w:type="pct"/>
            <w:shd w:val="clear" w:color="auto" w:fill="auto"/>
          </w:tcPr>
          <w:p w14:paraId="6F53ED2B" w14:textId="77777777" w:rsidR="00B6359A" w:rsidRPr="00A644F2" w:rsidRDefault="00B6359A" w:rsidP="006B3A0A">
            <w:pPr>
              <w:autoSpaceDE w:val="0"/>
              <w:autoSpaceDN w:val="0"/>
              <w:adjustRightInd w:val="0"/>
              <w:spacing w:after="0" w:line="320" w:lineRule="atLeast"/>
              <w:ind w:left="60" w:right="60"/>
              <w:jc w:val="right"/>
              <w:rPr>
                <w:rFonts w:cstheme="minorHAnsi"/>
                <w:sz w:val="20"/>
                <w:szCs w:val="20"/>
              </w:rPr>
            </w:pPr>
            <w:r w:rsidRPr="00A644F2">
              <w:rPr>
                <w:rFonts w:cstheme="minorHAnsi"/>
                <w:sz w:val="20"/>
                <w:szCs w:val="20"/>
              </w:rPr>
              <w:t>2</w:t>
            </w:r>
          </w:p>
        </w:tc>
        <w:tc>
          <w:tcPr>
            <w:tcW w:w="455" w:type="pct"/>
            <w:shd w:val="clear" w:color="auto" w:fill="auto"/>
          </w:tcPr>
          <w:p w14:paraId="01BE6BE2" w14:textId="77777777" w:rsidR="00B6359A" w:rsidRPr="00A644F2" w:rsidRDefault="00B6359A" w:rsidP="006B3A0A">
            <w:pPr>
              <w:autoSpaceDE w:val="0"/>
              <w:autoSpaceDN w:val="0"/>
              <w:adjustRightInd w:val="0"/>
              <w:spacing w:after="0" w:line="320" w:lineRule="atLeast"/>
              <w:ind w:left="60" w:right="60"/>
              <w:jc w:val="right"/>
              <w:rPr>
                <w:rFonts w:cstheme="minorHAnsi"/>
                <w:sz w:val="20"/>
                <w:szCs w:val="20"/>
              </w:rPr>
            </w:pPr>
            <w:r w:rsidRPr="00A644F2">
              <w:rPr>
                <w:rFonts w:cstheme="minorHAnsi"/>
                <w:sz w:val="20"/>
                <w:szCs w:val="20"/>
              </w:rPr>
              <w:t>2</w:t>
            </w:r>
          </w:p>
        </w:tc>
        <w:tc>
          <w:tcPr>
            <w:tcW w:w="455" w:type="pct"/>
            <w:shd w:val="clear" w:color="auto" w:fill="auto"/>
          </w:tcPr>
          <w:p w14:paraId="013D67E4" w14:textId="77777777" w:rsidR="00B6359A" w:rsidRPr="00A644F2" w:rsidRDefault="00B6359A" w:rsidP="006B3A0A">
            <w:pPr>
              <w:autoSpaceDE w:val="0"/>
              <w:autoSpaceDN w:val="0"/>
              <w:adjustRightInd w:val="0"/>
              <w:spacing w:after="0" w:line="320" w:lineRule="atLeast"/>
              <w:ind w:left="60" w:right="60"/>
              <w:jc w:val="right"/>
              <w:rPr>
                <w:rFonts w:cstheme="minorHAnsi"/>
                <w:sz w:val="20"/>
                <w:szCs w:val="20"/>
              </w:rPr>
            </w:pPr>
            <w:r w:rsidRPr="00A644F2">
              <w:rPr>
                <w:rFonts w:cstheme="minorHAnsi"/>
                <w:sz w:val="20"/>
                <w:szCs w:val="20"/>
              </w:rPr>
              <w:t>2</w:t>
            </w:r>
          </w:p>
        </w:tc>
        <w:tc>
          <w:tcPr>
            <w:tcW w:w="454" w:type="pct"/>
            <w:shd w:val="clear" w:color="auto" w:fill="auto"/>
          </w:tcPr>
          <w:p w14:paraId="2BC73E71" w14:textId="77777777" w:rsidR="00B6359A" w:rsidRPr="00A644F2" w:rsidRDefault="00B6359A" w:rsidP="006B3A0A">
            <w:pPr>
              <w:autoSpaceDE w:val="0"/>
              <w:autoSpaceDN w:val="0"/>
              <w:adjustRightInd w:val="0"/>
              <w:spacing w:after="0" w:line="320" w:lineRule="atLeast"/>
              <w:ind w:left="60" w:right="60"/>
              <w:jc w:val="right"/>
              <w:rPr>
                <w:rFonts w:cstheme="minorHAnsi"/>
                <w:sz w:val="20"/>
                <w:szCs w:val="20"/>
              </w:rPr>
            </w:pPr>
            <w:r w:rsidRPr="00A644F2">
              <w:rPr>
                <w:rFonts w:cstheme="minorHAnsi"/>
                <w:sz w:val="20"/>
                <w:szCs w:val="20"/>
              </w:rPr>
              <w:t>2</w:t>
            </w:r>
          </w:p>
        </w:tc>
        <w:tc>
          <w:tcPr>
            <w:tcW w:w="454" w:type="pct"/>
            <w:shd w:val="clear" w:color="auto" w:fill="auto"/>
          </w:tcPr>
          <w:p w14:paraId="15B350C3" w14:textId="77777777" w:rsidR="00B6359A" w:rsidRPr="00A644F2" w:rsidRDefault="00B6359A" w:rsidP="006B3A0A">
            <w:pPr>
              <w:autoSpaceDE w:val="0"/>
              <w:autoSpaceDN w:val="0"/>
              <w:adjustRightInd w:val="0"/>
              <w:spacing w:after="0" w:line="320" w:lineRule="atLeast"/>
              <w:ind w:left="60" w:right="60"/>
              <w:jc w:val="right"/>
              <w:rPr>
                <w:rFonts w:cstheme="minorHAnsi"/>
                <w:sz w:val="20"/>
                <w:szCs w:val="20"/>
              </w:rPr>
            </w:pPr>
            <w:r w:rsidRPr="00A644F2">
              <w:rPr>
                <w:rFonts w:cstheme="minorHAnsi"/>
                <w:sz w:val="20"/>
                <w:szCs w:val="20"/>
              </w:rPr>
              <w:t>2</w:t>
            </w:r>
          </w:p>
        </w:tc>
      </w:tr>
      <w:tr w:rsidR="00A644F2" w:rsidRPr="00A644F2" w14:paraId="35FA0D44" w14:textId="77777777" w:rsidTr="00A644F2">
        <w:trPr>
          <w:cantSplit/>
        </w:trPr>
        <w:tc>
          <w:tcPr>
            <w:tcW w:w="455" w:type="pct"/>
            <w:shd w:val="clear" w:color="auto" w:fill="auto"/>
          </w:tcPr>
          <w:p w14:paraId="4D39FC6A" w14:textId="77777777" w:rsidR="00B6359A" w:rsidRPr="00A644F2" w:rsidRDefault="00B6359A" w:rsidP="006B3A0A">
            <w:pPr>
              <w:autoSpaceDE w:val="0"/>
              <w:autoSpaceDN w:val="0"/>
              <w:adjustRightInd w:val="0"/>
              <w:spacing w:after="0" w:line="320" w:lineRule="atLeast"/>
              <w:ind w:left="60" w:right="60"/>
              <w:rPr>
                <w:rFonts w:cstheme="minorHAnsi"/>
                <w:b/>
                <w:bCs/>
                <w:sz w:val="20"/>
                <w:szCs w:val="20"/>
              </w:rPr>
            </w:pPr>
            <w:r w:rsidRPr="00A644F2">
              <w:rPr>
                <w:rFonts w:cstheme="minorHAnsi"/>
                <w:b/>
                <w:bCs/>
                <w:sz w:val="20"/>
                <w:szCs w:val="20"/>
              </w:rPr>
              <w:t>Asymp. Sig.</w:t>
            </w:r>
          </w:p>
        </w:tc>
        <w:tc>
          <w:tcPr>
            <w:tcW w:w="454" w:type="pct"/>
            <w:shd w:val="clear" w:color="auto" w:fill="auto"/>
          </w:tcPr>
          <w:p w14:paraId="4495440A" w14:textId="77777777" w:rsidR="00B6359A" w:rsidRPr="00A644F2" w:rsidRDefault="00B6359A" w:rsidP="006B3A0A">
            <w:pPr>
              <w:autoSpaceDE w:val="0"/>
              <w:autoSpaceDN w:val="0"/>
              <w:adjustRightInd w:val="0"/>
              <w:spacing w:after="0" w:line="320" w:lineRule="atLeast"/>
              <w:ind w:left="60" w:right="60"/>
              <w:jc w:val="right"/>
              <w:rPr>
                <w:rFonts w:cstheme="minorHAnsi"/>
                <w:sz w:val="20"/>
                <w:szCs w:val="20"/>
              </w:rPr>
            </w:pPr>
            <w:r w:rsidRPr="00A644F2">
              <w:rPr>
                <w:rFonts w:cstheme="minorHAnsi"/>
                <w:sz w:val="20"/>
                <w:szCs w:val="20"/>
              </w:rPr>
              <w:t>.182</w:t>
            </w:r>
          </w:p>
        </w:tc>
        <w:tc>
          <w:tcPr>
            <w:tcW w:w="454" w:type="pct"/>
            <w:shd w:val="clear" w:color="auto" w:fill="auto"/>
          </w:tcPr>
          <w:p w14:paraId="2D600767" w14:textId="77777777" w:rsidR="00B6359A" w:rsidRPr="00A644F2" w:rsidRDefault="00B6359A" w:rsidP="006B3A0A">
            <w:pPr>
              <w:autoSpaceDE w:val="0"/>
              <w:autoSpaceDN w:val="0"/>
              <w:adjustRightInd w:val="0"/>
              <w:spacing w:after="0" w:line="320" w:lineRule="atLeast"/>
              <w:ind w:left="60" w:right="60"/>
              <w:jc w:val="right"/>
              <w:rPr>
                <w:rFonts w:cstheme="minorHAnsi"/>
                <w:sz w:val="20"/>
                <w:szCs w:val="20"/>
              </w:rPr>
            </w:pPr>
            <w:r w:rsidRPr="00A644F2">
              <w:rPr>
                <w:rFonts w:cstheme="minorHAnsi"/>
                <w:sz w:val="20"/>
                <w:szCs w:val="20"/>
              </w:rPr>
              <w:t>.418</w:t>
            </w:r>
          </w:p>
        </w:tc>
        <w:tc>
          <w:tcPr>
            <w:tcW w:w="455" w:type="pct"/>
            <w:shd w:val="clear" w:color="auto" w:fill="auto"/>
          </w:tcPr>
          <w:p w14:paraId="5808D71A" w14:textId="77777777" w:rsidR="00B6359A" w:rsidRPr="00A644F2" w:rsidRDefault="00B6359A" w:rsidP="006B3A0A">
            <w:pPr>
              <w:autoSpaceDE w:val="0"/>
              <w:autoSpaceDN w:val="0"/>
              <w:adjustRightInd w:val="0"/>
              <w:spacing w:after="0" w:line="320" w:lineRule="atLeast"/>
              <w:ind w:left="60" w:right="60"/>
              <w:jc w:val="right"/>
              <w:rPr>
                <w:rFonts w:cstheme="minorHAnsi"/>
                <w:sz w:val="20"/>
                <w:szCs w:val="20"/>
              </w:rPr>
            </w:pPr>
            <w:r w:rsidRPr="00A644F2">
              <w:rPr>
                <w:rFonts w:cstheme="minorHAnsi"/>
                <w:sz w:val="20"/>
                <w:szCs w:val="20"/>
              </w:rPr>
              <w:t>.521</w:t>
            </w:r>
          </w:p>
        </w:tc>
        <w:tc>
          <w:tcPr>
            <w:tcW w:w="455" w:type="pct"/>
            <w:shd w:val="clear" w:color="auto" w:fill="auto"/>
          </w:tcPr>
          <w:p w14:paraId="6630F4BB" w14:textId="77777777" w:rsidR="00B6359A" w:rsidRPr="00A644F2" w:rsidRDefault="00B6359A" w:rsidP="006B3A0A">
            <w:pPr>
              <w:autoSpaceDE w:val="0"/>
              <w:autoSpaceDN w:val="0"/>
              <w:adjustRightInd w:val="0"/>
              <w:spacing w:after="0" w:line="320" w:lineRule="atLeast"/>
              <w:ind w:left="60" w:right="60"/>
              <w:jc w:val="right"/>
              <w:rPr>
                <w:rFonts w:cstheme="minorHAnsi"/>
                <w:sz w:val="20"/>
                <w:szCs w:val="20"/>
              </w:rPr>
            </w:pPr>
            <w:r w:rsidRPr="00A644F2">
              <w:rPr>
                <w:rFonts w:cstheme="minorHAnsi"/>
                <w:sz w:val="20"/>
                <w:szCs w:val="20"/>
              </w:rPr>
              <w:t>.360</w:t>
            </w:r>
          </w:p>
        </w:tc>
        <w:tc>
          <w:tcPr>
            <w:tcW w:w="455" w:type="pct"/>
            <w:shd w:val="clear" w:color="auto" w:fill="auto"/>
          </w:tcPr>
          <w:p w14:paraId="7F29A689" w14:textId="77777777" w:rsidR="00B6359A" w:rsidRPr="00A644F2" w:rsidRDefault="00B6359A" w:rsidP="006B3A0A">
            <w:pPr>
              <w:autoSpaceDE w:val="0"/>
              <w:autoSpaceDN w:val="0"/>
              <w:adjustRightInd w:val="0"/>
              <w:spacing w:after="0" w:line="320" w:lineRule="atLeast"/>
              <w:ind w:left="60" w:right="60"/>
              <w:jc w:val="right"/>
              <w:rPr>
                <w:rFonts w:cstheme="minorHAnsi"/>
                <w:sz w:val="20"/>
                <w:szCs w:val="20"/>
              </w:rPr>
            </w:pPr>
            <w:r w:rsidRPr="00A644F2">
              <w:rPr>
                <w:rFonts w:cstheme="minorHAnsi"/>
                <w:sz w:val="20"/>
                <w:szCs w:val="20"/>
              </w:rPr>
              <w:t>.326</w:t>
            </w:r>
          </w:p>
        </w:tc>
        <w:tc>
          <w:tcPr>
            <w:tcW w:w="454" w:type="pct"/>
            <w:shd w:val="clear" w:color="auto" w:fill="auto"/>
          </w:tcPr>
          <w:p w14:paraId="7BE6D897" w14:textId="77777777" w:rsidR="00B6359A" w:rsidRPr="00A644F2" w:rsidRDefault="00B6359A" w:rsidP="006B3A0A">
            <w:pPr>
              <w:autoSpaceDE w:val="0"/>
              <w:autoSpaceDN w:val="0"/>
              <w:adjustRightInd w:val="0"/>
              <w:spacing w:after="0" w:line="320" w:lineRule="atLeast"/>
              <w:ind w:left="60" w:right="60"/>
              <w:jc w:val="right"/>
              <w:rPr>
                <w:rFonts w:cstheme="minorHAnsi"/>
                <w:sz w:val="20"/>
                <w:szCs w:val="20"/>
              </w:rPr>
            </w:pPr>
            <w:r w:rsidRPr="00A644F2">
              <w:rPr>
                <w:rFonts w:cstheme="minorHAnsi"/>
                <w:sz w:val="20"/>
                <w:szCs w:val="20"/>
              </w:rPr>
              <w:t>.886</w:t>
            </w:r>
          </w:p>
        </w:tc>
        <w:tc>
          <w:tcPr>
            <w:tcW w:w="455" w:type="pct"/>
            <w:shd w:val="clear" w:color="auto" w:fill="auto"/>
          </w:tcPr>
          <w:p w14:paraId="62101EC0" w14:textId="77777777" w:rsidR="00B6359A" w:rsidRPr="00A644F2" w:rsidRDefault="00B6359A" w:rsidP="006B3A0A">
            <w:pPr>
              <w:autoSpaceDE w:val="0"/>
              <w:autoSpaceDN w:val="0"/>
              <w:adjustRightInd w:val="0"/>
              <w:spacing w:after="0" w:line="320" w:lineRule="atLeast"/>
              <w:ind w:left="60" w:right="60"/>
              <w:jc w:val="right"/>
              <w:rPr>
                <w:rFonts w:cstheme="minorHAnsi"/>
                <w:sz w:val="20"/>
                <w:szCs w:val="20"/>
              </w:rPr>
            </w:pPr>
            <w:r w:rsidRPr="00A644F2">
              <w:rPr>
                <w:rFonts w:cstheme="minorHAnsi"/>
                <w:sz w:val="20"/>
                <w:szCs w:val="20"/>
              </w:rPr>
              <w:t>.694</w:t>
            </w:r>
          </w:p>
        </w:tc>
        <w:tc>
          <w:tcPr>
            <w:tcW w:w="455" w:type="pct"/>
            <w:shd w:val="clear" w:color="auto" w:fill="auto"/>
          </w:tcPr>
          <w:p w14:paraId="1F789C5F" w14:textId="77777777" w:rsidR="00B6359A" w:rsidRPr="00A644F2" w:rsidRDefault="00B6359A" w:rsidP="006B3A0A">
            <w:pPr>
              <w:autoSpaceDE w:val="0"/>
              <w:autoSpaceDN w:val="0"/>
              <w:adjustRightInd w:val="0"/>
              <w:spacing w:after="0" w:line="320" w:lineRule="atLeast"/>
              <w:ind w:left="60" w:right="60"/>
              <w:jc w:val="right"/>
              <w:rPr>
                <w:rFonts w:cstheme="minorHAnsi"/>
                <w:sz w:val="20"/>
                <w:szCs w:val="20"/>
              </w:rPr>
            </w:pPr>
            <w:r w:rsidRPr="00A644F2">
              <w:rPr>
                <w:rFonts w:cstheme="minorHAnsi"/>
                <w:sz w:val="20"/>
                <w:szCs w:val="20"/>
              </w:rPr>
              <w:t>.635</w:t>
            </w:r>
          </w:p>
        </w:tc>
        <w:tc>
          <w:tcPr>
            <w:tcW w:w="454" w:type="pct"/>
            <w:shd w:val="clear" w:color="auto" w:fill="auto"/>
          </w:tcPr>
          <w:p w14:paraId="71139C36" w14:textId="77777777" w:rsidR="00B6359A" w:rsidRPr="00A644F2" w:rsidRDefault="00B6359A" w:rsidP="006B3A0A">
            <w:pPr>
              <w:autoSpaceDE w:val="0"/>
              <w:autoSpaceDN w:val="0"/>
              <w:adjustRightInd w:val="0"/>
              <w:spacing w:after="0" w:line="320" w:lineRule="atLeast"/>
              <w:ind w:left="60" w:right="60"/>
              <w:jc w:val="right"/>
              <w:rPr>
                <w:rFonts w:cstheme="minorHAnsi"/>
                <w:sz w:val="20"/>
                <w:szCs w:val="20"/>
              </w:rPr>
            </w:pPr>
            <w:r w:rsidRPr="00A644F2">
              <w:rPr>
                <w:rFonts w:cstheme="minorHAnsi"/>
                <w:sz w:val="20"/>
                <w:szCs w:val="20"/>
              </w:rPr>
              <w:t>.704</w:t>
            </w:r>
          </w:p>
        </w:tc>
        <w:tc>
          <w:tcPr>
            <w:tcW w:w="454" w:type="pct"/>
            <w:shd w:val="clear" w:color="auto" w:fill="auto"/>
          </w:tcPr>
          <w:p w14:paraId="185CAA32" w14:textId="77777777" w:rsidR="00B6359A" w:rsidRPr="00A644F2" w:rsidRDefault="00B6359A" w:rsidP="006B3A0A">
            <w:pPr>
              <w:autoSpaceDE w:val="0"/>
              <w:autoSpaceDN w:val="0"/>
              <w:adjustRightInd w:val="0"/>
              <w:spacing w:after="0" w:line="320" w:lineRule="atLeast"/>
              <w:ind w:left="60" w:right="60"/>
              <w:jc w:val="right"/>
              <w:rPr>
                <w:rFonts w:cstheme="minorHAnsi"/>
                <w:sz w:val="20"/>
                <w:szCs w:val="20"/>
              </w:rPr>
            </w:pPr>
            <w:r w:rsidRPr="00A644F2">
              <w:rPr>
                <w:rFonts w:cstheme="minorHAnsi"/>
                <w:sz w:val="20"/>
                <w:szCs w:val="20"/>
              </w:rPr>
              <w:t>.267</w:t>
            </w:r>
          </w:p>
        </w:tc>
      </w:tr>
      <w:tr w:rsidR="00A644F2" w:rsidRPr="00A644F2" w14:paraId="0D626340" w14:textId="77777777" w:rsidTr="00A644F2">
        <w:trPr>
          <w:cantSplit/>
        </w:trPr>
        <w:tc>
          <w:tcPr>
            <w:tcW w:w="5000" w:type="pct"/>
            <w:gridSpan w:val="11"/>
            <w:shd w:val="clear" w:color="auto" w:fill="auto"/>
          </w:tcPr>
          <w:p w14:paraId="54DBC005" w14:textId="77777777" w:rsidR="00B6359A" w:rsidRPr="00A644F2" w:rsidRDefault="00B6359A" w:rsidP="006B3A0A">
            <w:pPr>
              <w:autoSpaceDE w:val="0"/>
              <w:autoSpaceDN w:val="0"/>
              <w:adjustRightInd w:val="0"/>
              <w:spacing w:after="0" w:line="320" w:lineRule="atLeast"/>
              <w:ind w:left="60" w:right="60"/>
              <w:rPr>
                <w:rFonts w:cstheme="minorHAnsi"/>
                <w:sz w:val="20"/>
                <w:szCs w:val="20"/>
              </w:rPr>
            </w:pPr>
            <w:r w:rsidRPr="00A644F2">
              <w:rPr>
                <w:rFonts w:cstheme="minorHAnsi"/>
                <w:sz w:val="20"/>
                <w:szCs w:val="20"/>
              </w:rPr>
              <w:t>a. Kruskal Wallis Test</w:t>
            </w:r>
          </w:p>
        </w:tc>
      </w:tr>
      <w:tr w:rsidR="00A644F2" w:rsidRPr="00A644F2" w14:paraId="43CAEBC9" w14:textId="77777777" w:rsidTr="00A644F2">
        <w:trPr>
          <w:cantSplit/>
        </w:trPr>
        <w:tc>
          <w:tcPr>
            <w:tcW w:w="5000" w:type="pct"/>
            <w:gridSpan w:val="11"/>
            <w:shd w:val="clear" w:color="auto" w:fill="auto"/>
          </w:tcPr>
          <w:p w14:paraId="12864327" w14:textId="77777777" w:rsidR="00B6359A" w:rsidRPr="00A644F2" w:rsidRDefault="00B6359A" w:rsidP="006B3A0A">
            <w:pPr>
              <w:autoSpaceDE w:val="0"/>
              <w:autoSpaceDN w:val="0"/>
              <w:adjustRightInd w:val="0"/>
              <w:spacing w:after="0" w:line="320" w:lineRule="atLeast"/>
              <w:ind w:left="60" w:right="60"/>
              <w:rPr>
                <w:rFonts w:cstheme="minorHAnsi"/>
                <w:sz w:val="20"/>
                <w:szCs w:val="20"/>
              </w:rPr>
            </w:pPr>
            <w:r w:rsidRPr="00A644F2">
              <w:rPr>
                <w:rFonts w:cstheme="minorHAnsi"/>
                <w:sz w:val="20"/>
                <w:szCs w:val="20"/>
              </w:rPr>
              <w:t xml:space="preserve">b. Grouping Variable: </w:t>
            </w:r>
            <w:r w:rsidR="006A4F55" w:rsidRPr="00A644F2">
              <w:rPr>
                <w:rFonts w:cstheme="minorHAnsi"/>
                <w:sz w:val="20"/>
                <w:szCs w:val="20"/>
              </w:rPr>
              <w:t>Please select the category that best describes your current job role</w:t>
            </w:r>
            <w:r w:rsidR="001F7645" w:rsidRPr="00A644F2">
              <w:rPr>
                <w:rFonts w:cstheme="minorHAnsi"/>
                <w:sz w:val="20"/>
                <w:szCs w:val="20"/>
              </w:rPr>
              <w:t xml:space="preserve">- </w:t>
            </w:r>
            <w:r w:rsidRPr="00A644F2">
              <w:rPr>
                <w:rFonts w:cstheme="minorHAnsi"/>
                <w:sz w:val="20"/>
                <w:szCs w:val="20"/>
              </w:rPr>
              <w:t>JOBR</w:t>
            </w:r>
          </w:p>
        </w:tc>
      </w:tr>
    </w:tbl>
    <w:p w14:paraId="5AC455D6" w14:textId="77777777" w:rsidR="00B6359A" w:rsidRPr="00DA0641" w:rsidRDefault="00B6359A" w:rsidP="00B6359A">
      <w:pPr>
        <w:autoSpaceDE w:val="0"/>
        <w:autoSpaceDN w:val="0"/>
        <w:adjustRightInd w:val="0"/>
        <w:spacing w:after="0" w:line="400" w:lineRule="atLeast"/>
        <w:rPr>
          <w:rFonts w:ascii="Times New Roman" w:hAnsi="Times New Roman" w:cs="Times New Roman"/>
          <w:sz w:val="24"/>
          <w:szCs w:val="24"/>
        </w:rPr>
      </w:pPr>
    </w:p>
    <w:p w14:paraId="391DC816" w14:textId="6CED37C6" w:rsidR="00B6359A" w:rsidRPr="00DA0641" w:rsidRDefault="00B6359A" w:rsidP="00E825AE">
      <w:pPr>
        <w:rPr>
          <w:rFonts w:cstheme="minorHAnsi"/>
        </w:rPr>
      </w:pPr>
      <w:r w:rsidRPr="00DA0641">
        <w:t xml:space="preserve">Kruskal-Wallis H test was performed to see whether there </w:t>
      </w:r>
      <w:r w:rsidR="00BF2D52">
        <w:t>was</w:t>
      </w:r>
      <w:r w:rsidRPr="00DA0641">
        <w:t xml:space="preserve"> a difference in the way respondents have answered </w:t>
      </w:r>
      <w:r w:rsidR="00F349ED">
        <w:t>based on</w:t>
      </w:r>
      <w:r w:rsidRPr="00DA0641">
        <w:t xml:space="preserve"> their level of experience in BI</w:t>
      </w:r>
      <w:r w:rsidR="006508B0" w:rsidRPr="00DA0641">
        <w:t>M</w:t>
      </w:r>
      <w:r w:rsidRPr="00DA0641">
        <w:t xml:space="preserve">. </w:t>
      </w:r>
      <w:r w:rsidRPr="00DA0641">
        <w:rPr>
          <w:rFonts w:cstheme="minorHAnsi"/>
        </w:rPr>
        <w:t>The hypotheses set for this analysis are as presented below:</w:t>
      </w:r>
    </w:p>
    <w:p w14:paraId="4691C98F" w14:textId="698B2BDB" w:rsidR="00B6359A" w:rsidRPr="00DA0641" w:rsidRDefault="00B6359A" w:rsidP="00E825AE">
      <w:pPr>
        <w:rPr>
          <w:rFonts w:cstheme="minorHAnsi"/>
        </w:rPr>
      </w:pPr>
      <w:r w:rsidRPr="00DA0641">
        <w:rPr>
          <w:rFonts w:cstheme="minorHAnsi"/>
        </w:rPr>
        <w:t xml:space="preserve">H0: the mean ranks of the 6 groups of </w:t>
      </w:r>
      <w:r w:rsidR="00F349ED">
        <w:rPr>
          <w:rFonts w:cstheme="minorHAnsi"/>
        </w:rPr>
        <w:t xml:space="preserve">the </w:t>
      </w:r>
      <w:r w:rsidRPr="00DA0641">
        <w:rPr>
          <w:rFonts w:cstheme="minorHAnsi"/>
        </w:rPr>
        <w:t>level of experience for BIM exploitation are equal.</w:t>
      </w:r>
    </w:p>
    <w:p w14:paraId="1082D659" w14:textId="6E22ED80" w:rsidR="00B6359A" w:rsidRPr="009E0C09" w:rsidRDefault="00B6359A" w:rsidP="00E825AE">
      <w:pPr>
        <w:rPr>
          <w:rFonts w:cstheme="minorHAnsi"/>
        </w:rPr>
      </w:pPr>
      <w:r w:rsidRPr="00DA0641">
        <w:rPr>
          <w:rFonts w:cstheme="minorHAnsi"/>
        </w:rPr>
        <w:t xml:space="preserve">HA: the mean ranks of the 6 groups of </w:t>
      </w:r>
      <w:r w:rsidR="00F349ED">
        <w:rPr>
          <w:rFonts w:cstheme="minorHAnsi"/>
        </w:rPr>
        <w:t xml:space="preserve">the </w:t>
      </w:r>
      <w:r w:rsidRPr="00DA0641">
        <w:rPr>
          <w:rFonts w:cstheme="minorHAnsi"/>
        </w:rPr>
        <w:t>level of experience for BIM exploitation are not equal.</w:t>
      </w:r>
    </w:p>
    <w:p w14:paraId="0A7E1890" w14:textId="7CAF3A3B" w:rsidR="00B6359A" w:rsidRDefault="00B6359A" w:rsidP="00E825AE">
      <w:pPr>
        <w:rPr>
          <w:rFonts w:cstheme="minorHAnsi"/>
        </w:rPr>
      </w:pPr>
      <w:r w:rsidRPr="00DA0641">
        <w:rPr>
          <w:rFonts w:cstheme="minorHAnsi"/>
        </w:rPr>
        <w:t xml:space="preserve">The Kruskal-Wallis H test showed that there </w:t>
      </w:r>
      <w:r w:rsidR="000B7E3A">
        <w:rPr>
          <w:rFonts w:cstheme="minorHAnsi"/>
        </w:rPr>
        <w:t>wa</w:t>
      </w:r>
      <w:r w:rsidRPr="00DA0641">
        <w:rPr>
          <w:rFonts w:cstheme="minorHAnsi"/>
        </w:rPr>
        <w:t>s a statistically significant difference in few BI</w:t>
      </w:r>
      <w:r w:rsidR="001F7645" w:rsidRPr="00DA0641">
        <w:rPr>
          <w:rFonts w:cstheme="minorHAnsi"/>
        </w:rPr>
        <w:t>M exploitation variables: EXP1, EXP</w:t>
      </w:r>
      <w:r w:rsidRPr="00DA0641">
        <w:rPr>
          <w:rFonts w:cstheme="minorHAnsi"/>
        </w:rPr>
        <w:t>5,</w:t>
      </w:r>
      <w:r w:rsidRPr="00DA0641">
        <w:t xml:space="preserve"> </w:t>
      </w:r>
      <w:r w:rsidR="001F7645" w:rsidRPr="00DA0641">
        <w:rPr>
          <w:rFonts w:cstheme="minorHAnsi"/>
        </w:rPr>
        <w:t>EXP7 and EXP9</w:t>
      </w:r>
      <w:r w:rsidRPr="00DA0641">
        <w:rPr>
          <w:rFonts w:cstheme="minorHAnsi"/>
        </w:rPr>
        <w:t xml:space="preserve"> between the different groups classified according to years of experience in BIM (</w:t>
      </w:r>
      <w:r w:rsidR="0048033B">
        <w:rPr>
          <w:rFonts w:cstheme="minorHAnsi"/>
        </w:rPr>
        <w:fldChar w:fldCharType="begin"/>
      </w:r>
      <w:r w:rsidR="0048033B">
        <w:rPr>
          <w:rFonts w:cstheme="minorHAnsi"/>
        </w:rPr>
        <w:instrText xml:space="preserve"> REF _Ref30456755 \h </w:instrText>
      </w:r>
      <w:r w:rsidR="00E825AE">
        <w:rPr>
          <w:rFonts w:cstheme="minorHAnsi"/>
        </w:rPr>
        <w:instrText xml:space="preserve"> \* MERGEFORMAT </w:instrText>
      </w:r>
      <w:r w:rsidR="0048033B">
        <w:rPr>
          <w:rFonts w:cstheme="minorHAnsi"/>
        </w:rPr>
      </w:r>
      <w:r w:rsidR="0048033B">
        <w:rPr>
          <w:rFonts w:cstheme="minorHAnsi"/>
        </w:rPr>
        <w:fldChar w:fldCharType="separate"/>
      </w:r>
      <w:r w:rsidR="00F70D7D" w:rsidRPr="00DA0641">
        <w:t xml:space="preserve">Table </w:t>
      </w:r>
      <w:r w:rsidR="00F70D7D">
        <w:rPr>
          <w:noProof/>
        </w:rPr>
        <w:t>23</w:t>
      </w:r>
      <w:r w:rsidR="0048033B">
        <w:rPr>
          <w:rFonts w:cstheme="minorHAnsi"/>
        </w:rPr>
        <w:fldChar w:fldCharType="end"/>
      </w:r>
      <w:r w:rsidRPr="00DA0641">
        <w:rPr>
          <w:rFonts w:cstheme="minorHAnsi"/>
        </w:rPr>
        <w:t>). Interpreting t</w:t>
      </w:r>
      <w:r w:rsidR="001F7645" w:rsidRPr="00DA0641">
        <w:rPr>
          <w:rFonts w:cstheme="minorHAnsi"/>
        </w:rPr>
        <w:t xml:space="preserve">he one with the highest </w:t>
      </w:r>
      <w:r w:rsidR="000B7E3A">
        <w:rPr>
          <w:rFonts w:cstheme="minorHAnsi"/>
        </w:rPr>
        <w:t xml:space="preserve">difference </w:t>
      </w:r>
      <w:r w:rsidR="001F7645" w:rsidRPr="00DA0641">
        <w:rPr>
          <w:rFonts w:cstheme="minorHAnsi"/>
        </w:rPr>
        <w:t>(EXP9</w:t>
      </w:r>
      <w:r w:rsidRPr="00DA0641">
        <w:rPr>
          <w:rFonts w:cstheme="minorHAnsi"/>
        </w:rPr>
        <w:t xml:space="preserve">): χ2(2) = 13.371, p = .004, with mean rank exploitation of 37.50 for less than one year, </w:t>
      </w:r>
      <w:r w:rsidR="000B7E3A">
        <w:rPr>
          <w:rFonts w:cstheme="minorHAnsi"/>
        </w:rPr>
        <w:t xml:space="preserve">mean rank of </w:t>
      </w:r>
      <w:r w:rsidRPr="00DA0641">
        <w:rPr>
          <w:rFonts w:cstheme="minorHAnsi"/>
        </w:rPr>
        <w:t xml:space="preserve">33.07 for 1- 5 years, </w:t>
      </w:r>
      <w:r w:rsidR="000B7E3A">
        <w:rPr>
          <w:rFonts w:cstheme="minorHAnsi"/>
        </w:rPr>
        <w:t xml:space="preserve">mean rank of </w:t>
      </w:r>
      <w:r w:rsidRPr="00DA0641">
        <w:rPr>
          <w:rFonts w:cstheme="minorHAnsi"/>
        </w:rPr>
        <w:t xml:space="preserve">48.55 for 6-10years and </w:t>
      </w:r>
      <w:r w:rsidR="000B7E3A">
        <w:rPr>
          <w:rFonts w:cstheme="minorHAnsi"/>
        </w:rPr>
        <w:t xml:space="preserve">mean rank of </w:t>
      </w:r>
      <w:r w:rsidRPr="00DA0641">
        <w:rPr>
          <w:rFonts w:cstheme="minorHAnsi"/>
        </w:rPr>
        <w:t xml:space="preserve">52.41 for 11-20 years. This simply means </w:t>
      </w:r>
      <w:r w:rsidR="000B7E3A">
        <w:rPr>
          <w:rFonts w:cstheme="minorHAnsi"/>
        </w:rPr>
        <w:t xml:space="preserve">that </w:t>
      </w:r>
      <w:r w:rsidRPr="00DA0641">
        <w:rPr>
          <w:rFonts w:cstheme="minorHAnsi"/>
        </w:rPr>
        <w:t xml:space="preserve">there is a statistically significant difference in the way participants have responded for BIM exploitation depending on their years of experience in the </w:t>
      </w:r>
      <w:r w:rsidR="001F7645" w:rsidRPr="00DA0641">
        <w:rPr>
          <w:rFonts w:cstheme="minorHAnsi"/>
        </w:rPr>
        <w:t xml:space="preserve">above </w:t>
      </w:r>
      <w:r w:rsidRPr="00DA0641">
        <w:rPr>
          <w:rFonts w:cstheme="minorHAnsi"/>
        </w:rPr>
        <w:t>domain</w:t>
      </w:r>
      <w:r w:rsidR="001F7645" w:rsidRPr="00DA0641">
        <w:rPr>
          <w:rFonts w:cstheme="minorHAnsi"/>
        </w:rPr>
        <w:t>s.</w:t>
      </w:r>
      <w:r w:rsidRPr="00DA0641">
        <w:rPr>
          <w:rFonts w:cstheme="minorHAnsi"/>
        </w:rPr>
        <w:t xml:space="preserve"> Hence for </w:t>
      </w:r>
      <w:r w:rsidR="00F349ED">
        <w:rPr>
          <w:rFonts w:cstheme="minorHAnsi"/>
        </w:rPr>
        <w:t xml:space="preserve">the </w:t>
      </w:r>
      <w:r w:rsidRPr="00DA0641">
        <w:rPr>
          <w:rFonts w:cstheme="minorHAnsi"/>
        </w:rPr>
        <w:t>afore</w:t>
      </w:r>
      <w:r w:rsidR="001B5E98">
        <w:rPr>
          <w:rFonts w:cstheme="minorHAnsi"/>
        </w:rPr>
        <w:t>said</w:t>
      </w:r>
      <w:r w:rsidRPr="00DA0641">
        <w:rPr>
          <w:rFonts w:cstheme="minorHAnsi"/>
        </w:rPr>
        <w:t xml:space="preserve"> variables</w:t>
      </w:r>
      <w:r w:rsidR="00E825AE">
        <w:rPr>
          <w:rFonts w:cstheme="minorHAnsi"/>
        </w:rPr>
        <w:t xml:space="preserve">, </w:t>
      </w:r>
      <w:r w:rsidR="00F349ED">
        <w:rPr>
          <w:rFonts w:cstheme="minorHAnsi"/>
        </w:rPr>
        <w:t xml:space="preserve">the </w:t>
      </w:r>
      <w:r w:rsidR="00E825AE" w:rsidRPr="00DA0641">
        <w:rPr>
          <w:rFonts w:cstheme="minorHAnsi"/>
        </w:rPr>
        <w:t>null hypothesis (H0) is rejected</w:t>
      </w:r>
      <w:r w:rsidR="00E825AE">
        <w:rPr>
          <w:rFonts w:cstheme="minorHAnsi"/>
        </w:rPr>
        <w:t xml:space="preserve"> </w:t>
      </w:r>
      <w:r w:rsidR="000B7E3A">
        <w:rPr>
          <w:rFonts w:cstheme="minorHAnsi"/>
        </w:rPr>
        <w:t>while t</w:t>
      </w:r>
      <w:r w:rsidR="00E825AE">
        <w:rPr>
          <w:rFonts w:cstheme="minorHAnsi"/>
        </w:rPr>
        <w:t xml:space="preserve">he </w:t>
      </w:r>
      <w:r w:rsidR="000B7E3A">
        <w:rPr>
          <w:rFonts w:cstheme="minorHAnsi"/>
        </w:rPr>
        <w:t xml:space="preserve">alternative hypothesis is accepted as the </w:t>
      </w:r>
      <w:r w:rsidR="00E825AE">
        <w:rPr>
          <w:rFonts w:cstheme="minorHAnsi"/>
        </w:rPr>
        <w:t>difference</w:t>
      </w:r>
      <w:r w:rsidR="000B7E3A">
        <w:rPr>
          <w:rFonts w:cstheme="minorHAnsi"/>
        </w:rPr>
        <w:t>s</w:t>
      </w:r>
      <w:r w:rsidR="00E825AE">
        <w:rPr>
          <w:rFonts w:cstheme="minorHAnsi"/>
        </w:rPr>
        <w:t xml:space="preserve"> </w:t>
      </w:r>
      <w:r w:rsidR="000B7E3A">
        <w:rPr>
          <w:rFonts w:cstheme="minorHAnsi"/>
        </w:rPr>
        <w:t xml:space="preserve">are </w:t>
      </w:r>
      <w:r w:rsidR="00E825AE">
        <w:rPr>
          <w:rFonts w:cstheme="minorHAnsi"/>
        </w:rPr>
        <w:t xml:space="preserve">statistically significant. This implies that </w:t>
      </w:r>
      <w:r w:rsidR="00F349ED">
        <w:rPr>
          <w:rFonts w:cstheme="minorHAnsi"/>
        </w:rPr>
        <w:t xml:space="preserve">an </w:t>
      </w:r>
      <w:r w:rsidR="00E825AE">
        <w:rPr>
          <w:rFonts w:cstheme="minorHAnsi"/>
        </w:rPr>
        <w:t xml:space="preserve">individual’s years of experience do </w:t>
      </w:r>
      <w:r w:rsidR="000B7E3A">
        <w:rPr>
          <w:rFonts w:cstheme="minorHAnsi"/>
        </w:rPr>
        <w:t xml:space="preserve">have the potential to make a </w:t>
      </w:r>
      <w:r w:rsidR="00E825AE">
        <w:rPr>
          <w:rFonts w:cstheme="minorHAnsi"/>
        </w:rPr>
        <w:t>change in the organisational level of exploitation.</w:t>
      </w:r>
    </w:p>
    <w:p w14:paraId="66D43B27" w14:textId="77777777" w:rsidR="00E825AE" w:rsidRPr="00DA0641" w:rsidRDefault="00E825AE" w:rsidP="00E825AE">
      <w:pPr>
        <w:autoSpaceDE w:val="0"/>
        <w:autoSpaceDN w:val="0"/>
        <w:adjustRightInd w:val="0"/>
        <w:spacing w:after="0" w:line="400" w:lineRule="atLeast"/>
        <w:rPr>
          <w:rFonts w:cstheme="minorHAnsi"/>
          <w:sz w:val="24"/>
          <w:szCs w:val="24"/>
        </w:rPr>
      </w:pPr>
    </w:p>
    <w:p w14:paraId="22810988" w14:textId="7FDEC2BC" w:rsidR="00B6359A" w:rsidRPr="00DA0641" w:rsidRDefault="00B6359A" w:rsidP="00B6359A">
      <w:pPr>
        <w:pStyle w:val="Caption"/>
        <w:keepNext/>
      </w:pPr>
      <w:bookmarkStart w:id="495" w:name="_Ref30456755"/>
      <w:bookmarkStart w:id="496" w:name="_Toc35347693"/>
      <w:bookmarkStart w:id="497" w:name="_Toc49290872"/>
      <w:bookmarkStart w:id="498" w:name="_Toc73916237"/>
      <w:r w:rsidRPr="00DA0641">
        <w:t xml:space="preserve">Table </w:t>
      </w:r>
      <w:r w:rsidRPr="00DA0641">
        <w:fldChar w:fldCharType="begin"/>
      </w:r>
      <w:r w:rsidRPr="00DA0641">
        <w:instrText xml:space="preserve"> SEQ Table \* ARABIC </w:instrText>
      </w:r>
      <w:r w:rsidRPr="00DA0641">
        <w:fldChar w:fldCharType="separate"/>
      </w:r>
      <w:r w:rsidR="00F70D7D">
        <w:rPr>
          <w:noProof/>
        </w:rPr>
        <w:t>23</w:t>
      </w:r>
      <w:r w:rsidRPr="00DA0641">
        <w:fldChar w:fldCharType="end"/>
      </w:r>
      <w:bookmarkEnd w:id="495"/>
      <w:r w:rsidRPr="00DA0641">
        <w:t>- Kruskal Wallis Test for BIM exploitation by years of experience</w:t>
      </w:r>
      <w:bookmarkEnd w:id="496"/>
      <w:bookmarkEnd w:id="497"/>
      <w:bookmarkEnd w:id="498"/>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000" w:firstRow="0" w:lastRow="0" w:firstColumn="0" w:lastColumn="0" w:noHBand="0" w:noVBand="0"/>
      </w:tblPr>
      <w:tblGrid>
        <w:gridCol w:w="992"/>
        <w:gridCol w:w="710"/>
        <w:gridCol w:w="850"/>
        <w:gridCol w:w="708"/>
        <w:gridCol w:w="652"/>
        <w:gridCol w:w="906"/>
        <w:gridCol w:w="694"/>
        <w:gridCol w:w="818"/>
        <w:gridCol w:w="896"/>
        <w:gridCol w:w="741"/>
        <w:gridCol w:w="815"/>
      </w:tblGrid>
      <w:tr w:rsidR="00B6359A" w:rsidRPr="0048033B" w14:paraId="736D4A42" w14:textId="77777777" w:rsidTr="00A402D9">
        <w:trPr>
          <w:cantSplit/>
        </w:trPr>
        <w:tc>
          <w:tcPr>
            <w:tcW w:w="5000" w:type="pct"/>
            <w:gridSpan w:val="11"/>
            <w:shd w:val="clear" w:color="auto" w:fill="FFFFFF"/>
            <w:vAlign w:val="center"/>
          </w:tcPr>
          <w:p w14:paraId="4B57693E" w14:textId="77777777" w:rsidR="00B6359A" w:rsidRPr="0048033B" w:rsidRDefault="00B6359A" w:rsidP="006B3A0A">
            <w:pPr>
              <w:autoSpaceDE w:val="0"/>
              <w:autoSpaceDN w:val="0"/>
              <w:adjustRightInd w:val="0"/>
              <w:spacing w:after="0" w:line="320" w:lineRule="atLeast"/>
              <w:ind w:left="60" w:right="60"/>
              <w:jc w:val="center"/>
              <w:rPr>
                <w:rFonts w:cstheme="minorHAnsi"/>
                <w:sz w:val="20"/>
                <w:szCs w:val="20"/>
              </w:rPr>
            </w:pPr>
            <w:r w:rsidRPr="0048033B">
              <w:rPr>
                <w:rFonts w:cstheme="minorHAnsi"/>
                <w:b/>
                <w:bCs/>
                <w:sz w:val="20"/>
                <w:szCs w:val="20"/>
              </w:rPr>
              <w:t>Test Statistics</w:t>
            </w:r>
            <w:r w:rsidRPr="0048033B">
              <w:rPr>
                <w:rFonts w:cstheme="minorHAnsi"/>
                <w:b/>
                <w:bCs/>
                <w:sz w:val="20"/>
                <w:szCs w:val="20"/>
                <w:vertAlign w:val="superscript"/>
              </w:rPr>
              <w:t>a,b</w:t>
            </w:r>
            <w:r w:rsidR="00E801CB" w:rsidRPr="0048033B">
              <w:rPr>
                <w:rFonts w:cstheme="minorHAnsi"/>
                <w:b/>
                <w:bCs/>
                <w:sz w:val="20"/>
                <w:szCs w:val="20"/>
                <w:vertAlign w:val="superscript"/>
              </w:rPr>
              <w:t xml:space="preserve"> </w:t>
            </w:r>
            <w:r w:rsidR="00E801CB" w:rsidRPr="0048033B">
              <w:rPr>
                <w:rFonts w:eastAsia="Times New Roman" w:cstheme="minorHAnsi"/>
                <w:b/>
                <w:bCs/>
                <w:sz w:val="20"/>
                <w:szCs w:val="20"/>
                <w:lang w:eastAsia="en-GB"/>
              </w:rPr>
              <w:t>for Building Information Modelling (BIM)</w:t>
            </w:r>
            <w:r w:rsidR="00087D1F" w:rsidRPr="0048033B">
              <w:rPr>
                <w:rFonts w:eastAsia="Times New Roman" w:cstheme="minorHAnsi"/>
                <w:b/>
                <w:bCs/>
                <w:sz w:val="20"/>
                <w:szCs w:val="20"/>
                <w:lang w:eastAsia="en-GB"/>
              </w:rPr>
              <w:t>- Construction</w:t>
            </w:r>
          </w:p>
        </w:tc>
      </w:tr>
      <w:tr w:rsidR="00A402D9" w:rsidRPr="0048033B" w14:paraId="0943BA8B" w14:textId="77777777" w:rsidTr="00A402D9">
        <w:trPr>
          <w:cantSplit/>
        </w:trPr>
        <w:tc>
          <w:tcPr>
            <w:tcW w:w="565" w:type="pct"/>
            <w:shd w:val="clear" w:color="auto" w:fill="FFFFFF"/>
            <w:vAlign w:val="bottom"/>
          </w:tcPr>
          <w:p w14:paraId="42C6C4E8" w14:textId="77777777" w:rsidR="009124E4" w:rsidRPr="0048033B" w:rsidRDefault="009124E4" w:rsidP="006B3A0A">
            <w:pPr>
              <w:autoSpaceDE w:val="0"/>
              <w:autoSpaceDN w:val="0"/>
              <w:adjustRightInd w:val="0"/>
              <w:spacing w:after="0" w:line="240" w:lineRule="auto"/>
              <w:rPr>
                <w:rFonts w:cstheme="minorHAnsi"/>
                <w:sz w:val="20"/>
                <w:szCs w:val="20"/>
              </w:rPr>
            </w:pPr>
          </w:p>
        </w:tc>
        <w:tc>
          <w:tcPr>
            <w:tcW w:w="404" w:type="pct"/>
            <w:shd w:val="clear" w:color="auto" w:fill="FFFFFF"/>
            <w:vAlign w:val="center"/>
          </w:tcPr>
          <w:p w14:paraId="5E7CC6BB" w14:textId="77777777" w:rsidR="009124E4" w:rsidRPr="00E825AE" w:rsidRDefault="009124E4">
            <w:pPr>
              <w:jc w:val="center"/>
              <w:rPr>
                <w:rFonts w:cstheme="minorHAnsi"/>
                <w:b/>
                <w:bCs/>
                <w:sz w:val="20"/>
                <w:szCs w:val="20"/>
              </w:rPr>
            </w:pPr>
            <w:r w:rsidRPr="00E825AE">
              <w:rPr>
                <w:rFonts w:cstheme="minorHAnsi"/>
                <w:b/>
                <w:bCs/>
                <w:sz w:val="20"/>
                <w:szCs w:val="20"/>
              </w:rPr>
              <w:t>EXP1</w:t>
            </w:r>
          </w:p>
        </w:tc>
        <w:tc>
          <w:tcPr>
            <w:tcW w:w="484" w:type="pct"/>
            <w:shd w:val="clear" w:color="auto" w:fill="FFFFFF"/>
            <w:vAlign w:val="center"/>
          </w:tcPr>
          <w:p w14:paraId="73E0D497" w14:textId="77777777" w:rsidR="009124E4" w:rsidRPr="00E825AE" w:rsidRDefault="009124E4">
            <w:pPr>
              <w:jc w:val="center"/>
              <w:rPr>
                <w:rFonts w:cstheme="minorHAnsi"/>
                <w:b/>
                <w:bCs/>
                <w:sz w:val="20"/>
                <w:szCs w:val="20"/>
              </w:rPr>
            </w:pPr>
            <w:r w:rsidRPr="00E825AE">
              <w:rPr>
                <w:rFonts w:cstheme="minorHAnsi"/>
                <w:b/>
                <w:bCs/>
                <w:sz w:val="20"/>
                <w:szCs w:val="20"/>
              </w:rPr>
              <w:t>EXP2</w:t>
            </w:r>
          </w:p>
        </w:tc>
        <w:tc>
          <w:tcPr>
            <w:tcW w:w="403" w:type="pct"/>
            <w:shd w:val="clear" w:color="auto" w:fill="FFFFFF"/>
            <w:vAlign w:val="center"/>
          </w:tcPr>
          <w:p w14:paraId="13488AD6" w14:textId="77777777" w:rsidR="009124E4" w:rsidRPr="00E825AE" w:rsidRDefault="009124E4">
            <w:pPr>
              <w:jc w:val="center"/>
              <w:rPr>
                <w:rFonts w:cstheme="minorHAnsi"/>
                <w:b/>
                <w:bCs/>
                <w:sz w:val="20"/>
                <w:szCs w:val="20"/>
              </w:rPr>
            </w:pPr>
            <w:r w:rsidRPr="00E825AE">
              <w:rPr>
                <w:rFonts w:cstheme="minorHAnsi"/>
                <w:b/>
                <w:bCs/>
                <w:sz w:val="20"/>
                <w:szCs w:val="20"/>
              </w:rPr>
              <w:t>EXP3</w:t>
            </w:r>
          </w:p>
        </w:tc>
        <w:tc>
          <w:tcPr>
            <w:tcW w:w="371" w:type="pct"/>
            <w:shd w:val="clear" w:color="auto" w:fill="FFFFFF"/>
            <w:vAlign w:val="center"/>
          </w:tcPr>
          <w:p w14:paraId="6102EF75" w14:textId="77777777" w:rsidR="009124E4" w:rsidRPr="00E825AE" w:rsidRDefault="009124E4">
            <w:pPr>
              <w:jc w:val="center"/>
              <w:rPr>
                <w:rFonts w:cstheme="minorHAnsi"/>
                <w:b/>
                <w:bCs/>
                <w:sz w:val="20"/>
                <w:szCs w:val="20"/>
              </w:rPr>
            </w:pPr>
            <w:r w:rsidRPr="00E825AE">
              <w:rPr>
                <w:rFonts w:cstheme="minorHAnsi"/>
                <w:b/>
                <w:bCs/>
                <w:sz w:val="20"/>
                <w:szCs w:val="20"/>
              </w:rPr>
              <w:t>EXP4</w:t>
            </w:r>
          </w:p>
        </w:tc>
        <w:tc>
          <w:tcPr>
            <w:tcW w:w="516" w:type="pct"/>
            <w:shd w:val="clear" w:color="auto" w:fill="FFFFFF"/>
            <w:vAlign w:val="center"/>
          </w:tcPr>
          <w:p w14:paraId="48A952CA" w14:textId="77777777" w:rsidR="009124E4" w:rsidRPr="00E825AE" w:rsidRDefault="009124E4">
            <w:pPr>
              <w:jc w:val="center"/>
              <w:rPr>
                <w:rFonts w:cstheme="minorHAnsi"/>
                <w:b/>
                <w:bCs/>
                <w:sz w:val="20"/>
                <w:szCs w:val="20"/>
              </w:rPr>
            </w:pPr>
            <w:r w:rsidRPr="00E825AE">
              <w:rPr>
                <w:rFonts w:cstheme="minorHAnsi"/>
                <w:b/>
                <w:bCs/>
                <w:sz w:val="20"/>
                <w:szCs w:val="20"/>
              </w:rPr>
              <w:t>EXP5</w:t>
            </w:r>
          </w:p>
        </w:tc>
        <w:tc>
          <w:tcPr>
            <w:tcW w:w="395" w:type="pct"/>
            <w:shd w:val="clear" w:color="auto" w:fill="FFFFFF"/>
            <w:vAlign w:val="center"/>
          </w:tcPr>
          <w:p w14:paraId="22D9EFD1" w14:textId="77777777" w:rsidR="009124E4" w:rsidRPr="00E825AE" w:rsidRDefault="009124E4">
            <w:pPr>
              <w:jc w:val="center"/>
              <w:rPr>
                <w:rFonts w:cstheme="minorHAnsi"/>
                <w:b/>
                <w:bCs/>
                <w:sz w:val="20"/>
                <w:szCs w:val="20"/>
              </w:rPr>
            </w:pPr>
            <w:r w:rsidRPr="00E825AE">
              <w:rPr>
                <w:rFonts w:cstheme="minorHAnsi"/>
                <w:b/>
                <w:bCs/>
                <w:sz w:val="20"/>
                <w:szCs w:val="20"/>
              </w:rPr>
              <w:t>EXP6</w:t>
            </w:r>
          </w:p>
        </w:tc>
        <w:tc>
          <w:tcPr>
            <w:tcW w:w="466" w:type="pct"/>
            <w:shd w:val="clear" w:color="auto" w:fill="FFFFFF"/>
            <w:vAlign w:val="center"/>
          </w:tcPr>
          <w:p w14:paraId="1DD1F600" w14:textId="77777777" w:rsidR="009124E4" w:rsidRPr="00E825AE" w:rsidRDefault="009124E4">
            <w:pPr>
              <w:jc w:val="center"/>
              <w:rPr>
                <w:rFonts w:cstheme="minorHAnsi"/>
                <w:b/>
                <w:bCs/>
                <w:sz w:val="20"/>
                <w:szCs w:val="20"/>
              </w:rPr>
            </w:pPr>
            <w:r w:rsidRPr="00E825AE">
              <w:rPr>
                <w:rFonts w:cstheme="minorHAnsi"/>
                <w:b/>
                <w:bCs/>
                <w:sz w:val="20"/>
                <w:szCs w:val="20"/>
              </w:rPr>
              <w:t>EXP7</w:t>
            </w:r>
          </w:p>
        </w:tc>
        <w:tc>
          <w:tcPr>
            <w:tcW w:w="510" w:type="pct"/>
            <w:shd w:val="clear" w:color="auto" w:fill="FFFFFF"/>
            <w:vAlign w:val="center"/>
          </w:tcPr>
          <w:p w14:paraId="1AD72602" w14:textId="77777777" w:rsidR="009124E4" w:rsidRPr="00E825AE" w:rsidRDefault="009124E4">
            <w:pPr>
              <w:jc w:val="center"/>
              <w:rPr>
                <w:rFonts w:cstheme="minorHAnsi"/>
                <w:b/>
                <w:bCs/>
                <w:sz w:val="20"/>
                <w:szCs w:val="20"/>
              </w:rPr>
            </w:pPr>
            <w:r w:rsidRPr="00E825AE">
              <w:rPr>
                <w:rFonts w:cstheme="minorHAnsi"/>
                <w:b/>
                <w:bCs/>
                <w:sz w:val="20"/>
                <w:szCs w:val="20"/>
              </w:rPr>
              <w:t>EXP8</w:t>
            </w:r>
          </w:p>
        </w:tc>
        <w:tc>
          <w:tcPr>
            <w:tcW w:w="422" w:type="pct"/>
            <w:shd w:val="clear" w:color="auto" w:fill="FFFFFF"/>
            <w:vAlign w:val="center"/>
          </w:tcPr>
          <w:p w14:paraId="4AD9E38E" w14:textId="77777777" w:rsidR="009124E4" w:rsidRPr="00E825AE" w:rsidRDefault="009124E4">
            <w:pPr>
              <w:jc w:val="center"/>
              <w:rPr>
                <w:rFonts w:cstheme="minorHAnsi"/>
                <w:b/>
                <w:bCs/>
                <w:sz w:val="20"/>
                <w:szCs w:val="20"/>
              </w:rPr>
            </w:pPr>
            <w:r w:rsidRPr="00E825AE">
              <w:rPr>
                <w:rFonts w:cstheme="minorHAnsi"/>
                <w:b/>
                <w:bCs/>
                <w:sz w:val="20"/>
                <w:szCs w:val="20"/>
              </w:rPr>
              <w:t>EXP9</w:t>
            </w:r>
          </w:p>
        </w:tc>
        <w:tc>
          <w:tcPr>
            <w:tcW w:w="464" w:type="pct"/>
            <w:shd w:val="clear" w:color="auto" w:fill="FFFFFF"/>
            <w:vAlign w:val="center"/>
          </w:tcPr>
          <w:p w14:paraId="23FBADB5" w14:textId="77777777" w:rsidR="009124E4" w:rsidRPr="00E825AE" w:rsidRDefault="009124E4">
            <w:pPr>
              <w:jc w:val="center"/>
              <w:rPr>
                <w:rFonts w:cstheme="minorHAnsi"/>
                <w:b/>
                <w:bCs/>
                <w:sz w:val="20"/>
                <w:szCs w:val="20"/>
              </w:rPr>
            </w:pPr>
            <w:r w:rsidRPr="00E825AE">
              <w:rPr>
                <w:rFonts w:cstheme="minorHAnsi"/>
                <w:b/>
                <w:bCs/>
                <w:sz w:val="20"/>
                <w:szCs w:val="20"/>
              </w:rPr>
              <w:t>EXP10</w:t>
            </w:r>
          </w:p>
        </w:tc>
      </w:tr>
      <w:tr w:rsidR="00A402D9" w:rsidRPr="0048033B" w14:paraId="0CED0930" w14:textId="77777777" w:rsidTr="00A402D9">
        <w:trPr>
          <w:cantSplit/>
        </w:trPr>
        <w:tc>
          <w:tcPr>
            <w:tcW w:w="565" w:type="pct"/>
            <w:shd w:val="clear" w:color="auto" w:fill="auto"/>
          </w:tcPr>
          <w:p w14:paraId="06582C68" w14:textId="77777777" w:rsidR="00B6359A" w:rsidRPr="00E825AE" w:rsidRDefault="00B6359A" w:rsidP="006B3A0A">
            <w:pPr>
              <w:autoSpaceDE w:val="0"/>
              <w:autoSpaceDN w:val="0"/>
              <w:adjustRightInd w:val="0"/>
              <w:spacing w:after="0" w:line="320" w:lineRule="atLeast"/>
              <w:ind w:left="60" w:right="60"/>
              <w:rPr>
                <w:rFonts w:cstheme="minorHAnsi"/>
                <w:b/>
                <w:bCs/>
                <w:sz w:val="20"/>
                <w:szCs w:val="20"/>
              </w:rPr>
            </w:pPr>
            <w:r w:rsidRPr="00E825AE">
              <w:rPr>
                <w:rFonts w:cstheme="minorHAnsi"/>
                <w:b/>
                <w:bCs/>
                <w:sz w:val="20"/>
                <w:szCs w:val="20"/>
              </w:rPr>
              <w:t>Kruskal-Wallis H</w:t>
            </w:r>
          </w:p>
        </w:tc>
        <w:tc>
          <w:tcPr>
            <w:tcW w:w="404" w:type="pct"/>
            <w:shd w:val="clear" w:color="auto" w:fill="FFFFFF"/>
          </w:tcPr>
          <w:p w14:paraId="7FAC5750" w14:textId="77777777" w:rsidR="00B6359A" w:rsidRPr="0048033B" w:rsidRDefault="00B6359A" w:rsidP="006B3A0A">
            <w:pPr>
              <w:autoSpaceDE w:val="0"/>
              <w:autoSpaceDN w:val="0"/>
              <w:adjustRightInd w:val="0"/>
              <w:spacing w:after="0" w:line="320" w:lineRule="atLeast"/>
              <w:ind w:left="60" w:right="60"/>
              <w:jc w:val="right"/>
              <w:rPr>
                <w:rFonts w:cstheme="minorHAnsi"/>
                <w:sz w:val="20"/>
                <w:szCs w:val="20"/>
              </w:rPr>
            </w:pPr>
            <w:r w:rsidRPr="0048033B">
              <w:rPr>
                <w:rFonts w:cstheme="minorHAnsi"/>
                <w:sz w:val="20"/>
                <w:szCs w:val="20"/>
              </w:rPr>
              <w:t>8.246</w:t>
            </w:r>
          </w:p>
        </w:tc>
        <w:tc>
          <w:tcPr>
            <w:tcW w:w="484" w:type="pct"/>
            <w:shd w:val="clear" w:color="auto" w:fill="FFFFFF"/>
          </w:tcPr>
          <w:p w14:paraId="119E877C" w14:textId="77777777" w:rsidR="00B6359A" w:rsidRPr="0048033B" w:rsidRDefault="00B6359A" w:rsidP="006B3A0A">
            <w:pPr>
              <w:autoSpaceDE w:val="0"/>
              <w:autoSpaceDN w:val="0"/>
              <w:adjustRightInd w:val="0"/>
              <w:spacing w:after="0" w:line="320" w:lineRule="atLeast"/>
              <w:ind w:left="60" w:right="60"/>
              <w:jc w:val="right"/>
              <w:rPr>
                <w:rFonts w:cstheme="minorHAnsi"/>
                <w:sz w:val="20"/>
                <w:szCs w:val="20"/>
              </w:rPr>
            </w:pPr>
            <w:r w:rsidRPr="0048033B">
              <w:rPr>
                <w:rFonts w:cstheme="minorHAnsi"/>
                <w:sz w:val="20"/>
                <w:szCs w:val="20"/>
              </w:rPr>
              <w:t>6.024</w:t>
            </w:r>
          </w:p>
        </w:tc>
        <w:tc>
          <w:tcPr>
            <w:tcW w:w="403" w:type="pct"/>
            <w:shd w:val="clear" w:color="auto" w:fill="FFFFFF"/>
          </w:tcPr>
          <w:p w14:paraId="09C0576C" w14:textId="77777777" w:rsidR="00B6359A" w:rsidRPr="0048033B" w:rsidRDefault="00B6359A" w:rsidP="006B3A0A">
            <w:pPr>
              <w:autoSpaceDE w:val="0"/>
              <w:autoSpaceDN w:val="0"/>
              <w:adjustRightInd w:val="0"/>
              <w:spacing w:after="0" w:line="320" w:lineRule="atLeast"/>
              <w:ind w:left="60" w:right="60"/>
              <w:jc w:val="right"/>
              <w:rPr>
                <w:rFonts w:cstheme="minorHAnsi"/>
                <w:sz w:val="20"/>
                <w:szCs w:val="20"/>
              </w:rPr>
            </w:pPr>
            <w:r w:rsidRPr="0048033B">
              <w:rPr>
                <w:rFonts w:cstheme="minorHAnsi"/>
                <w:sz w:val="20"/>
                <w:szCs w:val="20"/>
              </w:rPr>
              <w:t>2.897</w:t>
            </w:r>
          </w:p>
        </w:tc>
        <w:tc>
          <w:tcPr>
            <w:tcW w:w="371" w:type="pct"/>
            <w:shd w:val="clear" w:color="auto" w:fill="FFFFFF"/>
          </w:tcPr>
          <w:p w14:paraId="32E686A1" w14:textId="77777777" w:rsidR="00B6359A" w:rsidRPr="0048033B" w:rsidRDefault="00B6359A" w:rsidP="006B3A0A">
            <w:pPr>
              <w:autoSpaceDE w:val="0"/>
              <w:autoSpaceDN w:val="0"/>
              <w:adjustRightInd w:val="0"/>
              <w:spacing w:after="0" w:line="320" w:lineRule="atLeast"/>
              <w:ind w:left="60" w:right="60"/>
              <w:jc w:val="right"/>
              <w:rPr>
                <w:rFonts w:cstheme="minorHAnsi"/>
                <w:sz w:val="20"/>
                <w:szCs w:val="20"/>
              </w:rPr>
            </w:pPr>
            <w:r w:rsidRPr="0048033B">
              <w:rPr>
                <w:rFonts w:cstheme="minorHAnsi"/>
                <w:sz w:val="20"/>
                <w:szCs w:val="20"/>
              </w:rPr>
              <w:t>6.325</w:t>
            </w:r>
          </w:p>
        </w:tc>
        <w:tc>
          <w:tcPr>
            <w:tcW w:w="516" w:type="pct"/>
            <w:shd w:val="clear" w:color="auto" w:fill="FFFFFF"/>
          </w:tcPr>
          <w:p w14:paraId="50C79166" w14:textId="77777777" w:rsidR="00B6359A" w:rsidRPr="0048033B" w:rsidRDefault="00B6359A" w:rsidP="006B3A0A">
            <w:pPr>
              <w:autoSpaceDE w:val="0"/>
              <w:autoSpaceDN w:val="0"/>
              <w:adjustRightInd w:val="0"/>
              <w:spacing w:after="0" w:line="320" w:lineRule="atLeast"/>
              <w:ind w:left="60" w:right="60"/>
              <w:jc w:val="right"/>
              <w:rPr>
                <w:rFonts w:cstheme="minorHAnsi"/>
                <w:sz w:val="20"/>
                <w:szCs w:val="20"/>
              </w:rPr>
            </w:pPr>
            <w:r w:rsidRPr="0048033B">
              <w:rPr>
                <w:rFonts w:cstheme="minorHAnsi"/>
                <w:sz w:val="20"/>
                <w:szCs w:val="20"/>
              </w:rPr>
              <w:t>10.661</w:t>
            </w:r>
          </w:p>
        </w:tc>
        <w:tc>
          <w:tcPr>
            <w:tcW w:w="395" w:type="pct"/>
            <w:shd w:val="clear" w:color="auto" w:fill="FFFFFF"/>
          </w:tcPr>
          <w:p w14:paraId="1321D7C4" w14:textId="77777777" w:rsidR="00B6359A" w:rsidRPr="0048033B" w:rsidRDefault="00B6359A" w:rsidP="006B3A0A">
            <w:pPr>
              <w:autoSpaceDE w:val="0"/>
              <w:autoSpaceDN w:val="0"/>
              <w:adjustRightInd w:val="0"/>
              <w:spacing w:after="0" w:line="320" w:lineRule="atLeast"/>
              <w:ind w:left="60" w:right="60"/>
              <w:jc w:val="right"/>
              <w:rPr>
                <w:rFonts w:cstheme="minorHAnsi"/>
                <w:sz w:val="20"/>
                <w:szCs w:val="20"/>
              </w:rPr>
            </w:pPr>
            <w:r w:rsidRPr="0048033B">
              <w:rPr>
                <w:rFonts w:cstheme="minorHAnsi"/>
                <w:sz w:val="20"/>
                <w:szCs w:val="20"/>
              </w:rPr>
              <w:t>2.981</w:t>
            </w:r>
          </w:p>
        </w:tc>
        <w:tc>
          <w:tcPr>
            <w:tcW w:w="466" w:type="pct"/>
            <w:shd w:val="clear" w:color="auto" w:fill="FFFFFF"/>
          </w:tcPr>
          <w:p w14:paraId="145F2849" w14:textId="77777777" w:rsidR="00B6359A" w:rsidRPr="0048033B" w:rsidRDefault="00B6359A" w:rsidP="006B3A0A">
            <w:pPr>
              <w:autoSpaceDE w:val="0"/>
              <w:autoSpaceDN w:val="0"/>
              <w:adjustRightInd w:val="0"/>
              <w:spacing w:after="0" w:line="320" w:lineRule="atLeast"/>
              <w:ind w:left="60" w:right="60"/>
              <w:jc w:val="right"/>
              <w:rPr>
                <w:rFonts w:cstheme="minorHAnsi"/>
                <w:sz w:val="20"/>
                <w:szCs w:val="20"/>
              </w:rPr>
            </w:pPr>
            <w:r w:rsidRPr="0048033B">
              <w:rPr>
                <w:rFonts w:cstheme="minorHAnsi"/>
                <w:sz w:val="20"/>
                <w:szCs w:val="20"/>
              </w:rPr>
              <w:t>8.999</w:t>
            </w:r>
          </w:p>
        </w:tc>
        <w:tc>
          <w:tcPr>
            <w:tcW w:w="510" w:type="pct"/>
            <w:shd w:val="clear" w:color="auto" w:fill="FFFFFF"/>
          </w:tcPr>
          <w:p w14:paraId="21994732" w14:textId="77777777" w:rsidR="00B6359A" w:rsidRPr="0048033B" w:rsidRDefault="00B6359A" w:rsidP="006B3A0A">
            <w:pPr>
              <w:autoSpaceDE w:val="0"/>
              <w:autoSpaceDN w:val="0"/>
              <w:adjustRightInd w:val="0"/>
              <w:spacing w:after="0" w:line="320" w:lineRule="atLeast"/>
              <w:ind w:left="60" w:right="60"/>
              <w:jc w:val="right"/>
              <w:rPr>
                <w:rFonts w:cstheme="minorHAnsi"/>
                <w:sz w:val="20"/>
                <w:szCs w:val="20"/>
              </w:rPr>
            </w:pPr>
            <w:r w:rsidRPr="0048033B">
              <w:rPr>
                <w:rFonts w:cstheme="minorHAnsi"/>
                <w:sz w:val="20"/>
                <w:szCs w:val="20"/>
              </w:rPr>
              <w:t>5.514</w:t>
            </w:r>
          </w:p>
        </w:tc>
        <w:tc>
          <w:tcPr>
            <w:tcW w:w="422" w:type="pct"/>
            <w:shd w:val="clear" w:color="auto" w:fill="FFFFFF"/>
          </w:tcPr>
          <w:p w14:paraId="104D185E" w14:textId="77777777" w:rsidR="00B6359A" w:rsidRPr="0048033B" w:rsidRDefault="00B6359A" w:rsidP="006B3A0A">
            <w:pPr>
              <w:autoSpaceDE w:val="0"/>
              <w:autoSpaceDN w:val="0"/>
              <w:adjustRightInd w:val="0"/>
              <w:spacing w:after="0" w:line="320" w:lineRule="atLeast"/>
              <w:ind w:left="60" w:right="60"/>
              <w:jc w:val="right"/>
              <w:rPr>
                <w:rFonts w:cstheme="minorHAnsi"/>
                <w:sz w:val="20"/>
                <w:szCs w:val="20"/>
              </w:rPr>
            </w:pPr>
            <w:r w:rsidRPr="0048033B">
              <w:rPr>
                <w:rFonts w:cstheme="minorHAnsi"/>
                <w:sz w:val="20"/>
                <w:szCs w:val="20"/>
              </w:rPr>
              <w:t>13.371</w:t>
            </w:r>
          </w:p>
        </w:tc>
        <w:tc>
          <w:tcPr>
            <w:tcW w:w="464" w:type="pct"/>
            <w:shd w:val="clear" w:color="auto" w:fill="FFFFFF"/>
          </w:tcPr>
          <w:p w14:paraId="78AC8165" w14:textId="77777777" w:rsidR="00B6359A" w:rsidRPr="0048033B" w:rsidRDefault="00B6359A" w:rsidP="006B3A0A">
            <w:pPr>
              <w:autoSpaceDE w:val="0"/>
              <w:autoSpaceDN w:val="0"/>
              <w:adjustRightInd w:val="0"/>
              <w:spacing w:after="0" w:line="320" w:lineRule="atLeast"/>
              <w:ind w:left="60" w:right="60"/>
              <w:jc w:val="right"/>
              <w:rPr>
                <w:rFonts w:cstheme="minorHAnsi"/>
                <w:sz w:val="20"/>
                <w:szCs w:val="20"/>
              </w:rPr>
            </w:pPr>
            <w:r w:rsidRPr="0048033B">
              <w:rPr>
                <w:rFonts w:cstheme="minorHAnsi"/>
                <w:sz w:val="20"/>
                <w:szCs w:val="20"/>
              </w:rPr>
              <w:t>6.174</w:t>
            </w:r>
          </w:p>
        </w:tc>
      </w:tr>
      <w:tr w:rsidR="00A402D9" w:rsidRPr="0048033B" w14:paraId="5A6265BB" w14:textId="77777777" w:rsidTr="00A402D9">
        <w:trPr>
          <w:cantSplit/>
        </w:trPr>
        <w:tc>
          <w:tcPr>
            <w:tcW w:w="565" w:type="pct"/>
            <w:shd w:val="clear" w:color="auto" w:fill="auto"/>
          </w:tcPr>
          <w:p w14:paraId="7C8635E6" w14:textId="77777777" w:rsidR="00B6359A" w:rsidRPr="00E825AE" w:rsidRDefault="00B6359A" w:rsidP="006B3A0A">
            <w:pPr>
              <w:autoSpaceDE w:val="0"/>
              <w:autoSpaceDN w:val="0"/>
              <w:adjustRightInd w:val="0"/>
              <w:spacing w:after="0" w:line="320" w:lineRule="atLeast"/>
              <w:ind w:left="60" w:right="60"/>
              <w:rPr>
                <w:rFonts w:cstheme="minorHAnsi"/>
                <w:b/>
                <w:bCs/>
                <w:sz w:val="20"/>
                <w:szCs w:val="20"/>
              </w:rPr>
            </w:pPr>
            <w:r w:rsidRPr="00E825AE">
              <w:rPr>
                <w:rFonts w:cstheme="minorHAnsi"/>
                <w:b/>
                <w:bCs/>
                <w:sz w:val="20"/>
                <w:szCs w:val="20"/>
              </w:rPr>
              <w:t>df</w:t>
            </w:r>
          </w:p>
        </w:tc>
        <w:tc>
          <w:tcPr>
            <w:tcW w:w="404" w:type="pct"/>
            <w:shd w:val="clear" w:color="auto" w:fill="FFFFFF"/>
          </w:tcPr>
          <w:p w14:paraId="43CEB2FD" w14:textId="77777777" w:rsidR="00B6359A" w:rsidRPr="0048033B" w:rsidRDefault="00B6359A" w:rsidP="006B3A0A">
            <w:pPr>
              <w:autoSpaceDE w:val="0"/>
              <w:autoSpaceDN w:val="0"/>
              <w:adjustRightInd w:val="0"/>
              <w:spacing w:after="0" w:line="320" w:lineRule="atLeast"/>
              <w:ind w:left="60" w:right="60"/>
              <w:jc w:val="right"/>
              <w:rPr>
                <w:rFonts w:cstheme="minorHAnsi"/>
                <w:sz w:val="20"/>
                <w:szCs w:val="20"/>
              </w:rPr>
            </w:pPr>
            <w:r w:rsidRPr="0048033B">
              <w:rPr>
                <w:rFonts w:cstheme="minorHAnsi"/>
                <w:sz w:val="20"/>
                <w:szCs w:val="20"/>
              </w:rPr>
              <w:t>3</w:t>
            </w:r>
          </w:p>
        </w:tc>
        <w:tc>
          <w:tcPr>
            <w:tcW w:w="484" w:type="pct"/>
            <w:shd w:val="clear" w:color="auto" w:fill="FFFFFF"/>
          </w:tcPr>
          <w:p w14:paraId="6BB56641" w14:textId="77777777" w:rsidR="00B6359A" w:rsidRPr="0048033B" w:rsidRDefault="00B6359A" w:rsidP="006B3A0A">
            <w:pPr>
              <w:autoSpaceDE w:val="0"/>
              <w:autoSpaceDN w:val="0"/>
              <w:adjustRightInd w:val="0"/>
              <w:spacing w:after="0" w:line="320" w:lineRule="atLeast"/>
              <w:ind w:left="60" w:right="60"/>
              <w:jc w:val="right"/>
              <w:rPr>
                <w:rFonts w:cstheme="minorHAnsi"/>
                <w:sz w:val="20"/>
                <w:szCs w:val="20"/>
              </w:rPr>
            </w:pPr>
            <w:r w:rsidRPr="0048033B">
              <w:rPr>
                <w:rFonts w:cstheme="minorHAnsi"/>
                <w:sz w:val="20"/>
                <w:szCs w:val="20"/>
              </w:rPr>
              <w:t>3</w:t>
            </w:r>
          </w:p>
        </w:tc>
        <w:tc>
          <w:tcPr>
            <w:tcW w:w="403" w:type="pct"/>
            <w:shd w:val="clear" w:color="auto" w:fill="FFFFFF"/>
          </w:tcPr>
          <w:p w14:paraId="2920BD5B" w14:textId="77777777" w:rsidR="00B6359A" w:rsidRPr="0048033B" w:rsidRDefault="00B6359A" w:rsidP="006B3A0A">
            <w:pPr>
              <w:autoSpaceDE w:val="0"/>
              <w:autoSpaceDN w:val="0"/>
              <w:adjustRightInd w:val="0"/>
              <w:spacing w:after="0" w:line="320" w:lineRule="atLeast"/>
              <w:ind w:left="60" w:right="60"/>
              <w:jc w:val="right"/>
              <w:rPr>
                <w:rFonts w:cstheme="minorHAnsi"/>
                <w:sz w:val="20"/>
                <w:szCs w:val="20"/>
              </w:rPr>
            </w:pPr>
            <w:r w:rsidRPr="0048033B">
              <w:rPr>
                <w:rFonts w:cstheme="minorHAnsi"/>
                <w:sz w:val="20"/>
                <w:szCs w:val="20"/>
              </w:rPr>
              <w:t>3</w:t>
            </w:r>
          </w:p>
        </w:tc>
        <w:tc>
          <w:tcPr>
            <w:tcW w:w="371" w:type="pct"/>
            <w:shd w:val="clear" w:color="auto" w:fill="FFFFFF"/>
          </w:tcPr>
          <w:p w14:paraId="680D1BB5" w14:textId="77777777" w:rsidR="00B6359A" w:rsidRPr="0048033B" w:rsidRDefault="00B6359A" w:rsidP="006B3A0A">
            <w:pPr>
              <w:autoSpaceDE w:val="0"/>
              <w:autoSpaceDN w:val="0"/>
              <w:adjustRightInd w:val="0"/>
              <w:spacing w:after="0" w:line="320" w:lineRule="atLeast"/>
              <w:ind w:left="60" w:right="60"/>
              <w:jc w:val="right"/>
              <w:rPr>
                <w:rFonts w:cstheme="minorHAnsi"/>
                <w:sz w:val="20"/>
                <w:szCs w:val="20"/>
              </w:rPr>
            </w:pPr>
            <w:r w:rsidRPr="0048033B">
              <w:rPr>
                <w:rFonts w:cstheme="minorHAnsi"/>
                <w:sz w:val="20"/>
                <w:szCs w:val="20"/>
              </w:rPr>
              <w:t>3</w:t>
            </w:r>
          </w:p>
        </w:tc>
        <w:tc>
          <w:tcPr>
            <w:tcW w:w="516" w:type="pct"/>
            <w:shd w:val="clear" w:color="auto" w:fill="FFFFFF"/>
          </w:tcPr>
          <w:p w14:paraId="59ECCBD0" w14:textId="77777777" w:rsidR="00B6359A" w:rsidRPr="0048033B" w:rsidRDefault="00B6359A" w:rsidP="006B3A0A">
            <w:pPr>
              <w:autoSpaceDE w:val="0"/>
              <w:autoSpaceDN w:val="0"/>
              <w:adjustRightInd w:val="0"/>
              <w:spacing w:after="0" w:line="320" w:lineRule="atLeast"/>
              <w:ind w:left="60" w:right="60"/>
              <w:jc w:val="right"/>
              <w:rPr>
                <w:rFonts w:cstheme="minorHAnsi"/>
                <w:sz w:val="20"/>
                <w:szCs w:val="20"/>
              </w:rPr>
            </w:pPr>
            <w:r w:rsidRPr="0048033B">
              <w:rPr>
                <w:rFonts w:cstheme="minorHAnsi"/>
                <w:sz w:val="20"/>
                <w:szCs w:val="20"/>
              </w:rPr>
              <w:t>3</w:t>
            </w:r>
          </w:p>
        </w:tc>
        <w:tc>
          <w:tcPr>
            <w:tcW w:w="395" w:type="pct"/>
            <w:shd w:val="clear" w:color="auto" w:fill="FFFFFF"/>
          </w:tcPr>
          <w:p w14:paraId="6C53DB54" w14:textId="77777777" w:rsidR="00B6359A" w:rsidRPr="0048033B" w:rsidRDefault="00B6359A" w:rsidP="006B3A0A">
            <w:pPr>
              <w:autoSpaceDE w:val="0"/>
              <w:autoSpaceDN w:val="0"/>
              <w:adjustRightInd w:val="0"/>
              <w:spacing w:after="0" w:line="320" w:lineRule="atLeast"/>
              <w:ind w:left="60" w:right="60"/>
              <w:jc w:val="right"/>
              <w:rPr>
                <w:rFonts w:cstheme="minorHAnsi"/>
                <w:sz w:val="20"/>
                <w:szCs w:val="20"/>
              </w:rPr>
            </w:pPr>
            <w:r w:rsidRPr="0048033B">
              <w:rPr>
                <w:rFonts w:cstheme="minorHAnsi"/>
                <w:sz w:val="20"/>
                <w:szCs w:val="20"/>
              </w:rPr>
              <w:t>3</w:t>
            </w:r>
          </w:p>
        </w:tc>
        <w:tc>
          <w:tcPr>
            <w:tcW w:w="466" w:type="pct"/>
            <w:shd w:val="clear" w:color="auto" w:fill="FFFFFF"/>
          </w:tcPr>
          <w:p w14:paraId="68120D84" w14:textId="77777777" w:rsidR="00B6359A" w:rsidRPr="0048033B" w:rsidRDefault="00B6359A" w:rsidP="006B3A0A">
            <w:pPr>
              <w:autoSpaceDE w:val="0"/>
              <w:autoSpaceDN w:val="0"/>
              <w:adjustRightInd w:val="0"/>
              <w:spacing w:after="0" w:line="320" w:lineRule="atLeast"/>
              <w:ind w:left="60" w:right="60"/>
              <w:jc w:val="right"/>
              <w:rPr>
                <w:rFonts w:cstheme="minorHAnsi"/>
                <w:sz w:val="20"/>
                <w:szCs w:val="20"/>
              </w:rPr>
            </w:pPr>
            <w:r w:rsidRPr="0048033B">
              <w:rPr>
                <w:rFonts w:cstheme="minorHAnsi"/>
                <w:sz w:val="20"/>
                <w:szCs w:val="20"/>
              </w:rPr>
              <w:t>3</w:t>
            </w:r>
          </w:p>
        </w:tc>
        <w:tc>
          <w:tcPr>
            <w:tcW w:w="510" w:type="pct"/>
            <w:shd w:val="clear" w:color="auto" w:fill="FFFFFF"/>
          </w:tcPr>
          <w:p w14:paraId="179D5F4A" w14:textId="77777777" w:rsidR="00B6359A" w:rsidRPr="0048033B" w:rsidRDefault="00B6359A" w:rsidP="006B3A0A">
            <w:pPr>
              <w:autoSpaceDE w:val="0"/>
              <w:autoSpaceDN w:val="0"/>
              <w:adjustRightInd w:val="0"/>
              <w:spacing w:after="0" w:line="320" w:lineRule="atLeast"/>
              <w:ind w:left="60" w:right="60"/>
              <w:jc w:val="right"/>
              <w:rPr>
                <w:rFonts w:cstheme="minorHAnsi"/>
                <w:sz w:val="20"/>
                <w:szCs w:val="20"/>
              </w:rPr>
            </w:pPr>
            <w:r w:rsidRPr="0048033B">
              <w:rPr>
                <w:rFonts w:cstheme="minorHAnsi"/>
                <w:sz w:val="20"/>
                <w:szCs w:val="20"/>
              </w:rPr>
              <w:t>3</w:t>
            </w:r>
          </w:p>
        </w:tc>
        <w:tc>
          <w:tcPr>
            <w:tcW w:w="422" w:type="pct"/>
            <w:shd w:val="clear" w:color="auto" w:fill="FFFFFF"/>
          </w:tcPr>
          <w:p w14:paraId="0B5D67A9" w14:textId="77777777" w:rsidR="00B6359A" w:rsidRPr="0048033B" w:rsidRDefault="00B6359A" w:rsidP="006B3A0A">
            <w:pPr>
              <w:autoSpaceDE w:val="0"/>
              <w:autoSpaceDN w:val="0"/>
              <w:adjustRightInd w:val="0"/>
              <w:spacing w:after="0" w:line="320" w:lineRule="atLeast"/>
              <w:ind w:left="60" w:right="60"/>
              <w:jc w:val="right"/>
              <w:rPr>
                <w:rFonts w:cstheme="minorHAnsi"/>
                <w:sz w:val="20"/>
                <w:szCs w:val="20"/>
              </w:rPr>
            </w:pPr>
            <w:r w:rsidRPr="0048033B">
              <w:rPr>
                <w:rFonts w:cstheme="minorHAnsi"/>
                <w:sz w:val="20"/>
                <w:szCs w:val="20"/>
              </w:rPr>
              <w:t>3</w:t>
            </w:r>
          </w:p>
        </w:tc>
        <w:tc>
          <w:tcPr>
            <w:tcW w:w="464" w:type="pct"/>
            <w:shd w:val="clear" w:color="auto" w:fill="FFFFFF"/>
          </w:tcPr>
          <w:p w14:paraId="195E86B4" w14:textId="77777777" w:rsidR="00B6359A" w:rsidRPr="0048033B" w:rsidRDefault="00B6359A" w:rsidP="006B3A0A">
            <w:pPr>
              <w:autoSpaceDE w:val="0"/>
              <w:autoSpaceDN w:val="0"/>
              <w:adjustRightInd w:val="0"/>
              <w:spacing w:after="0" w:line="320" w:lineRule="atLeast"/>
              <w:ind w:left="60" w:right="60"/>
              <w:jc w:val="right"/>
              <w:rPr>
                <w:rFonts w:cstheme="minorHAnsi"/>
                <w:sz w:val="20"/>
                <w:szCs w:val="20"/>
              </w:rPr>
            </w:pPr>
            <w:r w:rsidRPr="0048033B">
              <w:rPr>
                <w:rFonts w:cstheme="minorHAnsi"/>
                <w:sz w:val="20"/>
                <w:szCs w:val="20"/>
              </w:rPr>
              <w:t>3</w:t>
            </w:r>
          </w:p>
        </w:tc>
      </w:tr>
      <w:tr w:rsidR="00A402D9" w:rsidRPr="0048033B" w14:paraId="1B225FF1" w14:textId="77777777" w:rsidTr="00A402D9">
        <w:trPr>
          <w:cantSplit/>
        </w:trPr>
        <w:tc>
          <w:tcPr>
            <w:tcW w:w="565" w:type="pct"/>
            <w:shd w:val="clear" w:color="auto" w:fill="auto"/>
          </w:tcPr>
          <w:p w14:paraId="0BE59592" w14:textId="77777777" w:rsidR="00B6359A" w:rsidRPr="00E825AE" w:rsidRDefault="00B6359A" w:rsidP="006B3A0A">
            <w:pPr>
              <w:autoSpaceDE w:val="0"/>
              <w:autoSpaceDN w:val="0"/>
              <w:adjustRightInd w:val="0"/>
              <w:spacing w:after="0" w:line="320" w:lineRule="atLeast"/>
              <w:ind w:left="60" w:right="60"/>
              <w:rPr>
                <w:rFonts w:cstheme="minorHAnsi"/>
                <w:b/>
                <w:bCs/>
                <w:sz w:val="20"/>
                <w:szCs w:val="20"/>
              </w:rPr>
            </w:pPr>
            <w:r w:rsidRPr="00E825AE">
              <w:rPr>
                <w:rFonts w:cstheme="minorHAnsi"/>
                <w:b/>
                <w:bCs/>
                <w:sz w:val="20"/>
                <w:szCs w:val="20"/>
              </w:rPr>
              <w:lastRenderedPageBreak/>
              <w:t>Asymp. Sig.</w:t>
            </w:r>
          </w:p>
        </w:tc>
        <w:tc>
          <w:tcPr>
            <w:tcW w:w="404" w:type="pct"/>
            <w:shd w:val="clear" w:color="auto" w:fill="FFFFFF"/>
          </w:tcPr>
          <w:p w14:paraId="01A7C554" w14:textId="77777777" w:rsidR="00B6359A" w:rsidRPr="0048033B" w:rsidRDefault="00B6359A" w:rsidP="006B3A0A">
            <w:pPr>
              <w:autoSpaceDE w:val="0"/>
              <w:autoSpaceDN w:val="0"/>
              <w:adjustRightInd w:val="0"/>
              <w:spacing w:after="0" w:line="320" w:lineRule="atLeast"/>
              <w:ind w:left="60" w:right="60"/>
              <w:jc w:val="right"/>
              <w:rPr>
                <w:rFonts w:cstheme="minorHAnsi"/>
                <w:sz w:val="20"/>
                <w:szCs w:val="20"/>
              </w:rPr>
            </w:pPr>
            <w:r w:rsidRPr="0048033B">
              <w:rPr>
                <w:rFonts w:cstheme="minorHAnsi"/>
                <w:sz w:val="20"/>
                <w:szCs w:val="20"/>
              </w:rPr>
              <w:t>.041</w:t>
            </w:r>
          </w:p>
        </w:tc>
        <w:tc>
          <w:tcPr>
            <w:tcW w:w="484" w:type="pct"/>
            <w:shd w:val="clear" w:color="auto" w:fill="FFFFFF"/>
          </w:tcPr>
          <w:p w14:paraId="1C49DF57" w14:textId="77777777" w:rsidR="00B6359A" w:rsidRPr="0048033B" w:rsidRDefault="00B6359A" w:rsidP="006B3A0A">
            <w:pPr>
              <w:autoSpaceDE w:val="0"/>
              <w:autoSpaceDN w:val="0"/>
              <w:adjustRightInd w:val="0"/>
              <w:spacing w:after="0" w:line="320" w:lineRule="atLeast"/>
              <w:ind w:left="60" w:right="60"/>
              <w:jc w:val="right"/>
              <w:rPr>
                <w:rFonts w:cstheme="minorHAnsi"/>
                <w:sz w:val="20"/>
                <w:szCs w:val="20"/>
              </w:rPr>
            </w:pPr>
            <w:r w:rsidRPr="0048033B">
              <w:rPr>
                <w:rFonts w:cstheme="minorHAnsi"/>
                <w:sz w:val="20"/>
                <w:szCs w:val="20"/>
              </w:rPr>
              <w:t>.110</w:t>
            </w:r>
          </w:p>
        </w:tc>
        <w:tc>
          <w:tcPr>
            <w:tcW w:w="403" w:type="pct"/>
            <w:shd w:val="clear" w:color="auto" w:fill="FFFFFF"/>
          </w:tcPr>
          <w:p w14:paraId="5909CC72" w14:textId="77777777" w:rsidR="00B6359A" w:rsidRPr="0048033B" w:rsidRDefault="00B6359A" w:rsidP="006B3A0A">
            <w:pPr>
              <w:autoSpaceDE w:val="0"/>
              <w:autoSpaceDN w:val="0"/>
              <w:adjustRightInd w:val="0"/>
              <w:spacing w:after="0" w:line="320" w:lineRule="atLeast"/>
              <w:ind w:left="60" w:right="60"/>
              <w:jc w:val="right"/>
              <w:rPr>
                <w:rFonts w:cstheme="minorHAnsi"/>
                <w:sz w:val="20"/>
                <w:szCs w:val="20"/>
              </w:rPr>
            </w:pPr>
            <w:r w:rsidRPr="0048033B">
              <w:rPr>
                <w:rFonts w:cstheme="minorHAnsi"/>
                <w:sz w:val="20"/>
                <w:szCs w:val="20"/>
              </w:rPr>
              <w:t>.408</w:t>
            </w:r>
          </w:p>
        </w:tc>
        <w:tc>
          <w:tcPr>
            <w:tcW w:w="371" w:type="pct"/>
            <w:shd w:val="clear" w:color="auto" w:fill="FFFFFF"/>
          </w:tcPr>
          <w:p w14:paraId="67F50D76" w14:textId="77777777" w:rsidR="00B6359A" w:rsidRPr="0048033B" w:rsidRDefault="00B6359A" w:rsidP="006B3A0A">
            <w:pPr>
              <w:autoSpaceDE w:val="0"/>
              <w:autoSpaceDN w:val="0"/>
              <w:adjustRightInd w:val="0"/>
              <w:spacing w:after="0" w:line="320" w:lineRule="atLeast"/>
              <w:ind w:left="60" w:right="60"/>
              <w:jc w:val="right"/>
              <w:rPr>
                <w:rFonts w:cstheme="minorHAnsi"/>
                <w:sz w:val="20"/>
                <w:szCs w:val="20"/>
              </w:rPr>
            </w:pPr>
            <w:r w:rsidRPr="0048033B">
              <w:rPr>
                <w:rFonts w:cstheme="minorHAnsi"/>
                <w:sz w:val="20"/>
                <w:szCs w:val="20"/>
              </w:rPr>
              <w:t>.097</w:t>
            </w:r>
          </w:p>
        </w:tc>
        <w:tc>
          <w:tcPr>
            <w:tcW w:w="516" w:type="pct"/>
            <w:shd w:val="clear" w:color="auto" w:fill="FFFFFF"/>
          </w:tcPr>
          <w:p w14:paraId="3F125A82" w14:textId="77777777" w:rsidR="00B6359A" w:rsidRPr="0048033B" w:rsidRDefault="00B6359A" w:rsidP="006B3A0A">
            <w:pPr>
              <w:autoSpaceDE w:val="0"/>
              <w:autoSpaceDN w:val="0"/>
              <w:adjustRightInd w:val="0"/>
              <w:spacing w:after="0" w:line="320" w:lineRule="atLeast"/>
              <w:ind w:left="60" w:right="60"/>
              <w:jc w:val="right"/>
              <w:rPr>
                <w:rFonts w:cstheme="minorHAnsi"/>
                <w:sz w:val="20"/>
                <w:szCs w:val="20"/>
              </w:rPr>
            </w:pPr>
            <w:r w:rsidRPr="0048033B">
              <w:rPr>
                <w:rFonts w:cstheme="minorHAnsi"/>
                <w:sz w:val="20"/>
                <w:szCs w:val="20"/>
              </w:rPr>
              <w:t>.014</w:t>
            </w:r>
          </w:p>
        </w:tc>
        <w:tc>
          <w:tcPr>
            <w:tcW w:w="395" w:type="pct"/>
            <w:shd w:val="clear" w:color="auto" w:fill="FFFFFF"/>
          </w:tcPr>
          <w:p w14:paraId="3E27039F" w14:textId="77777777" w:rsidR="00B6359A" w:rsidRPr="0048033B" w:rsidRDefault="00B6359A" w:rsidP="006B3A0A">
            <w:pPr>
              <w:autoSpaceDE w:val="0"/>
              <w:autoSpaceDN w:val="0"/>
              <w:adjustRightInd w:val="0"/>
              <w:spacing w:after="0" w:line="320" w:lineRule="atLeast"/>
              <w:ind w:left="60" w:right="60"/>
              <w:jc w:val="right"/>
              <w:rPr>
                <w:rFonts w:cstheme="minorHAnsi"/>
                <w:sz w:val="20"/>
                <w:szCs w:val="20"/>
              </w:rPr>
            </w:pPr>
            <w:r w:rsidRPr="0048033B">
              <w:rPr>
                <w:rFonts w:cstheme="minorHAnsi"/>
                <w:sz w:val="20"/>
                <w:szCs w:val="20"/>
              </w:rPr>
              <w:t>.395</w:t>
            </w:r>
          </w:p>
        </w:tc>
        <w:tc>
          <w:tcPr>
            <w:tcW w:w="466" w:type="pct"/>
            <w:shd w:val="clear" w:color="auto" w:fill="FFFFFF"/>
          </w:tcPr>
          <w:p w14:paraId="79C2AECB" w14:textId="77777777" w:rsidR="00B6359A" w:rsidRPr="0048033B" w:rsidRDefault="00B6359A" w:rsidP="006B3A0A">
            <w:pPr>
              <w:autoSpaceDE w:val="0"/>
              <w:autoSpaceDN w:val="0"/>
              <w:adjustRightInd w:val="0"/>
              <w:spacing w:after="0" w:line="320" w:lineRule="atLeast"/>
              <w:ind w:left="60" w:right="60"/>
              <w:jc w:val="right"/>
              <w:rPr>
                <w:rFonts w:cstheme="minorHAnsi"/>
                <w:sz w:val="20"/>
                <w:szCs w:val="20"/>
              </w:rPr>
            </w:pPr>
            <w:r w:rsidRPr="0048033B">
              <w:rPr>
                <w:rFonts w:cstheme="minorHAnsi"/>
                <w:sz w:val="20"/>
                <w:szCs w:val="20"/>
              </w:rPr>
              <w:t>.029</w:t>
            </w:r>
          </w:p>
        </w:tc>
        <w:tc>
          <w:tcPr>
            <w:tcW w:w="510" w:type="pct"/>
            <w:shd w:val="clear" w:color="auto" w:fill="FFFFFF"/>
          </w:tcPr>
          <w:p w14:paraId="3CB89F40" w14:textId="77777777" w:rsidR="00B6359A" w:rsidRPr="0048033B" w:rsidRDefault="00B6359A" w:rsidP="006B3A0A">
            <w:pPr>
              <w:autoSpaceDE w:val="0"/>
              <w:autoSpaceDN w:val="0"/>
              <w:adjustRightInd w:val="0"/>
              <w:spacing w:after="0" w:line="320" w:lineRule="atLeast"/>
              <w:ind w:left="60" w:right="60"/>
              <w:jc w:val="right"/>
              <w:rPr>
                <w:rFonts w:cstheme="minorHAnsi"/>
                <w:sz w:val="20"/>
                <w:szCs w:val="20"/>
              </w:rPr>
            </w:pPr>
            <w:r w:rsidRPr="0048033B">
              <w:rPr>
                <w:rFonts w:cstheme="minorHAnsi"/>
                <w:sz w:val="20"/>
                <w:szCs w:val="20"/>
              </w:rPr>
              <w:t>.138</w:t>
            </w:r>
          </w:p>
        </w:tc>
        <w:tc>
          <w:tcPr>
            <w:tcW w:w="422" w:type="pct"/>
            <w:shd w:val="clear" w:color="auto" w:fill="FFFFFF"/>
          </w:tcPr>
          <w:p w14:paraId="11C23DAF" w14:textId="77777777" w:rsidR="00B6359A" w:rsidRPr="0048033B" w:rsidRDefault="00B6359A" w:rsidP="006B3A0A">
            <w:pPr>
              <w:autoSpaceDE w:val="0"/>
              <w:autoSpaceDN w:val="0"/>
              <w:adjustRightInd w:val="0"/>
              <w:spacing w:after="0" w:line="320" w:lineRule="atLeast"/>
              <w:ind w:left="60" w:right="60"/>
              <w:jc w:val="right"/>
              <w:rPr>
                <w:rFonts w:cstheme="minorHAnsi"/>
                <w:sz w:val="20"/>
                <w:szCs w:val="20"/>
              </w:rPr>
            </w:pPr>
            <w:r w:rsidRPr="0048033B">
              <w:rPr>
                <w:rFonts w:cstheme="minorHAnsi"/>
                <w:sz w:val="20"/>
                <w:szCs w:val="20"/>
              </w:rPr>
              <w:t>.004</w:t>
            </w:r>
          </w:p>
        </w:tc>
        <w:tc>
          <w:tcPr>
            <w:tcW w:w="464" w:type="pct"/>
            <w:shd w:val="clear" w:color="auto" w:fill="FFFFFF"/>
          </w:tcPr>
          <w:p w14:paraId="63C51779" w14:textId="77777777" w:rsidR="00B6359A" w:rsidRPr="0048033B" w:rsidRDefault="00B6359A" w:rsidP="006B3A0A">
            <w:pPr>
              <w:autoSpaceDE w:val="0"/>
              <w:autoSpaceDN w:val="0"/>
              <w:adjustRightInd w:val="0"/>
              <w:spacing w:after="0" w:line="320" w:lineRule="atLeast"/>
              <w:ind w:left="60" w:right="60"/>
              <w:jc w:val="right"/>
              <w:rPr>
                <w:rFonts w:cstheme="minorHAnsi"/>
                <w:sz w:val="20"/>
                <w:szCs w:val="20"/>
              </w:rPr>
            </w:pPr>
            <w:r w:rsidRPr="0048033B">
              <w:rPr>
                <w:rFonts w:cstheme="minorHAnsi"/>
                <w:sz w:val="20"/>
                <w:szCs w:val="20"/>
              </w:rPr>
              <w:t>.103</w:t>
            </w:r>
          </w:p>
        </w:tc>
      </w:tr>
      <w:tr w:rsidR="0048033B" w:rsidRPr="0048033B" w14:paraId="49A1C5B5" w14:textId="77777777" w:rsidTr="00A402D9">
        <w:trPr>
          <w:cantSplit/>
        </w:trPr>
        <w:tc>
          <w:tcPr>
            <w:tcW w:w="5000" w:type="pct"/>
            <w:gridSpan w:val="11"/>
            <w:shd w:val="clear" w:color="auto" w:fill="FFFFFF"/>
          </w:tcPr>
          <w:p w14:paraId="10C75202" w14:textId="77777777" w:rsidR="00B6359A" w:rsidRPr="0048033B" w:rsidRDefault="00B6359A" w:rsidP="006B3A0A">
            <w:pPr>
              <w:autoSpaceDE w:val="0"/>
              <w:autoSpaceDN w:val="0"/>
              <w:adjustRightInd w:val="0"/>
              <w:spacing w:after="0" w:line="320" w:lineRule="atLeast"/>
              <w:ind w:left="60" w:right="60"/>
              <w:rPr>
                <w:rFonts w:cstheme="minorHAnsi"/>
                <w:sz w:val="20"/>
                <w:szCs w:val="20"/>
              </w:rPr>
            </w:pPr>
            <w:r w:rsidRPr="0048033B">
              <w:rPr>
                <w:rFonts w:cstheme="minorHAnsi"/>
                <w:sz w:val="20"/>
                <w:szCs w:val="20"/>
              </w:rPr>
              <w:t>a. Kruskal Wallis Test</w:t>
            </w:r>
          </w:p>
        </w:tc>
      </w:tr>
      <w:tr w:rsidR="00B6359A" w:rsidRPr="0048033B" w14:paraId="206FE244" w14:textId="77777777" w:rsidTr="00A402D9">
        <w:trPr>
          <w:cantSplit/>
        </w:trPr>
        <w:tc>
          <w:tcPr>
            <w:tcW w:w="5000" w:type="pct"/>
            <w:gridSpan w:val="11"/>
            <w:shd w:val="clear" w:color="auto" w:fill="FFFFFF"/>
          </w:tcPr>
          <w:p w14:paraId="5E2A8652" w14:textId="77777777" w:rsidR="00B6359A" w:rsidRPr="0048033B" w:rsidRDefault="00B6359A" w:rsidP="001F7645">
            <w:pPr>
              <w:autoSpaceDE w:val="0"/>
              <w:autoSpaceDN w:val="0"/>
              <w:adjustRightInd w:val="0"/>
              <w:spacing w:after="0" w:line="320" w:lineRule="atLeast"/>
              <w:ind w:left="60" w:right="60"/>
              <w:rPr>
                <w:rFonts w:cstheme="minorHAnsi"/>
                <w:sz w:val="20"/>
                <w:szCs w:val="20"/>
              </w:rPr>
            </w:pPr>
            <w:r w:rsidRPr="0048033B">
              <w:rPr>
                <w:rFonts w:cstheme="minorHAnsi"/>
                <w:sz w:val="20"/>
                <w:szCs w:val="20"/>
              </w:rPr>
              <w:t>b. Grouping Variable:</w:t>
            </w:r>
            <w:r w:rsidR="001F7645" w:rsidRPr="0048033B">
              <w:rPr>
                <w:rFonts w:cstheme="minorHAnsi"/>
                <w:sz w:val="20"/>
                <w:szCs w:val="20"/>
              </w:rPr>
              <w:t xml:space="preserve"> How long have you been using Building Information Modelling?</w:t>
            </w:r>
            <w:r w:rsidRPr="0048033B">
              <w:rPr>
                <w:rFonts w:cstheme="minorHAnsi"/>
                <w:sz w:val="20"/>
                <w:szCs w:val="20"/>
              </w:rPr>
              <w:t xml:space="preserve"> BIMEXPERI</w:t>
            </w:r>
          </w:p>
        </w:tc>
      </w:tr>
    </w:tbl>
    <w:p w14:paraId="0892D504" w14:textId="77777777" w:rsidR="00B6359A" w:rsidRPr="00DA0641" w:rsidRDefault="00B6359A" w:rsidP="00B6359A">
      <w:pPr>
        <w:autoSpaceDE w:val="0"/>
        <w:autoSpaceDN w:val="0"/>
        <w:adjustRightInd w:val="0"/>
        <w:spacing w:after="0" w:line="240" w:lineRule="auto"/>
        <w:rPr>
          <w:rFonts w:ascii="Times New Roman" w:hAnsi="Times New Roman" w:cs="Times New Roman"/>
          <w:sz w:val="24"/>
          <w:szCs w:val="24"/>
        </w:rPr>
      </w:pPr>
    </w:p>
    <w:p w14:paraId="1C3A6974" w14:textId="3E436A02" w:rsidR="004D6ADA" w:rsidRPr="0020384C" w:rsidRDefault="00B6359A" w:rsidP="0020384C">
      <w:pPr>
        <w:rPr>
          <w:rFonts w:cstheme="minorHAnsi"/>
        </w:rPr>
      </w:pPr>
      <w:r w:rsidRPr="00DA0641">
        <w:t>In</w:t>
      </w:r>
      <w:r w:rsidR="000B7E3A">
        <w:t xml:space="preserve"> a similar fashion</w:t>
      </w:r>
      <w:r w:rsidRPr="00DA0641">
        <w:t xml:space="preserve">, </w:t>
      </w:r>
      <w:r w:rsidR="00F349ED">
        <w:t xml:space="preserve">the </w:t>
      </w:r>
      <w:r w:rsidRPr="00DA0641">
        <w:t xml:space="preserve">Kruskal-Wallis H test was performed to see whether there </w:t>
      </w:r>
      <w:r w:rsidR="00171C70">
        <w:t>wa</w:t>
      </w:r>
      <w:r w:rsidRPr="00DA0641">
        <w:t xml:space="preserve">s a difference in the way respondents have answered </w:t>
      </w:r>
      <w:r w:rsidR="00171C70">
        <w:t xml:space="preserve">based </w:t>
      </w:r>
      <w:r w:rsidRPr="00DA0641">
        <w:t xml:space="preserve">on respondents’ extent of BIM usage. </w:t>
      </w:r>
      <w:r w:rsidRPr="00DA0641">
        <w:rPr>
          <w:rFonts w:cstheme="minorHAnsi"/>
        </w:rPr>
        <w:t>The hypotheses set for this analysis are as presented below:</w:t>
      </w:r>
    </w:p>
    <w:p w14:paraId="7513DDED" w14:textId="00DEC21B" w:rsidR="00B6359A" w:rsidRPr="00DA0641" w:rsidRDefault="00B6359A" w:rsidP="00171C70">
      <w:r w:rsidRPr="00DA0641">
        <w:t xml:space="preserve">H0: the mean ranks of the 4 groups of </w:t>
      </w:r>
      <w:r w:rsidR="00F349ED">
        <w:t xml:space="preserve">the </w:t>
      </w:r>
      <w:r w:rsidRPr="00DA0641">
        <w:t>extent of BIM usage for BIM exploitation are equal.</w:t>
      </w:r>
    </w:p>
    <w:p w14:paraId="1635B22E" w14:textId="32DCC706" w:rsidR="00B6359A" w:rsidRPr="00DA0641" w:rsidRDefault="00B6359A" w:rsidP="00171C70">
      <w:r w:rsidRPr="00DA0641">
        <w:t xml:space="preserve">HA: the mean ranks of the 4 groups of </w:t>
      </w:r>
      <w:r w:rsidR="00F349ED">
        <w:t xml:space="preserve">the </w:t>
      </w:r>
      <w:r w:rsidRPr="00DA0641">
        <w:t>extent of BIM usage for BIM exploitation are not equal.</w:t>
      </w:r>
    </w:p>
    <w:p w14:paraId="2501438A" w14:textId="568630C4" w:rsidR="00B6359A" w:rsidRPr="00DA0641" w:rsidRDefault="00B6359A" w:rsidP="00171C70">
      <w:r w:rsidRPr="00DA0641">
        <w:t xml:space="preserve">As shown in </w:t>
      </w:r>
      <w:r w:rsidR="0048033B">
        <w:fldChar w:fldCharType="begin"/>
      </w:r>
      <w:r w:rsidR="0048033B">
        <w:instrText xml:space="preserve"> REF _Ref31400261 \h </w:instrText>
      </w:r>
      <w:r w:rsidR="00171C70">
        <w:instrText xml:space="preserve"> \* MERGEFORMAT </w:instrText>
      </w:r>
      <w:r w:rsidR="0048033B">
        <w:fldChar w:fldCharType="separate"/>
      </w:r>
      <w:r w:rsidR="00F70D7D" w:rsidRPr="00DA0641">
        <w:t xml:space="preserve">Table </w:t>
      </w:r>
      <w:r w:rsidR="00F70D7D">
        <w:rPr>
          <w:noProof/>
        </w:rPr>
        <w:t>24</w:t>
      </w:r>
      <w:r w:rsidR="0048033B">
        <w:fldChar w:fldCharType="end"/>
      </w:r>
      <w:r w:rsidRPr="00DA0641">
        <w:t xml:space="preserve">, the only variable that reports </w:t>
      </w:r>
      <w:r w:rsidR="00F349ED">
        <w:t>having</w:t>
      </w:r>
      <w:r w:rsidRPr="00DA0641">
        <w:t xml:space="preserve"> a significan</w:t>
      </w:r>
      <w:r w:rsidR="00F349ED">
        <w:t>t</w:t>
      </w:r>
      <w:r w:rsidRPr="00DA0641">
        <w:t xml:space="preserve"> p</w:t>
      </w:r>
      <w:r w:rsidR="00F349ED">
        <w:t>-</w:t>
      </w:r>
      <w:r w:rsidRPr="00DA0641">
        <w:t xml:space="preserve">value of less than 0.05 is </w:t>
      </w:r>
      <w:r w:rsidR="001F7645" w:rsidRPr="00DA0641">
        <w:t>EXP</w:t>
      </w:r>
      <w:r w:rsidRPr="00DA0641">
        <w:t>5- We are using appropriate standards and policy initiatives that help selection, execution</w:t>
      </w:r>
      <w:r w:rsidR="00F349ED">
        <w:t>,</w:t>
      </w:r>
      <w:r w:rsidRPr="00DA0641">
        <w:t xml:space="preserve"> and refinement of BIM workflows. Which means, there is a statistical</w:t>
      </w:r>
      <w:r w:rsidR="00F349ED">
        <w:t>ly</w:t>
      </w:r>
      <w:r w:rsidRPr="00DA0641">
        <w:t xml:space="preserve"> significan</w:t>
      </w:r>
      <w:r w:rsidR="00F349ED">
        <w:t>t</w:t>
      </w:r>
      <w:r w:rsidRPr="00DA0641">
        <w:t xml:space="preserve"> difference in the continuous variable (extent of using appropriate standards and policies that help selection, execution and refinement of BIM workflows) across the four groups of BIM usage extent (Gp1, n= 0: I do not use at all; Gp2, n=5: To a very little extent; Gp3, n=39: To somewhat extent; Gp4, n=41: To a greater extent), X</w:t>
      </w:r>
      <w:r w:rsidRPr="00DA0641">
        <w:rPr>
          <w:vertAlign w:val="superscript"/>
        </w:rPr>
        <w:t xml:space="preserve">2 </w:t>
      </w:r>
      <w:r w:rsidRPr="00DA0641">
        <w:t>(df=2, n=85) = 11.515, p = .003. An inspection of the mean ranks f</w:t>
      </w:r>
      <w:r w:rsidR="001F7645" w:rsidRPr="00DA0641">
        <w:t>or EXP</w:t>
      </w:r>
      <w:r w:rsidRPr="00DA0641">
        <w:t xml:space="preserve">5 for the groups suggests that the greatest BIM use group (To a greater extent) had the highest BIM exploitation (mean rank 51.67) with the lowest BIM use group (33.50) reporting the lowest. The greatest BIM use group in </w:t>
      </w:r>
      <w:r w:rsidR="001F7645" w:rsidRPr="00DA0641">
        <w:t>EXP</w:t>
      </w:r>
      <w:r w:rsidRPr="00DA0641">
        <w:t>5 (to a greater extent) recorded a higher median score (Md= 4.00) (</w:t>
      </w:r>
      <w:r w:rsidR="009E0C09">
        <w:fldChar w:fldCharType="begin"/>
      </w:r>
      <w:r w:rsidR="009E0C09">
        <w:instrText xml:space="preserve"> REF _Ref31400261 \h </w:instrText>
      </w:r>
      <w:r w:rsidR="00171C70">
        <w:instrText xml:space="preserve"> \* MERGEFORMAT </w:instrText>
      </w:r>
      <w:r w:rsidR="009E0C09">
        <w:fldChar w:fldCharType="separate"/>
      </w:r>
      <w:r w:rsidR="00F70D7D" w:rsidRPr="00DA0641">
        <w:t xml:space="preserve">Table </w:t>
      </w:r>
      <w:r w:rsidR="00F70D7D">
        <w:rPr>
          <w:noProof/>
        </w:rPr>
        <w:t>24</w:t>
      </w:r>
      <w:r w:rsidR="009E0C09">
        <w:fldChar w:fldCharType="end"/>
      </w:r>
      <w:r w:rsidRPr="00DA0641">
        <w:t xml:space="preserve">) than </w:t>
      </w:r>
      <w:r w:rsidR="00F349ED">
        <w:t xml:space="preserve">the </w:t>
      </w:r>
      <w:r w:rsidRPr="00DA0641">
        <w:t>other two groups, which both r</w:t>
      </w:r>
      <w:r w:rsidR="001F7645" w:rsidRPr="00DA0641">
        <w:t xml:space="preserve">ecorded median values of 3.00. </w:t>
      </w:r>
      <w:r w:rsidRPr="00DA0641">
        <w:t>For all other continuous variables, there is no statistically significan</w:t>
      </w:r>
      <w:r w:rsidR="00F349ED">
        <w:t>t</w:t>
      </w:r>
      <w:r w:rsidRPr="00DA0641">
        <w:t xml:space="preserve"> difference across four groups of BIM</w:t>
      </w:r>
      <w:r w:rsidR="00087D1F" w:rsidRPr="00DA0641">
        <w:t xml:space="preserve"> usage extent. Hence, for EXP</w:t>
      </w:r>
      <w:r w:rsidRPr="00DA0641">
        <w:t xml:space="preserve">5, </w:t>
      </w:r>
      <w:r w:rsidR="00F349ED">
        <w:t xml:space="preserve">the </w:t>
      </w:r>
      <w:r w:rsidRPr="00DA0641">
        <w:t>null hypothesis (H0) is rejected</w:t>
      </w:r>
      <w:r w:rsidR="00E8184A">
        <w:t>.</w:t>
      </w:r>
    </w:p>
    <w:p w14:paraId="3C88BAC8" w14:textId="77777777" w:rsidR="00B6359A" w:rsidRPr="00DA0641" w:rsidRDefault="00B6359A" w:rsidP="00B6359A">
      <w:pPr>
        <w:autoSpaceDE w:val="0"/>
        <w:autoSpaceDN w:val="0"/>
        <w:adjustRightInd w:val="0"/>
        <w:spacing w:after="0" w:line="240" w:lineRule="auto"/>
        <w:rPr>
          <w:rFonts w:ascii="Times New Roman" w:hAnsi="Times New Roman" w:cs="Times New Roman"/>
          <w:sz w:val="24"/>
          <w:szCs w:val="24"/>
        </w:rPr>
      </w:pPr>
    </w:p>
    <w:p w14:paraId="64726697" w14:textId="1918CE39" w:rsidR="00B6359A" w:rsidRPr="00DA0641" w:rsidRDefault="00B6359A" w:rsidP="00B6359A">
      <w:pPr>
        <w:pStyle w:val="Caption"/>
        <w:keepNext/>
      </w:pPr>
      <w:bookmarkStart w:id="499" w:name="_Ref31400261"/>
      <w:bookmarkStart w:id="500" w:name="_Toc35347694"/>
      <w:bookmarkStart w:id="501" w:name="_Toc49290873"/>
      <w:bookmarkStart w:id="502" w:name="_Toc73916238"/>
      <w:r w:rsidRPr="00DA0641">
        <w:t xml:space="preserve">Table </w:t>
      </w:r>
      <w:r w:rsidRPr="00DA0641">
        <w:fldChar w:fldCharType="begin"/>
      </w:r>
      <w:r w:rsidRPr="00DA0641">
        <w:instrText xml:space="preserve"> SEQ Table \* ARABIC </w:instrText>
      </w:r>
      <w:r w:rsidRPr="00DA0641">
        <w:fldChar w:fldCharType="separate"/>
      </w:r>
      <w:r w:rsidR="00F70D7D">
        <w:rPr>
          <w:noProof/>
        </w:rPr>
        <w:t>24</w:t>
      </w:r>
      <w:r w:rsidRPr="00DA0641">
        <w:fldChar w:fldCharType="end"/>
      </w:r>
      <w:bookmarkEnd w:id="499"/>
      <w:r w:rsidRPr="00DA0641">
        <w:t xml:space="preserve">- Kruskal Wallis Test for BIM exploitation by </w:t>
      </w:r>
      <w:r w:rsidR="00F349ED">
        <w:t xml:space="preserve">the </w:t>
      </w:r>
      <w:r w:rsidRPr="00DA0641">
        <w:t>extent of BIM use</w:t>
      </w:r>
      <w:bookmarkEnd w:id="500"/>
      <w:bookmarkEnd w:id="501"/>
      <w:bookmarkEnd w:id="50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846"/>
        <w:gridCol w:w="775"/>
        <w:gridCol w:w="775"/>
        <w:gridCol w:w="775"/>
        <w:gridCol w:w="775"/>
        <w:gridCol w:w="775"/>
        <w:gridCol w:w="810"/>
        <w:gridCol w:w="810"/>
        <w:gridCol w:w="811"/>
        <w:gridCol w:w="811"/>
        <w:gridCol w:w="815"/>
      </w:tblGrid>
      <w:tr w:rsidR="008A696B" w:rsidRPr="008A696B" w14:paraId="2D4BCC87" w14:textId="77777777" w:rsidTr="008A696B">
        <w:trPr>
          <w:cantSplit/>
        </w:trPr>
        <w:tc>
          <w:tcPr>
            <w:tcW w:w="5000" w:type="pct"/>
            <w:gridSpan w:val="11"/>
            <w:shd w:val="clear" w:color="auto" w:fill="auto"/>
            <w:vAlign w:val="center"/>
          </w:tcPr>
          <w:p w14:paraId="13D6AA31" w14:textId="77777777" w:rsidR="00B6359A" w:rsidRPr="008A696B" w:rsidRDefault="00B6359A" w:rsidP="00E801CB">
            <w:pPr>
              <w:autoSpaceDE w:val="0"/>
              <w:autoSpaceDN w:val="0"/>
              <w:adjustRightInd w:val="0"/>
              <w:spacing w:after="0" w:line="320" w:lineRule="atLeast"/>
              <w:ind w:left="60" w:right="60"/>
              <w:jc w:val="center"/>
              <w:rPr>
                <w:rFonts w:cstheme="minorHAnsi"/>
              </w:rPr>
            </w:pPr>
            <w:r w:rsidRPr="008A696B">
              <w:rPr>
                <w:rFonts w:cstheme="minorHAnsi"/>
                <w:b/>
                <w:bCs/>
              </w:rPr>
              <w:t>Test Statistics</w:t>
            </w:r>
            <w:r w:rsidRPr="008A696B">
              <w:rPr>
                <w:rFonts w:cstheme="minorHAnsi"/>
                <w:b/>
                <w:bCs/>
                <w:vertAlign w:val="superscript"/>
              </w:rPr>
              <w:t>a,b</w:t>
            </w:r>
            <w:r w:rsidR="00E801CB" w:rsidRPr="008A696B">
              <w:rPr>
                <w:rFonts w:cstheme="minorHAnsi"/>
                <w:b/>
                <w:bCs/>
                <w:vertAlign w:val="superscript"/>
              </w:rPr>
              <w:t xml:space="preserve"> </w:t>
            </w:r>
            <w:r w:rsidR="00E801CB" w:rsidRPr="008A696B">
              <w:rPr>
                <w:rFonts w:eastAsia="Times New Roman" w:cstheme="minorHAnsi"/>
                <w:b/>
                <w:bCs/>
                <w:lang w:eastAsia="en-GB"/>
              </w:rPr>
              <w:t>for Building Information Modelling (BIM)</w:t>
            </w:r>
            <w:r w:rsidR="00087D1F" w:rsidRPr="008A696B">
              <w:rPr>
                <w:rFonts w:eastAsia="Times New Roman" w:cstheme="minorHAnsi"/>
                <w:b/>
                <w:bCs/>
                <w:lang w:eastAsia="en-GB"/>
              </w:rPr>
              <w:t>- Construction</w:t>
            </w:r>
          </w:p>
        </w:tc>
      </w:tr>
      <w:tr w:rsidR="008A696B" w:rsidRPr="008A696B" w14:paraId="7C39E633" w14:textId="77777777" w:rsidTr="008A696B">
        <w:trPr>
          <w:cantSplit/>
        </w:trPr>
        <w:tc>
          <w:tcPr>
            <w:tcW w:w="408" w:type="pct"/>
            <w:shd w:val="clear" w:color="auto" w:fill="auto"/>
            <w:vAlign w:val="bottom"/>
          </w:tcPr>
          <w:p w14:paraId="4FF22FC2" w14:textId="77777777" w:rsidR="009124E4" w:rsidRPr="008A696B" w:rsidRDefault="009124E4" w:rsidP="006B3A0A">
            <w:pPr>
              <w:autoSpaceDE w:val="0"/>
              <w:autoSpaceDN w:val="0"/>
              <w:adjustRightInd w:val="0"/>
              <w:spacing w:after="0" w:line="240" w:lineRule="auto"/>
              <w:rPr>
                <w:rFonts w:cstheme="minorHAnsi"/>
              </w:rPr>
            </w:pPr>
          </w:p>
        </w:tc>
        <w:tc>
          <w:tcPr>
            <w:tcW w:w="449" w:type="pct"/>
            <w:shd w:val="clear" w:color="auto" w:fill="auto"/>
            <w:vAlign w:val="center"/>
          </w:tcPr>
          <w:p w14:paraId="191F01B7" w14:textId="77777777" w:rsidR="009124E4" w:rsidRPr="008A696B" w:rsidRDefault="009124E4">
            <w:pPr>
              <w:jc w:val="center"/>
              <w:rPr>
                <w:rFonts w:cstheme="minorHAnsi"/>
              </w:rPr>
            </w:pPr>
            <w:r w:rsidRPr="008A696B">
              <w:rPr>
                <w:rFonts w:cstheme="minorHAnsi"/>
              </w:rPr>
              <w:t>EXP1</w:t>
            </w:r>
          </w:p>
        </w:tc>
        <w:tc>
          <w:tcPr>
            <w:tcW w:w="449" w:type="pct"/>
            <w:shd w:val="clear" w:color="auto" w:fill="auto"/>
            <w:vAlign w:val="center"/>
          </w:tcPr>
          <w:p w14:paraId="559193F5" w14:textId="77777777" w:rsidR="009124E4" w:rsidRPr="008A696B" w:rsidRDefault="009124E4">
            <w:pPr>
              <w:jc w:val="center"/>
              <w:rPr>
                <w:rFonts w:cstheme="minorHAnsi"/>
              </w:rPr>
            </w:pPr>
            <w:r w:rsidRPr="008A696B">
              <w:rPr>
                <w:rFonts w:cstheme="minorHAnsi"/>
              </w:rPr>
              <w:t>EXP2</w:t>
            </w:r>
          </w:p>
        </w:tc>
        <w:tc>
          <w:tcPr>
            <w:tcW w:w="449" w:type="pct"/>
            <w:shd w:val="clear" w:color="auto" w:fill="auto"/>
            <w:vAlign w:val="center"/>
          </w:tcPr>
          <w:p w14:paraId="4CE60CF9" w14:textId="77777777" w:rsidR="009124E4" w:rsidRPr="008A696B" w:rsidRDefault="009124E4">
            <w:pPr>
              <w:jc w:val="center"/>
              <w:rPr>
                <w:rFonts w:cstheme="minorHAnsi"/>
              </w:rPr>
            </w:pPr>
            <w:r w:rsidRPr="008A696B">
              <w:rPr>
                <w:rFonts w:cstheme="minorHAnsi"/>
              </w:rPr>
              <w:t>EXP3</w:t>
            </w:r>
          </w:p>
        </w:tc>
        <w:tc>
          <w:tcPr>
            <w:tcW w:w="449" w:type="pct"/>
            <w:shd w:val="clear" w:color="auto" w:fill="auto"/>
            <w:vAlign w:val="center"/>
          </w:tcPr>
          <w:p w14:paraId="308C86AC" w14:textId="77777777" w:rsidR="009124E4" w:rsidRPr="008A696B" w:rsidRDefault="009124E4">
            <w:pPr>
              <w:jc w:val="center"/>
              <w:rPr>
                <w:rFonts w:cstheme="minorHAnsi"/>
              </w:rPr>
            </w:pPr>
            <w:r w:rsidRPr="008A696B">
              <w:rPr>
                <w:rFonts w:cstheme="minorHAnsi"/>
              </w:rPr>
              <w:t>EXP4</w:t>
            </w:r>
          </w:p>
        </w:tc>
        <w:tc>
          <w:tcPr>
            <w:tcW w:w="449" w:type="pct"/>
            <w:shd w:val="clear" w:color="auto" w:fill="auto"/>
            <w:vAlign w:val="center"/>
          </w:tcPr>
          <w:p w14:paraId="1A1742A3" w14:textId="77777777" w:rsidR="009124E4" w:rsidRPr="008A696B" w:rsidRDefault="009124E4">
            <w:pPr>
              <w:jc w:val="center"/>
              <w:rPr>
                <w:rFonts w:cstheme="minorHAnsi"/>
              </w:rPr>
            </w:pPr>
            <w:r w:rsidRPr="008A696B">
              <w:rPr>
                <w:rFonts w:cstheme="minorHAnsi"/>
              </w:rPr>
              <w:t>EXP5</w:t>
            </w:r>
          </w:p>
        </w:tc>
        <w:tc>
          <w:tcPr>
            <w:tcW w:w="469" w:type="pct"/>
            <w:shd w:val="clear" w:color="auto" w:fill="auto"/>
            <w:vAlign w:val="center"/>
          </w:tcPr>
          <w:p w14:paraId="09642C01" w14:textId="77777777" w:rsidR="009124E4" w:rsidRPr="008A696B" w:rsidRDefault="009124E4">
            <w:pPr>
              <w:jc w:val="center"/>
              <w:rPr>
                <w:rFonts w:cstheme="minorHAnsi"/>
              </w:rPr>
            </w:pPr>
            <w:r w:rsidRPr="008A696B">
              <w:rPr>
                <w:rFonts w:cstheme="minorHAnsi"/>
              </w:rPr>
              <w:t>EXP6</w:t>
            </w:r>
          </w:p>
        </w:tc>
        <w:tc>
          <w:tcPr>
            <w:tcW w:w="469" w:type="pct"/>
            <w:shd w:val="clear" w:color="auto" w:fill="auto"/>
            <w:vAlign w:val="center"/>
          </w:tcPr>
          <w:p w14:paraId="62F8CC19" w14:textId="77777777" w:rsidR="009124E4" w:rsidRPr="008A696B" w:rsidRDefault="009124E4">
            <w:pPr>
              <w:jc w:val="center"/>
              <w:rPr>
                <w:rFonts w:cstheme="minorHAnsi"/>
              </w:rPr>
            </w:pPr>
            <w:r w:rsidRPr="008A696B">
              <w:rPr>
                <w:rFonts w:cstheme="minorHAnsi"/>
              </w:rPr>
              <w:t>EXP7</w:t>
            </w:r>
          </w:p>
        </w:tc>
        <w:tc>
          <w:tcPr>
            <w:tcW w:w="469" w:type="pct"/>
            <w:shd w:val="clear" w:color="auto" w:fill="auto"/>
            <w:vAlign w:val="center"/>
          </w:tcPr>
          <w:p w14:paraId="7DBABB96" w14:textId="77777777" w:rsidR="009124E4" w:rsidRPr="008A696B" w:rsidRDefault="009124E4">
            <w:pPr>
              <w:jc w:val="center"/>
              <w:rPr>
                <w:rFonts w:cstheme="minorHAnsi"/>
              </w:rPr>
            </w:pPr>
            <w:r w:rsidRPr="008A696B">
              <w:rPr>
                <w:rFonts w:cstheme="minorHAnsi"/>
              </w:rPr>
              <w:t>EXP8</w:t>
            </w:r>
          </w:p>
        </w:tc>
        <w:tc>
          <w:tcPr>
            <w:tcW w:w="469" w:type="pct"/>
            <w:shd w:val="clear" w:color="auto" w:fill="auto"/>
            <w:vAlign w:val="center"/>
          </w:tcPr>
          <w:p w14:paraId="7FBB67E5" w14:textId="77777777" w:rsidR="009124E4" w:rsidRPr="008A696B" w:rsidRDefault="009124E4">
            <w:pPr>
              <w:jc w:val="center"/>
              <w:rPr>
                <w:rFonts w:cstheme="minorHAnsi"/>
              </w:rPr>
            </w:pPr>
            <w:r w:rsidRPr="008A696B">
              <w:rPr>
                <w:rFonts w:cstheme="minorHAnsi"/>
              </w:rPr>
              <w:t>EXP9</w:t>
            </w:r>
          </w:p>
        </w:tc>
        <w:tc>
          <w:tcPr>
            <w:tcW w:w="469" w:type="pct"/>
            <w:shd w:val="clear" w:color="auto" w:fill="auto"/>
            <w:vAlign w:val="center"/>
          </w:tcPr>
          <w:p w14:paraId="538DA684" w14:textId="77777777" w:rsidR="009124E4" w:rsidRPr="008A696B" w:rsidRDefault="009124E4">
            <w:pPr>
              <w:jc w:val="center"/>
              <w:rPr>
                <w:rFonts w:cstheme="minorHAnsi"/>
              </w:rPr>
            </w:pPr>
            <w:r w:rsidRPr="008A696B">
              <w:rPr>
                <w:rFonts w:cstheme="minorHAnsi"/>
              </w:rPr>
              <w:t>EXP10</w:t>
            </w:r>
          </w:p>
        </w:tc>
      </w:tr>
      <w:tr w:rsidR="008A696B" w:rsidRPr="008A696B" w14:paraId="0DCC8333" w14:textId="77777777" w:rsidTr="008A696B">
        <w:trPr>
          <w:cantSplit/>
        </w:trPr>
        <w:tc>
          <w:tcPr>
            <w:tcW w:w="408" w:type="pct"/>
            <w:shd w:val="clear" w:color="auto" w:fill="auto"/>
          </w:tcPr>
          <w:p w14:paraId="544120F9" w14:textId="77777777" w:rsidR="00B6359A" w:rsidRPr="008A696B" w:rsidRDefault="00B6359A" w:rsidP="006B3A0A">
            <w:pPr>
              <w:autoSpaceDE w:val="0"/>
              <w:autoSpaceDN w:val="0"/>
              <w:adjustRightInd w:val="0"/>
              <w:spacing w:after="0" w:line="320" w:lineRule="atLeast"/>
              <w:ind w:left="60" w:right="60"/>
              <w:rPr>
                <w:rFonts w:cstheme="minorHAnsi"/>
              </w:rPr>
            </w:pPr>
            <w:r w:rsidRPr="008A696B">
              <w:rPr>
                <w:rFonts w:cstheme="minorHAnsi"/>
              </w:rPr>
              <w:t>Kruskal-Wallis H</w:t>
            </w:r>
          </w:p>
        </w:tc>
        <w:tc>
          <w:tcPr>
            <w:tcW w:w="449" w:type="pct"/>
            <w:shd w:val="clear" w:color="auto" w:fill="auto"/>
          </w:tcPr>
          <w:p w14:paraId="619AC067" w14:textId="77777777" w:rsidR="00B6359A" w:rsidRPr="008A696B" w:rsidRDefault="00B6359A" w:rsidP="006B3A0A">
            <w:pPr>
              <w:autoSpaceDE w:val="0"/>
              <w:autoSpaceDN w:val="0"/>
              <w:adjustRightInd w:val="0"/>
              <w:spacing w:after="0" w:line="320" w:lineRule="atLeast"/>
              <w:ind w:left="60" w:right="60"/>
              <w:jc w:val="right"/>
              <w:rPr>
                <w:rFonts w:cstheme="minorHAnsi"/>
              </w:rPr>
            </w:pPr>
            <w:r w:rsidRPr="008A696B">
              <w:rPr>
                <w:rFonts w:cstheme="minorHAnsi"/>
              </w:rPr>
              <w:t>3.433</w:t>
            </w:r>
          </w:p>
        </w:tc>
        <w:tc>
          <w:tcPr>
            <w:tcW w:w="449" w:type="pct"/>
            <w:shd w:val="clear" w:color="auto" w:fill="auto"/>
          </w:tcPr>
          <w:p w14:paraId="08D4285B" w14:textId="77777777" w:rsidR="00B6359A" w:rsidRPr="008A696B" w:rsidRDefault="00B6359A" w:rsidP="006B3A0A">
            <w:pPr>
              <w:autoSpaceDE w:val="0"/>
              <w:autoSpaceDN w:val="0"/>
              <w:adjustRightInd w:val="0"/>
              <w:spacing w:after="0" w:line="320" w:lineRule="atLeast"/>
              <w:ind w:left="60" w:right="60"/>
              <w:jc w:val="right"/>
              <w:rPr>
                <w:rFonts w:cstheme="minorHAnsi"/>
              </w:rPr>
            </w:pPr>
            <w:r w:rsidRPr="008A696B">
              <w:rPr>
                <w:rFonts w:cstheme="minorHAnsi"/>
              </w:rPr>
              <w:t>3.434</w:t>
            </w:r>
          </w:p>
        </w:tc>
        <w:tc>
          <w:tcPr>
            <w:tcW w:w="449" w:type="pct"/>
            <w:shd w:val="clear" w:color="auto" w:fill="auto"/>
          </w:tcPr>
          <w:p w14:paraId="4E1CE4FA" w14:textId="77777777" w:rsidR="00B6359A" w:rsidRPr="008A696B" w:rsidRDefault="00B6359A" w:rsidP="006B3A0A">
            <w:pPr>
              <w:autoSpaceDE w:val="0"/>
              <w:autoSpaceDN w:val="0"/>
              <w:adjustRightInd w:val="0"/>
              <w:spacing w:after="0" w:line="320" w:lineRule="atLeast"/>
              <w:ind w:left="60" w:right="60"/>
              <w:jc w:val="right"/>
              <w:rPr>
                <w:rFonts w:cstheme="minorHAnsi"/>
              </w:rPr>
            </w:pPr>
            <w:r w:rsidRPr="008A696B">
              <w:rPr>
                <w:rFonts w:cstheme="minorHAnsi"/>
              </w:rPr>
              <w:t>1.837</w:t>
            </w:r>
          </w:p>
        </w:tc>
        <w:tc>
          <w:tcPr>
            <w:tcW w:w="449" w:type="pct"/>
            <w:shd w:val="clear" w:color="auto" w:fill="auto"/>
          </w:tcPr>
          <w:p w14:paraId="45893452" w14:textId="77777777" w:rsidR="00B6359A" w:rsidRPr="008A696B" w:rsidRDefault="00B6359A" w:rsidP="006B3A0A">
            <w:pPr>
              <w:autoSpaceDE w:val="0"/>
              <w:autoSpaceDN w:val="0"/>
              <w:adjustRightInd w:val="0"/>
              <w:spacing w:after="0" w:line="320" w:lineRule="atLeast"/>
              <w:ind w:left="60" w:right="60"/>
              <w:jc w:val="right"/>
              <w:rPr>
                <w:rFonts w:cstheme="minorHAnsi"/>
              </w:rPr>
            </w:pPr>
            <w:r w:rsidRPr="008A696B">
              <w:rPr>
                <w:rFonts w:cstheme="minorHAnsi"/>
              </w:rPr>
              <w:t>3.664</w:t>
            </w:r>
          </w:p>
        </w:tc>
        <w:tc>
          <w:tcPr>
            <w:tcW w:w="449" w:type="pct"/>
            <w:shd w:val="clear" w:color="auto" w:fill="auto"/>
          </w:tcPr>
          <w:p w14:paraId="3BA8FE0A" w14:textId="77777777" w:rsidR="00B6359A" w:rsidRPr="008A696B" w:rsidRDefault="00B6359A" w:rsidP="006B3A0A">
            <w:pPr>
              <w:autoSpaceDE w:val="0"/>
              <w:autoSpaceDN w:val="0"/>
              <w:adjustRightInd w:val="0"/>
              <w:spacing w:after="0" w:line="320" w:lineRule="atLeast"/>
              <w:ind w:left="60" w:right="60"/>
              <w:jc w:val="right"/>
              <w:rPr>
                <w:rFonts w:cstheme="minorHAnsi"/>
              </w:rPr>
            </w:pPr>
            <w:r w:rsidRPr="008A696B">
              <w:rPr>
                <w:rFonts w:cstheme="minorHAnsi"/>
              </w:rPr>
              <w:t>11.515</w:t>
            </w:r>
          </w:p>
        </w:tc>
        <w:tc>
          <w:tcPr>
            <w:tcW w:w="469" w:type="pct"/>
            <w:shd w:val="clear" w:color="auto" w:fill="auto"/>
          </w:tcPr>
          <w:p w14:paraId="5D268DB6" w14:textId="77777777" w:rsidR="00B6359A" w:rsidRPr="008A696B" w:rsidRDefault="00B6359A" w:rsidP="006B3A0A">
            <w:pPr>
              <w:autoSpaceDE w:val="0"/>
              <w:autoSpaceDN w:val="0"/>
              <w:adjustRightInd w:val="0"/>
              <w:spacing w:after="0" w:line="320" w:lineRule="atLeast"/>
              <w:ind w:left="60" w:right="60"/>
              <w:jc w:val="right"/>
              <w:rPr>
                <w:rFonts w:cstheme="minorHAnsi"/>
              </w:rPr>
            </w:pPr>
            <w:r w:rsidRPr="008A696B">
              <w:rPr>
                <w:rFonts w:cstheme="minorHAnsi"/>
              </w:rPr>
              <w:t>1.906</w:t>
            </w:r>
          </w:p>
        </w:tc>
        <w:tc>
          <w:tcPr>
            <w:tcW w:w="469" w:type="pct"/>
            <w:shd w:val="clear" w:color="auto" w:fill="auto"/>
          </w:tcPr>
          <w:p w14:paraId="2B177548" w14:textId="77777777" w:rsidR="00B6359A" w:rsidRPr="008A696B" w:rsidRDefault="00B6359A" w:rsidP="006B3A0A">
            <w:pPr>
              <w:autoSpaceDE w:val="0"/>
              <w:autoSpaceDN w:val="0"/>
              <w:adjustRightInd w:val="0"/>
              <w:spacing w:after="0" w:line="320" w:lineRule="atLeast"/>
              <w:ind w:left="60" w:right="60"/>
              <w:jc w:val="right"/>
              <w:rPr>
                <w:rFonts w:cstheme="minorHAnsi"/>
              </w:rPr>
            </w:pPr>
            <w:r w:rsidRPr="008A696B">
              <w:rPr>
                <w:rFonts w:cstheme="minorHAnsi"/>
              </w:rPr>
              <w:t>4.655</w:t>
            </w:r>
          </w:p>
        </w:tc>
        <w:tc>
          <w:tcPr>
            <w:tcW w:w="469" w:type="pct"/>
            <w:shd w:val="clear" w:color="auto" w:fill="auto"/>
          </w:tcPr>
          <w:p w14:paraId="3DFB0FCB" w14:textId="77777777" w:rsidR="00B6359A" w:rsidRPr="008A696B" w:rsidRDefault="00B6359A" w:rsidP="006B3A0A">
            <w:pPr>
              <w:autoSpaceDE w:val="0"/>
              <w:autoSpaceDN w:val="0"/>
              <w:adjustRightInd w:val="0"/>
              <w:spacing w:after="0" w:line="320" w:lineRule="atLeast"/>
              <w:ind w:left="60" w:right="60"/>
              <w:jc w:val="right"/>
              <w:rPr>
                <w:rFonts w:cstheme="minorHAnsi"/>
              </w:rPr>
            </w:pPr>
            <w:r w:rsidRPr="008A696B">
              <w:rPr>
                <w:rFonts w:cstheme="minorHAnsi"/>
              </w:rPr>
              <w:t>1.560</w:t>
            </w:r>
          </w:p>
        </w:tc>
        <w:tc>
          <w:tcPr>
            <w:tcW w:w="469" w:type="pct"/>
            <w:shd w:val="clear" w:color="auto" w:fill="auto"/>
          </w:tcPr>
          <w:p w14:paraId="6399A0E8" w14:textId="77777777" w:rsidR="00B6359A" w:rsidRPr="008A696B" w:rsidRDefault="00B6359A" w:rsidP="006B3A0A">
            <w:pPr>
              <w:autoSpaceDE w:val="0"/>
              <w:autoSpaceDN w:val="0"/>
              <w:adjustRightInd w:val="0"/>
              <w:spacing w:after="0" w:line="320" w:lineRule="atLeast"/>
              <w:ind w:left="60" w:right="60"/>
              <w:jc w:val="right"/>
              <w:rPr>
                <w:rFonts w:cstheme="minorHAnsi"/>
              </w:rPr>
            </w:pPr>
            <w:r w:rsidRPr="008A696B">
              <w:rPr>
                <w:rFonts w:cstheme="minorHAnsi"/>
              </w:rPr>
              <w:t>4.090</w:t>
            </w:r>
          </w:p>
        </w:tc>
        <w:tc>
          <w:tcPr>
            <w:tcW w:w="469" w:type="pct"/>
            <w:shd w:val="clear" w:color="auto" w:fill="auto"/>
          </w:tcPr>
          <w:p w14:paraId="17BECD09" w14:textId="77777777" w:rsidR="00B6359A" w:rsidRPr="008A696B" w:rsidRDefault="00B6359A" w:rsidP="006B3A0A">
            <w:pPr>
              <w:autoSpaceDE w:val="0"/>
              <w:autoSpaceDN w:val="0"/>
              <w:adjustRightInd w:val="0"/>
              <w:spacing w:after="0" w:line="320" w:lineRule="atLeast"/>
              <w:ind w:left="60" w:right="60"/>
              <w:jc w:val="right"/>
              <w:rPr>
                <w:rFonts w:cstheme="minorHAnsi"/>
              </w:rPr>
            </w:pPr>
            <w:r w:rsidRPr="008A696B">
              <w:rPr>
                <w:rFonts w:cstheme="minorHAnsi"/>
              </w:rPr>
              <w:t>3.283</w:t>
            </w:r>
          </w:p>
        </w:tc>
      </w:tr>
      <w:tr w:rsidR="008A696B" w:rsidRPr="008A696B" w14:paraId="5413DA46" w14:textId="77777777" w:rsidTr="008A696B">
        <w:trPr>
          <w:cantSplit/>
        </w:trPr>
        <w:tc>
          <w:tcPr>
            <w:tcW w:w="408" w:type="pct"/>
            <w:shd w:val="clear" w:color="auto" w:fill="auto"/>
          </w:tcPr>
          <w:p w14:paraId="79D20674" w14:textId="77777777" w:rsidR="00B6359A" w:rsidRPr="008A696B" w:rsidRDefault="00B6359A" w:rsidP="006B3A0A">
            <w:pPr>
              <w:autoSpaceDE w:val="0"/>
              <w:autoSpaceDN w:val="0"/>
              <w:adjustRightInd w:val="0"/>
              <w:spacing w:after="0" w:line="320" w:lineRule="atLeast"/>
              <w:ind w:left="60" w:right="60"/>
              <w:rPr>
                <w:rFonts w:cstheme="minorHAnsi"/>
              </w:rPr>
            </w:pPr>
            <w:r w:rsidRPr="008A696B">
              <w:rPr>
                <w:rFonts w:cstheme="minorHAnsi"/>
              </w:rPr>
              <w:t>df</w:t>
            </w:r>
          </w:p>
        </w:tc>
        <w:tc>
          <w:tcPr>
            <w:tcW w:w="449" w:type="pct"/>
            <w:shd w:val="clear" w:color="auto" w:fill="auto"/>
          </w:tcPr>
          <w:p w14:paraId="094E828F" w14:textId="77777777" w:rsidR="00B6359A" w:rsidRPr="008A696B" w:rsidRDefault="00B6359A" w:rsidP="006B3A0A">
            <w:pPr>
              <w:autoSpaceDE w:val="0"/>
              <w:autoSpaceDN w:val="0"/>
              <w:adjustRightInd w:val="0"/>
              <w:spacing w:after="0" w:line="320" w:lineRule="atLeast"/>
              <w:ind w:left="60" w:right="60"/>
              <w:jc w:val="right"/>
              <w:rPr>
                <w:rFonts w:cstheme="minorHAnsi"/>
              </w:rPr>
            </w:pPr>
            <w:r w:rsidRPr="008A696B">
              <w:rPr>
                <w:rFonts w:cstheme="minorHAnsi"/>
              </w:rPr>
              <w:t>2</w:t>
            </w:r>
          </w:p>
        </w:tc>
        <w:tc>
          <w:tcPr>
            <w:tcW w:w="449" w:type="pct"/>
            <w:shd w:val="clear" w:color="auto" w:fill="auto"/>
          </w:tcPr>
          <w:p w14:paraId="23F36983" w14:textId="77777777" w:rsidR="00B6359A" w:rsidRPr="008A696B" w:rsidRDefault="00B6359A" w:rsidP="006B3A0A">
            <w:pPr>
              <w:autoSpaceDE w:val="0"/>
              <w:autoSpaceDN w:val="0"/>
              <w:adjustRightInd w:val="0"/>
              <w:spacing w:after="0" w:line="320" w:lineRule="atLeast"/>
              <w:ind w:left="60" w:right="60"/>
              <w:jc w:val="right"/>
              <w:rPr>
                <w:rFonts w:cstheme="minorHAnsi"/>
              </w:rPr>
            </w:pPr>
            <w:r w:rsidRPr="008A696B">
              <w:rPr>
                <w:rFonts w:cstheme="minorHAnsi"/>
              </w:rPr>
              <w:t>2</w:t>
            </w:r>
          </w:p>
        </w:tc>
        <w:tc>
          <w:tcPr>
            <w:tcW w:w="449" w:type="pct"/>
            <w:shd w:val="clear" w:color="auto" w:fill="auto"/>
          </w:tcPr>
          <w:p w14:paraId="4C239DF5" w14:textId="77777777" w:rsidR="00B6359A" w:rsidRPr="008A696B" w:rsidRDefault="00B6359A" w:rsidP="006B3A0A">
            <w:pPr>
              <w:autoSpaceDE w:val="0"/>
              <w:autoSpaceDN w:val="0"/>
              <w:adjustRightInd w:val="0"/>
              <w:spacing w:after="0" w:line="320" w:lineRule="atLeast"/>
              <w:ind w:left="60" w:right="60"/>
              <w:jc w:val="right"/>
              <w:rPr>
                <w:rFonts w:cstheme="minorHAnsi"/>
              </w:rPr>
            </w:pPr>
            <w:r w:rsidRPr="008A696B">
              <w:rPr>
                <w:rFonts w:cstheme="minorHAnsi"/>
              </w:rPr>
              <w:t>2</w:t>
            </w:r>
          </w:p>
        </w:tc>
        <w:tc>
          <w:tcPr>
            <w:tcW w:w="449" w:type="pct"/>
            <w:shd w:val="clear" w:color="auto" w:fill="auto"/>
          </w:tcPr>
          <w:p w14:paraId="0D6F91E7" w14:textId="77777777" w:rsidR="00B6359A" w:rsidRPr="008A696B" w:rsidRDefault="00B6359A" w:rsidP="006B3A0A">
            <w:pPr>
              <w:autoSpaceDE w:val="0"/>
              <w:autoSpaceDN w:val="0"/>
              <w:adjustRightInd w:val="0"/>
              <w:spacing w:after="0" w:line="320" w:lineRule="atLeast"/>
              <w:ind w:left="60" w:right="60"/>
              <w:jc w:val="right"/>
              <w:rPr>
                <w:rFonts w:cstheme="minorHAnsi"/>
              </w:rPr>
            </w:pPr>
            <w:r w:rsidRPr="008A696B">
              <w:rPr>
                <w:rFonts w:cstheme="minorHAnsi"/>
              </w:rPr>
              <w:t>2</w:t>
            </w:r>
          </w:p>
        </w:tc>
        <w:tc>
          <w:tcPr>
            <w:tcW w:w="449" w:type="pct"/>
            <w:shd w:val="clear" w:color="auto" w:fill="auto"/>
          </w:tcPr>
          <w:p w14:paraId="0C3D12DA" w14:textId="77777777" w:rsidR="00B6359A" w:rsidRPr="008A696B" w:rsidRDefault="00B6359A" w:rsidP="006B3A0A">
            <w:pPr>
              <w:autoSpaceDE w:val="0"/>
              <w:autoSpaceDN w:val="0"/>
              <w:adjustRightInd w:val="0"/>
              <w:spacing w:after="0" w:line="320" w:lineRule="atLeast"/>
              <w:ind w:left="60" w:right="60"/>
              <w:jc w:val="right"/>
              <w:rPr>
                <w:rFonts w:cstheme="minorHAnsi"/>
              </w:rPr>
            </w:pPr>
            <w:r w:rsidRPr="008A696B">
              <w:rPr>
                <w:rFonts w:cstheme="minorHAnsi"/>
              </w:rPr>
              <w:t>2</w:t>
            </w:r>
          </w:p>
        </w:tc>
        <w:tc>
          <w:tcPr>
            <w:tcW w:w="469" w:type="pct"/>
            <w:shd w:val="clear" w:color="auto" w:fill="auto"/>
          </w:tcPr>
          <w:p w14:paraId="1E08F70F" w14:textId="77777777" w:rsidR="00B6359A" w:rsidRPr="008A696B" w:rsidRDefault="00B6359A" w:rsidP="006B3A0A">
            <w:pPr>
              <w:autoSpaceDE w:val="0"/>
              <w:autoSpaceDN w:val="0"/>
              <w:adjustRightInd w:val="0"/>
              <w:spacing w:after="0" w:line="320" w:lineRule="atLeast"/>
              <w:ind w:left="60" w:right="60"/>
              <w:jc w:val="right"/>
              <w:rPr>
                <w:rFonts w:cstheme="minorHAnsi"/>
              </w:rPr>
            </w:pPr>
            <w:r w:rsidRPr="008A696B">
              <w:rPr>
                <w:rFonts w:cstheme="minorHAnsi"/>
              </w:rPr>
              <w:t>2</w:t>
            </w:r>
          </w:p>
        </w:tc>
        <w:tc>
          <w:tcPr>
            <w:tcW w:w="469" w:type="pct"/>
            <w:shd w:val="clear" w:color="auto" w:fill="auto"/>
          </w:tcPr>
          <w:p w14:paraId="58FAC753" w14:textId="77777777" w:rsidR="00B6359A" w:rsidRPr="008A696B" w:rsidRDefault="00B6359A" w:rsidP="006B3A0A">
            <w:pPr>
              <w:autoSpaceDE w:val="0"/>
              <w:autoSpaceDN w:val="0"/>
              <w:adjustRightInd w:val="0"/>
              <w:spacing w:after="0" w:line="320" w:lineRule="atLeast"/>
              <w:ind w:left="60" w:right="60"/>
              <w:jc w:val="right"/>
              <w:rPr>
                <w:rFonts w:cstheme="minorHAnsi"/>
              </w:rPr>
            </w:pPr>
            <w:r w:rsidRPr="008A696B">
              <w:rPr>
                <w:rFonts w:cstheme="minorHAnsi"/>
              </w:rPr>
              <w:t>2</w:t>
            </w:r>
          </w:p>
        </w:tc>
        <w:tc>
          <w:tcPr>
            <w:tcW w:w="469" w:type="pct"/>
            <w:shd w:val="clear" w:color="auto" w:fill="auto"/>
          </w:tcPr>
          <w:p w14:paraId="27BDA2EE" w14:textId="77777777" w:rsidR="00B6359A" w:rsidRPr="008A696B" w:rsidRDefault="00B6359A" w:rsidP="006B3A0A">
            <w:pPr>
              <w:autoSpaceDE w:val="0"/>
              <w:autoSpaceDN w:val="0"/>
              <w:adjustRightInd w:val="0"/>
              <w:spacing w:after="0" w:line="320" w:lineRule="atLeast"/>
              <w:ind w:left="60" w:right="60"/>
              <w:jc w:val="right"/>
              <w:rPr>
                <w:rFonts w:cstheme="minorHAnsi"/>
              </w:rPr>
            </w:pPr>
            <w:r w:rsidRPr="008A696B">
              <w:rPr>
                <w:rFonts w:cstheme="minorHAnsi"/>
              </w:rPr>
              <w:t>2</w:t>
            </w:r>
          </w:p>
        </w:tc>
        <w:tc>
          <w:tcPr>
            <w:tcW w:w="469" w:type="pct"/>
            <w:shd w:val="clear" w:color="auto" w:fill="auto"/>
          </w:tcPr>
          <w:p w14:paraId="31204DE4" w14:textId="77777777" w:rsidR="00B6359A" w:rsidRPr="008A696B" w:rsidRDefault="00B6359A" w:rsidP="006B3A0A">
            <w:pPr>
              <w:autoSpaceDE w:val="0"/>
              <w:autoSpaceDN w:val="0"/>
              <w:adjustRightInd w:val="0"/>
              <w:spacing w:after="0" w:line="320" w:lineRule="atLeast"/>
              <w:ind w:left="60" w:right="60"/>
              <w:jc w:val="right"/>
              <w:rPr>
                <w:rFonts w:cstheme="minorHAnsi"/>
              </w:rPr>
            </w:pPr>
            <w:r w:rsidRPr="008A696B">
              <w:rPr>
                <w:rFonts w:cstheme="minorHAnsi"/>
              </w:rPr>
              <w:t>2</w:t>
            </w:r>
          </w:p>
        </w:tc>
        <w:tc>
          <w:tcPr>
            <w:tcW w:w="469" w:type="pct"/>
            <w:shd w:val="clear" w:color="auto" w:fill="auto"/>
          </w:tcPr>
          <w:p w14:paraId="3F58FDF8" w14:textId="77777777" w:rsidR="00B6359A" w:rsidRPr="008A696B" w:rsidRDefault="00B6359A" w:rsidP="006B3A0A">
            <w:pPr>
              <w:autoSpaceDE w:val="0"/>
              <w:autoSpaceDN w:val="0"/>
              <w:adjustRightInd w:val="0"/>
              <w:spacing w:after="0" w:line="320" w:lineRule="atLeast"/>
              <w:ind w:left="60" w:right="60"/>
              <w:jc w:val="right"/>
              <w:rPr>
                <w:rFonts w:cstheme="minorHAnsi"/>
              </w:rPr>
            </w:pPr>
            <w:r w:rsidRPr="008A696B">
              <w:rPr>
                <w:rFonts w:cstheme="minorHAnsi"/>
              </w:rPr>
              <w:t>2</w:t>
            </w:r>
          </w:p>
        </w:tc>
      </w:tr>
      <w:tr w:rsidR="008A696B" w:rsidRPr="008A696B" w14:paraId="3C19D210" w14:textId="77777777" w:rsidTr="008A696B">
        <w:trPr>
          <w:cantSplit/>
        </w:trPr>
        <w:tc>
          <w:tcPr>
            <w:tcW w:w="408" w:type="pct"/>
            <w:shd w:val="clear" w:color="auto" w:fill="auto"/>
          </w:tcPr>
          <w:p w14:paraId="18A99EB3" w14:textId="77777777" w:rsidR="00B6359A" w:rsidRPr="008A696B" w:rsidRDefault="00B6359A" w:rsidP="006B3A0A">
            <w:pPr>
              <w:autoSpaceDE w:val="0"/>
              <w:autoSpaceDN w:val="0"/>
              <w:adjustRightInd w:val="0"/>
              <w:spacing w:after="0" w:line="320" w:lineRule="atLeast"/>
              <w:ind w:left="60" w:right="60"/>
              <w:rPr>
                <w:rFonts w:cstheme="minorHAnsi"/>
              </w:rPr>
            </w:pPr>
            <w:r w:rsidRPr="008A696B">
              <w:rPr>
                <w:rFonts w:cstheme="minorHAnsi"/>
              </w:rPr>
              <w:t>Asymp. Sig.</w:t>
            </w:r>
          </w:p>
        </w:tc>
        <w:tc>
          <w:tcPr>
            <w:tcW w:w="449" w:type="pct"/>
            <w:shd w:val="clear" w:color="auto" w:fill="auto"/>
          </w:tcPr>
          <w:p w14:paraId="3E3A08C0" w14:textId="77777777" w:rsidR="00B6359A" w:rsidRPr="008A696B" w:rsidRDefault="00B6359A" w:rsidP="006B3A0A">
            <w:pPr>
              <w:autoSpaceDE w:val="0"/>
              <w:autoSpaceDN w:val="0"/>
              <w:adjustRightInd w:val="0"/>
              <w:spacing w:after="0" w:line="320" w:lineRule="atLeast"/>
              <w:ind w:left="60" w:right="60"/>
              <w:jc w:val="right"/>
              <w:rPr>
                <w:rFonts w:cstheme="minorHAnsi"/>
              </w:rPr>
            </w:pPr>
            <w:r w:rsidRPr="008A696B">
              <w:rPr>
                <w:rFonts w:cstheme="minorHAnsi"/>
              </w:rPr>
              <w:t>.180</w:t>
            </w:r>
          </w:p>
        </w:tc>
        <w:tc>
          <w:tcPr>
            <w:tcW w:w="449" w:type="pct"/>
            <w:shd w:val="clear" w:color="auto" w:fill="auto"/>
          </w:tcPr>
          <w:p w14:paraId="536E91C7" w14:textId="77777777" w:rsidR="00B6359A" w:rsidRPr="008A696B" w:rsidRDefault="00B6359A" w:rsidP="006B3A0A">
            <w:pPr>
              <w:autoSpaceDE w:val="0"/>
              <w:autoSpaceDN w:val="0"/>
              <w:adjustRightInd w:val="0"/>
              <w:spacing w:after="0" w:line="320" w:lineRule="atLeast"/>
              <w:ind w:left="60" w:right="60"/>
              <w:jc w:val="right"/>
              <w:rPr>
                <w:rFonts w:cstheme="minorHAnsi"/>
              </w:rPr>
            </w:pPr>
            <w:r w:rsidRPr="008A696B">
              <w:rPr>
                <w:rFonts w:cstheme="minorHAnsi"/>
              </w:rPr>
              <w:t>.180</w:t>
            </w:r>
          </w:p>
        </w:tc>
        <w:tc>
          <w:tcPr>
            <w:tcW w:w="449" w:type="pct"/>
            <w:shd w:val="clear" w:color="auto" w:fill="auto"/>
          </w:tcPr>
          <w:p w14:paraId="53DB6BF0" w14:textId="77777777" w:rsidR="00B6359A" w:rsidRPr="008A696B" w:rsidRDefault="00B6359A" w:rsidP="006B3A0A">
            <w:pPr>
              <w:autoSpaceDE w:val="0"/>
              <w:autoSpaceDN w:val="0"/>
              <w:adjustRightInd w:val="0"/>
              <w:spacing w:after="0" w:line="320" w:lineRule="atLeast"/>
              <w:ind w:left="60" w:right="60"/>
              <w:jc w:val="right"/>
              <w:rPr>
                <w:rFonts w:cstheme="minorHAnsi"/>
              </w:rPr>
            </w:pPr>
            <w:r w:rsidRPr="008A696B">
              <w:rPr>
                <w:rFonts w:cstheme="minorHAnsi"/>
              </w:rPr>
              <w:t>.399</w:t>
            </w:r>
          </w:p>
        </w:tc>
        <w:tc>
          <w:tcPr>
            <w:tcW w:w="449" w:type="pct"/>
            <w:shd w:val="clear" w:color="auto" w:fill="auto"/>
          </w:tcPr>
          <w:p w14:paraId="23C8BE91" w14:textId="77777777" w:rsidR="00B6359A" w:rsidRPr="008A696B" w:rsidRDefault="00B6359A" w:rsidP="006B3A0A">
            <w:pPr>
              <w:autoSpaceDE w:val="0"/>
              <w:autoSpaceDN w:val="0"/>
              <w:adjustRightInd w:val="0"/>
              <w:spacing w:after="0" w:line="320" w:lineRule="atLeast"/>
              <w:ind w:left="60" w:right="60"/>
              <w:jc w:val="right"/>
              <w:rPr>
                <w:rFonts w:cstheme="minorHAnsi"/>
              </w:rPr>
            </w:pPr>
            <w:r w:rsidRPr="008A696B">
              <w:rPr>
                <w:rFonts w:cstheme="minorHAnsi"/>
              </w:rPr>
              <w:t>.160</w:t>
            </w:r>
          </w:p>
        </w:tc>
        <w:tc>
          <w:tcPr>
            <w:tcW w:w="449" w:type="pct"/>
            <w:shd w:val="clear" w:color="auto" w:fill="auto"/>
          </w:tcPr>
          <w:p w14:paraId="67437520" w14:textId="77777777" w:rsidR="00B6359A" w:rsidRPr="008A696B" w:rsidRDefault="00B6359A" w:rsidP="006B3A0A">
            <w:pPr>
              <w:autoSpaceDE w:val="0"/>
              <w:autoSpaceDN w:val="0"/>
              <w:adjustRightInd w:val="0"/>
              <w:spacing w:after="0" w:line="320" w:lineRule="atLeast"/>
              <w:ind w:left="60" w:right="60"/>
              <w:jc w:val="right"/>
              <w:rPr>
                <w:rFonts w:cstheme="minorHAnsi"/>
              </w:rPr>
            </w:pPr>
            <w:r w:rsidRPr="008A696B">
              <w:rPr>
                <w:rFonts w:cstheme="minorHAnsi"/>
              </w:rPr>
              <w:t>.003</w:t>
            </w:r>
          </w:p>
        </w:tc>
        <w:tc>
          <w:tcPr>
            <w:tcW w:w="469" w:type="pct"/>
            <w:shd w:val="clear" w:color="auto" w:fill="auto"/>
          </w:tcPr>
          <w:p w14:paraId="21F12C29" w14:textId="77777777" w:rsidR="00B6359A" w:rsidRPr="008A696B" w:rsidRDefault="00B6359A" w:rsidP="006B3A0A">
            <w:pPr>
              <w:autoSpaceDE w:val="0"/>
              <w:autoSpaceDN w:val="0"/>
              <w:adjustRightInd w:val="0"/>
              <w:spacing w:after="0" w:line="320" w:lineRule="atLeast"/>
              <w:ind w:left="60" w:right="60"/>
              <w:jc w:val="right"/>
              <w:rPr>
                <w:rFonts w:cstheme="minorHAnsi"/>
              </w:rPr>
            </w:pPr>
            <w:r w:rsidRPr="008A696B">
              <w:rPr>
                <w:rFonts w:cstheme="minorHAnsi"/>
              </w:rPr>
              <w:t>.386</w:t>
            </w:r>
          </w:p>
        </w:tc>
        <w:tc>
          <w:tcPr>
            <w:tcW w:w="469" w:type="pct"/>
            <w:shd w:val="clear" w:color="auto" w:fill="auto"/>
          </w:tcPr>
          <w:p w14:paraId="3C37EB13" w14:textId="77777777" w:rsidR="00B6359A" w:rsidRPr="008A696B" w:rsidRDefault="00B6359A" w:rsidP="006B3A0A">
            <w:pPr>
              <w:autoSpaceDE w:val="0"/>
              <w:autoSpaceDN w:val="0"/>
              <w:adjustRightInd w:val="0"/>
              <w:spacing w:after="0" w:line="320" w:lineRule="atLeast"/>
              <w:ind w:left="60" w:right="60"/>
              <w:jc w:val="right"/>
              <w:rPr>
                <w:rFonts w:cstheme="minorHAnsi"/>
              </w:rPr>
            </w:pPr>
            <w:r w:rsidRPr="008A696B">
              <w:rPr>
                <w:rFonts w:cstheme="minorHAnsi"/>
              </w:rPr>
              <w:t>.098</w:t>
            </w:r>
          </w:p>
        </w:tc>
        <w:tc>
          <w:tcPr>
            <w:tcW w:w="469" w:type="pct"/>
            <w:shd w:val="clear" w:color="auto" w:fill="auto"/>
          </w:tcPr>
          <w:p w14:paraId="48420AFF" w14:textId="77777777" w:rsidR="00B6359A" w:rsidRPr="008A696B" w:rsidRDefault="00B6359A" w:rsidP="006B3A0A">
            <w:pPr>
              <w:autoSpaceDE w:val="0"/>
              <w:autoSpaceDN w:val="0"/>
              <w:adjustRightInd w:val="0"/>
              <w:spacing w:after="0" w:line="320" w:lineRule="atLeast"/>
              <w:ind w:left="60" w:right="60"/>
              <w:jc w:val="right"/>
              <w:rPr>
                <w:rFonts w:cstheme="minorHAnsi"/>
              </w:rPr>
            </w:pPr>
            <w:r w:rsidRPr="008A696B">
              <w:rPr>
                <w:rFonts w:cstheme="minorHAnsi"/>
              </w:rPr>
              <w:t>.458</w:t>
            </w:r>
          </w:p>
        </w:tc>
        <w:tc>
          <w:tcPr>
            <w:tcW w:w="469" w:type="pct"/>
            <w:shd w:val="clear" w:color="auto" w:fill="auto"/>
          </w:tcPr>
          <w:p w14:paraId="28ACC356" w14:textId="77777777" w:rsidR="00B6359A" w:rsidRPr="008A696B" w:rsidRDefault="00B6359A" w:rsidP="006B3A0A">
            <w:pPr>
              <w:autoSpaceDE w:val="0"/>
              <w:autoSpaceDN w:val="0"/>
              <w:adjustRightInd w:val="0"/>
              <w:spacing w:after="0" w:line="320" w:lineRule="atLeast"/>
              <w:ind w:left="60" w:right="60"/>
              <w:jc w:val="right"/>
              <w:rPr>
                <w:rFonts w:cstheme="minorHAnsi"/>
              </w:rPr>
            </w:pPr>
            <w:r w:rsidRPr="008A696B">
              <w:rPr>
                <w:rFonts w:cstheme="minorHAnsi"/>
              </w:rPr>
              <w:t>.129</w:t>
            </w:r>
          </w:p>
        </w:tc>
        <w:tc>
          <w:tcPr>
            <w:tcW w:w="469" w:type="pct"/>
            <w:shd w:val="clear" w:color="auto" w:fill="auto"/>
          </w:tcPr>
          <w:p w14:paraId="06CE86E6" w14:textId="77777777" w:rsidR="00B6359A" w:rsidRPr="008A696B" w:rsidRDefault="00B6359A" w:rsidP="006B3A0A">
            <w:pPr>
              <w:autoSpaceDE w:val="0"/>
              <w:autoSpaceDN w:val="0"/>
              <w:adjustRightInd w:val="0"/>
              <w:spacing w:after="0" w:line="320" w:lineRule="atLeast"/>
              <w:ind w:left="60" w:right="60"/>
              <w:jc w:val="right"/>
              <w:rPr>
                <w:rFonts w:cstheme="minorHAnsi"/>
              </w:rPr>
            </w:pPr>
            <w:r w:rsidRPr="008A696B">
              <w:rPr>
                <w:rFonts w:cstheme="minorHAnsi"/>
              </w:rPr>
              <w:t>.194</w:t>
            </w:r>
          </w:p>
        </w:tc>
      </w:tr>
      <w:tr w:rsidR="008A696B" w:rsidRPr="008A696B" w14:paraId="20BE6453" w14:textId="77777777" w:rsidTr="008A696B">
        <w:trPr>
          <w:cantSplit/>
        </w:trPr>
        <w:tc>
          <w:tcPr>
            <w:tcW w:w="5000" w:type="pct"/>
            <w:gridSpan w:val="11"/>
            <w:shd w:val="clear" w:color="auto" w:fill="auto"/>
          </w:tcPr>
          <w:p w14:paraId="459C859B" w14:textId="77777777" w:rsidR="00B6359A" w:rsidRPr="008A696B" w:rsidRDefault="00B6359A" w:rsidP="006B3A0A">
            <w:pPr>
              <w:autoSpaceDE w:val="0"/>
              <w:autoSpaceDN w:val="0"/>
              <w:adjustRightInd w:val="0"/>
              <w:spacing w:after="0" w:line="320" w:lineRule="atLeast"/>
              <w:ind w:left="60" w:right="60"/>
              <w:rPr>
                <w:rFonts w:cstheme="minorHAnsi"/>
              </w:rPr>
            </w:pPr>
            <w:r w:rsidRPr="008A696B">
              <w:rPr>
                <w:rFonts w:cstheme="minorHAnsi"/>
              </w:rPr>
              <w:t>a. Kruskal Wallis Test</w:t>
            </w:r>
          </w:p>
        </w:tc>
      </w:tr>
      <w:tr w:rsidR="008A696B" w:rsidRPr="008A696B" w14:paraId="145278EA" w14:textId="77777777" w:rsidTr="008A696B">
        <w:trPr>
          <w:cantSplit/>
        </w:trPr>
        <w:tc>
          <w:tcPr>
            <w:tcW w:w="5000" w:type="pct"/>
            <w:gridSpan w:val="11"/>
            <w:shd w:val="clear" w:color="auto" w:fill="auto"/>
          </w:tcPr>
          <w:p w14:paraId="431B95E6" w14:textId="77777777" w:rsidR="00B6359A" w:rsidRPr="008A696B" w:rsidRDefault="00B6359A" w:rsidP="00087D1F">
            <w:pPr>
              <w:autoSpaceDE w:val="0"/>
              <w:autoSpaceDN w:val="0"/>
              <w:adjustRightInd w:val="0"/>
              <w:spacing w:after="0" w:line="320" w:lineRule="atLeast"/>
              <w:ind w:left="60" w:right="60"/>
              <w:rPr>
                <w:rFonts w:cstheme="minorHAnsi"/>
              </w:rPr>
            </w:pPr>
            <w:r w:rsidRPr="008A696B">
              <w:rPr>
                <w:rFonts w:cstheme="minorHAnsi"/>
              </w:rPr>
              <w:t xml:space="preserve">b. Grouping Variable: </w:t>
            </w:r>
            <w:r w:rsidR="00087D1F" w:rsidRPr="008A696B">
              <w:rPr>
                <w:rFonts w:cstheme="minorHAnsi"/>
              </w:rPr>
              <w:t>Please select the extent to which you use BIM as a part of your current job role-</w:t>
            </w:r>
            <w:r w:rsidRPr="008A696B">
              <w:rPr>
                <w:rFonts w:cstheme="minorHAnsi"/>
              </w:rPr>
              <w:t>UBIMEXT</w:t>
            </w:r>
          </w:p>
        </w:tc>
      </w:tr>
    </w:tbl>
    <w:p w14:paraId="3AF5731D" w14:textId="77777777" w:rsidR="00B6359A" w:rsidRPr="00DA0641" w:rsidRDefault="00B6359A" w:rsidP="00B6359A">
      <w:pPr>
        <w:autoSpaceDE w:val="0"/>
        <w:autoSpaceDN w:val="0"/>
        <w:adjustRightInd w:val="0"/>
        <w:spacing w:after="0" w:line="400" w:lineRule="atLeast"/>
        <w:rPr>
          <w:rFonts w:cstheme="minorHAnsi"/>
          <w:sz w:val="24"/>
          <w:szCs w:val="24"/>
        </w:rPr>
      </w:pPr>
    </w:p>
    <w:p w14:paraId="3A8E4BFB" w14:textId="77777777" w:rsidR="00FD0596" w:rsidRPr="008A696B" w:rsidRDefault="00FD0596" w:rsidP="00FD0596">
      <w:pPr>
        <w:autoSpaceDE w:val="0"/>
        <w:autoSpaceDN w:val="0"/>
        <w:adjustRightInd w:val="0"/>
        <w:spacing w:after="0"/>
        <w:rPr>
          <w:rFonts w:cstheme="minorHAnsi"/>
          <w:bCs/>
          <w:i/>
        </w:rPr>
      </w:pPr>
      <w:r w:rsidRPr="008A696B">
        <w:rPr>
          <w:rFonts w:cstheme="minorHAnsi"/>
          <w:bCs/>
          <w:i/>
        </w:rPr>
        <w:lastRenderedPageBreak/>
        <w:t>The important take-aways from this section of analysis are:</w:t>
      </w:r>
    </w:p>
    <w:p w14:paraId="0005A877" w14:textId="43AF9642" w:rsidR="00FD0596" w:rsidRPr="00FD0596" w:rsidRDefault="00FD0596" w:rsidP="00FD0596">
      <w:pPr>
        <w:autoSpaceDE w:val="0"/>
        <w:autoSpaceDN w:val="0"/>
        <w:adjustRightInd w:val="0"/>
        <w:spacing w:after="0"/>
        <w:rPr>
          <w:rFonts w:cstheme="minorHAnsi"/>
          <w:bCs/>
          <w:i/>
        </w:rPr>
      </w:pPr>
      <w:r w:rsidRPr="00FD0596">
        <w:rPr>
          <w:rFonts w:cstheme="minorHAnsi"/>
          <w:bCs/>
          <w:i/>
        </w:rPr>
        <w:t xml:space="preserve">In Construction, </w:t>
      </w:r>
      <w:r w:rsidRPr="00FD0596">
        <w:rPr>
          <w:i/>
          <w:iCs/>
        </w:rPr>
        <w:t>although job role do</w:t>
      </w:r>
      <w:r w:rsidR="00F30714">
        <w:rPr>
          <w:i/>
          <w:iCs/>
        </w:rPr>
        <w:t>es</w:t>
      </w:r>
      <w:r w:rsidRPr="00FD0596">
        <w:rPr>
          <w:i/>
          <w:iCs/>
        </w:rPr>
        <w:t xml:space="preserve"> not make any difference for the way firms exploit BIM, </w:t>
      </w:r>
      <w:r w:rsidRPr="00FD0596">
        <w:rPr>
          <w:rFonts w:cstheme="minorHAnsi"/>
          <w:bCs/>
          <w:i/>
          <w:iCs/>
        </w:rPr>
        <w:t>it was determined th</w:t>
      </w:r>
      <w:r w:rsidRPr="00FD0596">
        <w:rPr>
          <w:rFonts w:cstheme="minorHAnsi"/>
          <w:bCs/>
          <w:i/>
        </w:rPr>
        <w:t xml:space="preserve">at there are no statistically significant differences between three groups of </w:t>
      </w:r>
      <w:r w:rsidR="00F349ED">
        <w:rPr>
          <w:rFonts w:cstheme="minorHAnsi"/>
          <w:bCs/>
          <w:i/>
        </w:rPr>
        <w:t xml:space="preserve">the </w:t>
      </w:r>
      <w:r w:rsidRPr="00FD0596">
        <w:rPr>
          <w:rFonts w:cstheme="minorHAnsi"/>
          <w:bCs/>
          <w:i/>
        </w:rPr>
        <w:t>job role for the level of BIM exploitation. Significant differences were found across years of BIM experience with strategic leadership, using appropriate standards, effectiveness in daily tasks</w:t>
      </w:r>
      <w:r w:rsidR="00F349ED">
        <w:rPr>
          <w:rFonts w:cstheme="minorHAnsi"/>
          <w:bCs/>
          <w:i/>
        </w:rPr>
        <w:t>,</w:t>
      </w:r>
      <w:r w:rsidRPr="00FD0596">
        <w:rPr>
          <w:rFonts w:cstheme="minorHAnsi"/>
          <w:bCs/>
          <w:i/>
        </w:rPr>
        <w:t xml:space="preserve"> and setting realistic targets</w:t>
      </w:r>
      <w:r w:rsidR="00F349ED">
        <w:rPr>
          <w:rFonts w:cstheme="minorHAnsi"/>
          <w:bCs/>
          <w:i/>
        </w:rPr>
        <w:t>,</w:t>
      </w:r>
      <w:r w:rsidRPr="00FD0596">
        <w:rPr>
          <w:rFonts w:cstheme="minorHAnsi"/>
          <w:bCs/>
          <w:i/>
        </w:rPr>
        <w:t xml:space="preserve"> and efficiency. Such differences were also found between the groups of </w:t>
      </w:r>
      <w:r w:rsidR="00F349ED">
        <w:rPr>
          <w:rFonts w:cstheme="minorHAnsi"/>
          <w:bCs/>
          <w:i/>
        </w:rPr>
        <w:t xml:space="preserve">the </w:t>
      </w:r>
      <w:r w:rsidRPr="00FD0596">
        <w:rPr>
          <w:rFonts w:cstheme="minorHAnsi"/>
          <w:bCs/>
          <w:i/>
        </w:rPr>
        <w:t xml:space="preserve">extent of BIM use. Thus, </w:t>
      </w:r>
      <w:r w:rsidR="00F349ED">
        <w:rPr>
          <w:rFonts w:cstheme="minorHAnsi"/>
          <w:bCs/>
          <w:i/>
        </w:rPr>
        <w:t xml:space="preserve">an </w:t>
      </w:r>
      <w:r w:rsidRPr="00FD0596">
        <w:rPr>
          <w:rFonts w:cstheme="minorHAnsi"/>
          <w:bCs/>
          <w:i/>
        </w:rPr>
        <w:t xml:space="preserve">individual’s experience in BIM and </w:t>
      </w:r>
      <w:r w:rsidR="00F349ED">
        <w:rPr>
          <w:rFonts w:cstheme="minorHAnsi"/>
          <w:bCs/>
          <w:i/>
        </w:rPr>
        <w:t xml:space="preserve">the </w:t>
      </w:r>
      <w:r w:rsidRPr="00FD0596">
        <w:rPr>
          <w:rFonts w:cstheme="minorHAnsi"/>
          <w:bCs/>
          <w:i/>
        </w:rPr>
        <w:t xml:space="preserve">extent to which BIM is being used by </w:t>
      </w:r>
      <w:r w:rsidR="00593822" w:rsidRPr="00FD0596">
        <w:rPr>
          <w:rFonts w:cstheme="minorHAnsi"/>
          <w:bCs/>
          <w:i/>
        </w:rPr>
        <w:t>everyone</w:t>
      </w:r>
      <w:r w:rsidRPr="00FD0596">
        <w:rPr>
          <w:rFonts w:cstheme="minorHAnsi"/>
          <w:bCs/>
          <w:i/>
        </w:rPr>
        <w:t xml:space="preserve"> could make a difference in organisations’ BIM exploitation levels.</w:t>
      </w:r>
    </w:p>
    <w:p w14:paraId="06EE4818" w14:textId="77777777" w:rsidR="00FD0596" w:rsidRPr="00DA0641" w:rsidRDefault="00FD0596" w:rsidP="003B5594"/>
    <w:p w14:paraId="6CF4CC1B" w14:textId="26630C9B" w:rsidR="004D6ADA" w:rsidRPr="00DA0641" w:rsidRDefault="00795FE7" w:rsidP="003B5594">
      <w:r>
        <w:t>After discovering</w:t>
      </w:r>
      <w:r w:rsidR="00087D1F" w:rsidRPr="00DA0641">
        <w:t xml:space="preserve"> </w:t>
      </w:r>
      <w:r w:rsidR="00031505" w:rsidRPr="00DA0641">
        <w:t>whether there is a significant difference in the way firms exploit BIM i</w:t>
      </w:r>
      <w:r w:rsidR="00D004E6" w:rsidRPr="00DA0641">
        <w:t>n construction</w:t>
      </w:r>
      <w:r w:rsidR="00031505" w:rsidRPr="00DA0641">
        <w:t xml:space="preserve"> depending on different groups</w:t>
      </w:r>
      <w:r w:rsidR="00D004E6" w:rsidRPr="00DA0641">
        <w:t xml:space="preserve">, it is </w:t>
      </w:r>
      <w:r>
        <w:t>obligatory</w:t>
      </w:r>
      <w:r w:rsidR="004C61E8" w:rsidRPr="00DA0641">
        <w:t xml:space="preserve"> to perform the same anal</w:t>
      </w:r>
      <w:r w:rsidR="00031505" w:rsidRPr="00DA0641">
        <w:t>yses</w:t>
      </w:r>
      <w:r w:rsidR="00087D1F" w:rsidRPr="00DA0641">
        <w:t xml:space="preserve"> for</w:t>
      </w:r>
      <w:r w:rsidR="004C61E8" w:rsidRPr="00DA0641">
        <w:t xml:space="preserve"> BDA and </w:t>
      </w:r>
      <w:r w:rsidR="00F349ED">
        <w:t>IoT</w:t>
      </w:r>
      <w:r w:rsidR="004C61E8" w:rsidRPr="00DA0641">
        <w:t>. For these analyses</w:t>
      </w:r>
      <w:r w:rsidR="00087D1F" w:rsidRPr="00DA0641">
        <w:t xml:space="preserve">, </w:t>
      </w:r>
      <w:r w:rsidR="004C61E8" w:rsidRPr="00DA0641">
        <w:t>a s</w:t>
      </w:r>
      <w:r w:rsidR="00087D1F" w:rsidRPr="00DA0641">
        <w:t>ide-by-side</w:t>
      </w:r>
      <w:r w:rsidR="00031505" w:rsidRPr="00DA0641">
        <w:t xml:space="preserve"> comparison of</w:t>
      </w:r>
      <w:r w:rsidR="004C61E8" w:rsidRPr="00DA0641">
        <w:t xml:space="preserve"> four sectors is performed</w:t>
      </w:r>
      <w:r w:rsidR="00087D1F" w:rsidRPr="00DA0641">
        <w:t>. T</w:t>
      </w:r>
      <w:r w:rsidR="00D004E6" w:rsidRPr="00DA0641">
        <w:t>o check whether there are any statistically significant differences between the groups (individual job role</w:t>
      </w:r>
      <w:r w:rsidR="004D6ADA">
        <w:t>-</w:t>
      </w:r>
      <w:r w:rsidR="00D004E6" w:rsidRPr="00DA0641">
        <w:t xml:space="preserve"> JOBR; </w:t>
      </w:r>
      <w:r w:rsidR="00F349ED">
        <w:t xml:space="preserve">the </w:t>
      </w:r>
      <w:r w:rsidR="00D004E6" w:rsidRPr="00DA0641">
        <w:t>extent of BDA</w:t>
      </w:r>
      <w:r w:rsidR="00031505" w:rsidRPr="00DA0641">
        <w:t>/</w:t>
      </w:r>
      <w:r w:rsidR="00F349ED">
        <w:t>IoT</w:t>
      </w:r>
      <w:r w:rsidR="00D004E6" w:rsidRPr="00DA0641">
        <w:t xml:space="preserve"> use- UBDAEXT</w:t>
      </w:r>
      <w:r w:rsidR="00031505" w:rsidRPr="00DA0641">
        <w:t>/U</w:t>
      </w:r>
      <w:r w:rsidR="00F349ED">
        <w:t>IOT</w:t>
      </w:r>
      <w:r w:rsidR="00031505" w:rsidRPr="00DA0641">
        <w:t>EXT</w:t>
      </w:r>
      <w:r w:rsidR="00D004E6" w:rsidRPr="00DA0641">
        <w:t>; and years of experience in BDA</w:t>
      </w:r>
      <w:r w:rsidR="00031505" w:rsidRPr="00DA0641">
        <w:t>/</w:t>
      </w:r>
      <w:r w:rsidR="00F349ED">
        <w:t>IoT</w:t>
      </w:r>
      <w:r w:rsidR="00D004E6" w:rsidRPr="00DA0641">
        <w:t>- BDAEXPERI</w:t>
      </w:r>
      <w:r w:rsidR="00031505" w:rsidRPr="00DA0641">
        <w:t>/</w:t>
      </w:r>
      <w:r w:rsidR="00F349ED">
        <w:t>IOT</w:t>
      </w:r>
      <w:r w:rsidR="00031505" w:rsidRPr="00DA0641">
        <w:t>EXPERI</w:t>
      </w:r>
      <w:r w:rsidR="00D004E6" w:rsidRPr="00DA0641">
        <w:t>)</w:t>
      </w:r>
      <w:r w:rsidR="00087D1F" w:rsidRPr="00DA0641">
        <w:t>, Kruskal-Wallis H test was utilised</w:t>
      </w:r>
      <w:r w:rsidR="00D004E6" w:rsidRPr="00DA0641">
        <w:t xml:space="preserve">. Organisation size- ORGSIZ is comprehensively investigated in Chapter-5 together with exploring likely associations between </w:t>
      </w:r>
      <w:r w:rsidR="00031505" w:rsidRPr="00DA0641">
        <w:t xml:space="preserve">ORGSIZ and all other variables. </w:t>
      </w:r>
      <w:r w:rsidR="00D004E6" w:rsidRPr="00DA0641">
        <w:t>The hypotheses set for this analysis are as presented below:</w:t>
      </w:r>
    </w:p>
    <w:p w14:paraId="3A1BA53E" w14:textId="77777777" w:rsidR="00D004E6" w:rsidRPr="00DA0641" w:rsidRDefault="00D004E6" w:rsidP="003B5594">
      <w:r w:rsidRPr="00DA0641">
        <w:t>HO: the mean ranks of the three groups for BDA exploitation are equal.</w:t>
      </w:r>
    </w:p>
    <w:p w14:paraId="5B20CF34" w14:textId="52664B56" w:rsidR="00D004E6" w:rsidRPr="003B5594" w:rsidRDefault="00D004E6" w:rsidP="003B5594">
      <w:r w:rsidRPr="00DA0641">
        <w:t>HA: the mean ranks of the three groups for BDA exploitation are not equal.</w:t>
      </w:r>
    </w:p>
    <w:p w14:paraId="14B9DDBA" w14:textId="762952C8" w:rsidR="00D004E6" w:rsidRPr="00DA0641" w:rsidRDefault="0048033B" w:rsidP="003B5594">
      <w:r>
        <w:fldChar w:fldCharType="begin"/>
      </w:r>
      <w:r>
        <w:instrText xml:space="preserve"> REF _Ref31540536 \h </w:instrText>
      </w:r>
      <w:r w:rsidR="003B5594">
        <w:instrText xml:space="preserve"> \* MERGEFORMAT </w:instrText>
      </w:r>
      <w:r>
        <w:fldChar w:fldCharType="separate"/>
      </w:r>
      <w:r w:rsidR="00F70D7D" w:rsidRPr="00DA0641">
        <w:t xml:space="preserve">Table </w:t>
      </w:r>
      <w:r w:rsidR="00F70D7D">
        <w:rPr>
          <w:noProof/>
        </w:rPr>
        <w:t>25</w:t>
      </w:r>
      <w:r>
        <w:fldChar w:fldCharType="end"/>
      </w:r>
      <w:r w:rsidR="00D004E6" w:rsidRPr="00DA0641">
        <w:t xml:space="preserve"> reveals the results </w:t>
      </w:r>
      <w:r w:rsidR="00DB4C71">
        <w:t xml:space="preserve">for the level of exploitation </w:t>
      </w:r>
      <w:r w:rsidR="00D004E6" w:rsidRPr="00DA0641">
        <w:t>related to BDA. To have a significan</w:t>
      </w:r>
      <w:r w:rsidR="00F349ED">
        <w:t>t</w:t>
      </w:r>
      <w:r w:rsidR="00D004E6" w:rsidRPr="00DA0641">
        <w:t xml:space="preserve"> difference in the results across three groups, the p-value must be</w:t>
      </w:r>
      <w:r w:rsidR="00087D1F" w:rsidRPr="00DA0641">
        <w:t xml:space="preserve"> less than 0.05. In </w:t>
      </w:r>
      <w:r w:rsidR="00D44F76" w:rsidRPr="00DA0641">
        <w:t>construction</w:t>
      </w:r>
      <w:r w:rsidR="00D004E6" w:rsidRPr="00DA0641">
        <w:t>, it can be grasped that there is no significant difference (</w:t>
      </w:r>
      <w:r w:rsidR="00DB4C71">
        <w:t xml:space="preserve">Ex: EXP1: </w:t>
      </w:r>
      <w:r w:rsidR="00D004E6" w:rsidRPr="00DA0641">
        <w:t xml:space="preserve">H = 1.937, p = .380, df = 2) found among the three categories of participants (senior, middle level and lower level management). Further, all p-values </w:t>
      </w:r>
      <w:r w:rsidR="00D44F76" w:rsidRPr="00DA0641">
        <w:t xml:space="preserve">in construction </w:t>
      </w:r>
      <w:r w:rsidR="00D004E6" w:rsidRPr="00DA0641">
        <w:t xml:space="preserve">are higher than the significance level of 0.05, it could be deduced that medians of all </w:t>
      </w:r>
      <w:r w:rsidR="00D44F76" w:rsidRPr="00DA0641">
        <w:t>exploitation</w:t>
      </w:r>
      <w:r w:rsidR="00D004E6" w:rsidRPr="00DA0641">
        <w:t xml:space="preserve"> variables </w:t>
      </w:r>
      <w:r w:rsidR="00D44F76" w:rsidRPr="00DA0641">
        <w:t xml:space="preserve">for construction </w:t>
      </w:r>
      <w:r w:rsidR="00D004E6" w:rsidRPr="00DA0641">
        <w:t xml:space="preserve">are not equal hence null hypothesis is rejected. Even though </w:t>
      </w:r>
      <w:r w:rsidR="00F349ED">
        <w:t xml:space="preserve">the </w:t>
      </w:r>
      <w:r w:rsidR="00D004E6" w:rsidRPr="00DA0641">
        <w:t>null hypothesis (H0) is rejected, there is no statistically significan</w:t>
      </w:r>
      <w:r w:rsidR="00F349ED">
        <w:t>t</w:t>
      </w:r>
      <w:r w:rsidR="00D004E6" w:rsidRPr="00DA0641">
        <w:t xml:space="preserve"> difference in the way </w:t>
      </w:r>
      <w:r w:rsidR="00795FE7">
        <w:t xml:space="preserve">the </w:t>
      </w:r>
      <w:r w:rsidR="00D004E6" w:rsidRPr="00DA0641">
        <w:t>three organisational hierarchies have responded to the extent of BDA exploitation</w:t>
      </w:r>
      <w:r w:rsidR="00D44F76" w:rsidRPr="00DA0641">
        <w:t xml:space="preserve"> in construction</w:t>
      </w:r>
      <w:r w:rsidR="00D004E6" w:rsidRPr="00DA0641">
        <w:t>.</w:t>
      </w:r>
      <w:r w:rsidR="00D44F76" w:rsidRPr="00DA0641">
        <w:t xml:space="preserve"> </w:t>
      </w:r>
      <w:r w:rsidRPr="00DA0641">
        <w:t xml:space="preserve">However, </w:t>
      </w:r>
      <w:r w:rsidR="00F349ED">
        <w:t xml:space="preserve">the </w:t>
      </w:r>
      <w:r w:rsidR="00D44F76" w:rsidRPr="00DA0641">
        <w:t xml:space="preserve">Retail sector </w:t>
      </w:r>
      <w:r w:rsidRPr="00DA0641">
        <w:t>shows a</w:t>
      </w:r>
      <w:r w:rsidR="00D44F76" w:rsidRPr="00DA0641">
        <w:t xml:space="preserve"> significance in EXP8 while Manufacturing shows a significan</w:t>
      </w:r>
      <w:r w:rsidR="00F349ED">
        <w:t>t</w:t>
      </w:r>
      <w:r w:rsidR="00D44F76" w:rsidRPr="00DA0641">
        <w:t xml:space="preserve"> p</w:t>
      </w:r>
      <w:r w:rsidR="00F349ED">
        <w:t>-</w:t>
      </w:r>
      <w:r w:rsidR="00D44F76" w:rsidRPr="00DA0641">
        <w:t>value in EXP1 and EXP3.</w:t>
      </w:r>
      <w:r w:rsidR="00DB4C71">
        <w:t xml:space="preserve"> This means that in retail</w:t>
      </w:r>
      <w:r w:rsidR="00795FE7">
        <w:t>,</w:t>
      </w:r>
      <w:r w:rsidR="00DB4C71">
        <w:t xml:space="preserve"> depending on the level of job role, t</w:t>
      </w:r>
      <w:r w:rsidR="00DB4C71" w:rsidRPr="00DB4C71">
        <w:t xml:space="preserve">he </w:t>
      </w:r>
      <w:r w:rsidR="00DB4C71">
        <w:t>extent to which certain job levels</w:t>
      </w:r>
      <w:r w:rsidR="00DB4C71" w:rsidRPr="00DB4C71">
        <w:t xml:space="preserve"> who work with technology manage to perform their daily tasks more effectively</w:t>
      </w:r>
      <w:r w:rsidR="00DB4C71">
        <w:t xml:space="preserve"> than others. </w:t>
      </w:r>
    </w:p>
    <w:p w14:paraId="397BE843" w14:textId="77777777" w:rsidR="00D004E6" w:rsidRPr="00DA0641" w:rsidRDefault="00D004E6" w:rsidP="00D004E6">
      <w:pPr>
        <w:autoSpaceDE w:val="0"/>
        <w:autoSpaceDN w:val="0"/>
        <w:adjustRightInd w:val="0"/>
        <w:spacing w:after="0" w:line="240" w:lineRule="auto"/>
        <w:rPr>
          <w:rFonts w:ascii="Times New Roman" w:hAnsi="Times New Roman" w:cs="Times New Roman"/>
          <w:sz w:val="24"/>
          <w:szCs w:val="24"/>
        </w:rPr>
      </w:pPr>
    </w:p>
    <w:p w14:paraId="618A14F3" w14:textId="4CB11D0E" w:rsidR="00D004E6" w:rsidRPr="00DA0641" w:rsidRDefault="00D004E6" w:rsidP="00D004E6">
      <w:pPr>
        <w:pStyle w:val="Caption"/>
        <w:keepNext/>
      </w:pPr>
      <w:bookmarkStart w:id="503" w:name="_Ref31540536"/>
      <w:bookmarkStart w:id="504" w:name="_Toc35347697"/>
      <w:bookmarkStart w:id="505" w:name="_Toc49290874"/>
      <w:bookmarkStart w:id="506" w:name="_Toc73916239"/>
      <w:r w:rsidRPr="00DA0641">
        <w:lastRenderedPageBreak/>
        <w:t xml:space="preserve">Table </w:t>
      </w:r>
      <w:r w:rsidRPr="00DA0641">
        <w:fldChar w:fldCharType="begin"/>
      </w:r>
      <w:r w:rsidRPr="00DA0641">
        <w:instrText xml:space="preserve"> SEQ Table \* ARABIC </w:instrText>
      </w:r>
      <w:r w:rsidRPr="00DA0641">
        <w:fldChar w:fldCharType="separate"/>
      </w:r>
      <w:r w:rsidR="00F70D7D">
        <w:rPr>
          <w:noProof/>
        </w:rPr>
        <w:t>25</w:t>
      </w:r>
      <w:r w:rsidRPr="00DA0641">
        <w:fldChar w:fldCharType="end"/>
      </w:r>
      <w:bookmarkEnd w:id="503"/>
      <w:r w:rsidRPr="00DA0641">
        <w:t>- Kruskal Wallis Test for BDA exploitation by Job Role</w:t>
      </w:r>
      <w:bookmarkEnd w:id="504"/>
      <w:bookmarkEnd w:id="505"/>
      <w:bookmarkEnd w:id="506"/>
    </w:p>
    <w:tbl>
      <w:tblPr>
        <w:tblW w:w="9087" w:type="dxa"/>
        <w:tblInd w:w="93" w:type="dxa"/>
        <w:tblLayout w:type="fixed"/>
        <w:tblLook w:val="04A0" w:firstRow="1" w:lastRow="0" w:firstColumn="1" w:lastColumn="0" w:noHBand="0" w:noVBand="1"/>
      </w:tblPr>
      <w:tblGrid>
        <w:gridCol w:w="1008"/>
        <w:gridCol w:w="850"/>
        <w:gridCol w:w="709"/>
        <w:gridCol w:w="709"/>
        <w:gridCol w:w="708"/>
        <w:gridCol w:w="709"/>
        <w:gridCol w:w="709"/>
        <w:gridCol w:w="709"/>
        <w:gridCol w:w="708"/>
        <w:gridCol w:w="709"/>
        <w:gridCol w:w="709"/>
        <w:gridCol w:w="850"/>
      </w:tblGrid>
      <w:tr w:rsidR="006B3A0A" w:rsidRPr="0048033B" w14:paraId="40FCF8E3" w14:textId="77777777" w:rsidTr="004D6ADA">
        <w:trPr>
          <w:cantSplit/>
          <w:trHeight w:val="525"/>
        </w:trPr>
        <w:tc>
          <w:tcPr>
            <w:tcW w:w="9087" w:type="dxa"/>
            <w:gridSpan w:val="12"/>
            <w:tcBorders>
              <w:top w:val="single" w:sz="8" w:space="0" w:color="auto"/>
              <w:left w:val="single" w:sz="8" w:space="0" w:color="auto"/>
              <w:bottom w:val="single" w:sz="8" w:space="0" w:color="auto"/>
              <w:right w:val="single" w:sz="8" w:space="0" w:color="000000"/>
            </w:tcBorders>
            <w:shd w:val="clear" w:color="000000" w:fill="FFFFFF"/>
            <w:vAlign w:val="center"/>
            <w:hideMark/>
          </w:tcPr>
          <w:p w14:paraId="09529A7A" w14:textId="77777777" w:rsidR="006B3A0A" w:rsidRPr="0048033B" w:rsidRDefault="006B3A0A" w:rsidP="006B3A0A">
            <w:pPr>
              <w:spacing w:after="0" w:line="240" w:lineRule="auto"/>
              <w:jc w:val="center"/>
              <w:rPr>
                <w:rFonts w:eastAsia="Times New Roman" w:cstheme="minorHAnsi"/>
                <w:bCs/>
                <w:sz w:val="20"/>
                <w:szCs w:val="20"/>
                <w:lang w:eastAsia="en-GB"/>
              </w:rPr>
            </w:pPr>
            <w:r w:rsidRPr="0048033B">
              <w:rPr>
                <w:rFonts w:eastAsia="Times New Roman" w:cstheme="minorHAnsi"/>
                <w:b/>
                <w:bCs/>
                <w:sz w:val="20"/>
                <w:szCs w:val="20"/>
                <w:lang w:eastAsia="en-GB"/>
              </w:rPr>
              <w:t>Test Statistics</w:t>
            </w:r>
            <w:r w:rsidRPr="0048033B">
              <w:rPr>
                <w:rFonts w:eastAsia="Times New Roman" w:cstheme="minorHAnsi"/>
                <w:b/>
                <w:bCs/>
                <w:sz w:val="20"/>
                <w:szCs w:val="20"/>
                <w:vertAlign w:val="superscript"/>
                <w:lang w:eastAsia="en-GB"/>
              </w:rPr>
              <w:t xml:space="preserve">a,b </w:t>
            </w:r>
            <w:r w:rsidRPr="0048033B">
              <w:rPr>
                <w:rFonts w:eastAsia="Times New Roman" w:cstheme="minorHAnsi"/>
                <w:b/>
                <w:bCs/>
                <w:sz w:val="20"/>
                <w:szCs w:val="20"/>
                <w:lang w:eastAsia="en-GB"/>
              </w:rPr>
              <w:t>for Big Data Analytics (BDA)</w:t>
            </w:r>
          </w:p>
        </w:tc>
      </w:tr>
      <w:tr w:rsidR="0048033B" w:rsidRPr="0048033B" w14:paraId="066C6802" w14:textId="77777777" w:rsidTr="004D6ADA">
        <w:trPr>
          <w:cantSplit/>
          <w:trHeight w:val="495"/>
        </w:trPr>
        <w:tc>
          <w:tcPr>
            <w:tcW w:w="1858" w:type="dxa"/>
            <w:gridSpan w:val="2"/>
            <w:tcBorders>
              <w:top w:val="single" w:sz="8" w:space="0" w:color="auto"/>
              <w:left w:val="single" w:sz="8" w:space="0" w:color="auto"/>
              <w:bottom w:val="single" w:sz="8" w:space="0" w:color="auto"/>
              <w:right w:val="single" w:sz="8" w:space="0" w:color="000000"/>
            </w:tcBorders>
            <w:shd w:val="clear" w:color="000000" w:fill="FFFFFF"/>
            <w:vAlign w:val="center"/>
            <w:hideMark/>
          </w:tcPr>
          <w:p w14:paraId="43E4E9A4" w14:textId="31E4C5B5" w:rsidR="006B3A0A" w:rsidRPr="0048033B" w:rsidRDefault="0048033B" w:rsidP="006B3A0A">
            <w:pPr>
              <w:spacing w:after="0" w:line="240" w:lineRule="auto"/>
              <w:rPr>
                <w:rFonts w:eastAsia="Times New Roman" w:cstheme="minorHAnsi"/>
                <w:b/>
                <w:bCs/>
                <w:sz w:val="20"/>
                <w:szCs w:val="20"/>
                <w:lang w:eastAsia="en-GB"/>
              </w:rPr>
            </w:pPr>
            <w:r w:rsidRPr="0048033B">
              <w:rPr>
                <w:rFonts w:eastAsia="Times New Roman" w:cstheme="minorHAnsi"/>
                <w:b/>
                <w:bCs/>
                <w:sz w:val="20"/>
                <w:szCs w:val="20"/>
                <w:lang w:eastAsia="en-GB"/>
              </w:rPr>
              <w:t>Sector</w:t>
            </w:r>
          </w:p>
        </w:tc>
        <w:tc>
          <w:tcPr>
            <w:tcW w:w="709" w:type="dxa"/>
            <w:tcBorders>
              <w:top w:val="nil"/>
              <w:left w:val="nil"/>
              <w:bottom w:val="single" w:sz="8" w:space="0" w:color="auto"/>
              <w:right w:val="single" w:sz="8" w:space="0" w:color="auto"/>
            </w:tcBorders>
            <w:shd w:val="clear" w:color="000000" w:fill="FFFFFF"/>
            <w:vAlign w:val="center"/>
            <w:hideMark/>
          </w:tcPr>
          <w:p w14:paraId="3FE415DD" w14:textId="77777777" w:rsidR="006B3A0A" w:rsidRPr="0048033B" w:rsidRDefault="006B3A0A" w:rsidP="006B3A0A">
            <w:pPr>
              <w:spacing w:after="0" w:line="240" w:lineRule="auto"/>
              <w:jc w:val="center"/>
              <w:rPr>
                <w:rFonts w:eastAsia="Times New Roman" w:cstheme="minorHAnsi"/>
                <w:b/>
                <w:bCs/>
                <w:sz w:val="20"/>
                <w:szCs w:val="20"/>
                <w:lang w:eastAsia="en-GB"/>
              </w:rPr>
            </w:pPr>
            <w:r w:rsidRPr="0048033B">
              <w:rPr>
                <w:rFonts w:eastAsia="Times New Roman" w:cstheme="minorHAnsi"/>
                <w:b/>
                <w:bCs/>
                <w:sz w:val="20"/>
                <w:szCs w:val="20"/>
                <w:lang w:eastAsia="en-GB"/>
              </w:rPr>
              <w:t>EXP1</w:t>
            </w:r>
          </w:p>
        </w:tc>
        <w:tc>
          <w:tcPr>
            <w:tcW w:w="709" w:type="dxa"/>
            <w:tcBorders>
              <w:top w:val="nil"/>
              <w:left w:val="nil"/>
              <w:bottom w:val="single" w:sz="8" w:space="0" w:color="auto"/>
              <w:right w:val="single" w:sz="8" w:space="0" w:color="auto"/>
            </w:tcBorders>
            <w:shd w:val="clear" w:color="000000" w:fill="FFFFFF"/>
            <w:vAlign w:val="center"/>
            <w:hideMark/>
          </w:tcPr>
          <w:p w14:paraId="2C279E98" w14:textId="77777777" w:rsidR="006B3A0A" w:rsidRPr="0048033B" w:rsidRDefault="006B3A0A" w:rsidP="006B3A0A">
            <w:pPr>
              <w:spacing w:after="0" w:line="240" w:lineRule="auto"/>
              <w:jc w:val="center"/>
              <w:rPr>
                <w:rFonts w:eastAsia="Times New Roman" w:cstheme="minorHAnsi"/>
                <w:b/>
                <w:bCs/>
                <w:sz w:val="20"/>
                <w:szCs w:val="20"/>
                <w:lang w:eastAsia="en-GB"/>
              </w:rPr>
            </w:pPr>
            <w:r w:rsidRPr="0048033B">
              <w:rPr>
                <w:rFonts w:eastAsia="Times New Roman" w:cstheme="minorHAnsi"/>
                <w:b/>
                <w:bCs/>
                <w:sz w:val="20"/>
                <w:szCs w:val="20"/>
                <w:lang w:eastAsia="en-GB"/>
              </w:rPr>
              <w:t>EXP2</w:t>
            </w:r>
          </w:p>
        </w:tc>
        <w:tc>
          <w:tcPr>
            <w:tcW w:w="708" w:type="dxa"/>
            <w:tcBorders>
              <w:top w:val="nil"/>
              <w:left w:val="nil"/>
              <w:bottom w:val="single" w:sz="8" w:space="0" w:color="auto"/>
              <w:right w:val="single" w:sz="8" w:space="0" w:color="auto"/>
            </w:tcBorders>
            <w:shd w:val="clear" w:color="000000" w:fill="FFFFFF"/>
            <w:vAlign w:val="center"/>
            <w:hideMark/>
          </w:tcPr>
          <w:p w14:paraId="06FC08DC" w14:textId="77777777" w:rsidR="006B3A0A" w:rsidRPr="0048033B" w:rsidRDefault="006B3A0A" w:rsidP="006B3A0A">
            <w:pPr>
              <w:spacing w:after="0" w:line="240" w:lineRule="auto"/>
              <w:jc w:val="center"/>
              <w:rPr>
                <w:rFonts w:eastAsia="Times New Roman" w:cstheme="minorHAnsi"/>
                <w:b/>
                <w:bCs/>
                <w:sz w:val="20"/>
                <w:szCs w:val="20"/>
                <w:lang w:eastAsia="en-GB"/>
              </w:rPr>
            </w:pPr>
            <w:r w:rsidRPr="0048033B">
              <w:rPr>
                <w:rFonts w:eastAsia="Times New Roman" w:cstheme="minorHAnsi"/>
                <w:b/>
                <w:bCs/>
                <w:sz w:val="20"/>
                <w:szCs w:val="20"/>
                <w:lang w:eastAsia="en-GB"/>
              </w:rPr>
              <w:t>EXP3</w:t>
            </w:r>
          </w:p>
        </w:tc>
        <w:tc>
          <w:tcPr>
            <w:tcW w:w="709" w:type="dxa"/>
            <w:tcBorders>
              <w:top w:val="nil"/>
              <w:left w:val="nil"/>
              <w:bottom w:val="single" w:sz="8" w:space="0" w:color="auto"/>
              <w:right w:val="single" w:sz="8" w:space="0" w:color="auto"/>
            </w:tcBorders>
            <w:shd w:val="clear" w:color="000000" w:fill="FFFFFF"/>
            <w:vAlign w:val="center"/>
            <w:hideMark/>
          </w:tcPr>
          <w:p w14:paraId="0DEC9905" w14:textId="77777777" w:rsidR="006B3A0A" w:rsidRPr="0048033B" w:rsidRDefault="006B3A0A" w:rsidP="006B3A0A">
            <w:pPr>
              <w:spacing w:after="0" w:line="240" w:lineRule="auto"/>
              <w:jc w:val="center"/>
              <w:rPr>
                <w:rFonts w:eastAsia="Times New Roman" w:cstheme="minorHAnsi"/>
                <w:b/>
                <w:bCs/>
                <w:sz w:val="20"/>
                <w:szCs w:val="20"/>
                <w:lang w:eastAsia="en-GB"/>
              </w:rPr>
            </w:pPr>
            <w:r w:rsidRPr="0048033B">
              <w:rPr>
                <w:rFonts w:eastAsia="Times New Roman" w:cstheme="minorHAnsi"/>
                <w:b/>
                <w:bCs/>
                <w:sz w:val="20"/>
                <w:szCs w:val="20"/>
                <w:lang w:eastAsia="en-GB"/>
              </w:rPr>
              <w:t>EXP4</w:t>
            </w:r>
          </w:p>
        </w:tc>
        <w:tc>
          <w:tcPr>
            <w:tcW w:w="709" w:type="dxa"/>
            <w:tcBorders>
              <w:top w:val="nil"/>
              <w:left w:val="nil"/>
              <w:bottom w:val="single" w:sz="8" w:space="0" w:color="auto"/>
              <w:right w:val="single" w:sz="8" w:space="0" w:color="auto"/>
            </w:tcBorders>
            <w:shd w:val="clear" w:color="000000" w:fill="FFFFFF"/>
            <w:vAlign w:val="center"/>
            <w:hideMark/>
          </w:tcPr>
          <w:p w14:paraId="48B71807" w14:textId="77777777" w:rsidR="006B3A0A" w:rsidRPr="0048033B" w:rsidRDefault="006B3A0A" w:rsidP="006B3A0A">
            <w:pPr>
              <w:spacing w:after="0" w:line="240" w:lineRule="auto"/>
              <w:jc w:val="center"/>
              <w:rPr>
                <w:rFonts w:eastAsia="Times New Roman" w:cstheme="minorHAnsi"/>
                <w:b/>
                <w:bCs/>
                <w:sz w:val="20"/>
                <w:szCs w:val="20"/>
                <w:lang w:eastAsia="en-GB"/>
              </w:rPr>
            </w:pPr>
            <w:r w:rsidRPr="0048033B">
              <w:rPr>
                <w:rFonts w:eastAsia="Times New Roman" w:cstheme="minorHAnsi"/>
                <w:b/>
                <w:bCs/>
                <w:sz w:val="20"/>
                <w:szCs w:val="20"/>
                <w:lang w:eastAsia="en-GB"/>
              </w:rPr>
              <w:t>EXP5</w:t>
            </w:r>
          </w:p>
        </w:tc>
        <w:tc>
          <w:tcPr>
            <w:tcW w:w="709" w:type="dxa"/>
            <w:tcBorders>
              <w:top w:val="nil"/>
              <w:left w:val="nil"/>
              <w:bottom w:val="single" w:sz="8" w:space="0" w:color="auto"/>
              <w:right w:val="single" w:sz="8" w:space="0" w:color="auto"/>
            </w:tcBorders>
            <w:shd w:val="clear" w:color="000000" w:fill="FFFFFF"/>
            <w:vAlign w:val="center"/>
            <w:hideMark/>
          </w:tcPr>
          <w:p w14:paraId="33219BC3" w14:textId="77777777" w:rsidR="006B3A0A" w:rsidRPr="0048033B" w:rsidRDefault="006B3A0A" w:rsidP="006B3A0A">
            <w:pPr>
              <w:spacing w:after="0" w:line="240" w:lineRule="auto"/>
              <w:jc w:val="center"/>
              <w:rPr>
                <w:rFonts w:eastAsia="Times New Roman" w:cstheme="minorHAnsi"/>
                <w:b/>
                <w:bCs/>
                <w:sz w:val="20"/>
                <w:szCs w:val="20"/>
                <w:lang w:eastAsia="en-GB"/>
              </w:rPr>
            </w:pPr>
            <w:r w:rsidRPr="0048033B">
              <w:rPr>
                <w:rFonts w:eastAsia="Times New Roman" w:cstheme="minorHAnsi"/>
                <w:b/>
                <w:bCs/>
                <w:sz w:val="20"/>
                <w:szCs w:val="20"/>
                <w:lang w:eastAsia="en-GB"/>
              </w:rPr>
              <w:t>EXP6</w:t>
            </w:r>
          </w:p>
        </w:tc>
        <w:tc>
          <w:tcPr>
            <w:tcW w:w="708" w:type="dxa"/>
            <w:tcBorders>
              <w:top w:val="nil"/>
              <w:left w:val="nil"/>
              <w:bottom w:val="single" w:sz="8" w:space="0" w:color="auto"/>
              <w:right w:val="single" w:sz="8" w:space="0" w:color="auto"/>
            </w:tcBorders>
            <w:shd w:val="clear" w:color="000000" w:fill="FFFFFF"/>
            <w:vAlign w:val="center"/>
            <w:hideMark/>
          </w:tcPr>
          <w:p w14:paraId="2B614BCD" w14:textId="77777777" w:rsidR="006B3A0A" w:rsidRPr="0048033B" w:rsidRDefault="006B3A0A" w:rsidP="006B3A0A">
            <w:pPr>
              <w:spacing w:after="0" w:line="240" w:lineRule="auto"/>
              <w:jc w:val="center"/>
              <w:rPr>
                <w:rFonts w:eastAsia="Times New Roman" w:cstheme="minorHAnsi"/>
                <w:b/>
                <w:bCs/>
                <w:sz w:val="20"/>
                <w:szCs w:val="20"/>
                <w:lang w:eastAsia="en-GB"/>
              </w:rPr>
            </w:pPr>
            <w:r w:rsidRPr="0048033B">
              <w:rPr>
                <w:rFonts w:eastAsia="Times New Roman" w:cstheme="minorHAnsi"/>
                <w:b/>
                <w:bCs/>
                <w:sz w:val="20"/>
                <w:szCs w:val="20"/>
                <w:lang w:eastAsia="en-GB"/>
              </w:rPr>
              <w:t>EXP7</w:t>
            </w:r>
          </w:p>
        </w:tc>
        <w:tc>
          <w:tcPr>
            <w:tcW w:w="709" w:type="dxa"/>
            <w:tcBorders>
              <w:top w:val="nil"/>
              <w:left w:val="nil"/>
              <w:bottom w:val="single" w:sz="8" w:space="0" w:color="auto"/>
              <w:right w:val="single" w:sz="8" w:space="0" w:color="auto"/>
            </w:tcBorders>
            <w:shd w:val="clear" w:color="000000" w:fill="FFFFFF"/>
            <w:vAlign w:val="center"/>
            <w:hideMark/>
          </w:tcPr>
          <w:p w14:paraId="4EA5C7A5" w14:textId="77777777" w:rsidR="006B3A0A" w:rsidRPr="0048033B" w:rsidRDefault="006B3A0A" w:rsidP="006B3A0A">
            <w:pPr>
              <w:spacing w:after="0" w:line="240" w:lineRule="auto"/>
              <w:jc w:val="center"/>
              <w:rPr>
                <w:rFonts w:eastAsia="Times New Roman" w:cstheme="minorHAnsi"/>
                <w:b/>
                <w:bCs/>
                <w:sz w:val="20"/>
                <w:szCs w:val="20"/>
                <w:lang w:eastAsia="en-GB"/>
              </w:rPr>
            </w:pPr>
            <w:r w:rsidRPr="0048033B">
              <w:rPr>
                <w:rFonts w:eastAsia="Times New Roman" w:cstheme="minorHAnsi"/>
                <w:b/>
                <w:bCs/>
                <w:sz w:val="20"/>
                <w:szCs w:val="20"/>
                <w:lang w:eastAsia="en-GB"/>
              </w:rPr>
              <w:t>EXP8</w:t>
            </w:r>
          </w:p>
        </w:tc>
        <w:tc>
          <w:tcPr>
            <w:tcW w:w="709" w:type="dxa"/>
            <w:tcBorders>
              <w:top w:val="nil"/>
              <w:left w:val="nil"/>
              <w:bottom w:val="single" w:sz="8" w:space="0" w:color="auto"/>
              <w:right w:val="single" w:sz="8" w:space="0" w:color="auto"/>
            </w:tcBorders>
            <w:shd w:val="clear" w:color="000000" w:fill="FFFFFF"/>
            <w:vAlign w:val="center"/>
            <w:hideMark/>
          </w:tcPr>
          <w:p w14:paraId="48E8EC6B" w14:textId="77777777" w:rsidR="006B3A0A" w:rsidRPr="0048033B" w:rsidRDefault="006B3A0A" w:rsidP="006B3A0A">
            <w:pPr>
              <w:spacing w:after="0" w:line="240" w:lineRule="auto"/>
              <w:jc w:val="center"/>
              <w:rPr>
                <w:rFonts w:eastAsia="Times New Roman" w:cstheme="minorHAnsi"/>
                <w:b/>
                <w:bCs/>
                <w:sz w:val="20"/>
                <w:szCs w:val="20"/>
                <w:lang w:eastAsia="en-GB"/>
              </w:rPr>
            </w:pPr>
            <w:r w:rsidRPr="0048033B">
              <w:rPr>
                <w:rFonts w:eastAsia="Times New Roman" w:cstheme="minorHAnsi"/>
                <w:b/>
                <w:bCs/>
                <w:sz w:val="20"/>
                <w:szCs w:val="20"/>
                <w:lang w:eastAsia="en-GB"/>
              </w:rPr>
              <w:t>EXP9</w:t>
            </w:r>
          </w:p>
        </w:tc>
        <w:tc>
          <w:tcPr>
            <w:tcW w:w="850" w:type="dxa"/>
            <w:tcBorders>
              <w:top w:val="nil"/>
              <w:left w:val="nil"/>
              <w:bottom w:val="single" w:sz="8" w:space="0" w:color="auto"/>
              <w:right w:val="single" w:sz="8" w:space="0" w:color="auto"/>
            </w:tcBorders>
            <w:shd w:val="clear" w:color="000000" w:fill="FFFFFF"/>
            <w:vAlign w:val="center"/>
            <w:hideMark/>
          </w:tcPr>
          <w:p w14:paraId="2AC298CB" w14:textId="77777777" w:rsidR="006B3A0A" w:rsidRPr="0048033B" w:rsidRDefault="006B3A0A" w:rsidP="006B3A0A">
            <w:pPr>
              <w:spacing w:after="0" w:line="240" w:lineRule="auto"/>
              <w:jc w:val="center"/>
              <w:rPr>
                <w:rFonts w:eastAsia="Times New Roman" w:cstheme="minorHAnsi"/>
                <w:b/>
                <w:bCs/>
                <w:sz w:val="20"/>
                <w:szCs w:val="20"/>
                <w:lang w:eastAsia="en-GB"/>
              </w:rPr>
            </w:pPr>
            <w:r w:rsidRPr="0048033B">
              <w:rPr>
                <w:rFonts w:eastAsia="Times New Roman" w:cstheme="minorHAnsi"/>
                <w:b/>
                <w:bCs/>
                <w:sz w:val="20"/>
                <w:szCs w:val="20"/>
                <w:lang w:eastAsia="en-GB"/>
              </w:rPr>
              <w:t>EXP10</w:t>
            </w:r>
          </w:p>
        </w:tc>
      </w:tr>
      <w:tr w:rsidR="006B3A0A" w:rsidRPr="0048033B" w14:paraId="1A662D14" w14:textId="77777777" w:rsidTr="003B5594">
        <w:trPr>
          <w:cantSplit/>
          <w:trHeight w:val="495"/>
        </w:trPr>
        <w:tc>
          <w:tcPr>
            <w:tcW w:w="1008" w:type="dxa"/>
            <w:vMerge w:val="restart"/>
            <w:tcBorders>
              <w:top w:val="nil"/>
              <w:left w:val="single" w:sz="8" w:space="0" w:color="auto"/>
              <w:bottom w:val="single" w:sz="8" w:space="0" w:color="000000"/>
              <w:right w:val="single" w:sz="8" w:space="0" w:color="auto"/>
            </w:tcBorders>
            <w:shd w:val="clear" w:color="auto" w:fill="auto"/>
            <w:vAlign w:val="center"/>
            <w:hideMark/>
          </w:tcPr>
          <w:p w14:paraId="07DEDA6A" w14:textId="77777777" w:rsidR="006B3A0A" w:rsidRPr="0048033B" w:rsidRDefault="006B3A0A" w:rsidP="006B3A0A">
            <w:pPr>
              <w:spacing w:after="0" w:line="240" w:lineRule="auto"/>
              <w:rPr>
                <w:rFonts w:eastAsia="Times New Roman" w:cstheme="minorHAnsi"/>
                <w:b/>
                <w:bCs/>
                <w:sz w:val="20"/>
                <w:szCs w:val="20"/>
                <w:lang w:eastAsia="en-GB"/>
              </w:rPr>
            </w:pPr>
            <w:r w:rsidRPr="0048033B">
              <w:rPr>
                <w:rFonts w:eastAsia="Times New Roman" w:cstheme="minorHAnsi"/>
                <w:b/>
                <w:bCs/>
                <w:sz w:val="20"/>
                <w:szCs w:val="20"/>
                <w:lang w:eastAsia="en-GB"/>
              </w:rPr>
              <w:t>Construction Sector</w:t>
            </w:r>
          </w:p>
        </w:tc>
        <w:tc>
          <w:tcPr>
            <w:tcW w:w="850" w:type="dxa"/>
            <w:tcBorders>
              <w:top w:val="nil"/>
              <w:left w:val="nil"/>
              <w:bottom w:val="single" w:sz="8" w:space="0" w:color="auto"/>
              <w:right w:val="single" w:sz="8" w:space="0" w:color="auto"/>
            </w:tcBorders>
            <w:shd w:val="clear" w:color="auto" w:fill="auto"/>
            <w:vAlign w:val="center"/>
            <w:hideMark/>
          </w:tcPr>
          <w:p w14:paraId="0B6DC524" w14:textId="77777777" w:rsidR="006B3A0A" w:rsidRPr="0048033B" w:rsidRDefault="006B3A0A" w:rsidP="006B3A0A">
            <w:pPr>
              <w:spacing w:after="0" w:line="240" w:lineRule="auto"/>
              <w:rPr>
                <w:rFonts w:eastAsia="Times New Roman" w:cstheme="minorHAnsi"/>
                <w:sz w:val="20"/>
                <w:szCs w:val="20"/>
                <w:lang w:eastAsia="en-GB"/>
              </w:rPr>
            </w:pPr>
            <w:r w:rsidRPr="0048033B">
              <w:rPr>
                <w:rFonts w:eastAsia="Times New Roman" w:cstheme="minorHAnsi"/>
                <w:sz w:val="20"/>
                <w:szCs w:val="20"/>
                <w:lang w:eastAsia="en-GB"/>
              </w:rPr>
              <w:t>Kruskal-Wallis H</w:t>
            </w:r>
          </w:p>
        </w:tc>
        <w:tc>
          <w:tcPr>
            <w:tcW w:w="709" w:type="dxa"/>
            <w:tcBorders>
              <w:top w:val="nil"/>
              <w:left w:val="nil"/>
              <w:bottom w:val="single" w:sz="8" w:space="0" w:color="auto"/>
              <w:right w:val="single" w:sz="8" w:space="0" w:color="auto"/>
            </w:tcBorders>
            <w:shd w:val="clear" w:color="000000" w:fill="FFFFFF"/>
            <w:vAlign w:val="center"/>
            <w:hideMark/>
          </w:tcPr>
          <w:p w14:paraId="0D30A523"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1.937</w:t>
            </w:r>
          </w:p>
        </w:tc>
        <w:tc>
          <w:tcPr>
            <w:tcW w:w="709" w:type="dxa"/>
            <w:tcBorders>
              <w:top w:val="nil"/>
              <w:left w:val="nil"/>
              <w:bottom w:val="single" w:sz="8" w:space="0" w:color="auto"/>
              <w:right w:val="single" w:sz="8" w:space="0" w:color="auto"/>
            </w:tcBorders>
            <w:shd w:val="clear" w:color="000000" w:fill="FFFFFF"/>
            <w:vAlign w:val="center"/>
            <w:hideMark/>
          </w:tcPr>
          <w:p w14:paraId="1E3BE5E4"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1.017</w:t>
            </w:r>
          </w:p>
        </w:tc>
        <w:tc>
          <w:tcPr>
            <w:tcW w:w="708" w:type="dxa"/>
            <w:tcBorders>
              <w:top w:val="nil"/>
              <w:left w:val="nil"/>
              <w:bottom w:val="single" w:sz="8" w:space="0" w:color="auto"/>
              <w:right w:val="single" w:sz="8" w:space="0" w:color="auto"/>
            </w:tcBorders>
            <w:shd w:val="clear" w:color="000000" w:fill="FFFFFF"/>
            <w:vAlign w:val="center"/>
            <w:hideMark/>
          </w:tcPr>
          <w:p w14:paraId="7AEF1BD0"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294</w:t>
            </w:r>
          </w:p>
        </w:tc>
        <w:tc>
          <w:tcPr>
            <w:tcW w:w="709" w:type="dxa"/>
            <w:tcBorders>
              <w:top w:val="nil"/>
              <w:left w:val="nil"/>
              <w:bottom w:val="single" w:sz="8" w:space="0" w:color="auto"/>
              <w:right w:val="single" w:sz="8" w:space="0" w:color="auto"/>
            </w:tcBorders>
            <w:shd w:val="clear" w:color="000000" w:fill="FFFFFF"/>
            <w:vAlign w:val="center"/>
            <w:hideMark/>
          </w:tcPr>
          <w:p w14:paraId="420AFF69"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815</w:t>
            </w:r>
          </w:p>
        </w:tc>
        <w:tc>
          <w:tcPr>
            <w:tcW w:w="709" w:type="dxa"/>
            <w:tcBorders>
              <w:top w:val="nil"/>
              <w:left w:val="nil"/>
              <w:bottom w:val="single" w:sz="8" w:space="0" w:color="auto"/>
              <w:right w:val="single" w:sz="8" w:space="0" w:color="auto"/>
            </w:tcBorders>
            <w:shd w:val="clear" w:color="000000" w:fill="FFFFFF"/>
            <w:vAlign w:val="center"/>
            <w:hideMark/>
          </w:tcPr>
          <w:p w14:paraId="3AF53AEF"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938</w:t>
            </w:r>
          </w:p>
        </w:tc>
        <w:tc>
          <w:tcPr>
            <w:tcW w:w="709" w:type="dxa"/>
            <w:tcBorders>
              <w:top w:val="nil"/>
              <w:left w:val="nil"/>
              <w:bottom w:val="single" w:sz="8" w:space="0" w:color="auto"/>
              <w:right w:val="single" w:sz="8" w:space="0" w:color="auto"/>
            </w:tcBorders>
            <w:shd w:val="clear" w:color="000000" w:fill="FFFFFF"/>
            <w:vAlign w:val="center"/>
            <w:hideMark/>
          </w:tcPr>
          <w:p w14:paraId="6CE2A9DB"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2.513</w:t>
            </w:r>
          </w:p>
        </w:tc>
        <w:tc>
          <w:tcPr>
            <w:tcW w:w="708" w:type="dxa"/>
            <w:tcBorders>
              <w:top w:val="nil"/>
              <w:left w:val="nil"/>
              <w:bottom w:val="single" w:sz="8" w:space="0" w:color="auto"/>
              <w:right w:val="single" w:sz="8" w:space="0" w:color="auto"/>
            </w:tcBorders>
            <w:shd w:val="clear" w:color="000000" w:fill="FFFFFF"/>
            <w:vAlign w:val="center"/>
            <w:hideMark/>
          </w:tcPr>
          <w:p w14:paraId="4E9B17E4"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1.4</w:t>
            </w:r>
          </w:p>
        </w:tc>
        <w:tc>
          <w:tcPr>
            <w:tcW w:w="709" w:type="dxa"/>
            <w:tcBorders>
              <w:top w:val="nil"/>
              <w:left w:val="nil"/>
              <w:bottom w:val="single" w:sz="8" w:space="0" w:color="auto"/>
              <w:right w:val="single" w:sz="8" w:space="0" w:color="auto"/>
            </w:tcBorders>
            <w:shd w:val="clear" w:color="000000" w:fill="FFFFFF"/>
            <w:vAlign w:val="center"/>
            <w:hideMark/>
          </w:tcPr>
          <w:p w14:paraId="2EF05DDF"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1.292</w:t>
            </w:r>
          </w:p>
        </w:tc>
        <w:tc>
          <w:tcPr>
            <w:tcW w:w="709" w:type="dxa"/>
            <w:tcBorders>
              <w:top w:val="nil"/>
              <w:left w:val="nil"/>
              <w:bottom w:val="single" w:sz="8" w:space="0" w:color="auto"/>
              <w:right w:val="single" w:sz="8" w:space="0" w:color="auto"/>
            </w:tcBorders>
            <w:shd w:val="clear" w:color="000000" w:fill="FFFFFF"/>
            <w:vAlign w:val="center"/>
            <w:hideMark/>
          </w:tcPr>
          <w:p w14:paraId="564DF7E5"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2.518</w:t>
            </w:r>
          </w:p>
        </w:tc>
        <w:tc>
          <w:tcPr>
            <w:tcW w:w="850" w:type="dxa"/>
            <w:tcBorders>
              <w:top w:val="nil"/>
              <w:left w:val="nil"/>
              <w:bottom w:val="single" w:sz="8" w:space="0" w:color="auto"/>
              <w:right w:val="single" w:sz="8" w:space="0" w:color="auto"/>
            </w:tcBorders>
            <w:shd w:val="clear" w:color="000000" w:fill="FFFFFF"/>
            <w:vAlign w:val="center"/>
            <w:hideMark/>
          </w:tcPr>
          <w:p w14:paraId="082BFBC3"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4.108</w:t>
            </w:r>
          </w:p>
        </w:tc>
      </w:tr>
      <w:tr w:rsidR="006B3A0A" w:rsidRPr="0048033B" w14:paraId="72DBE6FF" w14:textId="77777777" w:rsidTr="003B5594">
        <w:trPr>
          <w:trHeight w:val="315"/>
        </w:trPr>
        <w:tc>
          <w:tcPr>
            <w:tcW w:w="1008" w:type="dxa"/>
            <w:vMerge/>
            <w:tcBorders>
              <w:top w:val="nil"/>
              <w:left w:val="single" w:sz="8" w:space="0" w:color="auto"/>
              <w:bottom w:val="single" w:sz="8" w:space="0" w:color="000000"/>
              <w:right w:val="single" w:sz="8" w:space="0" w:color="auto"/>
            </w:tcBorders>
            <w:shd w:val="clear" w:color="auto" w:fill="auto"/>
            <w:vAlign w:val="center"/>
            <w:hideMark/>
          </w:tcPr>
          <w:p w14:paraId="5CDC0572" w14:textId="77777777" w:rsidR="006B3A0A" w:rsidRPr="0048033B" w:rsidRDefault="006B3A0A" w:rsidP="006B3A0A">
            <w:pPr>
              <w:spacing w:after="0" w:line="240" w:lineRule="auto"/>
              <w:rPr>
                <w:rFonts w:eastAsia="Times New Roman" w:cstheme="minorHAnsi"/>
                <w:b/>
                <w:bCs/>
                <w:sz w:val="20"/>
                <w:szCs w:val="20"/>
                <w:lang w:eastAsia="en-GB"/>
              </w:rPr>
            </w:pPr>
          </w:p>
        </w:tc>
        <w:tc>
          <w:tcPr>
            <w:tcW w:w="850" w:type="dxa"/>
            <w:tcBorders>
              <w:top w:val="nil"/>
              <w:left w:val="nil"/>
              <w:bottom w:val="single" w:sz="8" w:space="0" w:color="auto"/>
              <w:right w:val="single" w:sz="8" w:space="0" w:color="auto"/>
            </w:tcBorders>
            <w:shd w:val="clear" w:color="auto" w:fill="auto"/>
            <w:vAlign w:val="center"/>
            <w:hideMark/>
          </w:tcPr>
          <w:p w14:paraId="7FC9D48E" w14:textId="77777777" w:rsidR="006B3A0A" w:rsidRPr="0048033B" w:rsidRDefault="006B3A0A" w:rsidP="006B3A0A">
            <w:pPr>
              <w:spacing w:after="0" w:line="240" w:lineRule="auto"/>
              <w:rPr>
                <w:rFonts w:eastAsia="Times New Roman" w:cstheme="minorHAnsi"/>
                <w:sz w:val="20"/>
                <w:szCs w:val="20"/>
                <w:lang w:eastAsia="en-GB"/>
              </w:rPr>
            </w:pPr>
            <w:r w:rsidRPr="0048033B">
              <w:rPr>
                <w:rFonts w:eastAsia="Times New Roman" w:cstheme="minorHAnsi"/>
                <w:sz w:val="20"/>
                <w:szCs w:val="20"/>
                <w:lang w:eastAsia="en-GB"/>
              </w:rPr>
              <w:t>df</w:t>
            </w:r>
          </w:p>
        </w:tc>
        <w:tc>
          <w:tcPr>
            <w:tcW w:w="709" w:type="dxa"/>
            <w:tcBorders>
              <w:top w:val="nil"/>
              <w:left w:val="nil"/>
              <w:bottom w:val="single" w:sz="8" w:space="0" w:color="auto"/>
              <w:right w:val="single" w:sz="8" w:space="0" w:color="auto"/>
            </w:tcBorders>
            <w:shd w:val="clear" w:color="000000" w:fill="FFFFFF"/>
            <w:vAlign w:val="center"/>
            <w:hideMark/>
          </w:tcPr>
          <w:p w14:paraId="7CEC4C3C"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2</w:t>
            </w:r>
          </w:p>
        </w:tc>
        <w:tc>
          <w:tcPr>
            <w:tcW w:w="709" w:type="dxa"/>
            <w:tcBorders>
              <w:top w:val="nil"/>
              <w:left w:val="nil"/>
              <w:bottom w:val="single" w:sz="8" w:space="0" w:color="auto"/>
              <w:right w:val="single" w:sz="8" w:space="0" w:color="auto"/>
            </w:tcBorders>
            <w:shd w:val="clear" w:color="000000" w:fill="FFFFFF"/>
            <w:vAlign w:val="center"/>
            <w:hideMark/>
          </w:tcPr>
          <w:p w14:paraId="1035955B"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2</w:t>
            </w:r>
          </w:p>
        </w:tc>
        <w:tc>
          <w:tcPr>
            <w:tcW w:w="708" w:type="dxa"/>
            <w:tcBorders>
              <w:top w:val="nil"/>
              <w:left w:val="nil"/>
              <w:bottom w:val="single" w:sz="8" w:space="0" w:color="auto"/>
              <w:right w:val="single" w:sz="8" w:space="0" w:color="auto"/>
            </w:tcBorders>
            <w:shd w:val="clear" w:color="000000" w:fill="FFFFFF"/>
            <w:vAlign w:val="center"/>
            <w:hideMark/>
          </w:tcPr>
          <w:p w14:paraId="72AF8BC3"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2</w:t>
            </w:r>
          </w:p>
        </w:tc>
        <w:tc>
          <w:tcPr>
            <w:tcW w:w="709" w:type="dxa"/>
            <w:tcBorders>
              <w:top w:val="nil"/>
              <w:left w:val="nil"/>
              <w:bottom w:val="single" w:sz="8" w:space="0" w:color="auto"/>
              <w:right w:val="single" w:sz="8" w:space="0" w:color="auto"/>
            </w:tcBorders>
            <w:shd w:val="clear" w:color="000000" w:fill="FFFFFF"/>
            <w:vAlign w:val="center"/>
            <w:hideMark/>
          </w:tcPr>
          <w:p w14:paraId="5391B186"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2</w:t>
            </w:r>
          </w:p>
        </w:tc>
        <w:tc>
          <w:tcPr>
            <w:tcW w:w="709" w:type="dxa"/>
            <w:tcBorders>
              <w:top w:val="nil"/>
              <w:left w:val="nil"/>
              <w:bottom w:val="single" w:sz="8" w:space="0" w:color="auto"/>
              <w:right w:val="single" w:sz="8" w:space="0" w:color="auto"/>
            </w:tcBorders>
            <w:shd w:val="clear" w:color="000000" w:fill="FFFFFF"/>
            <w:vAlign w:val="center"/>
            <w:hideMark/>
          </w:tcPr>
          <w:p w14:paraId="17543AEC"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2</w:t>
            </w:r>
          </w:p>
        </w:tc>
        <w:tc>
          <w:tcPr>
            <w:tcW w:w="709" w:type="dxa"/>
            <w:tcBorders>
              <w:top w:val="nil"/>
              <w:left w:val="nil"/>
              <w:bottom w:val="single" w:sz="8" w:space="0" w:color="auto"/>
              <w:right w:val="single" w:sz="8" w:space="0" w:color="auto"/>
            </w:tcBorders>
            <w:shd w:val="clear" w:color="000000" w:fill="FFFFFF"/>
            <w:vAlign w:val="center"/>
            <w:hideMark/>
          </w:tcPr>
          <w:p w14:paraId="15653007"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2</w:t>
            </w:r>
          </w:p>
        </w:tc>
        <w:tc>
          <w:tcPr>
            <w:tcW w:w="708" w:type="dxa"/>
            <w:tcBorders>
              <w:top w:val="nil"/>
              <w:left w:val="nil"/>
              <w:bottom w:val="single" w:sz="8" w:space="0" w:color="auto"/>
              <w:right w:val="single" w:sz="8" w:space="0" w:color="auto"/>
            </w:tcBorders>
            <w:shd w:val="clear" w:color="000000" w:fill="FFFFFF"/>
            <w:vAlign w:val="center"/>
            <w:hideMark/>
          </w:tcPr>
          <w:p w14:paraId="65F02A2C"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2</w:t>
            </w:r>
          </w:p>
        </w:tc>
        <w:tc>
          <w:tcPr>
            <w:tcW w:w="709" w:type="dxa"/>
            <w:tcBorders>
              <w:top w:val="nil"/>
              <w:left w:val="nil"/>
              <w:bottom w:val="single" w:sz="8" w:space="0" w:color="auto"/>
              <w:right w:val="single" w:sz="8" w:space="0" w:color="auto"/>
            </w:tcBorders>
            <w:shd w:val="clear" w:color="000000" w:fill="FFFFFF"/>
            <w:vAlign w:val="center"/>
            <w:hideMark/>
          </w:tcPr>
          <w:p w14:paraId="498ECB93"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2</w:t>
            </w:r>
          </w:p>
        </w:tc>
        <w:tc>
          <w:tcPr>
            <w:tcW w:w="709" w:type="dxa"/>
            <w:tcBorders>
              <w:top w:val="nil"/>
              <w:left w:val="nil"/>
              <w:bottom w:val="single" w:sz="8" w:space="0" w:color="auto"/>
              <w:right w:val="single" w:sz="8" w:space="0" w:color="auto"/>
            </w:tcBorders>
            <w:shd w:val="clear" w:color="000000" w:fill="FFFFFF"/>
            <w:vAlign w:val="center"/>
            <w:hideMark/>
          </w:tcPr>
          <w:p w14:paraId="0624AE55"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2</w:t>
            </w:r>
          </w:p>
        </w:tc>
        <w:tc>
          <w:tcPr>
            <w:tcW w:w="850" w:type="dxa"/>
            <w:tcBorders>
              <w:top w:val="nil"/>
              <w:left w:val="nil"/>
              <w:bottom w:val="single" w:sz="8" w:space="0" w:color="auto"/>
              <w:right w:val="single" w:sz="8" w:space="0" w:color="auto"/>
            </w:tcBorders>
            <w:shd w:val="clear" w:color="000000" w:fill="FFFFFF"/>
            <w:vAlign w:val="center"/>
            <w:hideMark/>
          </w:tcPr>
          <w:p w14:paraId="4840A3E2"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2</w:t>
            </w:r>
          </w:p>
        </w:tc>
      </w:tr>
      <w:tr w:rsidR="006B3A0A" w:rsidRPr="0048033B" w14:paraId="2113A159" w14:textId="77777777" w:rsidTr="003B5594">
        <w:trPr>
          <w:trHeight w:val="495"/>
        </w:trPr>
        <w:tc>
          <w:tcPr>
            <w:tcW w:w="1008" w:type="dxa"/>
            <w:vMerge/>
            <w:tcBorders>
              <w:top w:val="nil"/>
              <w:left w:val="single" w:sz="8" w:space="0" w:color="auto"/>
              <w:bottom w:val="single" w:sz="8" w:space="0" w:color="000000"/>
              <w:right w:val="single" w:sz="8" w:space="0" w:color="auto"/>
            </w:tcBorders>
            <w:shd w:val="clear" w:color="auto" w:fill="auto"/>
            <w:vAlign w:val="center"/>
            <w:hideMark/>
          </w:tcPr>
          <w:p w14:paraId="7939B2EE" w14:textId="77777777" w:rsidR="006B3A0A" w:rsidRPr="0048033B" w:rsidRDefault="006B3A0A" w:rsidP="006B3A0A">
            <w:pPr>
              <w:spacing w:after="0" w:line="240" w:lineRule="auto"/>
              <w:rPr>
                <w:rFonts w:eastAsia="Times New Roman" w:cstheme="minorHAnsi"/>
                <w:b/>
                <w:bCs/>
                <w:sz w:val="20"/>
                <w:szCs w:val="20"/>
                <w:lang w:eastAsia="en-GB"/>
              </w:rPr>
            </w:pPr>
          </w:p>
        </w:tc>
        <w:tc>
          <w:tcPr>
            <w:tcW w:w="850" w:type="dxa"/>
            <w:tcBorders>
              <w:top w:val="nil"/>
              <w:left w:val="nil"/>
              <w:bottom w:val="single" w:sz="8" w:space="0" w:color="auto"/>
              <w:right w:val="single" w:sz="8" w:space="0" w:color="auto"/>
            </w:tcBorders>
            <w:shd w:val="clear" w:color="auto" w:fill="auto"/>
            <w:vAlign w:val="center"/>
            <w:hideMark/>
          </w:tcPr>
          <w:p w14:paraId="35923CB0" w14:textId="77777777" w:rsidR="006B3A0A" w:rsidRPr="0048033B" w:rsidRDefault="006B3A0A" w:rsidP="006B3A0A">
            <w:pPr>
              <w:spacing w:after="0" w:line="240" w:lineRule="auto"/>
              <w:rPr>
                <w:rFonts w:eastAsia="Times New Roman" w:cstheme="minorHAnsi"/>
                <w:sz w:val="20"/>
                <w:szCs w:val="20"/>
                <w:lang w:eastAsia="en-GB"/>
              </w:rPr>
            </w:pPr>
            <w:r w:rsidRPr="0048033B">
              <w:rPr>
                <w:rFonts w:eastAsia="Times New Roman" w:cstheme="minorHAnsi"/>
                <w:sz w:val="20"/>
                <w:szCs w:val="20"/>
                <w:lang w:eastAsia="en-GB"/>
              </w:rPr>
              <w:t>Asymp. Sig.</w:t>
            </w:r>
          </w:p>
        </w:tc>
        <w:tc>
          <w:tcPr>
            <w:tcW w:w="709" w:type="dxa"/>
            <w:tcBorders>
              <w:top w:val="nil"/>
              <w:left w:val="nil"/>
              <w:bottom w:val="single" w:sz="8" w:space="0" w:color="auto"/>
              <w:right w:val="single" w:sz="8" w:space="0" w:color="auto"/>
            </w:tcBorders>
            <w:shd w:val="clear" w:color="000000" w:fill="FFFFFF"/>
            <w:vAlign w:val="center"/>
            <w:hideMark/>
          </w:tcPr>
          <w:p w14:paraId="462EF8E4"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38</w:t>
            </w:r>
          </w:p>
        </w:tc>
        <w:tc>
          <w:tcPr>
            <w:tcW w:w="709" w:type="dxa"/>
            <w:tcBorders>
              <w:top w:val="nil"/>
              <w:left w:val="nil"/>
              <w:bottom w:val="single" w:sz="8" w:space="0" w:color="auto"/>
              <w:right w:val="single" w:sz="8" w:space="0" w:color="auto"/>
            </w:tcBorders>
            <w:shd w:val="clear" w:color="000000" w:fill="FFFFFF"/>
            <w:vAlign w:val="center"/>
            <w:hideMark/>
          </w:tcPr>
          <w:p w14:paraId="130F0B36"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601</w:t>
            </w:r>
          </w:p>
        </w:tc>
        <w:tc>
          <w:tcPr>
            <w:tcW w:w="708" w:type="dxa"/>
            <w:tcBorders>
              <w:top w:val="nil"/>
              <w:left w:val="nil"/>
              <w:bottom w:val="single" w:sz="8" w:space="0" w:color="auto"/>
              <w:right w:val="single" w:sz="8" w:space="0" w:color="auto"/>
            </w:tcBorders>
            <w:shd w:val="clear" w:color="000000" w:fill="FFFFFF"/>
            <w:vAlign w:val="center"/>
            <w:hideMark/>
          </w:tcPr>
          <w:p w14:paraId="432DDBED"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863</w:t>
            </w:r>
          </w:p>
        </w:tc>
        <w:tc>
          <w:tcPr>
            <w:tcW w:w="709" w:type="dxa"/>
            <w:tcBorders>
              <w:top w:val="nil"/>
              <w:left w:val="nil"/>
              <w:bottom w:val="single" w:sz="8" w:space="0" w:color="auto"/>
              <w:right w:val="single" w:sz="8" w:space="0" w:color="auto"/>
            </w:tcBorders>
            <w:shd w:val="clear" w:color="000000" w:fill="FFFFFF"/>
            <w:vAlign w:val="center"/>
            <w:hideMark/>
          </w:tcPr>
          <w:p w14:paraId="515AED9C"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665</w:t>
            </w:r>
          </w:p>
        </w:tc>
        <w:tc>
          <w:tcPr>
            <w:tcW w:w="709" w:type="dxa"/>
            <w:tcBorders>
              <w:top w:val="nil"/>
              <w:left w:val="nil"/>
              <w:bottom w:val="single" w:sz="8" w:space="0" w:color="auto"/>
              <w:right w:val="single" w:sz="8" w:space="0" w:color="auto"/>
            </w:tcBorders>
            <w:shd w:val="clear" w:color="000000" w:fill="FFFFFF"/>
            <w:vAlign w:val="center"/>
            <w:hideMark/>
          </w:tcPr>
          <w:p w14:paraId="285A63B2"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626</w:t>
            </w:r>
          </w:p>
        </w:tc>
        <w:tc>
          <w:tcPr>
            <w:tcW w:w="709" w:type="dxa"/>
            <w:tcBorders>
              <w:top w:val="nil"/>
              <w:left w:val="nil"/>
              <w:bottom w:val="single" w:sz="8" w:space="0" w:color="auto"/>
              <w:right w:val="single" w:sz="8" w:space="0" w:color="auto"/>
            </w:tcBorders>
            <w:shd w:val="clear" w:color="000000" w:fill="FFFFFF"/>
            <w:vAlign w:val="center"/>
            <w:hideMark/>
          </w:tcPr>
          <w:p w14:paraId="2EAF7E54"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285</w:t>
            </w:r>
          </w:p>
        </w:tc>
        <w:tc>
          <w:tcPr>
            <w:tcW w:w="708" w:type="dxa"/>
            <w:tcBorders>
              <w:top w:val="nil"/>
              <w:left w:val="nil"/>
              <w:bottom w:val="single" w:sz="8" w:space="0" w:color="auto"/>
              <w:right w:val="single" w:sz="8" w:space="0" w:color="auto"/>
            </w:tcBorders>
            <w:shd w:val="clear" w:color="000000" w:fill="FFFFFF"/>
            <w:vAlign w:val="center"/>
            <w:hideMark/>
          </w:tcPr>
          <w:p w14:paraId="1D8E2E1D"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496</w:t>
            </w:r>
          </w:p>
        </w:tc>
        <w:tc>
          <w:tcPr>
            <w:tcW w:w="709" w:type="dxa"/>
            <w:tcBorders>
              <w:top w:val="nil"/>
              <w:left w:val="nil"/>
              <w:bottom w:val="single" w:sz="8" w:space="0" w:color="auto"/>
              <w:right w:val="single" w:sz="8" w:space="0" w:color="auto"/>
            </w:tcBorders>
            <w:shd w:val="clear" w:color="000000" w:fill="FFFFFF"/>
            <w:vAlign w:val="center"/>
            <w:hideMark/>
          </w:tcPr>
          <w:p w14:paraId="728BE0F4"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524</w:t>
            </w:r>
          </w:p>
        </w:tc>
        <w:tc>
          <w:tcPr>
            <w:tcW w:w="709" w:type="dxa"/>
            <w:tcBorders>
              <w:top w:val="nil"/>
              <w:left w:val="nil"/>
              <w:bottom w:val="single" w:sz="8" w:space="0" w:color="auto"/>
              <w:right w:val="single" w:sz="8" w:space="0" w:color="auto"/>
            </w:tcBorders>
            <w:shd w:val="clear" w:color="000000" w:fill="FFFFFF"/>
            <w:vAlign w:val="center"/>
            <w:hideMark/>
          </w:tcPr>
          <w:p w14:paraId="7B41E959"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284</w:t>
            </w:r>
          </w:p>
        </w:tc>
        <w:tc>
          <w:tcPr>
            <w:tcW w:w="850" w:type="dxa"/>
            <w:tcBorders>
              <w:top w:val="nil"/>
              <w:left w:val="nil"/>
              <w:bottom w:val="single" w:sz="8" w:space="0" w:color="auto"/>
              <w:right w:val="single" w:sz="8" w:space="0" w:color="auto"/>
            </w:tcBorders>
            <w:shd w:val="clear" w:color="000000" w:fill="FFFFFF"/>
            <w:vAlign w:val="center"/>
            <w:hideMark/>
          </w:tcPr>
          <w:p w14:paraId="2AA1ED26"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128</w:t>
            </w:r>
          </w:p>
        </w:tc>
      </w:tr>
      <w:tr w:rsidR="006B3A0A" w:rsidRPr="0048033B" w14:paraId="01771EE8" w14:textId="77777777" w:rsidTr="003B5594">
        <w:trPr>
          <w:cantSplit/>
          <w:trHeight w:val="495"/>
        </w:trPr>
        <w:tc>
          <w:tcPr>
            <w:tcW w:w="1008" w:type="dxa"/>
            <w:vMerge w:val="restart"/>
            <w:tcBorders>
              <w:top w:val="nil"/>
              <w:left w:val="single" w:sz="8" w:space="0" w:color="auto"/>
              <w:bottom w:val="single" w:sz="8" w:space="0" w:color="000000"/>
              <w:right w:val="single" w:sz="8" w:space="0" w:color="auto"/>
            </w:tcBorders>
            <w:shd w:val="clear" w:color="auto" w:fill="auto"/>
            <w:vAlign w:val="center"/>
            <w:hideMark/>
          </w:tcPr>
          <w:p w14:paraId="0921A54F" w14:textId="77777777" w:rsidR="006B3A0A" w:rsidRPr="0048033B" w:rsidRDefault="006B3A0A" w:rsidP="006B3A0A">
            <w:pPr>
              <w:spacing w:after="0" w:line="240" w:lineRule="auto"/>
              <w:rPr>
                <w:rFonts w:eastAsia="Times New Roman" w:cstheme="minorHAnsi"/>
                <w:b/>
                <w:bCs/>
                <w:sz w:val="20"/>
                <w:szCs w:val="20"/>
                <w:lang w:eastAsia="en-GB"/>
              </w:rPr>
            </w:pPr>
            <w:r w:rsidRPr="0048033B">
              <w:rPr>
                <w:rFonts w:eastAsia="Times New Roman" w:cstheme="minorHAnsi"/>
                <w:b/>
                <w:bCs/>
                <w:sz w:val="20"/>
                <w:szCs w:val="20"/>
                <w:lang w:eastAsia="en-GB"/>
              </w:rPr>
              <w:t>Retail Sector</w:t>
            </w:r>
          </w:p>
        </w:tc>
        <w:tc>
          <w:tcPr>
            <w:tcW w:w="850" w:type="dxa"/>
            <w:tcBorders>
              <w:top w:val="nil"/>
              <w:left w:val="nil"/>
              <w:bottom w:val="single" w:sz="8" w:space="0" w:color="auto"/>
              <w:right w:val="single" w:sz="8" w:space="0" w:color="auto"/>
            </w:tcBorders>
            <w:shd w:val="clear" w:color="auto" w:fill="auto"/>
            <w:vAlign w:val="center"/>
            <w:hideMark/>
          </w:tcPr>
          <w:p w14:paraId="6ACF703C" w14:textId="77777777" w:rsidR="006B3A0A" w:rsidRPr="0048033B" w:rsidRDefault="006B3A0A" w:rsidP="006B3A0A">
            <w:pPr>
              <w:spacing w:after="0" w:line="240" w:lineRule="auto"/>
              <w:rPr>
                <w:rFonts w:eastAsia="Times New Roman" w:cstheme="minorHAnsi"/>
                <w:sz w:val="20"/>
                <w:szCs w:val="20"/>
                <w:lang w:eastAsia="en-GB"/>
              </w:rPr>
            </w:pPr>
            <w:r w:rsidRPr="0048033B">
              <w:rPr>
                <w:rFonts w:eastAsia="Times New Roman" w:cstheme="minorHAnsi"/>
                <w:sz w:val="20"/>
                <w:szCs w:val="20"/>
                <w:lang w:eastAsia="en-GB"/>
              </w:rPr>
              <w:t>Kruskal-Wallis H</w:t>
            </w:r>
          </w:p>
        </w:tc>
        <w:tc>
          <w:tcPr>
            <w:tcW w:w="709" w:type="dxa"/>
            <w:tcBorders>
              <w:top w:val="nil"/>
              <w:left w:val="nil"/>
              <w:bottom w:val="single" w:sz="8" w:space="0" w:color="auto"/>
              <w:right w:val="single" w:sz="8" w:space="0" w:color="auto"/>
            </w:tcBorders>
            <w:shd w:val="clear" w:color="000000" w:fill="FFFFFF"/>
            <w:vAlign w:val="center"/>
            <w:hideMark/>
          </w:tcPr>
          <w:p w14:paraId="331191E7"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813</w:t>
            </w:r>
          </w:p>
        </w:tc>
        <w:tc>
          <w:tcPr>
            <w:tcW w:w="709" w:type="dxa"/>
            <w:tcBorders>
              <w:top w:val="nil"/>
              <w:left w:val="nil"/>
              <w:bottom w:val="single" w:sz="8" w:space="0" w:color="auto"/>
              <w:right w:val="single" w:sz="8" w:space="0" w:color="auto"/>
            </w:tcBorders>
            <w:shd w:val="clear" w:color="000000" w:fill="FFFFFF"/>
            <w:vAlign w:val="center"/>
            <w:hideMark/>
          </w:tcPr>
          <w:p w14:paraId="4417182B"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208</w:t>
            </w:r>
          </w:p>
        </w:tc>
        <w:tc>
          <w:tcPr>
            <w:tcW w:w="708" w:type="dxa"/>
            <w:tcBorders>
              <w:top w:val="nil"/>
              <w:left w:val="nil"/>
              <w:bottom w:val="single" w:sz="8" w:space="0" w:color="auto"/>
              <w:right w:val="single" w:sz="8" w:space="0" w:color="auto"/>
            </w:tcBorders>
            <w:shd w:val="clear" w:color="000000" w:fill="FFFFFF"/>
            <w:vAlign w:val="center"/>
            <w:hideMark/>
          </w:tcPr>
          <w:p w14:paraId="45070DE0"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1.267</w:t>
            </w:r>
          </w:p>
        </w:tc>
        <w:tc>
          <w:tcPr>
            <w:tcW w:w="709" w:type="dxa"/>
            <w:tcBorders>
              <w:top w:val="nil"/>
              <w:left w:val="nil"/>
              <w:bottom w:val="single" w:sz="8" w:space="0" w:color="auto"/>
              <w:right w:val="single" w:sz="8" w:space="0" w:color="auto"/>
            </w:tcBorders>
            <w:shd w:val="clear" w:color="000000" w:fill="FFFFFF"/>
            <w:vAlign w:val="center"/>
            <w:hideMark/>
          </w:tcPr>
          <w:p w14:paraId="3AAC2590"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098</w:t>
            </w:r>
          </w:p>
        </w:tc>
        <w:tc>
          <w:tcPr>
            <w:tcW w:w="709" w:type="dxa"/>
            <w:tcBorders>
              <w:top w:val="nil"/>
              <w:left w:val="nil"/>
              <w:bottom w:val="single" w:sz="8" w:space="0" w:color="auto"/>
              <w:right w:val="single" w:sz="8" w:space="0" w:color="auto"/>
            </w:tcBorders>
            <w:shd w:val="clear" w:color="000000" w:fill="FFFFFF"/>
            <w:vAlign w:val="center"/>
            <w:hideMark/>
          </w:tcPr>
          <w:p w14:paraId="7929E152"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1.264</w:t>
            </w:r>
          </w:p>
        </w:tc>
        <w:tc>
          <w:tcPr>
            <w:tcW w:w="709" w:type="dxa"/>
            <w:tcBorders>
              <w:top w:val="nil"/>
              <w:left w:val="nil"/>
              <w:bottom w:val="single" w:sz="8" w:space="0" w:color="auto"/>
              <w:right w:val="single" w:sz="8" w:space="0" w:color="auto"/>
            </w:tcBorders>
            <w:shd w:val="clear" w:color="000000" w:fill="FFFFFF"/>
            <w:vAlign w:val="center"/>
            <w:hideMark/>
          </w:tcPr>
          <w:p w14:paraId="56B60917"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2.986</w:t>
            </w:r>
          </w:p>
        </w:tc>
        <w:tc>
          <w:tcPr>
            <w:tcW w:w="708" w:type="dxa"/>
            <w:tcBorders>
              <w:top w:val="nil"/>
              <w:left w:val="nil"/>
              <w:bottom w:val="single" w:sz="8" w:space="0" w:color="auto"/>
              <w:right w:val="single" w:sz="8" w:space="0" w:color="auto"/>
            </w:tcBorders>
            <w:shd w:val="clear" w:color="000000" w:fill="FFFFFF"/>
            <w:vAlign w:val="center"/>
            <w:hideMark/>
          </w:tcPr>
          <w:p w14:paraId="20878C67"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4.524</w:t>
            </w:r>
          </w:p>
        </w:tc>
        <w:tc>
          <w:tcPr>
            <w:tcW w:w="709" w:type="dxa"/>
            <w:tcBorders>
              <w:top w:val="nil"/>
              <w:left w:val="nil"/>
              <w:bottom w:val="single" w:sz="8" w:space="0" w:color="auto"/>
              <w:right w:val="single" w:sz="8" w:space="0" w:color="auto"/>
            </w:tcBorders>
            <w:shd w:val="clear" w:color="000000" w:fill="FFFFFF"/>
            <w:vAlign w:val="center"/>
            <w:hideMark/>
          </w:tcPr>
          <w:p w14:paraId="0B22051E"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6.894</w:t>
            </w:r>
          </w:p>
        </w:tc>
        <w:tc>
          <w:tcPr>
            <w:tcW w:w="709" w:type="dxa"/>
            <w:tcBorders>
              <w:top w:val="nil"/>
              <w:left w:val="nil"/>
              <w:bottom w:val="single" w:sz="8" w:space="0" w:color="auto"/>
              <w:right w:val="single" w:sz="8" w:space="0" w:color="auto"/>
            </w:tcBorders>
            <w:shd w:val="clear" w:color="000000" w:fill="FFFFFF"/>
            <w:vAlign w:val="center"/>
            <w:hideMark/>
          </w:tcPr>
          <w:p w14:paraId="332AFE21"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3.307</w:t>
            </w:r>
          </w:p>
        </w:tc>
        <w:tc>
          <w:tcPr>
            <w:tcW w:w="850" w:type="dxa"/>
            <w:tcBorders>
              <w:top w:val="nil"/>
              <w:left w:val="nil"/>
              <w:bottom w:val="single" w:sz="8" w:space="0" w:color="auto"/>
              <w:right w:val="single" w:sz="8" w:space="0" w:color="auto"/>
            </w:tcBorders>
            <w:shd w:val="clear" w:color="000000" w:fill="FFFFFF"/>
            <w:vAlign w:val="center"/>
            <w:hideMark/>
          </w:tcPr>
          <w:p w14:paraId="1364149A"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1.168</w:t>
            </w:r>
          </w:p>
        </w:tc>
      </w:tr>
      <w:tr w:rsidR="006B3A0A" w:rsidRPr="0048033B" w14:paraId="7480DC17" w14:textId="77777777" w:rsidTr="003B5594">
        <w:trPr>
          <w:trHeight w:val="315"/>
        </w:trPr>
        <w:tc>
          <w:tcPr>
            <w:tcW w:w="1008" w:type="dxa"/>
            <w:vMerge/>
            <w:tcBorders>
              <w:top w:val="nil"/>
              <w:left w:val="single" w:sz="8" w:space="0" w:color="auto"/>
              <w:bottom w:val="single" w:sz="8" w:space="0" w:color="000000"/>
              <w:right w:val="single" w:sz="8" w:space="0" w:color="auto"/>
            </w:tcBorders>
            <w:shd w:val="clear" w:color="auto" w:fill="auto"/>
            <w:vAlign w:val="center"/>
            <w:hideMark/>
          </w:tcPr>
          <w:p w14:paraId="51E95E48" w14:textId="77777777" w:rsidR="006B3A0A" w:rsidRPr="0048033B" w:rsidRDefault="006B3A0A" w:rsidP="006B3A0A">
            <w:pPr>
              <w:spacing w:after="0" w:line="240" w:lineRule="auto"/>
              <w:rPr>
                <w:rFonts w:eastAsia="Times New Roman" w:cstheme="minorHAnsi"/>
                <w:b/>
                <w:bCs/>
                <w:sz w:val="20"/>
                <w:szCs w:val="20"/>
                <w:lang w:eastAsia="en-GB"/>
              </w:rPr>
            </w:pPr>
          </w:p>
        </w:tc>
        <w:tc>
          <w:tcPr>
            <w:tcW w:w="850" w:type="dxa"/>
            <w:tcBorders>
              <w:top w:val="nil"/>
              <w:left w:val="nil"/>
              <w:bottom w:val="single" w:sz="8" w:space="0" w:color="auto"/>
              <w:right w:val="single" w:sz="8" w:space="0" w:color="auto"/>
            </w:tcBorders>
            <w:shd w:val="clear" w:color="auto" w:fill="auto"/>
            <w:vAlign w:val="center"/>
            <w:hideMark/>
          </w:tcPr>
          <w:p w14:paraId="00D2CC40" w14:textId="77777777" w:rsidR="006B3A0A" w:rsidRPr="0048033B" w:rsidRDefault="006B3A0A" w:rsidP="006B3A0A">
            <w:pPr>
              <w:spacing w:after="0" w:line="240" w:lineRule="auto"/>
              <w:rPr>
                <w:rFonts w:eastAsia="Times New Roman" w:cstheme="minorHAnsi"/>
                <w:sz w:val="20"/>
                <w:szCs w:val="20"/>
                <w:lang w:eastAsia="en-GB"/>
              </w:rPr>
            </w:pPr>
            <w:r w:rsidRPr="0048033B">
              <w:rPr>
                <w:rFonts w:eastAsia="Times New Roman" w:cstheme="minorHAnsi"/>
                <w:sz w:val="20"/>
                <w:szCs w:val="20"/>
                <w:lang w:eastAsia="en-GB"/>
              </w:rPr>
              <w:t>df</w:t>
            </w:r>
          </w:p>
        </w:tc>
        <w:tc>
          <w:tcPr>
            <w:tcW w:w="709" w:type="dxa"/>
            <w:tcBorders>
              <w:top w:val="nil"/>
              <w:left w:val="nil"/>
              <w:bottom w:val="single" w:sz="8" w:space="0" w:color="auto"/>
              <w:right w:val="single" w:sz="8" w:space="0" w:color="auto"/>
            </w:tcBorders>
            <w:shd w:val="clear" w:color="000000" w:fill="FFFFFF"/>
            <w:vAlign w:val="center"/>
            <w:hideMark/>
          </w:tcPr>
          <w:p w14:paraId="31F254E5"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2</w:t>
            </w:r>
          </w:p>
        </w:tc>
        <w:tc>
          <w:tcPr>
            <w:tcW w:w="709" w:type="dxa"/>
            <w:tcBorders>
              <w:top w:val="nil"/>
              <w:left w:val="nil"/>
              <w:bottom w:val="single" w:sz="8" w:space="0" w:color="auto"/>
              <w:right w:val="single" w:sz="8" w:space="0" w:color="auto"/>
            </w:tcBorders>
            <w:shd w:val="clear" w:color="000000" w:fill="FFFFFF"/>
            <w:vAlign w:val="center"/>
            <w:hideMark/>
          </w:tcPr>
          <w:p w14:paraId="38AF9E06"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2</w:t>
            </w:r>
          </w:p>
        </w:tc>
        <w:tc>
          <w:tcPr>
            <w:tcW w:w="708" w:type="dxa"/>
            <w:tcBorders>
              <w:top w:val="nil"/>
              <w:left w:val="nil"/>
              <w:bottom w:val="single" w:sz="8" w:space="0" w:color="auto"/>
              <w:right w:val="single" w:sz="8" w:space="0" w:color="auto"/>
            </w:tcBorders>
            <w:shd w:val="clear" w:color="000000" w:fill="FFFFFF"/>
            <w:vAlign w:val="center"/>
            <w:hideMark/>
          </w:tcPr>
          <w:p w14:paraId="444E2070"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2</w:t>
            </w:r>
          </w:p>
        </w:tc>
        <w:tc>
          <w:tcPr>
            <w:tcW w:w="709" w:type="dxa"/>
            <w:tcBorders>
              <w:top w:val="nil"/>
              <w:left w:val="nil"/>
              <w:bottom w:val="single" w:sz="8" w:space="0" w:color="auto"/>
              <w:right w:val="single" w:sz="8" w:space="0" w:color="auto"/>
            </w:tcBorders>
            <w:shd w:val="clear" w:color="000000" w:fill="FFFFFF"/>
            <w:vAlign w:val="center"/>
            <w:hideMark/>
          </w:tcPr>
          <w:p w14:paraId="043F392A"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2</w:t>
            </w:r>
          </w:p>
        </w:tc>
        <w:tc>
          <w:tcPr>
            <w:tcW w:w="709" w:type="dxa"/>
            <w:tcBorders>
              <w:top w:val="nil"/>
              <w:left w:val="nil"/>
              <w:bottom w:val="single" w:sz="8" w:space="0" w:color="auto"/>
              <w:right w:val="single" w:sz="8" w:space="0" w:color="auto"/>
            </w:tcBorders>
            <w:shd w:val="clear" w:color="000000" w:fill="FFFFFF"/>
            <w:vAlign w:val="center"/>
            <w:hideMark/>
          </w:tcPr>
          <w:p w14:paraId="0880B6E2"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2</w:t>
            </w:r>
          </w:p>
        </w:tc>
        <w:tc>
          <w:tcPr>
            <w:tcW w:w="709" w:type="dxa"/>
            <w:tcBorders>
              <w:top w:val="nil"/>
              <w:left w:val="nil"/>
              <w:bottom w:val="single" w:sz="8" w:space="0" w:color="auto"/>
              <w:right w:val="single" w:sz="8" w:space="0" w:color="auto"/>
            </w:tcBorders>
            <w:shd w:val="clear" w:color="000000" w:fill="FFFFFF"/>
            <w:vAlign w:val="center"/>
            <w:hideMark/>
          </w:tcPr>
          <w:p w14:paraId="4CF4BF89"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2</w:t>
            </w:r>
          </w:p>
        </w:tc>
        <w:tc>
          <w:tcPr>
            <w:tcW w:w="708" w:type="dxa"/>
            <w:tcBorders>
              <w:top w:val="nil"/>
              <w:left w:val="nil"/>
              <w:bottom w:val="single" w:sz="8" w:space="0" w:color="auto"/>
              <w:right w:val="single" w:sz="8" w:space="0" w:color="auto"/>
            </w:tcBorders>
            <w:shd w:val="clear" w:color="000000" w:fill="FFFFFF"/>
            <w:vAlign w:val="center"/>
            <w:hideMark/>
          </w:tcPr>
          <w:p w14:paraId="6464D6E4"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2</w:t>
            </w:r>
          </w:p>
        </w:tc>
        <w:tc>
          <w:tcPr>
            <w:tcW w:w="709" w:type="dxa"/>
            <w:tcBorders>
              <w:top w:val="nil"/>
              <w:left w:val="nil"/>
              <w:bottom w:val="single" w:sz="8" w:space="0" w:color="auto"/>
              <w:right w:val="single" w:sz="8" w:space="0" w:color="auto"/>
            </w:tcBorders>
            <w:shd w:val="clear" w:color="000000" w:fill="FFFFFF"/>
            <w:vAlign w:val="center"/>
            <w:hideMark/>
          </w:tcPr>
          <w:p w14:paraId="0B94C6CB"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2</w:t>
            </w:r>
          </w:p>
        </w:tc>
        <w:tc>
          <w:tcPr>
            <w:tcW w:w="709" w:type="dxa"/>
            <w:tcBorders>
              <w:top w:val="nil"/>
              <w:left w:val="nil"/>
              <w:bottom w:val="single" w:sz="8" w:space="0" w:color="auto"/>
              <w:right w:val="single" w:sz="8" w:space="0" w:color="auto"/>
            </w:tcBorders>
            <w:shd w:val="clear" w:color="000000" w:fill="FFFFFF"/>
            <w:vAlign w:val="center"/>
            <w:hideMark/>
          </w:tcPr>
          <w:p w14:paraId="659B04AE"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2</w:t>
            </w:r>
          </w:p>
        </w:tc>
        <w:tc>
          <w:tcPr>
            <w:tcW w:w="850" w:type="dxa"/>
            <w:tcBorders>
              <w:top w:val="nil"/>
              <w:left w:val="nil"/>
              <w:bottom w:val="single" w:sz="8" w:space="0" w:color="auto"/>
              <w:right w:val="single" w:sz="8" w:space="0" w:color="auto"/>
            </w:tcBorders>
            <w:shd w:val="clear" w:color="000000" w:fill="FFFFFF"/>
            <w:vAlign w:val="center"/>
            <w:hideMark/>
          </w:tcPr>
          <w:p w14:paraId="070F6420"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2</w:t>
            </w:r>
          </w:p>
        </w:tc>
      </w:tr>
      <w:tr w:rsidR="006B3A0A" w:rsidRPr="0048033B" w14:paraId="6CA29C32" w14:textId="77777777" w:rsidTr="003B5594">
        <w:trPr>
          <w:trHeight w:val="495"/>
        </w:trPr>
        <w:tc>
          <w:tcPr>
            <w:tcW w:w="1008" w:type="dxa"/>
            <w:vMerge/>
            <w:tcBorders>
              <w:top w:val="nil"/>
              <w:left w:val="single" w:sz="8" w:space="0" w:color="auto"/>
              <w:bottom w:val="single" w:sz="8" w:space="0" w:color="000000"/>
              <w:right w:val="single" w:sz="8" w:space="0" w:color="auto"/>
            </w:tcBorders>
            <w:shd w:val="clear" w:color="auto" w:fill="auto"/>
            <w:vAlign w:val="center"/>
            <w:hideMark/>
          </w:tcPr>
          <w:p w14:paraId="0E884E9A" w14:textId="77777777" w:rsidR="006B3A0A" w:rsidRPr="0048033B" w:rsidRDefault="006B3A0A" w:rsidP="006B3A0A">
            <w:pPr>
              <w:spacing w:after="0" w:line="240" w:lineRule="auto"/>
              <w:rPr>
                <w:rFonts w:eastAsia="Times New Roman" w:cstheme="minorHAnsi"/>
                <w:b/>
                <w:bCs/>
                <w:sz w:val="20"/>
                <w:szCs w:val="20"/>
                <w:lang w:eastAsia="en-GB"/>
              </w:rPr>
            </w:pPr>
          </w:p>
        </w:tc>
        <w:tc>
          <w:tcPr>
            <w:tcW w:w="850" w:type="dxa"/>
            <w:tcBorders>
              <w:top w:val="nil"/>
              <w:left w:val="nil"/>
              <w:bottom w:val="single" w:sz="8" w:space="0" w:color="auto"/>
              <w:right w:val="single" w:sz="8" w:space="0" w:color="auto"/>
            </w:tcBorders>
            <w:shd w:val="clear" w:color="auto" w:fill="auto"/>
            <w:vAlign w:val="center"/>
            <w:hideMark/>
          </w:tcPr>
          <w:p w14:paraId="1E3C2152" w14:textId="77777777" w:rsidR="006B3A0A" w:rsidRPr="0048033B" w:rsidRDefault="006B3A0A" w:rsidP="006B3A0A">
            <w:pPr>
              <w:spacing w:after="0" w:line="240" w:lineRule="auto"/>
              <w:rPr>
                <w:rFonts w:eastAsia="Times New Roman" w:cstheme="minorHAnsi"/>
                <w:sz w:val="20"/>
                <w:szCs w:val="20"/>
                <w:lang w:eastAsia="en-GB"/>
              </w:rPr>
            </w:pPr>
            <w:r w:rsidRPr="0048033B">
              <w:rPr>
                <w:rFonts w:eastAsia="Times New Roman" w:cstheme="minorHAnsi"/>
                <w:sz w:val="20"/>
                <w:szCs w:val="20"/>
                <w:lang w:eastAsia="en-GB"/>
              </w:rPr>
              <w:t>Asymp. Sig.</w:t>
            </w:r>
          </w:p>
        </w:tc>
        <w:tc>
          <w:tcPr>
            <w:tcW w:w="709" w:type="dxa"/>
            <w:tcBorders>
              <w:top w:val="nil"/>
              <w:left w:val="nil"/>
              <w:bottom w:val="single" w:sz="8" w:space="0" w:color="auto"/>
              <w:right w:val="single" w:sz="8" w:space="0" w:color="auto"/>
            </w:tcBorders>
            <w:shd w:val="clear" w:color="000000" w:fill="FFFFFF"/>
            <w:vAlign w:val="center"/>
            <w:hideMark/>
          </w:tcPr>
          <w:p w14:paraId="03D7032F"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666</w:t>
            </w:r>
          </w:p>
        </w:tc>
        <w:tc>
          <w:tcPr>
            <w:tcW w:w="709" w:type="dxa"/>
            <w:tcBorders>
              <w:top w:val="nil"/>
              <w:left w:val="nil"/>
              <w:bottom w:val="single" w:sz="8" w:space="0" w:color="auto"/>
              <w:right w:val="single" w:sz="8" w:space="0" w:color="auto"/>
            </w:tcBorders>
            <w:shd w:val="clear" w:color="000000" w:fill="FFFFFF"/>
            <w:vAlign w:val="center"/>
            <w:hideMark/>
          </w:tcPr>
          <w:p w14:paraId="6AA1E4FC"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901</w:t>
            </w:r>
          </w:p>
        </w:tc>
        <w:tc>
          <w:tcPr>
            <w:tcW w:w="708" w:type="dxa"/>
            <w:tcBorders>
              <w:top w:val="nil"/>
              <w:left w:val="nil"/>
              <w:bottom w:val="single" w:sz="8" w:space="0" w:color="auto"/>
              <w:right w:val="single" w:sz="8" w:space="0" w:color="auto"/>
            </w:tcBorders>
            <w:shd w:val="clear" w:color="000000" w:fill="FFFFFF"/>
            <w:vAlign w:val="center"/>
            <w:hideMark/>
          </w:tcPr>
          <w:p w14:paraId="5FDA7940"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531</w:t>
            </w:r>
          </w:p>
        </w:tc>
        <w:tc>
          <w:tcPr>
            <w:tcW w:w="709" w:type="dxa"/>
            <w:tcBorders>
              <w:top w:val="nil"/>
              <w:left w:val="nil"/>
              <w:bottom w:val="single" w:sz="8" w:space="0" w:color="auto"/>
              <w:right w:val="single" w:sz="8" w:space="0" w:color="auto"/>
            </w:tcBorders>
            <w:shd w:val="clear" w:color="000000" w:fill="FFFFFF"/>
            <w:vAlign w:val="center"/>
            <w:hideMark/>
          </w:tcPr>
          <w:p w14:paraId="5B6A870E"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952</w:t>
            </w:r>
          </w:p>
        </w:tc>
        <w:tc>
          <w:tcPr>
            <w:tcW w:w="709" w:type="dxa"/>
            <w:tcBorders>
              <w:top w:val="nil"/>
              <w:left w:val="nil"/>
              <w:bottom w:val="single" w:sz="8" w:space="0" w:color="auto"/>
              <w:right w:val="single" w:sz="8" w:space="0" w:color="auto"/>
            </w:tcBorders>
            <w:shd w:val="clear" w:color="000000" w:fill="FFFFFF"/>
            <w:vAlign w:val="center"/>
            <w:hideMark/>
          </w:tcPr>
          <w:p w14:paraId="20CC1920"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532</w:t>
            </w:r>
          </w:p>
        </w:tc>
        <w:tc>
          <w:tcPr>
            <w:tcW w:w="709" w:type="dxa"/>
            <w:tcBorders>
              <w:top w:val="nil"/>
              <w:left w:val="nil"/>
              <w:bottom w:val="single" w:sz="8" w:space="0" w:color="auto"/>
              <w:right w:val="single" w:sz="8" w:space="0" w:color="auto"/>
            </w:tcBorders>
            <w:shd w:val="clear" w:color="000000" w:fill="FFFFFF"/>
            <w:vAlign w:val="center"/>
            <w:hideMark/>
          </w:tcPr>
          <w:p w14:paraId="50ECAFD3"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225</w:t>
            </w:r>
          </w:p>
        </w:tc>
        <w:tc>
          <w:tcPr>
            <w:tcW w:w="708" w:type="dxa"/>
            <w:tcBorders>
              <w:top w:val="nil"/>
              <w:left w:val="nil"/>
              <w:bottom w:val="single" w:sz="8" w:space="0" w:color="auto"/>
              <w:right w:val="single" w:sz="8" w:space="0" w:color="auto"/>
            </w:tcBorders>
            <w:shd w:val="clear" w:color="000000" w:fill="FFFFFF"/>
            <w:vAlign w:val="center"/>
            <w:hideMark/>
          </w:tcPr>
          <w:p w14:paraId="23220B45"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104</w:t>
            </w:r>
          </w:p>
        </w:tc>
        <w:tc>
          <w:tcPr>
            <w:tcW w:w="709" w:type="dxa"/>
            <w:tcBorders>
              <w:top w:val="nil"/>
              <w:left w:val="nil"/>
              <w:bottom w:val="single" w:sz="8" w:space="0" w:color="auto"/>
              <w:right w:val="single" w:sz="8" w:space="0" w:color="auto"/>
            </w:tcBorders>
            <w:shd w:val="clear" w:color="000000" w:fill="FFFFFF"/>
            <w:vAlign w:val="center"/>
            <w:hideMark/>
          </w:tcPr>
          <w:p w14:paraId="6C1712D5"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032</w:t>
            </w:r>
          </w:p>
        </w:tc>
        <w:tc>
          <w:tcPr>
            <w:tcW w:w="709" w:type="dxa"/>
            <w:tcBorders>
              <w:top w:val="nil"/>
              <w:left w:val="nil"/>
              <w:bottom w:val="single" w:sz="8" w:space="0" w:color="auto"/>
              <w:right w:val="single" w:sz="8" w:space="0" w:color="auto"/>
            </w:tcBorders>
            <w:shd w:val="clear" w:color="000000" w:fill="FFFFFF"/>
            <w:vAlign w:val="center"/>
            <w:hideMark/>
          </w:tcPr>
          <w:p w14:paraId="4C3A5B22"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191</w:t>
            </w:r>
          </w:p>
        </w:tc>
        <w:tc>
          <w:tcPr>
            <w:tcW w:w="850" w:type="dxa"/>
            <w:tcBorders>
              <w:top w:val="nil"/>
              <w:left w:val="nil"/>
              <w:bottom w:val="single" w:sz="8" w:space="0" w:color="auto"/>
              <w:right w:val="single" w:sz="8" w:space="0" w:color="auto"/>
            </w:tcBorders>
            <w:shd w:val="clear" w:color="000000" w:fill="FFFFFF"/>
            <w:vAlign w:val="center"/>
            <w:hideMark/>
          </w:tcPr>
          <w:p w14:paraId="75C6F49A"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558</w:t>
            </w:r>
          </w:p>
        </w:tc>
      </w:tr>
      <w:tr w:rsidR="006B3A0A" w:rsidRPr="0048033B" w14:paraId="10454C6A" w14:textId="77777777" w:rsidTr="003B5594">
        <w:trPr>
          <w:cantSplit/>
          <w:trHeight w:val="495"/>
        </w:trPr>
        <w:tc>
          <w:tcPr>
            <w:tcW w:w="1008" w:type="dxa"/>
            <w:vMerge w:val="restart"/>
            <w:tcBorders>
              <w:top w:val="nil"/>
              <w:left w:val="single" w:sz="8" w:space="0" w:color="auto"/>
              <w:right w:val="single" w:sz="8" w:space="0" w:color="auto"/>
            </w:tcBorders>
            <w:shd w:val="clear" w:color="auto" w:fill="auto"/>
            <w:vAlign w:val="center"/>
            <w:hideMark/>
          </w:tcPr>
          <w:p w14:paraId="354F2BDE" w14:textId="77777777" w:rsidR="006B3A0A" w:rsidRPr="0048033B" w:rsidRDefault="006B3A0A" w:rsidP="006B3A0A">
            <w:pPr>
              <w:spacing w:after="0" w:line="240" w:lineRule="auto"/>
              <w:rPr>
                <w:rFonts w:eastAsia="Times New Roman" w:cstheme="minorHAnsi"/>
                <w:b/>
                <w:bCs/>
                <w:sz w:val="20"/>
                <w:szCs w:val="20"/>
                <w:lang w:eastAsia="en-GB"/>
              </w:rPr>
            </w:pPr>
            <w:r w:rsidRPr="0048033B">
              <w:rPr>
                <w:rFonts w:eastAsia="Times New Roman" w:cstheme="minorHAnsi"/>
                <w:b/>
                <w:bCs/>
                <w:sz w:val="20"/>
                <w:szCs w:val="20"/>
                <w:lang w:eastAsia="en-GB"/>
              </w:rPr>
              <w:t>Finance Sector</w:t>
            </w:r>
          </w:p>
          <w:p w14:paraId="3952A74F" w14:textId="77777777" w:rsidR="006B3A0A" w:rsidRPr="0048033B" w:rsidRDefault="006B3A0A" w:rsidP="006B3A0A">
            <w:pPr>
              <w:spacing w:after="0" w:line="240" w:lineRule="auto"/>
              <w:rPr>
                <w:rFonts w:eastAsia="Times New Roman" w:cstheme="minorHAnsi"/>
                <w:b/>
                <w:bCs/>
                <w:sz w:val="20"/>
                <w:szCs w:val="20"/>
                <w:lang w:eastAsia="en-GB"/>
              </w:rPr>
            </w:pPr>
            <w:r w:rsidRPr="0048033B">
              <w:rPr>
                <w:rFonts w:eastAsia="Times New Roman" w:cstheme="minorHAnsi"/>
                <w:b/>
                <w:bCs/>
                <w:sz w:val="20"/>
                <w:szCs w:val="20"/>
                <w:lang w:eastAsia="en-GB"/>
              </w:rPr>
              <w:t> </w:t>
            </w:r>
          </w:p>
          <w:p w14:paraId="32E95C5D" w14:textId="77777777" w:rsidR="006B3A0A" w:rsidRPr="0048033B" w:rsidRDefault="006B3A0A" w:rsidP="006B3A0A">
            <w:pPr>
              <w:spacing w:after="0" w:line="240" w:lineRule="auto"/>
              <w:rPr>
                <w:rFonts w:eastAsia="Times New Roman" w:cstheme="minorHAnsi"/>
                <w:b/>
                <w:bCs/>
                <w:sz w:val="20"/>
                <w:szCs w:val="20"/>
                <w:lang w:eastAsia="en-GB"/>
              </w:rPr>
            </w:pPr>
            <w:r w:rsidRPr="0048033B">
              <w:rPr>
                <w:rFonts w:eastAsia="Times New Roman" w:cstheme="minorHAnsi"/>
                <w:b/>
                <w:bCs/>
                <w:sz w:val="20"/>
                <w:szCs w:val="20"/>
                <w:lang w:eastAsia="en-GB"/>
              </w:rPr>
              <w:t> </w:t>
            </w:r>
          </w:p>
        </w:tc>
        <w:tc>
          <w:tcPr>
            <w:tcW w:w="850" w:type="dxa"/>
            <w:tcBorders>
              <w:top w:val="nil"/>
              <w:left w:val="nil"/>
              <w:bottom w:val="single" w:sz="8" w:space="0" w:color="auto"/>
              <w:right w:val="single" w:sz="8" w:space="0" w:color="auto"/>
            </w:tcBorders>
            <w:shd w:val="clear" w:color="auto" w:fill="auto"/>
            <w:vAlign w:val="center"/>
            <w:hideMark/>
          </w:tcPr>
          <w:p w14:paraId="3D892D62" w14:textId="77777777" w:rsidR="006B3A0A" w:rsidRPr="0048033B" w:rsidRDefault="006B3A0A" w:rsidP="006B3A0A">
            <w:pPr>
              <w:spacing w:after="0" w:line="240" w:lineRule="auto"/>
              <w:rPr>
                <w:rFonts w:eastAsia="Times New Roman" w:cstheme="minorHAnsi"/>
                <w:sz w:val="20"/>
                <w:szCs w:val="20"/>
                <w:lang w:eastAsia="en-GB"/>
              </w:rPr>
            </w:pPr>
            <w:r w:rsidRPr="0048033B">
              <w:rPr>
                <w:rFonts w:eastAsia="Times New Roman" w:cstheme="minorHAnsi"/>
                <w:sz w:val="20"/>
                <w:szCs w:val="20"/>
                <w:lang w:eastAsia="en-GB"/>
              </w:rPr>
              <w:t>Kruskal-Wallis H</w:t>
            </w:r>
          </w:p>
        </w:tc>
        <w:tc>
          <w:tcPr>
            <w:tcW w:w="709" w:type="dxa"/>
            <w:tcBorders>
              <w:top w:val="nil"/>
              <w:left w:val="nil"/>
              <w:bottom w:val="single" w:sz="8" w:space="0" w:color="auto"/>
              <w:right w:val="single" w:sz="8" w:space="0" w:color="auto"/>
            </w:tcBorders>
            <w:shd w:val="clear" w:color="000000" w:fill="FFFFFF"/>
            <w:vAlign w:val="center"/>
            <w:hideMark/>
          </w:tcPr>
          <w:p w14:paraId="529EDB06"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735</w:t>
            </w:r>
          </w:p>
        </w:tc>
        <w:tc>
          <w:tcPr>
            <w:tcW w:w="709" w:type="dxa"/>
            <w:tcBorders>
              <w:top w:val="nil"/>
              <w:left w:val="nil"/>
              <w:bottom w:val="single" w:sz="8" w:space="0" w:color="auto"/>
              <w:right w:val="single" w:sz="8" w:space="0" w:color="auto"/>
            </w:tcBorders>
            <w:shd w:val="clear" w:color="000000" w:fill="FFFFFF"/>
            <w:vAlign w:val="center"/>
            <w:hideMark/>
          </w:tcPr>
          <w:p w14:paraId="33454787"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375</w:t>
            </w:r>
          </w:p>
        </w:tc>
        <w:tc>
          <w:tcPr>
            <w:tcW w:w="708" w:type="dxa"/>
            <w:tcBorders>
              <w:top w:val="nil"/>
              <w:left w:val="nil"/>
              <w:bottom w:val="single" w:sz="8" w:space="0" w:color="auto"/>
              <w:right w:val="single" w:sz="8" w:space="0" w:color="auto"/>
            </w:tcBorders>
            <w:shd w:val="clear" w:color="000000" w:fill="FFFFFF"/>
            <w:vAlign w:val="center"/>
            <w:hideMark/>
          </w:tcPr>
          <w:p w14:paraId="03D5D16D"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079</w:t>
            </w:r>
          </w:p>
        </w:tc>
        <w:tc>
          <w:tcPr>
            <w:tcW w:w="709" w:type="dxa"/>
            <w:tcBorders>
              <w:top w:val="nil"/>
              <w:left w:val="nil"/>
              <w:bottom w:val="single" w:sz="8" w:space="0" w:color="auto"/>
              <w:right w:val="single" w:sz="8" w:space="0" w:color="auto"/>
            </w:tcBorders>
            <w:shd w:val="clear" w:color="000000" w:fill="FFFFFF"/>
            <w:vAlign w:val="center"/>
            <w:hideMark/>
          </w:tcPr>
          <w:p w14:paraId="3CCFEBBC"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3.803</w:t>
            </w:r>
          </w:p>
        </w:tc>
        <w:tc>
          <w:tcPr>
            <w:tcW w:w="709" w:type="dxa"/>
            <w:tcBorders>
              <w:top w:val="nil"/>
              <w:left w:val="nil"/>
              <w:bottom w:val="single" w:sz="8" w:space="0" w:color="auto"/>
              <w:right w:val="single" w:sz="8" w:space="0" w:color="auto"/>
            </w:tcBorders>
            <w:shd w:val="clear" w:color="000000" w:fill="FFFFFF"/>
            <w:vAlign w:val="center"/>
            <w:hideMark/>
          </w:tcPr>
          <w:p w14:paraId="0F935A6D"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1.735</w:t>
            </w:r>
          </w:p>
        </w:tc>
        <w:tc>
          <w:tcPr>
            <w:tcW w:w="709" w:type="dxa"/>
            <w:tcBorders>
              <w:top w:val="nil"/>
              <w:left w:val="nil"/>
              <w:bottom w:val="single" w:sz="8" w:space="0" w:color="auto"/>
              <w:right w:val="single" w:sz="8" w:space="0" w:color="auto"/>
            </w:tcBorders>
            <w:shd w:val="clear" w:color="000000" w:fill="FFFFFF"/>
            <w:vAlign w:val="center"/>
            <w:hideMark/>
          </w:tcPr>
          <w:p w14:paraId="2300B3E2"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2.331</w:t>
            </w:r>
          </w:p>
        </w:tc>
        <w:tc>
          <w:tcPr>
            <w:tcW w:w="708" w:type="dxa"/>
            <w:tcBorders>
              <w:top w:val="nil"/>
              <w:left w:val="nil"/>
              <w:bottom w:val="single" w:sz="8" w:space="0" w:color="auto"/>
              <w:right w:val="single" w:sz="8" w:space="0" w:color="auto"/>
            </w:tcBorders>
            <w:shd w:val="clear" w:color="000000" w:fill="FFFFFF"/>
            <w:vAlign w:val="center"/>
            <w:hideMark/>
          </w:tcPr>
          <w:p w14:paraId="6D01A5FD"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658</w:t>
            </w:r>
          </w:p>
        </w:tc>
        <w:tc>
          <w:tcPr>
            <w:tcW w:w="709" w:type="dxa"/>
            <w:tcBorders>
              <w:top w:val="nil"/>
              <w:left w:val="nil"/>
              <w:bottom w:val="single" w:sz="8" w:space="0" w:color="auto"/>
              <w:right w:val="single" w:sz="8" w:space="0" w:color="auto"/>
            </w:tcBorders>
            <w:shd w:val="clear" w:color="000000" w:fill="FFFFFF"/>
            <w:vAlign w:val="center"/>
            <w:hideMark/>
          </w:tcPr>
          <w:p w14:paraId="7349C049"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1.024</w:t>
            </w:r>
          </w:p>
        </w:tc>
        <w:tc>
          <w:tcPr>
            <w:tcW w:w="709" w:type="dxa"/>
            <w:tcBorders>
              <w:top w:val="nil"/>
              <w:left w:val="nil"/>
              <w:bottom w:val="single" w:sz="8" w:space="0" w:color="auto"/>
              <w:right w:val="single" w:sz="8" w:space="0" w:color="auto"/>
            </w:tcBorders>
            <w:shd w:val="clear" w:color="000000" w:fill="FFFFFF"/>
            <w:vAlign w:val="center"/>
            <w:hideMark/>
          </w:tcPr>
          <w:p w14:paraId="6F62A794"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4.262</w:t>
            </w:r>
          </w:p>
        </w:tc>
        <w:tc>
          <w:tcPr>
            <w:tcW w:w="850" w:type="dxa"/>
            <w:tcBorders>
              <w:top w:val="nil"/>
              <w:left w:val="nil"/>
              <w:bottom w:val="single" w:sz="8" w:space="0" w:color="auto"/>
              <w:right w:val="single" w:sz="8" w:space="0" w:color="auto"/>
            </w:tcBorders>
            <w:shd w:val="clear" w:color="000000" w:fill="FFFFFF"/>
            <w:vAlign w:val="center"/>
            <w:hideMark/>
          </w:tcPr>
          <w:p w14:paraId="36C3CABC"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2.689</w:t>
            </w:r>
          </w:p>
        </w:tc>
      </w:tr>
      <w:tr w:rsidR="006B3A0A" w:rsidRPr="0048033B" w14:paraId="2CFF2E90" w14:textId="77777777" w:rsidTr="003B5594">
        <w:trPr>
          <w:trHeight w:val="315"/>
        </w:trPr>
        <w:tc>
          <w:tcPr>
            <w:tcW w:w="1008" w:type="dxa"/>
            <w:vMerge/>
            <w:tcBorders>
              <w:left w:val="single" w:sz="8" w:space="0" w:color="auto"/>
              <w:right w:val="single" w:sz="8" w:space="0" w:color="auto"/>
            </w:tcBorders>
            <w:shd w:val="clear" w:color="auto" w:fill="auto"/>
            <w:vAlign w:val="center"/>
            <w:hideMark/>
          </w:tcPr>
          <w:p w14:paraId="4D91483D" w14:textId="77777777" w:rsidR="006B3A0A" w:rsidRPr="0048033B" w:rsidRDefault="006B3A0A" w:rsidP="006B3A0A">
            <w:pPr>
              <w:spacing w:after="0" w:line="240" w:lineRule="auto"/>
              <w:rPr>
                <w:rFonts w:eastAsia="Times New Roman" w:cstheme="minorHAnsi"/>
                <w:b/>
                <w:bCs/>
                <w:sz w:val="20"/>
                <w:szCs w:val="20"/>
                <w:lang w:eastAsia="en-GB"/>
              </w:rPr>
            </w:pPr>
          </w:p>
        </w:tc>
        <w:tc>
          <w:tcPr>
            <w:tcW w:w="850" w:type="dxa"/>
            <w:tcBorders>
              <w:top w:val="nil"/>
              <w:left w:val="nil"/>
              <w:bottom w:val="single" w:sz="8" w:space="0" w:color="auto"/>
              <w:right w:val="single" w:sz="8" w:space="0" w:color="auto"/>
            </w:tcBorders>
            <w:shd w:val="clear" w:color="auto" w:fill="auto"/>
            <w:vAlign w:val="center"/>
            <w:hideMark/>
          </w:tcPr>
          <w:p w14:paraId="598D1BCF" w14:textId="77777777" w:rsidR="006B3A0A" w:rsidRPr="0048033B" w:rsidRDefault="006B3A0A" w:rsidP="006B3A0A">
            <w:pPr>
              <w:spacing w:after="0" w:line="240" w:lineRule="auto"/>
              <w:rPr>
                <w:rFonts w:eastAsia="Times New Roman" w:cstheme="minorHAnsi"/>
                <w:sz w:val="20"/>
                <w:szCs w:val="20"/>
                <w:lang w:eastAsia="en-GB"/>
              </w:rPr>
            </w:pPr>
            <w:r w:rsidRPr="0048033B">
              <w:rPr>
                <w:rFonts w:eastAsia="Times New Roman" w:cstheme="minorHAnsi"/>
                <w:sz w:val="20"/>
                <w:szCs w:val="20"/>
                <w:lang w:eastAsia="en-GB"/>
              </w:rPr>
              <w:t>df</w:t>
            </w:r>
          </w:p>
        </w:tc>
        <w:tc>
          <w:tcPr>
            <w:tcW w:w="709" w:type="dxa"/>
            <w:tcBorders>
              <w:top w:val="nil"/>
              <w:left w:val="nil"/>
              <w:bottom w:val="single" w:sz="8" w:space="0" w:color="auto"/>
              <w:right w:val="single" w:sz="8" w:space="0" w:color="auto"/>
            </w:tcBorders>
            <w:shd w:val="clear" w:color="000000" w:fill="FFFFFF"/>
            <w:vAlign w:val="center"/>
            <w:hideMark/>
          </w:tcPr>
          <w:p w14:paraId="1570B143"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2</w:t>
            </w:r>
          </w:p>
        </w:tc>
        <w:tc>
          <w:tcPr>
            <w:tcW w:w="709" w:type="dxa"/>
            <w:tcBorders>
              <w:top w:val="nil"/>
              <w:left w:val="nil"/>
              <w:bottom w:val="single" w:sz="8" w:space="0" w:color="auto"/>
              <w:right w:val="single" w:sz="8" w:space="0" w:color="auto"/>
            </w:tcBorders>
            <w:shd w:val="clear" w:color="000000" w:fill="FFFFFF"/>
            <w:vAlign w:val="center"/>
            <w:hideMark/>
          </w:tcPr>
          <w:p w14:paraId="1F4D21BF"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2</w:t>
            </w:r>
          </w:p>
        </w:tc>
        <w:tc>
          <w:tcPr>
            <w:tcW w:w="708" w:type="dxa"/>
            <w:tcBorders>
              <w:top w:val="nil"/>
              <w:left w:val="nil"/>
              <w:bottom w:val="single" w:sz="8" w:space="0" w:color="auto"/>
              <w:right w:val="single" w:sz="8" w:space="0" w:color="auto"/>
            </w:tcBorders>
            <w:shd w:val="clear" w:color="000000" w:fill="FFFFFF"/>
            <w:vAlign w:val="center"/>
            <w:hideMark/>
          </w:tcPr>
          <w:p w14:paraId="6D145E05"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2</w:t>
            </w:r>
          </w:p>
        </w:tc>
        <w:tc>
          <w:tcPr>
            <w:tcW w:w="709" w:type="dxa"/>
            <w:tcBorders>
              <w:top w:val="nil"/>
              <w:left w:val="nil"/>
              <w:bottom w:val="single" w:sz="8" w:space="0" w:color="auto"/>
              <w:right w:val="single" w:sz="8" w:space="0" w:color="auto"/>
            </w:tcBorders>
            <w:shd w:val="clear" w:color="000000" w:fill="FFFFFF"/>
            <w:vAlign w:val="center"/>
            <w:hideMark/>
          </w:tcPr>
          <w:p w14:paraId="4167EA84"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2</w:t>
            </w:r>
          </w:p>
        </w:tc>
        <w:tc>
          <w:tcPr>
            <w:tcW w:w="709" w:type="dxa"/>
            <w:tcBorders>
              <w:top w:val="nil"/>
              <w:left w:val="nil"/>
              <w:bottom w:val="single" w:sz="8" w:space="0" w:color="auto"/>
              <w:right w:val="single" w:sz="8" w:space="0" w:color="auto"/>
            </w:tcBorders>
            <w:shd w:val="clear" w:color="000000" w:fill="FFFFFF"/>
            <w:vAlign w:val="center"/>
            <w:hideMark/>
          </w:tcPr>
          <w:p w14:paraId="4A9C97CE"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2</w:t>
            </w:r>
          </w:p>
        </w:tc>
        <w:tc>
          <w:tcPr>
            <w:tcW w:w="709" w:type="dxa"/>
            <w:tcBorders>
              <w:top w:val="nil"/>
              <w:left w:val="nil"/>
              <w:bottom w:val="single" w:sz="8" w:space="0" w:color="auto"/>
              <w:right w:val="single" w:sz="8" w:space="0" w:color="auto"/>
            </w:tcBorders>
            <w:shd w:val="clear" w:color="000000" w:fill="FFFFFF"/>
            <w:vAlign w:val="center"/>
            <w:hideMark/>
          </w:tcPr>
          <w:p w14:paraId="7478891B"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2</w:t>
            </w:r>
          </w:p>
        </w:tc>
        <w:tc>
          <w:tcPr>
            <w:tcW w:w="708" w:type="dxa"/>
            <w:tcBorders>
              <w:top w:val="nil"/>
              <w:left w:val="nil"/>
              <w:bottom w:val="single" w:sz="8" w:space="0" w:color="auto"/>
              <w:right w:val="single" w:sz="8" w:space="0" w:color="auto"/>
            </w:tcBorders>
            <w:shd w:val="clear" w:color="000000" w:fill="FFFFFF"/>
            <w:vAlign w:val="center"/>
            <w:hideMark/>
          </w:tcPr>
          <w:p w14:paraId="4F30D7C1"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2</w:t>
            </w:r>
          </w:p>
        </w:tc>
        <w:tc>
          <w:tcPr>
            <w:tcW w:w="709" w:type="dxa"/>
            <w:tcBorders>
              <w:top w:val="nil"/>
              <w:left w:val="nil"/>
              <w:bottom w:val="single" w:sz="8" w:space="0" w:color="auto"/>
              <w:right w:val="single" w:sz="8" w:space="0" w:color="auto"/>
            </w:tcBorders>
            <w:shd w:val="clear" w:color="000000" w:fill="FFFFFF"/>
            <w:vAlign w:val="center"/>
            <w:hideMark/>
          </w:tcPr>
          <w:p w14:paraId="1FD1E633"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2</w:t>
            </w:r>
          </w:p>
        </w:tc>
        <w:tc>
          <w:tcPr>
            <w:tcW w:w="709" w:type="dxa"/>
            <w:tcBorders>
              <w:top w:val="nil"/>
              <w:left w:val="nil"/>
              <w:bottom w:val="single" w:sz="8" w:space="0" w:color="auto"/>
              <w:right w:val="single" w:sz="8" w:space="0" w:color="auto"/>
            </w:tcBorders>
            <w:shd w:val="clear" w:color="000000" w:fill="FFFFFF"/>
            <w:vAlign w:val="center"/>
            <w:hideMark/>
          </w:tcPr>
          <w:p w14:paraId="5278F942"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2</w:t>
            </w:r>
          </w:p>
        </w:tc>
        <w:tc>
          <w:tcPr>
            <w:tcW w:w="850" w:type="dxa"/>
            <w:tcBorders>
              <w:top w:val="nil"/>
              <w:left w:val="nil"/>
              <w:bottom w:val="single" w:sz="8" w:space="0" w:color="auto"/>
              <w:right w:val="single" w:sz="8" w:space="0" w:color="auto"/>
            </w:tcBorders>
            <w:shd w:val="clear" w:color="000000" w:fill="FFFFFF"/>
            <w:vAlign w:val="center"/>
            <w:hideMark/>
          </w:tcPr>
          <w:p w14:paraId="05FF44CD"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2</w:t>
            </w:r>
          </w:p>
        </w:tc>
      </w:tr>
      <w:tr w:rsidR="006B3A0A" w:rsidRPr="0048033B" w14:paraId="21119DA2" w14:textId="77777777" w:rsidTr="003B5594">
        <w:trPr>
          <w:trHeight w:val="495"/>
        </w:trPr>
        <w:tc>
          <w:tcPr>
            <w:tcW w:w="1008" w:type="dxa"/>
            <w:vMerge/>
            <w:tcBorders>
              <w:left w:val="single" w:sz="8" w:space="0" w:color="auto"/>
              <w:bottom w:val="single" w:sz="8" w:space="0" w:color="auto"/>
              <w:right w:val="single" w:sz="8" w:space="0" w:color="auto"/>
            </w:tcBorders>
            <w:shd w:val="clear" w:color="auto" w:fill="auto"/>
            <w:vAlign w:val="center"/>
            <w:hideMark/>
          </w:tcPr>
          <w:p w14:paraId="54AA05BB" w14:textId="77777777" w:rsidR="006B3A0A" w:rsidRPr="0048033B" w:rsidRDefault="006B3A0A" w:rsidP="006B3A0A">
            <w:pPr>
              <w:spacing w:after="0" w:line="240" w:lineRule="auto"/>
              <w:rPr>
                <w:rFonts w:eastAsia="Times New Roman" w:cstheme="minorHAnsi"/>
                <w:b/>
                <w:bCs/>
                <w:sz w:val="20"/>
                <w:szCs w:val="20"/>
                <w:lang w:eastAsia="en-GB"/>
              </w:rPr>
            </w:pPr>
          </w:p>
        </w:tc>
        <w:tc>
          <w:tcPr>
            <w:tcW w:w="850" w:type="dxa"/>
            <w:tcBorders>
              <w:top w:val="nil"/>
              <w:left w:val="nil"/>
              <w:bottom w:val="single" w:sz="8" w:space="0" w:color="auto"/>
              <w:right w:val="single" w:sz="8" w:space="0" w:color="auto"/>
            </w:tcBorders>
            <w:shd w:val="clear" w:color="auto" w:fill="auto"/>
            <w:vAlign w:val="center"/>
            <w:hideMark/>
          </w:tcPr>
          <w:p w14:paraId="19AAB259" w14:textId="77777777" w:rsidR="006B3A0A" w:rsidRPr="0048033B" w:rsidRDefault="006B3A0A" w:rsidP="006B3A0A">
            <w:pPr>
              <w:spacing w:after="0" w:line="240" w:lineRule="auto"/>
              <w:rPr>
                <w:rFonts w:eastAsia="Times New Roman" w:cstheme="minorHAnsi"/>
                <w:sz w:val="20"/>
                <w:szCs w:val="20"/>
                <w:lang w:eastAsia="en-GB"/>
              </w:rPr>
            </w:pPr>
            <w:r w:rsidRPr="0048033B">
              <w:rPr>
                <w:rFonts w:eastAsia="Times New Roman" w:cstheme="minorHAnsi"/>
                <w:sz w:val="20"/>
                <w:szCs w:val="20"/>
                <w:lang w:eastAsia="en-GB"/>
              </w:rPr>
              <w:t>Asymp. Sig.</w:t>
            </w:r>
          </w:p>
        </w:tc>
        <w:tc>
          <w:tcPr>
            <w:tcW w:w="709" w:type="dxa"/>
            <w:tcBorders>
              <w:top w:val="nil"/>
              <w:left w:val="nil"/>
              <w:bottom w:val="single" w:sz="8" w:space="0" w:color="auto"/>
              <w:right w:val="single" w:sz="8" w:space="0" w:color="auto"/>
            </w:tcBorders>
            <w:shd w:val="clear" w:color="000000" w:fill="FFFFFF"/>
            <w:vAlign w:val="center"/>
            <w:hideMark/>
          </w:tcPr>
          <w:p w14:paraId="4488CAE3"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693</w:t>
            </w:r>
          </w:p>
        </w:tc>
        <w:tc>
          <w:tcPr>
            <w:tcW w:w="709" w:type="dxa"/>
            <w:tcBorders>
              <w:top w:val="nil"/>
              <w:left w:val="nil"/>
              <w:bottom w:val="single" w:sz="8" w:space="0" w:color="auto"/>
              <w:right w:val="single" w:sz="8" w:space="0" w:color="auto"/>
            </w:tcBorders>
            <w:shd w:val="clear" w:color="000000" w:fill="FFFFFF"/>
            <w:vAlign w:val="center"/>
            <w:hideMark/>
          </w:tcPr>
          <w:p w14:paraId="4EDC360A"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829</w:t>
            </w:r>
          </w:p>
        </w:tc>
        <w:tc>
          <w:tcPr>
            <w:tcW w:w="708" w:type="dxa"/>
            <w:tcBorders>
              <w:top w:val="nil"/>
              <w:left w:val="nil"/>
              <w:bottom w:val="single" w:sz="8" w:space="0" w:color="auto"/>
              <w:right w:val="single" w:sz="8" w:space="0" w:color="auto"/>
            </w:tcBorders>
            <w:shd w:val="clear" w:color="000000" w:fill="FFFFFF"/>
            <w:vAlign w:val="center"/>
            <w:hideMark/>
          </w:tcPr>
          <w:p w14:paraId="7111F3B9"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961</w:t>
            </w:r>
          </w:p>
        </w:tc>
        <w:tc>
          <w:tcPr>
            <w:tcW w:w="709" w:type="dxa"/>
            <w:tcBorders>
              <w:top w:val="nil"/>
              <w:left w:val="nil"/>
              <w:bottom w:val="single" w:sz="8" w:space="0" w:color="auto"/>
              <w:right w:val="single" w:sz="8" w:space="0" w:color="auto"/>
            </w:tcBorders>
            <w:shd w:val="clear" w:color="000000" w:fill="FFFFFF"/>
            <w:vAlign w:val="center"/>
            <w:hideMark/>
          </w:tcPr>
          <w:p w14:paraId="58BFF518"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149</w:t>
            </w:r>
          </w:p>
        </w:tc>
        <w:tc>
          <w:tcPr>
            <w:tcW w:w="709" w:type="dxa"/>
            <w:tcBorders>
              <w:top w:val="nil"/>
              <w:left w:val="nil"/>
              <w:bottom w:val="single" w:sz="8" w:space="0" w:color="auto"/>
              <w:right w:val="single" w:sz="8" w:space="0" w:color="auto"/>
            </w:tcBorders>
            <w:shd w:val="clear" w:color="000000" w:fill="FFFFFF"/>
            <w:vAlign w:val="center"/>
            <w:hideMark/>
          </w:tcPr>
          <w:p w14:paraId="572A8158"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42</w:t>
            </w:r>
          </w:p>
        </w:tc>
        <w:tc>
          <w:tcPr>
            <w:tcW w:w="709" w:type="dxa"/>
            <w:tcBorders>
              <w:top w:val="nil"/>
              <w:left w:val="nil"/>
              <w:bottom w:val="single" w:sz="8" w:space="0" w:color="auto"/>
              <w:right w:val="single" w:sz="8" w:space="0" w:color="auto"/>
            </w:tcBorders>
            <w:shd w:val="clear" w:color="000000" w:fill="FFFFFF"/>
            <w:vAlign w:val="center"/>
            <w:hideMark/>
          </w:tcPr>
          <w:p w14:paraId="14B0EED4"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312</w:t>
            </w:r>
          </w:p>
        </w:tc>
        <w:tc>
          <w:tcPr>
            <w:tcW w:w="708" w:type="dxa"/>
            <w:tcBorders>
              <w:top w:val="nil"/>
              <w:left w:val="nil"/>
              <w:bottom w:val="single" w:sz="8" w:space="0" w:color="auto"/>
              <w:right w:val="single" w:sz="8" w:space="0" w:color="auto"/>
            </w:tcBorders>
            <w:shd w:val="clear" w:color="000000" w:fill="FFFFFF"/>
            <w:vAlign w:val="center"/>
            <w:hideMark/>
          </w:tcPr>
          <w:p w14:paraId="62C6F708"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72</w:t>
            </w:r>
          </w:p>
        </w:tc>
        <w:tc>
          <w:tcPr>
            <w:tcW w:w="709" w:type="dxa"/>
            <w:tcBorders>
              <w:top w:val="nil"/>
              <w:left w:val="nil"/>
              <w:bottom w:val="single" w:sz="8" w:space="0" w:color="auto"/>
              <w:right w:val="single" w:sz="8" w:space="0" w:color="auto"/>
            </w:tcBorders>
            <w:shd w:val="clear" w:color="000000" w:fill="FFFFFF"/>
            <w:vAlign w:val="center"/>
            <w:hideMark/>
          </w:tcPr>
          <w:p w14:paraId="05FFDAB5"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599</w:t>
            </w:r>
          </w:p>
        </w:tc>
        <w:tc>
          <w:tcPr>
            <w:tcW w:w="709" w:type="dxa"/>
            <w:tcBorders>
              <w:top w:val="nil"/>
              <w:left w:val="nil"/>
              <w:bottom w:val="single" w:sz="8" w:space="0" w:color="auto"/>
              <w:right w:val="single" w:sz="8" w:space="0" w:color="auto"/>
            </w:tcBorders>
            <w:shd w:val="clear" w:color="000000" w:fill="FFFFFF"/>
            <w:vAlign w:val="center"/>
            <w:hideMark/>
          </w:tcPr>
          <w:p w14:paraId="4375FB57"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119</w:t>
            </w:r>
          </w:p>
        </w:tc>
        <w:tc>
          <w:tcPr>
            <w:tcW w:w="850" w:type="dxa"/>
            <w:tcBorders>
              <w:top w:val="nil"/>
              <w:left w:val="nil"/>
              <w:bottom w:val="single" w:sz="8" w:space="0" w:color="auto"/>
              <w:right w:val="single" w:sz="8" w:space="0" w:color="auto"/>
            </w:tcBorders>
            <w:shd w:val="clear" w:color="000000" w:fill="FFFFFF"/>
            <w:vAlign w:val="center"/>
            <w:hideMark/>
          </w:tcPr>
          <w:p w14:paraId="20380B2E"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261</w:t>
            </w:r>
          </w:p>
        </w:tc>
      </w:tr>
      <w:tr w:rsidR="006B3A0A" w:rsidRPr="0048033B" w14:paraId="3DDAC66B" w14:textId="77777777" w:rsidTr="003B5594">
        <w:trPr>
          <w:cantSplit/>
          <w:trHeight w:val="495"/>
        </w:trPr>
        <w:tc>
          <w:tcPr>
            <w:tcW w:w="1008" w:type="dxa"/>
            <w:vMerge w:val="restart"/>
            <w:tcBorders>
              <w:top w:val="nil"/>
              <w:left w:val="single" w:sz="8" w:space="0" w:color="auto"/>
              <w:right w:val="single" w:sz="8" w:space="0" w:color="auto"/>
            </w:tcBorders>
            <w:shd w:val="clear" w:color="auto" w:fill="auto"/>
            <w:vAlign w:val="center"/>
            <w:hideMark/>
          </w:tcPr>
          <w:p w14:paraId="3BD912FD" w14:textId="77777777" w:rsidR="006B3A0A" w:rsidRPr="0048033B" w:rsidRDefault="006B3A0A" w:rsidP="006B3A0A">
            <w:pPr>
              <w:spacing w:after="0" w:line="240" w:lineRule="auto"/>
              <w:rPr>
                <w:rFonts w:eastAsia="Times New Roman" w:cstheme="minorHAnsi"/>
                <w:b/>
                <w:bCs/>
                <w:sz w:val="20"/>
                <w:szCs w:val="20"/>
                <w:lang w:eastAsia="en-GB"/>
              </w:rPr>
            </w:pPr>
            <w:r w:rsidRPr="0048033B">
              <w:rPr>
                <w:rFonts w:eastAsia="Times New Roman" w:cstheme="minorHAnsi"/>
                <w:b/>
                <w:bCs/>
                <w:sz w:val="20"/>
                <w:szCs w:val="20"/>
                <w:lang w:eastAsia="en-GB"/>
              </w:rPr>
              <w:t>Manufacturing Sector</w:t>
            </w:r>
          </w:p>
          <w:p w14:paraId="11BA4429" w14:textId="77777777" w:rsidR="006B3A0A" w:rsidRPr="0048033B" w:rsidRDefault="006B3A0A" w:rsidP="006B3A0A">
            <w:pPr>
              <w:spacing w:after="0" w:line="240" w:lineRule="auto"/>
              <w:rPr>
                <w:rFonts w:eastAsia="Times New Roman" w:cstheme="minorHAnsi"/>
                <w:b/>
                <w:bCs/>
                <w:sz w:val="20"/>
                <w:szCs w:val="20"/>
                <w:lang w:eastAsia="en-GB"/>
              </w:rPr>
            </w:pPr>
            <w:r w:rsidRPr="0048033B">
              <w:rPr>
                <w:rFonts w:eastAsia="Times New Roman" w:cstheme="minorHAnsi"/>
                <w:b/>
                <w:bCs/>
                <w:sz w:val="20"/>
                <w:szCs w:val="20"/>
                <w:lang w:eastAsia="en-GB"/>
              </w:rPr>
              <w:t> </w:t>
            </w:r>
          </w:p>
          <w:p w14:paraId="31D5A0FA" w14:textId="77777777" w:rsidR="006B3A0A" w:rsidRPr="0048033B" w:rsidRDefault="006B3A0A" w:rsidP="006B3A0A">
            <w:pPr>
              <w:spacing w:after="0" w:line="240" w:lineRule="auto"/>
              <w:rPr>
                <w:rFonts w:eastAsia="Times New Roman" w:cstheme="minorHAnsi"/>
                <w:b/>
                <w:bCs/>
                <w:sz w:val="20"/>
                <w:szCs w:val="20"/>
                <w:lang w:eastAsia="en-GB"/>
              </w:rPr>
            </w:pPr>
            <w:r w:rsidRPr="0048033B">
              <w:rPr>
                <w:rFonts w:eastAsia="Times New Roman" w:cstheme="minorHAnsi"/>
                <w:b/>
                <w:bCs/>
                <w:sz w:val="20"/>
                <w:szCs w:val="20"/>
                <w:lang w:eastAsia="en-GB"/>
              </w:rPr>
              <w:t> </w:t>
            </w:r>
          </w:p>
        </w:tc>
        <w:tc>
          <w:tcPr>
            <w:tcW w:w="850" w:type="dxa"/>
            <w:tcBorders>
              <w:top w:val="nil"/>
              <w:left w:val="nil"/>
              <w:bottom w:val="single" w:sz="8" w:space="0" w:color="auto"/>
              <w:right w:val="single" w:sz="8" w:space="0" w:color="auto"/>
            </w:tcBorders>
            <w:shd w:val="clear" w:color="auto" w:fill="auto"/>
            <w:vAlign w:val="center"/>
            <w:hideMark/>
          </w:tcPr>
          <w:p w14:paraId="6B8D669E" w14:textId="77777777" w:rsidR="006B3A0A" w:rsidRPr="0048033B" w:rsidRDefault="006B3A0A" w:rsidP="006B3A0A">
            <w:pPr>
              <w:spacing w:after="0" w:line="240" w:lineRule="auto"/>
              <w:rPr>
                <w:rFonts w:eastAsia="Times New Roman" w:cstheme="minorHAnsi"/>
                <w:sz w:val="20"/>
                <w:szCs w:val="20"/>
                <w:lang w:eastAsia="en-GB"/>
              </w:rPr>
            </w:pPr>
            <w:r w:rsidRPr="0048033B">
              <w:rPr>
                <w:rFonts w:eastAsia="Times New Roman" w:cstheme="minorHAnsi"/>
                <w:sz w:val="20"/>
                <w:szCs w:val="20"/>
                <w:lang w:eastAsia="en-GB"/>
              </w:rPr>
              <w:t>Kruskal-Wallis H</w:t>
            </w:r>
          </w:p>
        </w:tc>
        <w:tc>
          <w:tcPr>
            <w:tcW w:w="709" w:type="dxa"/>
            <w:tcBorders>
              <w:top w:val="nil"/>
              <w:left w:val="nil"/>
              <w:bottom w:val="single" w:sz="8" w:space="0" w:color="auto"/>
              <w:right w:val="single" w:sz="8" w:space="0" w:color="auto"/>
            </w:tcBorders>
            <w:shd w:val="clear" w:color="000000" w:fill="FFFFFF"/>
            <w:vAlign w:val="center"/>
            <w:hideMark/>
          </w:tcPr>
          <w:p w14:paraId="2AA6A666"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6.37</w:t>
            </w:r>
          </w:p>
        </w:tc>
        <w:tc>
          <w:tcPr>
            <w:tcW w:w="709" w:type="dxa"/>
            <w:tcBorders>
              <w:top w:val="nil"/>
              <w:left w:val="nil"/>
              <w:bottom w:val="single" w:sz="8" w:space="0" w:color="auto"/>
              <w:right w:val="single" w:sz="8" w:space="0" w:color="auto"/>
            </w:tcBorders>
            <w:shd w:val="clear" w:color="000000" w:fill="FFFFFF"/>
            <w:vAlign w:val="center"/>
            <w:hideMark/>
          </w:tcPr>
          <w:p w14:paraId="564A5937"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1.008</w:t>
            </w:r>
          </w:p>
        </w:tc>
        <w:tc>
          <w:tcPr>
            <w:tcW w:w="708" w:type="dxa"/>
            <w:tcBorders>
              <w:top w:val="nil"/>
              <w:left w:val="nil"/>
              <w:bottom w:val="single" w:sz="8" w:space="0" w:color="auto"/>
              <w:right w:val="single" w:sz="8" w:space="0" w:color="auto"/>
            </w:tcBorders>
            <w:shd w:val="clear" w:color="000000" w:fill="FFFFFF"/>
            <w:vAlign w:val="center"/>
            <w:hideMark/>
          </w:tcPr>
          <w:p w14:paraId="7D4D7BBA"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8.746</w:t>
            </w:r>
          </w:p>
        </w:tc>
        <w:tc>
          <w:tcPr>
            <w:tcW w:w="709" w:type="dxa"/>
            <w:tcBorders>
              <w:top w:val="nil"/>
              <w:left w:val="nil"/>
              <w:bottom w:val="single" w:sz="8" w:space="0" w:color="auto"/>
              <w:right w:val="single" w:sz="8" w:space="0" w:color="auto"/>
            </w:tcBorders>
            <w:shd w:val="clear" w:color="000000" w:fill="FFFFFF"/>
            <w:vAlign w:val="center"/>
            <w:hideMark/>
          </w:tcPr>
          <w:p w14:paraId="20908C3A"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131</w:t>
            </w:r>
          </w:p>
        </w:tc>
        <w:tc>
          <w:tcPr>
            <w:tcW w:w="709" w:type="dxa"/>
            <w:tcBorders>
              <w:top w:val="nil"/>
              <w:left w:val="nil"/>
              <w:bottom w:val="single" w:sz="8" w:space="0" w:color="auto"/>
              <w:right w:val="single" w:sz="8" w:space="0" w:color="auto"/>
            </w:tcBorders>
            <w:shd w:val="clear" w:color="000000" w:fill="FFFFFF"/>
            <w:vAlign w:val="center"/>
            <w:hideMark/>
          </w:tcPr>
          <w:p w14:paraId="64605812"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4.593</w:t>
            </w:r>
          </w:p>
        </w:tc>
        <w:tc>
          <w:tcPr>
            <w:tcW w:w="709" w:type="dxa"/>
            <w:tcBorders>
              <w:top w:val="nil"/>
              <w:left w:val="nil"/>
              <w:bottom w:val="single" w:sz="8" w:space="0" w:color="auto"/>
              <w:right w:val="single" w:sz="8" w:space="0" w:color="auto"/>
            </w:tcBorders>
            <w:shd w:val="clear" w:color="000000" w:fill="FFFFFF"/>
            <w:vAlign w:val="center"/>
            <w:hideMark/>
          </w:tcPr>
          <w:p w14:paraId="5F1FA3EC"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976</w:t>
            </w:r>
          </w:p>
        </w:tc>
        <w:tc>
          <w:tcPr>
            <w:tcW w:w="708" w:type="dxa"/>
            <w:tcBorders>
              <w:top w:val="nil"/>
              <w:left w:val="nil"/>
              <w:bottom w:val="single" w:sz="8" w:space="0" w:color="auto"/>
              <w:right w:val="single" w:sz="8" w:space="0" w:color="auto"/>
            </w:tcBorders>
            <w:shd w:val="clear" w:color="000000" w:fill="FFFFFF"/>
            <w:vAlign w:val="center"/>
            <w:hideMark/>
          </w:tcPr>
          <w:p w14:paraId="5BE07876"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805</w:t>
            </w:r>
          </w:p>
        </w:tc>
        <w:tc>
          <w:tcPr>
            <w:tcW w:w="709" w:type="dxa"/>
            <w:tcBorders>
              <w:top w:val="nil"/>
              <w:left w:val="nil"/>
              <w:bottom w:val="single" w:sz="8" w:space="0" w:color="auto"/>
              <w:right w:val="single" w:sz="8" w:space="0" w:color="auto"/>
            </w:tcBorders>
            <w:shd w:val="clear" w:color="000000" w:fill="FFFFFF"/>
            <w:vAlign w:val="center"/>
            <w:hideMark/>
          </w:tcPr>
          <w:p w14:paraId="4D7A3E01"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735</w:t>
            </w:r>
          </w:p>
        </w:tc>
        <w:tc>
          <w:tcPr>
            <w:tcW w:w="709" w:type="dxa"/>
            <w:tcBorders>
              <w:top w:val="nil"/>
              <w:left w:val="nil"/>
              <w:bottom w:val="single" w:sz="8" w:space="0" w:color="auto"/>
              <w:right w:val="single" w:sz="8" w:space="0" w:color="auto"/>
            </w:tcBorders>
            <w:shd w:val="clear" w:color="000000" w:fill="FFFFFF"/>
            <w:vAlign w:val="center"/>
            <w:hideMark/>
          </w:tcPr>
          <w:p w14:paraId="65A97EDB"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2.052</w:t>
            </w:r>
          </w:p>
        </w:tc>
        <w:tc>
          <w:tcPr>
            <w:tcW w:w="850" w:type="dxa"/>
            <w:tcBorders>
              <w:top w:val="nil"/>
              <w:left w:val="nil"/>
              <w:bottom w:val="single" w:sz="8" w:space="0" w:color="auto"/>
              <w:right w:val="single" w:sz="8" w:space="0" w:color="auto"/>
            </w:tcBorders>
            <w:shd w:val="clear" w:color="000000" w:fill="FFFFFF"/>
            <w:vAlign w:val="center"/>
            <w:hideMark/>
          </w:tcPr>
          <w:p w14:paraId="3274973D"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1.239</w:t>
            </w:r>
          </w:p>
        </w:tc>
      </w:tr>
      <w:tr w:rsidR="006B3A0A" w:rsidRPr="0048033B" w14:paraId="1AC49288" w14:textId="77777777" w:rsidTr="003B5594">
        <w:trPr>
          <w:trHeight w:val="315"/>
        </w:trPr>
        <w:tc>
          <w:tcPr>
            <w:tcW w:w="1008" w:type="dxa"/>
            <w:vMerge/>
            <w:tcBorders>
              <w:left w:val="single" w:sz="8" w:space="0" w:color="auto"/>
              <w:right w:val="single" w:sz="8" w:space="0" w:color="auto"/>
            </w:tcBorders>
            <w:shd w:val="clear" w:color="auto" w:fill="auto"/>
            <w:vAlign w:val="center"/>
            <w:hideMark/>
          </w:tcPr>
          <w:p w14:paraId="0CFAC6C0" w14:textId="77777777" w:rsidR="006B3A0A" w:rsidRPr="0048033B" w:rsidRDefault="006B3A0A" w:rsidP="006B3A0A">
            <w:pPr>
              <w:spacing w:after="0" w:line="240" w:lineRule="auto"/>
              <w:rPr>
                <w:rFonts w:eastAsia="Times New Roman" w:cstheme="minorHAnsi"/>
                <w:sz w:val="20"/>
                <w:szCs w:val="20"/>
                <w:lang w:eastAsia="en-GB"/>
              </w:rPr>
            </w:pPr>
          </w:p>
        </w:tc>
        <w:tc>
          <w:tcPr>
            <w:tcW w:w="850" w:type="dxa"/>
            <w:tcBorders>
              <w:top w:val="nil"/>
              <w:left w:val="nil"/>
              <w:bottom w:val="single" w:sz="8" w:space="0" w:color="auto"/>
              <w:right w:val="single" w:sz="8" w:space="0" w:color="auto"/>
            </w:tcBorders>
            <w:shd w:val="clear" w:color="auto" w:fill="auto"/>
            <w:vAlign w:val="center"/>
            <w:hideMark/>
          </w:tcPr>
          <w:p w14:paraId="0BA758FE" w14:textId="77777777" w:rsidR="006B3A0A" w:rsidRPr="0048033B" w:rsidRDefault="006B3A0A" w:rsidP="006B3A0A">
            <w:pPr>
              <w:spacing w:after="0" w:line="240" w:lineRule="auto"/>
              <w:rPr>
                <w:rFonts w:eastAsia="Times New Roman" w:cstheme="minorHAnsi"/>
                <w:sz w:val="20"/>
                <w:szCs w:val="20"/>
                <w:lang w:eastAsia="en-GB"/>
              </w:rPr>
            </w:pPr>
            <w:r w:rsidRPr="0048033B">
              <w:rPr>
                <w:rFonts w:eastAsia="Times New Roman" w:cstheme="minorHAnsi"/>
                <w:sz w:val="20"/>
                <w:szCs w:val="20"/>
                <w:lang w:eastAsia="en-GB"/>
              </w:rPr>
              <w:t>df</w:t>
            </w:r>
          </w:p>
        </w:tc>
        <w:tc>
          <w:tcPr>
            <w:tcW w:w="709" w:type="dxa"/>
            <w:tcBorders>
              <w:top w:val="nil"/>
              <w:left w:val="nil"/>
              <w:bottom w:val="single" w:sz="8" w:space="0" w:color="auto"/>
              <w:right w:val="single" w:sz="8" w:space="0" w:color="auto"/>
            </w:tcBorders>
            <w:shd w:val="clear" w:color="000000" w:fill="FFFFFF"/>
            <w:vAlign w:val="center"/>
            <w:hideMark/>
          </w:tcPr>
          <w:p w14:paraId="2E0DC651"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2</w:t>
            </w:r>
          </w:p>
        </w:tc>
        <w:tc>
          <w:tcPr>
            <w:tcW w:w="709" w:type="dxa"/>
            <w:tcBorders>
              <w:top w:val="nil"/>
              <w:left w:val="nil"/>
              <w:bottom w:val="single" w:sz="8" w:space="0" w:color="auto"/>
              <w:right w:val="single" w:sz="8" w:space="0" w:color="auto"/>
            </w:tcBorders>
            <w:shd w:val="clear" w:color="000000" w:fill="FFFFFF"/>
            <w:vAlign w:val="center"/>
            <w:hideMark/>
          </w:tcPr>
          <w:p w14:paraId="617DD42F"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2</w:t>
            </w:r>
          </w:p>
        </w:tc>
        <w:tc>
          <w:tcPr>
            <w:tcW w:w="708" w:type="dxa"/>
            <w:tcBorders>
              <w:top w:val="nil"/>
              <w:left w:val="nil"/>
              <w:bottom w:val="single" w:sz="8" w:space="0" w:color="auto"/>
              <w:right w:val="single" w:sz="8" w:space="0" w:color="auto"/>
            </w:tcBorders>
            <w:shd w:val="clear" w:color="000000" w:fill="FFFFFF"/>
            <w:vAlign w:val="center"/>
            <w:hideMark/>
          </w:tcPr>
          <w:p w14:paraId="33420935"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2</w:t>
            </w:r>
          </w:p>
        </w:tc>
        <w:tc>
          <w:tcPr>
            <w:tcW w:w="709" w:type="dxa"/>
            <w:tcBorders>
              <w:top w:val="nil"/>
              <w:left w:val="nil"/>
              <w:bottom w:val="single" w:sz="8" w:space="0" w:color="auto"/>
              <w:right w:val="single" w:sz="8" w:space="0" w:color="auto"/>
            </w:tcBorders>
            <w:shd w:val="clear" w:color="000000" w:fill="FFFFFF"/>
            <w:vAlign w:val="center"/>
            <w:hideMark/>
          </w:tcPr>
          <w:p w14:paraId="076812F2"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2</w:t>
            </w:r>
          </w:p>
        </w:tc>
        <w:tc>
          <w:tcPr>
            <w:tcW w:w="709" w:type="dxa"/>
            <w:tcBorders>
              <w:top w:val="nil"/>
              <w:left w:val="nil"/>
              <w:bottom w:val="single" w:sz="8" w:space="0" w:color="auto"/>
              <w:right w:val="single" w:sz="8" w:space="0" w:color="auto"/>
            </w:tcBorders>
            <w:shd w:val="clear" w:color="000000" w:fill="FFFFFF"/>
            <w:vAlign w:val="center"/>
            <w:hideMark/>
          </w:tcPr>
          <w:p w14:paraId="3EAB757A"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2</w:t>
            </w:r>
          </w:p>
        </w:tc>
        <w:tc>
          <w:tcPr>
            <w:tcW w:w="709" w:type="dxa"/>
            <w:tcBorders>
              <w:top w:val="nil"/>
              <w:left w:val="nil"/>
              <w:bottom w:val="single" w:sz="8" w:space="0" w:color="auto"/>
              <w:right w:val="single" w:sz="8" w:space="0" w:color="auto"/>
            </w:tcBorders>
            <w:shd w:val="clear" w:color="000000" w:fill="FFFFFF"/>
            <w:vAlign w:val="center"/>
            <w:hideMark/>
          </w:tcPr>
          <w:p w14:paraId="52C69F90"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2</w:t>
            </w:r>
          </w:p>
        </w:tc>
        <w:tc>
          <w:tcPr>
            <w:tcW w:w="708" w:type="dxa"/>
            <w:tcBorders>
              <w:top w:val="nil"/>
              <w:left w:val="nil"/>
              <w:bottom w:val="single" w:sz="8" w:space="0" w:color="auto"/>
              <w:right w:val="single" w:sz="8" w:space="0" w:color="auto"/>
            </w:tcBorders>
            <w:shd w:val="clear" w:color="000000" w:fill="FFFFFF"/>
            <w:vAlign w:val="center"/>
            <w:hideMark/>
          </w:tcPr>
          <w:p w14:paraId="28E433C7"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2</w:t>
            </w:r>
          </w:p>
        </w:tc>
        <w:tc>
          <w:tcPr>
            <w:tcW w:w="709" w:type="dxa"/>
            <w:tcBorders>
              <w:top w:val="nil"/>
              <w:left w:val="nil"/>
              <w:bottom w:val="single" w:sz="8" w:space="0" w:color="auto"/>
              <w:right w:val="single" w:sz="8" w:space="0" w:color="auto"/>
            </w:tcBorders>
            <w:shd w:val="clear" w:color="000000" w:fill="FFFFFF"/>
            <w:vAlign w:val="center"/>
            <w:hideMark/>
          </w:tcPr>
          <w:p w14:paraId="55A31250"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2</w:t>
            </w:r>
          </w:p>
        </w:tc>
        <w:tc>
          <w:tcPr>
            <w:tcW w:w="709" w:type="dxa"/>
            <w:tcBorders>
              <w:top w:val="nil"/>
              <w:left w:val="nil"/>
              <w:bottom w:val="single" w:sz="8" w:space="0" w:color="auto"/>
              <w:right w:val="single" w:sz="8" w:space="0" w:color="auto"/>
            </w:tcBorders>
            <w:shd w:val="clear" w:color="000000" w:fill="FFFFFF"/>
            <w:vAlign w:val="center"/>
            <w:hideMark/>
          </w:tcPr>
          <w:p w14:paraId="6C0269AA"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2</w:t>
            </w:r>
          </w:p>
        </w:tc>
        <w:tc>
          <w:tcPr>
            <w:tcW w:w="850" w:type="dxa"/>
            <w:tcBorders>
              <w:top w:val="nil"/>
              <w:left w:val="nil"/>
              <w:bottom w:val="single" w:sz="8" w:space="0" w:color="auto"/>
              <w:right w:val="single" w:sz="8" w:space="0" w:color="auto"/>
            </w:tcBorders>
            <w:shd w:val="clear" w:color="000000" w:fill="FFFFFF"/>
            <w:vAlign w:val="center"/>
            <w:hideMark/>
          </w:tcPr>
          <w:p w14:paraId="339CA076"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2</w:t>
            </w:r>
          </w:p>
        </w:tc>
      </w:tr>
      <w:tr w:rsidR="006B3A0A" w:rsidRPr="0048033B" w14:paraId="0FB2AF01" w14:textId="77777777" w:rsidTr="003B5594">
        <w:trPr>
          <w:trHeight w:val="495"/>
        </w:trPr>
        <w:tc>
          <w:tcPr>
            <w:tcW w:w="1008" w:type="dxa"/>
            <w:vMerge/>
            <w:tcBorders>
              <w:left w:val="single" w:sz="8" w:space="0" w:color="auto"/>
              <w:bottom w:val="single" w:sz="8" w:space="0" w:color="auto"/>
              <w:right w:val="single" w:sz="8" w:space="0" w:color="auto"/>
            </w:tcBorders>
            <w:shd w:val="clear" w:color="auto" w:fill="auto"/>
            <w:vAlign w:val="center"/>
            <w:hideMark/>
          </w:tcPr>
          <w:p w14:paraId="02361FB6" w14:textId="77777777" w:rsidR="006B3A0A" w:rsidRPr="0048033B" w:rsidRDefault="006B3A0A" w:rsidP="006B3A0A">
            <w:pPr>
              <w:spacing w:after="0" w:line="240" w:lineRule="auto"/>
              <w:rPr>
                <w:rFonts w:eastAsia="Times New Roman" w:cstheme="minorHAnsi"/>
                <w:sz w:val="20"/>
                <w:szCs w:val="20"/>
                <w:lang w:eastAsia="en-GB"/>
              </w:rPr>
            </w:pPr>
          </w:p>
        </w:tc>
        <w:tc>
          <w:tcPr>
            <w:tcW w:w="850" w:type="dxa"/>
            <w:tcBorders>
              <w:top w:val="nil"/>
              <w:left w:val="nil"/>
              <w:bottom w:val="single" w:sz="8" w:space="0" w:color="auto"/>
              <w:right w:val="single" w:sz="8" w:space="0" w:color="auto"/>
            </w:tcBorders>
            <w:shd w:val="clear" w:color="auto" w:fill="auto"/>
            <w:vAlign w:val="center"/>
            <w:hideMark/>
          </w:tcPr>
          <w:p w14:paraId="716B3459" w14:textId="77777777" w:rsidR="006B3A0A" w:rsidRPr="0048033B" w:rsidRDefault="006B3A0A" w:rsidP="006B3A0A">
            <w:pPr>
              <w:spacing w:after="0" w:line="240" w:lineRule="auto"/>
              <w:rPr>
                <w:rFonts w:eastAsia="Times New Roman" w:cstheme="minorHAnsi"/>
                <w:sz w:val="20"/>
                <w:szCs w:val="20"/>
                <w:lang w:eastAsia="en-GB"/>
              </w:rPr>
            </w:pPr>
            <w:r w:rsidRPr="0048033B">
              <w:rPr>
                <w:rFonts w:eastAsia="Times New Roman" w:cstheme="minorHAnsi"/>
                <w:sz w:val="20"/>
                <w:szCs w:val="20"/>
                <w:lang w:eastAsia="en-GB"/>
              </w:rPr>
              <w:t>Asymp. Sig.</w:t>
            </w:r>
          </w:p>
        </w:tc>
        <w:tc>
          <w:tcPr>
            <w:tcW w:w="709" w:type="dxa"/>
            <w:tcBorders>
              <w:top w:val="nil"/>
              <w:left w:val="nil"/>
              <w:bottom w:val="single" w:sz="8" w:space="0" w:color="auto"/>
              <w:right w:val="single" w:sz="8" w:space="0" w:color="auto"/>
            </w:tcBorders>
            <w:shd w:val="clear" w:color="000000" w:fill="FFFFFF"/>
            <w:vAlign w:val="center"/>
            <w:hideMark/>
          </w:tcPr>
          <w:p w14:paraId="38C4331F"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041</w:t>
            </w:r>
          </w:p>
        </w:tc>
        <w:tc>
          <w:tcPr>
            <w:tcW w:w="709" w:type="dxa"/>
            <w:tcBorders>
              <w:top w:val="nil"/>
              <w:left w:val="nil"/>
              <w:bottom w:val="single" w:sz="8" w:space="0" w:color="auto"/>
              <w:right w:val="single" w:sz="8" w:space="0" w:color="auto"/>
            </w:tcBorders>
            <w:shd w:val="clear" w:color="000000" w:fill="FFFFFF"/>
            <w:vAlign w:val="center"/>
            <w:hideMark/>
          </w:tcPr>
          <w:p w14:paraId="59E9EF52"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604</w:t>
            </w:r>
          </w:p>
        </w:tc>
        <w:tc>
          <w:tcPr>
            <w:tcW w:w="708" w:type="dxa"/>
            <w:tcBorders>
              <w:top w:val="nil"/>
              <w:left w:val="nil"/>
              <w:bottom w:val="single" w:sz="8" w:space="0" w:color="auto"/>
              <w:right w:val="single" w:sz="8" w:space="0" w:color="auto"/>
            </w:tcBorders>
            <w:shd w:val="clear" w:color="000000" w:fill="FFFFFF"/>
            <w:vAlign w:val="center"/>
            <w:hideMark/>
          </w:tcPr>
          <w:p w14:paraId="7E8F0C6E"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013</w:t>
            </w:r>
          </w:p>
        </w:tc>
        <w:tc>
          <w:tcPr>
            <w:tcW w:w="709" w:type="dxa"/>
            <w:tcBorders>
              <w:top w:val="nil"/>
              <w:left w:val="nil"/>
              <w:bottom w:val="single" w:sz="8" w:space="0" w:color="auto"/>
              <w:right w:val="single" w:sz="8" w:space="0" w:color="auto"/>
            </w:tcBorders>
            <w:shd w:val="clear" w:color="000000" w:fill="FFFFFF"/>
            <w:vAlign w:val="center"/>
            <w:hideMark/>
          </w:tcPr>
          <w:p w14:paraId="50DCCA87"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937</w:t>
            </w:r>
          </w:p>
        </w:tc>
        <w:tc>
          <w:tcPr>
            <w:tcW w:w="709" w:type="dxa"/>
            <w:tcBorders>
              <w:top w:val="nil"/>
              <w:left w:val="nil"/>
              <w:bottom w:val="single" w:sz="8" w:space="0" w:color="auto"/>
              <w:right w:val="single" w:sz="8" w:space="0" w:color="auto"/>
            </w:tcBorders>
            <w:shd w:val="clear" w:color="000000" w:fill="FFFFFF"/>
            <w:vAlign w:val="center"/>
            <w:hideMark/>
          </w:tcPr>
          <w:p w14:paraId="41526C8B"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101</w:t>
            </w:r>
          </w:p>
        </w:tc>
        <w:tc>
          <w:tcPr>
            <w:tcW w:w="709" w:type="dxa"/>
            <w:tcBorders>
              <w:top w:val="nil"/>
              <w:left w:val="nil"/>
              <w:bottom w:val="single" w:sz="8" w:space="0" w:color="auto"/>
              <w:right w:val="single" w:sz="8" w:space="0" w:color="auto"/>
            </w:tcBorders>
            <w:shd w:val="clear" w:color="000000" w:fill="FFFFFF"/>
            <w:vAlign w:val="center"/>
            <w:hideMark/>
          </w:tcPr>
          <w:p w14:paraId="121ADFA0"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614</w:t>
            </w:r>
          </w:p>
        </w:tc>
        <w:tc>
          <w:tcPr>
            <w:tcW w:w="708" w:type="dxa"/>
            <w:tcBorders>
              <w:top w:val="nil"/>
              <w:left w:val="nil"/>
              <w:bottom w:val="single" w:sz="8" w:space="0" w:color="auto"/>
              <w:right w:val="single" w:sz="8" w:space="0" w:color="auto"/>
            </w:tcBorders>
            <w:shd w:val="clear" w:color="000000" w:fill="FFFFFF"/>
            <w:vAlign w:val="center"/>
            <w:hideMark/>
          </w:tcPr>
          <w:p w14:paraId="2C01A969"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669</w:t>
            </w:r>
          </w:p>
        </w:tc>
        <w:tc>
          <w:tcPr>
            <w:tcW w:w="709" w:type="dxa"/>
            <w:tcBorders>
              <w:top w:val="nil"/>
              <w:left w:val="nil"/>
              <w:bottom w:val="single" w:sz="8" w:space="0" w:color="auto"/>
              <w:right w:val="single" w:sz="8" w:space="0" w:color="auto"/>
            </w:tcBorders>
            <w:shd w:val="clear" w:color="000000" w:fill="FFFFFF"/>
            <w:vAlign w:val="center"/>
            <w:hideMark/>
          </w:tcPr>
          <w:p w14:paraId="56CCE208"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692</w:t>
            </w:r>
          </w:p>
        </w:tc>
        <w:tc>
          <w:tcPr>
            <w:tcW w:w="709" w:type="dxa"/>
            <w:tcBorders>
              <w:top w:val="nil"/>
              <w:left w:val="nil"/>
              <w:bottom w:val="single" w:sz="8" w:space="0" w:color="auto"/>
              <w:right w:val="single" w:sz="8" w:space="0" w:color="auto"/>
            </w:tcBorders>
            <w:shd w:val="clear" w:color="000000" w:fill="FFFFFF"/>
            <w:vAlign w:val="center"/>
            <w:hideMark/>
          </w:tcPr>
          <w:p w14:paraId="0D08324A"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359</w:t>
            </w:r>
          </w:p>
        </w:tc>
        <w:tc>
          <w:tcPr>
            <w:tcW w:w="850" w:type="dxa"/>
            <w:tcBorders>
              <w:top w:val="nil"/>
              <w:left w:val="nil"/>
              <w:bottom w:val="single" w:sz="8" w:space="0" w:color="auto"/>
              <w:right w:val="single" w:sz="8" w:space="0" w:color="auto"/>
            </w:tcBorders>
            <w:shd w:val="clear" w:color="000000" w:fill="FFFFFF"/>
            <w:vAlign w:val="center"/>
            <w:hideMark/>
          </w:tcPr>
          <w:p w14:paraId="0E7DEB25" w14:textId="77777777" w:rsidR="006B3A0A" w:rsidRPr="0048033B" w:rsidRDefault="006B3A0A" w:rsidP="006B3A0A">
            <w:pPr>
              <w:spacing w:after="0" w:line="240" w:lineRule="auto"/>
              <w:jc w:val="right"/>
              <w:rPr>
                <w:rFonts w:eastAsia="Times New Roman" w:cstheme="minorHAnsi"/>
                <w:sz w:val="20"/>
                <w:szCs w:val="20"/>
                <w:lang w:eastAsia="en-GB"/>
              </w:rPr>
            </w:pPr>
            <w:r w:rsidRPr="0048033B">
              <w:rPr>
                <w:rFonts w:eastAsia="Times New Roman" w:cstheme="minorHAnsi"/>
                <w:sz w:val="20"/>
                <w:szCs w:val="20"/>
                <w:lang w:eastAsia="en-GB"/>
              </w:rPr>
              <w:t>0.538</w:t>
            </w:r>
          </w:p>
        </w:tc>
      </w:tr>
      <w:tr w:rsidR="0048033B" w:rsidRPr="0048033B" w14:paraId="27B45875" w14:textId="77777777" w:rsidTr="004D6ADA">
        <w:trPr>
          <w:cantSplit/>
          <w:trHeight w:val="315"/>
        </w:trPr>
        <w:tc>
          <w:tcPr>
            <w:tcW w:w="9087" w:type="dxa"/>
            <w:gridSpan w:val="12"/>
            <w:tcBorders>
              <w:top w:val="single" w:sz="8" w:space="0" w:color="auto"/>
              <w:left w:val="single" w:sz="8" w:space="0" w:color="auto"/>
              <w:bottom w:val="single" w:sz="8" w:space="0" w:color="auto"/>
              <w:right w:val="single" w:sz="8" w:space="0" w:color="000000"/>
            </w:tcBorders>
            <w:shd w:val="clear" w:color="000000" w:fill="FFFFFF"/>
            <w:vAlign w:val="center"/>
            <w:hideMark/>
          </w:tcPr>
          <w:p w14:paraId="54F0748E" w14:textId="77777777" w:rsidR="006B3A0A" w:rsidRPr="00E8184A" w:rsidRDefault="006B3A0A" w:rsidP="006B3A0A">
            <w:pPr>
              <w:spacing w:after="0" w:line="240" w:lineRule="auto"/>
              <w:rPr>
                <w:rFonts w:eastAsia="Times New Roman" w:cstheme="minorHAnsi"/>
                <w:sz w:val="20"/>
                <w:szCs w:val="20"/>
                <w:lang w:eastAsia="en-GB"/>
              </w:rPr>
            </w:pPr>
            <w:r w:rsidRPr="00E8184A">
              <w:rPr>
                <w:rFonts w:eastAsia="Times New Roman" w:cstheme="minorHAnsi"/>
                <w:sz w:val="20"/>
                <w:szCs w:val="20"/>
                <w:lang w:eastAsia="en-GB"/>
              </w:rPr>
              <w:t>a. Kruskal Wallis Test</w:t>
            </w:r>
          </w:p>
        </w:tc>
      </w:tr>
      <w:tr w:rsidR="0048033B" w:rsidRPr="0048033B" w14:paraId="70D098AF" w14:textId="77777777" w:rsidTr="004D6ADA">
        <w:trPr>
          <w:cantSplit/>
          <w:trHeight w:val="495"/>
        </w:trPr>
        <w:tc>
          <w:tcPr>
            <w:tcW w:w="9087" w:type="dxa"/>
            <w:gridSpan w:val="12"/>
            <w:tcBorders>
              <w:top w:val="single" w:sz="8" w:space="0" w:color="auto"/>
              <w:left w:val="single" w:sz="8" w:space="0" w:color="auto"/>
              <w:bottom w:val="single" w:sz="8" w:space="0" w:color="auto"/>
              <w:right w:val="single" w:sz="8" w:space="0" w:color="000000"/>
            </w:tcBorders>
            <w:shd w:val="clear" w:color="000000" w:fill="FFFFFF"/>
            <w:vAlign w:val="center"/>
            <w:hideMark/>
          </w:tcPr>
          <w:p w14:paraId="4CB2576C" w14:textId="77777777" w:rsidR="006B3A0A" w:rsidRPr="00E8184A" w:rsidRDefault="006B3A0A" w:rsidP="006B3A0A">
            <w:pPr>
              <w:spacing w:after="0" w:line="240" w:lineRule="auto"/>
              <w:rPr>
                <w:rFonts w:eastAsia="Times New Roman" w:cstheme="minorHAnsi"/>
                <w:sz w:val="20"/>
                <w:szCs w:val="20"/>
                <w:lang w:eastAsia="en-GB"/>
              </w:rPr>
            </w:pPr>
            <w:r w:rsidRPr="00E8184A">
              <w:rPr>
                <w:rFonts w:eastAsia="Times New Roman" w:cstheme="minorHAnsi"/>
                <w:sz w:val="20"/>
                <w:szCs w:val="20"/>
                <w:lang w:eastAsia="en-GB"/>
              </w:rPr>
              <w:t xml:space="preserve">b. Grouping Variable: </w:t>
            </w:r>
            <w:r w:rsidR="001A6B0E" w:rsidRPr="00E8184A">
              <w:rPr>
                <w:rFonts w:cstheme="minorHAnsi"/>
                <w:sz w:val="20"/>
                <w:szCs w:val="20"/>
              </w:rPr>
              <w:t>Please select the category that best describes your current job role- JOBR</w:t>
            </w:r>
          </w:p>
        </w:tc>
      </w:tr>
    </w:tbl>
    <w:p w14:paraId="0D7E523C" w14:textId="77777777" w:rsidR="00D004E6" w:rsidRPr="00DA0641" w:rsidRDefault="00D004E6" w:rsidP="00D004E6">
      <w:pPr>
        <w:autoSpaceDE w:val="0"/>
        <w:autoSpaceDN w:val="0"/>
        <w:adjustRightInd w:val="0"/>
        <w:spacing w:after="0" w:line="240" w:lineRule="auto"/>
        <w:rPr>
          <w:rFonts w:ascii="Times New Roman" w:hAnsi="Times New Roman" w:cs="Times New Roman"/>
          <w:sz w:val="24"/>
          <w:szCs w:val="24"/>
        </w:rPr>
      </w:pPr>
    </w:p>
    <w:p w14:paraId="42258790" w14:textId="77777777" w:rsidR="00D004E6" w:rsidRPr="00DA0641" w:rsidRDefault="00D004E6" w:rsidP="00D004E6">
      <w:pPr>
        <w:autoSpaceDE w:val="0"/>
        <w:autoSpaceDN w:val="0"/>
        <w:adjustRightInd w:val="0"/>
        <w:spacing w:after="0" w:line="240" w:lineRule="auto"/>
        <w:rPr>
          <w:rFonts w:ascii="Times New Roman" w:hAnsi="Times New Roman" w:cs="Times New Roman"/>
          <w:sz w:val="24"/>
          <w:szCs w:val="24"/>
        </w:rPr>
      </w:pPr>
    </w:p>
    <w:p w14:paraId="34CE68E5" w14:textId="24D16B73" w:rsidR="00D004E6" w:rsidRPr="00DA0641" w:rsidRDefault="00031505" w:rsidP="00171C70">
      <w:pPr>
        <w:rPr>
          <w:rFonts w:cstheme="minorHAnsi"/>
        </w:rPr>
      </w:pPr>
      <w:r w:rsidRPr="00DA0641">
        <w:t xml:space="preserve">Thereafter, </w:t>
      </w:r>
      <w:r w:rsidR="00F349ED">
        <w:t xml:space="preserve">the </w:t>
      </w:r>
      <w:r w:rsidR="00D004E6" w:rsidRPr="00DA0641">
        <w:t xml:space="preserve">Kruskal-Wallis H test was performed to see whether there </w:t>
      </w:r>
      <w:r w:rsidR="00171C70">
        <w:t>wa</w:t>
      </w:r>
      <w:r w:rsidR="00D004E6" w:rsidRPr="00DA0641">
        <w:t>s a difference</w:t>
      </w:r>
      <w:r w:rsidRPr="00DA0641">
        <w:t xml:space="preserve"> in BDA exploitation</w:t>
      </w:r>
      <w:r w:rsidR="00D004E6" w:rsidRPr="00DA0641">
        <w:t xml:space="preserve"> </w:t>
      </w:r>
      <w:r w:rsidR="00171C70">
        <w:t xml:space="preserve">based </w:t>
      </w:r>
      <w:r w:rsidR="00D004E6" w:rsidRPr="00DA0641">
        <w:t>on r</w:t>
      </w:r>
      <w:r w:rsidRPr="00DA0641">
        <w:t>espondents’ years of experience</w:t>
      </w:r>
      <w:r w:rsidR="00D004E6" w:rsidRPr="00DA0641">
        <w:t xml:space="preserve">. </w:t>
      </w:r>
      <w:r w:rsidR="00A74799">
        <w:t xml:space="preserve">The questionnaire used </w:t>
      </w:r>
      <w:r w:rsidR="00A74799" w:rsidRPr="00A74799">
        <w:t xml:space="preserve">6 groups of years </w:t>
      </w:r>
      <w:r w:rsidR="00A74799">
        <w:t xml:space="preserve">namely: not at all; </w:t>
      </w:r>
      <w:r w:rsidR="00A74799" w:rsidRPr="00A74799">
        <w:t>less than one year</w:t>
      </w:r>
      <w:r w:rsidR="00A74799">
        <w:t>;</w:t>
      </w:r>
      <w:r w:rsidR="00A74799" w:rsidRPr="00A74799">
        <w:t xml:space="preserve"> 1- 5 years</w:t>
      </w:r>
      <w:r w:rsidR="00A74799">
        <w:t>;</w:t>
      </w:r>
      <w:r w:rsidR="00A74799" w:rsidRPr="00A74799">
        <w:t xml:space="preserve"> 6-10</w:t>
      </w:r>
      <w:r w:rsidR="00A74799">
        <w:t xml:space="preserve"> </w:t>
      </w:r>
      <w:r w:rsidR="00A74799" w:rsidRPr="00A74799">
        <w:t>years</w:t>
      </w:r>
      <w:r w:rsidR="00A74799">
        <w:t xml:space="preserve">; </w:t>
      </w:r>
      <w:r w:rsidR="00A74799" w:rsidRPr="00A74799">
        <w:t>11-20 years</w:t>
      </w:r>
      <w:r w:rsidR="00A74799">
        <w:t xml:space="preserve"> and more than 20 years</w:t>
      </w:r>
      <w:r w:rsidR="00A74799" w:rsidRPr="00A74799">
        <w:t>.</w:t>
      </w:r>
      <w:r w:rsidR="00A74799">
        <w:t xml:space="preserve"> </w:t>
      </w:r>
      <w:r w:rsidR="00D004E6" w:rsidRPr="00DA0641">
        <w:rPr>
          <w:rFonts w:cstheme="minorHAnsi"/>
        </w:rPr>
        <w:t>The hypotheses set for this analysis are as presented below:</w:t>
      </w:r>
    </w:p>
    <w:p w14:paraId="6D9ADAE7" w14:textId="77777777" w:rsidR="00D004E6" w:rsidRPr="00DA0641" w:rsidRDefault="00D004E6" w:rsidP="003B5594">
      <w:pPr>
        <w:rPr>
          <w:rFonts w:cstheme="minorHAnsi"/>
        </w:rPr>
      </w:pPr>
      <w:r w:rsidRPr="00DA0641">
        <w:rPr>
          <w:rFonts w:cstheme="minorHAnsi"/>
        </w:rPr>
        <w:t>H0: the mean ranks across 6 groups of years of experience for BDA exploitation are equal.</w:t>
      </w:r>
    </w:p>
    <w:p w14:paraId="68CCB538" w14:textId="77777777" w:rsidR="00D004E6" w:rsidRPr="00DA0641" w:rsidRDefault="00D004E6" w:rsidP="003B5594">
      <w:pPr>
        <w:rPr>
          <w:rFonts w:cstheme="minorHAnsi"/>
        </w:rPr>
      </w:pPr>
      <w:r w:rsidRPr="00DA0641">
        <w:rPr>
          <w:rFonts w:cstheme="minorHAnsi"/>
        </w:rPr>
        <w:t>HA: the mean ranks across 6 groups of years of experience for BDA exploitation are not equal.</w:t>
      </w:r>
    </w:p>
    <w:p w14:paraId="11AD5978" w14:textId="12092C47" w:rsidR="009968C8" w:rsidRPr="00DA0641" w:rsidRDefault="00D004E6" w:rsidP="003B5594">
      <w:pPr>
        <w:rPr>
          <w:rFonts w:cstheme="minorHAnsi"/>
        </w:rPr>
      </w:pPr>
      <w:r w:rsidRPr="00DA0641">
        <w:rPr>
          <w:rFonts w:cstheme="minorHAnsi"/>
        </w:rPr>
        <w:t xml:space="preserve">The Kruskal-Wallis H test showed that there </w:t>
      </w:r>
      <w:r w:rsidR="000B7E3A">
        <w:rPr>
          <w:rFonts w:cstheme="minorHAnsi"/>
        </w:rPr>
        <w:t>was</w:t>
      </w:r>
      <w:r w:rsidRPr="00DA0641">
        <w:rPr>
          <w:rFonts w:cstheme="minorHAnsi"/>
        </w:rPr>
        <w:t xml:space="preserve"> a statistically significant difference in </w:t>
      </w:r>
      <w:r w:rsidR="00031505" w:rsidRPr="00DA0641">
        <w:rPr>
          <w:rFonts w:cstheme="minorHAnsi"/>
        </w:rPr>
        <w:t>EXP4</w:t>
      </w:r>
      <w:r w:rsidRPr="00DA0641">
        <w:rPr>
          <w:rFonts w:cstheme="minorHAnsi"/>
        </w:rPr>
        <w:t xml:space="preserve"> (We have set realistic Big Data goals (i.e. shor</w:t>
      </w:r>
      <w:r w:rsidR="00031505" w:rsidRPr="00DA0641">
        <w:rPr>
          <w:rFonts w:cstheme="minorHAnsi"/>
        </w:rPr>
        <w:t>t term/ medium term/ long term)</w:t>
      </w:r>
      <w:r w:rsidRPr="00DA0641">
        <w:rPr>
          <w:rFonts w:cstheme="minorHAnsi"/>
        </w:rPr>
        <w:t xml:space="preserve"> across six different groups </w:t>
      </w:r>
      <w:r w:rsidR="00031505" w:rsidRPr="00DA0641">
        <w:rPr>
          <w:rFonts w:cstheme="minorHAnsi"/>
        </w:rPr>
        <w:t xml:space="preserve">(in construction) </w:t>
      </w:r>
      <w:r w:rsidRPr="00DA0641">
        <w:rPr>
          <w:rFonts w:cstheme="minorHAnsi"/>
        </w:rPr>
        <w:t>classified according to years of experience in BDA (</w:t>
      </w:r>
      <w:r w:rsidRPr="00DA0641">
        <w:rPr>
          <w:rFonts w:cstheme="minorHAnsi"/>
        </w:rPr>
        <w:fldChar w:fldCharType="begin"/>
      </w:r>
      <w:r w:rsidRPr="00DA0641">
        <w:rPr>
          <w:rFonts w:cstheme="minorHAnsi"/>
        </w:rPr>
        <w:instrText xml:space="preserve"> REF _Ref31541978 \h </w:instrText>
      </w:r>
      <w:r w:rsidR="003B5594">
        <w:rPr>
          <w:rFonts w:cstheme="minorHAnsi"/>
        </w:rPr>
        <w:instrText xml:space="preserve"> \* MERGEFORMAT </w:instrText>
      </w:r>
      <w:r w:rsidRPr="00DA0641">
        <w:rPr>
          <w:rFonts w:cstheme="minorHAnsi"/>
        </w:rPr>
      </w:r>
      <w:r w:rsidRPr="00DA0641">
        <w:rPr>
          <w:rFonts w:cstheme="minorHAnsi"/>
        </w:rPr>
        <w:fldChar w:fldCharType="separate"/>
      </w:r>
      <w:r w:rsidR="00F70D7D" w:rsidRPr="00DA0641">
        <w:t xml:space="preserve">Table </w:t>
      </w:r>
      <w:r w:rsidR="00F70D7D">
        <w:rPr>
          <w:noProof/>
        </w:rPr>
        <w:t>26</w:t>
      </w:r>
      <w:r w:rsidRPr="00DA0641">
        <w:rPr>
          <w:rFonts w:cstheme="minorHAnsi"/>
        </w:rPr>
        <w:fldChar w:fldCharType="end"/>
      </w:r>
      <w:r w:rsidRPr="00DA0641">
        <w:rPr>
          <w:rFonts w:cstheme="minorHAnsi"/>
        </w:rPr>
        <w:t>). Interpreting the one which</w:t>
      </w:r>
      <w:r w:rsidR="00031505" w:rsidRPr="00DA0641">
        <w:rPr>
          <w:rFonts w:cstheme="minorHAnsi"/>
        </w:rPr>
        <w:t xml:space="preserve"> has this significance, (EXP4</w:t>
      </w:r>
      <w:r w:rsidRPr="00DA0641">
        <w:rPr>
          <w:rFonts w:cstheme="minorHAnsi"/>
        </w:rPr>
        <w:t xml:space="preserve">): χ2(2) = 9.099, p = .028, df=3, with mean rank exploitation of 23.24 for less than one year, 30.88 for 1- 5 years, 32.25 for 6-10years and 47.63 for </w:t>
      </w:r>
      <w:r w:rsidRPr="00DA0641">
        <w:rPr>
          <w:rFonts w:cstheme="minorHAnsi"/>
        </w:rPr>
        <w:lastRenderedPageBreak/>
        <w:t xml:space="preserve">11-20 years. This simply means there is a statistically significant difference in the way participants have responded for BDA exploitation </w:t>
      </w:r>
      <w:r w:rsidR="00031505" w:rsidRPr="00DA0641">
        <w:rPr>
          <w:rFonts w:cstheme="minorHAnsi"/>
        </w:rPr>
        <w:t xml:space="preserve">in construction </w:t>
      </w:r>
      <w:r w:rsidRPr="00DA0641">
        <w:rPr>
          <w:rFonts w:cstheme="minorHAnsi"/>
        </w:rPr>
        <w:t xml:space="preserve">depending on their years of experience. Hence </w:t>
      </w:r>
      <w:r w:rsidR="00F349ED">
        <w:rPr>
          <w:rFonts w:cstheme="minorHAnsi"/>
        </w:rPr>
        <w:t xml:space="preserve">the </w:t>
      </w:r>
      <w:r w:rsidRPr="00DA0641">
        <w:rPr>
          <w:rFonts w:cstheme="minorHAnsi"/>
        </w:rPr>
        <w:t>null hypothesis (H0) is rejected</w:t>
      </w:r>
      <w:r w:rsidR="00795FE7">
        <w:rPr>
          <w:rFonts w:cstheme="minorHAnsi"/>
        </w:rPr>
        <w:t>,</w:t>
      </w:r>
      <w:r w:rsidRPr="00DA0641">
        <w:rPr>
          <w:rFonts w:cstheme="minorHAnsi"/>
        </w:rPr>
        <w:t xml:space="preserve"> </w:t>
      </w:r>
      <w:r w:rsidR="00795FE7">
        <w:rPr>
          <w:rFonts w:cstheme="minorHAnsi"/>
        </w:rPr>
        <w:t>with</w:t>
      </w:r>
      <w:r w:rsidRPr="00DA0641">
        <w:rPr>
          <w:rFonts w:cstheme="minorHAnsi"/>
        </w:rPr>
        <w:t xml:space="preserve"> </w:t>
      </w:r>
      <w:r w:rsidR="00031505" w:rsidRPr="00DA0641">
        <w:rPr>
          <w:rFonts w:cstheme="minorHAnsi"/>
        </w:rPr>
        <w:t>EXP4 in construction</w:t>
      </w:r>
      <w:r w:rsidRPr="00DA0641">
        <w:rPr>
          <w:rFonts w:cstheme="minorHAnsi"/>
        </w:rPr>
        <w:t xml:space="preserve"> being significant.</w:t>
      </w:r>
    </w:p>
    <w:p w14:paraId="424E0B6A" w14:textId="601C948A" w:rsidR="00D004E6" w:rsidRPr="00DA0641" w:rsidRDefault="00031505" w:rsidP="003B5594">
      <w:pPr>
        <w:rPr>
          <w:rFonts w:cstheme="minorHAnsi"/>
        </w:rPr>
      </w:pPr>
      <w:r w:rsidRPr="00DA0641">
        <w:rPr>
          <w:rFonts w:cstheme="minorHAnsi"/>
        </w:rPr>
        <w:t>EXP6, EXP7</w:t>
      </w:r>
      <w:r w:rsidR="00F349ED">
        <w:rPr>
          <w:rFonts w:cstheme="minorHAnsi"/>
        </w:rPr>
        <w:t>,</w:t>
      </w:r>
      <w:r w:rsidRPr="00DA0641">
        <w:rPr>
          <w:rFonts w:cstheme="minorHAnsi"/>
        </w:rPr>
        <w:t xml:space="preserve"> and EXP8</w:t>
      </w:r>
      <w:r w:rsidR="009968C8" w:rsidRPr="00DA0641">
        <w:rPr>
          <w:rFonts w:cstheme="minorHAnsi"/>
        </w:rPr>
        <w:t xml:space="preserve"> in Retail show </w:t>
      </w:r>
      <w:r w:rsidR="00F349ED">
        <w:rPr>
          <w:rFonts w:cstheme="minorHAnsi"/>
        </w:rPr>
        <w:t xml:space="preserve">a </w:t>
      </w:r>
      <w:r w:rsidR="009968C8" w:rsidRPr="00DA0641">
        <w:rPr>
          <w:rFonts w:cstheme="minorHAnsi"/>
        </w:rPr>
        <w:t>statistically significan</w:t>
      </w:r>
      <w:r w:rsidR="00F349ED">
        <w:rPr>
          <w:rFonts w:cstheme="minorHAnsi"/>
        </w:rPr>
        <w:t>t</w:t>
      </w:r>
      <w:r w:rsidR="009968C8" w:rsidRPr="00DA0641">
        <w:rPr>
          <w:rFonts w:cstheme="minorHAnsi"/>
        </w:rPr>
        <w:t xml:space="preserve"> difference (</w:t>
      </w:r>
      <w:r w:rsidR="009E0C09">
        <w:rPr>
          <w:rFonts w:cstheme="minorHAnsi"/>
        </w:rPr>
        <w:fldChar w:fldCharType="begin"/>
      </w:r>
      <w:r w:rsidR="009E0C09">
        <w:rPr>
          <w:rFonts w:cstheme="minorHAnsi"/>
        </w:rPr>
        <w:instrText xml:space="preserve"> REF _Ref31541978 \h </w:instrText>
      </w:r>
      <w:r w:rsidR="003B5594">
        <w:rPr>
          <w:rFonts w:cstheme="minorHAnsi"/>
        </w:rPr>
        <w:instrText xml:space="preserve"> \* MERGEFORMAT </w:instrText>
      </w:r>
      <w:r w:rsidR="009E0C09">
        <w:rPr>
          <w:rFonts w:cstheme="minorHAnsi"/>
        </w:rPr>
      </w:r>
      <w:r w:rsidR="009E0C09">
        <w:rPr>
          <w:rFonts w:cstheme="minorHAnsi"/>
        </w:rPr>
        <w:fldChar w:fldCharType="separate"/>
      </w:r>
      <w:r w:rsidR="00F70D7D" w:rsidRPr="00DA0641">
        <w:t xml:space="preserve">Table </w:t>
      </w:r>
      <w:r w:rsidR="00F70D7D">
        <w:rPr>
          <w:noProof/>
        </w:rPr>
        <w:t>26</w:t>
      </w:r>
      <w:r w:rsidR="009E0C09">
        <w:rPr>
          <w:rFonts w:cstheme="minorHAnsi"/>
        </w:rPr>
        <w:fldChar w:fldCharType="end"/>
      </w:r>
      <w:r w:rsidR="009968C8" w:rsidRPr="00DA0641">
        <w:rPr>
          <w:rFonts w:cstheme="minorHAnsi"/>
        </w:rPr>
        <w:t>) depending on respondent</w:t>
      </w:r>
      <w:r w:rsidRPr="00DA0641">
        <w:rPr>
          <w:rFonts w:cstheme="minorHAnsi"/>
        </w:rPr>
        <w:t>s’ years of experience. EXP8</w:t>
      </w:r>
      <w:r w:rsidR="009968C8" w:rsidRPr="00DA0641">
        <w:rPr>
          <w:rFonts w:cstheme="minorHAnsi"/>
        </w:rPr>
        <w:t xml:space="preserve"> is the only variable in Manufacturing that rejec</w:t>
      </w:r>
      <w:r w:rsidRPr="00DA0641">
        <w:rPr>
          <w:rFonts w:cstheme="minorHAnsi"/>
        </w:rPr>
        <w:t>ts the null hypothesis whereas</w:t>
      </w:r>
      <w:r w:rsidR="00795FE7">
        <w:rPr>
          <w:rFonts w:cstheme="minorHAnsi"/>
        </w:rPr>
        <w:t xml:space="preserve">, in Finance, </w:t>
      </w:r>
      <w:r w:rsidRPr="00DA0641">
        <w:rPr>
          <w:rFonts w:cstheme="minorHAnsi"/>
        </w:rPr>
        <w:t xml:space="preserve"> EXP1</w:t>
      </w:r>
      <w:r w:rsidR="009968C8" w:rsidRPr="00DA0641">
        <w:rPr>
          <w:rFonts w:cstheme="minorHAnsi"/>
        </w:rPr>
        <w:t xml:space="preserve">, </w:t>
      </w:r>
      <w:r w:rsidR="00C531A6" w:rsidRPr="00DA0641">
        <w:rPr>
          <w:rFonts w:cstheme="minorHAnsi"/>
        </w:rPr>
        <w:t>EXP5</w:t>
      </w:r>
      <w:r w:rsidR="00F349ED">
        <w:rPr>
          <w:rFonts w:cstheme="minorHAnsi"/>
        </w:rPr>
        <w:t>,</w:t>
      </w:r>
      <w:r w:rsidR="00C531A6" w:rsidRPr="00DA0641">
        <w:rPr>
          <w:rFonts w:cstheme="minorHAnsi"/>
        </w:rPr>
        <w:t xml:space="preserve"> and EXP6</w:t>
      </w:r>
      <w:r w:rsidR="009968C8" w:rsidRPr="00DA0641">
        <w:rPr>
          <w:rFonts w:cstheme="minorHAnsi"/>
        </w:rPr>
        <w:t xml:space="preserve"> are the ones that show a </w:t>
      </w:r>
      <w:r w:rsidR="00C531A6" w:rsidRPr="00DA0641">
        <w:rPr>
          <w:rFonts w:cstheme="minorHAnsi"/>
        </w:rPr>
        <w:t xml:space="preserve">significant </w:t>
      </w:r>
      <w:r w:rsidR="009968C8" w:rsidRPr="00DA0641">
        <w:rPr>
          <w:rFonts w:cstheme="minorHAnsi"/>
        </w:rPr>
        <w:t xml:space="preserve">difference </w:t>
      </w:r>
      <w:r w:rsidR="00C531A6" w:rsidRPr="00DA0641">
        <w:rPr>
          <w:rFonts w:cstheme="minorHAnsi"/>
        </w:rPr>
        <w:t xml:space="preserve"> </w:t>
      </w:r>
      <w:r w:rsidR="009968C8" w:rsidRPr="00DA0641">
        <w:rPr>
          <w:rFonts w:cstheme="minorHAnsi"/>
        </w:rPr>
        <w:t>influenced by respondents’ years of experience</w:t>
      </w:r>
      <w:r w:rsidRPr="00DA0641">
        <w:rPr>
          <w:rFonts w:cstheme="minorHAnsi"/>
        </w:rPr>
        <w:t xml:space="preserve"> in </w:t>
      </w:r>
      <w:r w:rsidR="00C531A6" w:rsidRPr="00DA0641">
        <w:rPr>
          <w:rFonts w:cstheme="minorHAnsi"/>
        </w:rPr>
        <w:t>BDA.</w:t>
      </w:r>
    </w:p>
    <w:p w14:paraId="4718AB89" w14:textId="77777777" w:rsidR="00D004E6" w:rsidRPr="00DA0641" w:rsidRDefault="00D004E6" w:rsidP="00D004E6">
      <w:pPr>
        <w:autoSpaceDE w:val="0"/>
        <w:autoSpaceDN w:val="0"/>
        <w:adjustRightInd w:val="0"/>
        <w:spacing w:after="0" w:line="240" w:lineRule="auto"/>
        <w:rPr>
          <w:rFonts w:ascii="Times New Roman" w:hAnsi="Times New Roman" w:cs="Times New Roman"/>
          <w:sz w:val="24"/>
          <w:szCs w:val="24"/>
        </w:rPr>
      </w:pPr>
    </w:p>
    <w:p w14:paraId="1879924B" w14:textId="77777777" w:rsidR="00D004E6" w:rsidRPr="00DA0641" w:rsidRDefault="00D004E6" w:rsidP="00D004E6">
      <w:pPr>
        <w:autoSpaceDE w:val="0"/>
        <w:autoSpaceDN w:val="0"/>
        <w:adjustRightInd w:val="0"/>
        <w:spacing w:after="0" w:line="240" w:lineRule="auto"/>
        <w:rPr>
          <w:rFonts w:ascii="Times New Roman" w:hAnsi="Times New Roman" w:cs="Times New Roman"/>
          <w:sz w:val="24"/>
          <w:szCs w:val="24"/>
        </w:rPr>
      </w:pPr>
    </w:p>
    <w:p w14:paraId="0AEE13D4" w14:textId="5A20382C" w:rsidR="00D004E6" w:rsidRPr="00DA0641" w:rsidRDefault="00D004E6" w:rsidP="00D004E6">
      <w:pPr>
        <w:pStyle w:val="Caption"/>
        <w:keepNext/>
      </w:pPr>
      <w:bookmarkStart w:id="507" w:name="_Ref31541978"/>
      <w:bookmarkStart w:id="508" w:name="_Toc35347698"/>
      <w:bookmarkStart w:id="509" w:name="_Toc49290875"/>
      <w:bookmarkStart w:id="510" w:name="_Toc73916240"/>
      <w:r w:rsidRPr="00DA0641">
        <w:t xml:space="preserve">Table </w:t>
      </w:r>
      <w:r w:rsidRPr="00DA0641">
        <w:fldChar w:fldCharType="begin"/>
      </w:r>
      <w:r w:rsidRPr="00DA0641">
        <w:instrText xml:space="preserve"> SEQ Table \* ARABIC </w:instrText>
      </w:r>
      <w:r w:rsidRPr="00DA0641">
        <w:fldChar w:fldCharType="separate"/>
      </w:r>
      <w:r w:rsidR="00F70D7D">
        <w:rPr>
          <w:noProof/>
        </w:rPr>
        <w:t>26</w:t>
      </w:r>
      <w:r w:rsidRPr="00DA0641">
        <w:fldChar w:fldCharType="end"/>
      </w:r>
      <w:bookmarkEnd w:id="507"/>
      <w:r w:rsidRPr="00DA0641">
        <w:t>- Kruskal Wallis Test for BDA exploitation by years of experience</w:t>
      </w:r>
      <w:bookmarkEnd w:id="508"/>
      <w:bookmarkEnd w:id="509"/>
      <w:bookmarkEnd w:id="510"/>
    </w:p>
    <w:tbl>
      <w:tblPr>
        <w:tblW w:w="0" w:type="auto"/>
        <w:tblLook w:val="04A0" w:firstRow="1" w:lastRow="0" w:firstColumn="1" w:lastColumn="0" w:noHBand="0" w:noVBand="1"/>
      </w:tblPr>
      <w:tblGrid>
        <w:gridCol w:w="1449"/>
        <w:gridCol w:w="908"/>
        <w:gridCol w:w="632"/>
        <w:gridCol w:w="632"/>
        <w:gridCol w:w="632"/>
        <w:gridCol w:w="632"/>
        <w:gridCol w:w="632"/>
        <w:gridCol w:w="632"/>
        <w:gridCol w:w="632"/>
        <w:gridCol w:w="632"/>
        <w:gridCol w:w="632"/>
        <w:gridCol w:w="733"/>
      </w:tblGrid>
      <w:tr w:rsidR="00B0702A" w:rsidRPr="00B0702A" w14:paraId="17F48E81" w14:textId="77777777" w:rsidTr="00B0702A">
        <w:trPr>
          <w:cantSplit/>
          <w:trHeight w:val="495"/>
        </w:trPr>
        <w:tc>
          <w:tcPr>
            <w:tcW w:w="0" w:type="auto"/>
            <w:gridSpan w:val="12"/>
            <w:tcBorders>
              <w:top w:val="single" w:sz="4" w:space="0" w:color="auto"/>
              <w:left w:val="single" w:sz="4" w:space="0" w:color="auto"/>
              <w:bottom w:val="single" w:sz="4" w:space="0" w:color="auto"/>
              <w:right w:val="single" w:sz="4" w:space="0" w:color="auto"/>
            </w:tcBorders>
            <w:shd w:val="clear" w:color="auto" w:fill="auto"/>
            <w:vAlign w:val="center"/>
            <w:hideMark/>
          </w:tcPr>
          <w:p w14:paraId="6A7B518D" w14:textId="77777777" w:rsidR="006B3A0A" w:rsidRPr="00B0702A" w:rsidRDefault="006B3A0A" w:rsidP="006B3A0A">
            <w:pPr>
              <w:spacing w:after="0" w:line="240" w:lineRule="auto"/>
              <w:jc w:val="center"/>
              <w:rPr>
                <w:rFonts w:eastAsia="Times New Roman" w:cstheme="minorHAnsi"/>
                <w:b/>
                <w:bCs/>
                <w:sz w:val="20"/>
                <w:szCs w:val="20"/>
                <w:lang w:eastAsia="en-GB"/>
              </w:rPr>
            </w:pPr>
            <w:r w:rsidRPr="00B0702A">
              <w:rPr>
                <w:rFonts w:eastAsia="Times New Roman" w:cstheme="minorHAnsi"/>
                <w:b/>
                <w:bCs/>
                <w:sz w:val="20"/>
                <w:szCs w:val="20"/>
                <w:lang w:eastAsia="en-GB"/>
              </w:rPr>
              <w:t>Test Statistics</w:t>
            </w:r>
            <w:r w:rsidRPr="00B0702A">
              <w:rPr>
                <w:rFonts w:eastAsia="Times New Roman" w:cstheme="minorHAnsi"/>
                <w:b/>
                <w:bCs/>
                <w:sz w:val="20"/>
                <w:szCs w:val="20"/>
                <w:vertAlign w:val="superscript"/>
                <w:lang w:eastAsia="en-GB"/>
              </w:rPr>
              <w:t xml:space="preserve">a,b </w:t>
            </w:r>
            <w:r w:rsidRPr="00B0702A">
              <w:rPr>
                <w:rFonts w:eastAsia="Times New Roman" w:cstheme="minorHAnsi"/>
                <w:b/>
                <w:bCs/>
                <w:sz w:val="20"/>
                <w:szCs w:val="20"/>
                <w:lang w:eastAsia="en-GB"/>
              </w:rPr>
              <w:t>for Big Data Analytics (BDA)</w:t>
            </w:r>
          </w:p>
        </w:tc>
      </w:tr>
      <w:tr w:rsidR="00B0702A" w:rsidRPr="00B0702A" w14:paraId="517F0C9D" w14:textId="77777777" w:rsidTr="00B0702A">
        <w:trPr>
          <w:cantSplit/>
          <w:trHeight w:val="315"/>
        </w:trPr>
        <w:tc>
          <w:tcPr>
            <w:tcW w:w="1384" w:type="dxa"/>
            <w:tcBorders>
              <w:top w:val="nil"/>
              <w:left w:val="single" w:sz="4" w:space="0" w:color="auto"/>
              <w:bottom w:val="single" w:sz="4" w:space="0" w:color="auto"/>
              <w:right w:val="single" w:sz="4" w:space="0" w:color="auto"/>
            </w:tcBorders>
            <w:shd w:val="clear" w:color="auto" w:fill="auto"/>
            <w:vAlign w:val="bottom"/>
            <w:hideMark/>
          </w:tcPr>
          <w:p w14:paraId="1C0B9D25" w14:textId="77777777" w:rsidR="006B3A0A" w:rsidRPr="00B0702A" w:rsidRDefault="006B3A0A" w:rsidP="006B3A0A">
            <w:pPr>
              <w:spacing w:after="0" w:line="240" w:lineRule="auto"/>
              <w:rPr>
                <w:rFonts w:eastAsia="Times New Roman" w:cstheme="minorHAnsi"/>
                <w:b/>
                <w:bCs/>
                <w:sz w:val="20"/>
                <w:szCs w:val="20"/>
                <w:lang w:eastAsia="en-GB"/>
              </w:rPr>
            </w:pPr>
            <w:r w:rsidRPr="00B0702A">
              <w:rPr>
                <w:rFonts w:eastAsia="Times New Roman" w:cstheme="minorHAnsi"/>
                <w:b/>
                <w:bCs/>
                <w:sz w:val="20"/>
                <w:szCs w:val="20"/>
                <w:lang w:eastAsia="en-GB"/>
              </w:rPr>
              <w:t>ORGSEC</w:t>
            </w:r>
          </w:p>
        </w:tc>
        <w:tc>
          <w:tcPr>
            <w:tcW w:w="1199" w:type="dxa"/>
            <w:tcBorders>
              <w:top w:val="nil"/>
              <w:left w:val="nil"/>
              <w:bottom w:val="single" w:sz="4" w:space="0" w:color="auto"/>
              <w:right w:val="single" w:sz="4" w:space="0" w:color="auto"/>
            </w:tcBorders>
            <w:shd w:val="clear" w:color="auto" w:fill="auto"/>
            <w:vAlign w:val="bottom"/>
            <w:hideMark/>
          </w:tcPr>
          <w:p w14:paraId="0498435A" w14:textId="77777777" w:rsidR="006B3A0A" w:rsidRPr="00B0702A" w:rsidRDefault="006B3A0A" w:rsidP="006B3A0A">
            <w:pPr>
              <w:spacing w:after="0" w:line="240" w:lineRule="auto"/>
              <w:rPr>
                <w:rFonts w:eastAsia="Times New Roman" w:cstheme="minorHAnsi"/>
                <w:b/>
                <w:bCs/>
                <w:sz w:val="20"/>
                <w:szCs w:val="20"/>
                <w:lang w:eastAsia="en-GB"/>
              </w:rPr>
            </w:pPr>
            <w:r w:rsidRPr="00B0702A">
              <w:rPr>
                <w:rFonts w:eastAsia="Times New Roman" w:cstheme="minorHAnsi"/>
                <w:b/>
                <w:bCs/>
                <w:sz w:val="20"/>
                <w:szCs w:val="20"/>
                <w:lang w:eastAsia="en-GB"/>
              </w:rPr>
              <w:t> </w:t>
            </w:r>
          </w:p>
        </w:tc>
        <w:tc>
          <w:tcPr>
            <w:tcW w:w="0" w:type="auto"/>
            <w:tcBorders>
              <w:top w:val="nil"/>
              <w:left w:val="nil"/>
              <w:bottom w:val="single" w:sz="4" w:space="0" w:color="auto"/>
              <w:right w:val="single" w:sz="4" w:space="0" w:color="auto"/>
            </w:tcBorders>
            <w:shd w:val="clear" w:color="auto" w:fill="auto"/>
            <w:vAlign w:val="center"/>
            <w:hideMark/>
          </w:tcPr>
          <w:p w14:paraId="605C7BEE" w14:textId="77777777" w:rsidR="006B3A0A" w:rsidRPr="00B0702A" w:rsidRDefault="006B3A0A" w:rsidP="006B3A0A">
            <w:pPr>
              <w:spacing w:after="0" w:line="240" w:lineRule="auto"/>
              <w:jc w:val="center"/>
              <w:rPr>
                <w:rFonts w:eastAsia="Times New Roman" w:cstheme="minorHAnsi"/>
                <w:b/>
                <w:bCs/>
                <w:sz w:val="20"/>
                <w:szCs w:val="20"/>
                <w:lang w:eastAsia="en-GB"/>
              </w:rPr>
            </w:pPr>
            <w:r w:rsidRPr="00B0702A">
              <w:rPr>
                <w:rFonts w:eastAsia="Times New Roman" w:cstheme="minorHAnsi"/>
                <w:b/>
                <w:bCs/>
                <w:sz w:val="20"/>
                <w:szCs w:val="20"/>
                <w:lang w:eastAsia="en-GB"/>
              </w:rPr>
              <w:t>EXP1</w:t>
            </w:r>
          </w:p>
        </w:tc>
        <w:tc>
          <w:tcPr>
            <w:tcW w:w="0" w:type="auto"/>
            <w:tcBorders>
              <w:top w:val="nil"/>
              <w:left w:val="nil"/>
              <w:bottom w:val="single" w:sz="4" w:space="0" w:color="auto"/>
              <w:right w:val="single" w:sz="4" w:space="0" w:color="auto"/>
            </w:tcBorders>
            <w:shd w:val="clear" w:color="auto" w:fill="auto"/>
            <w:vAlign w:val="center"/>
            <w:hideMark/>
          </w:tcPr>
          <w:p w14:paraId="570B480E" w14:textId="77777777" w:rsidR="006B3A0A" w:rsidRPr="00B0702A" w:rsidRDefault="006B3A0A" w:rsidP="006B3A0A">
            <w:pPr>
              <w:spacing w:after="0" w:line="240" w:lineRule="auto"/>
              <w:jc w:val="center"/>
              <w:rPr>
                <w:rFonts w:eastAsia="Times New Roman" w:cstheme="minorHAnsi"/>
                <w:b/>
                <w:bCs/>
                <w:sz w:val="20"/>
                <w:szCs w:val="20"/>
                <w:lang w:eastAsia="en-GB"/>
              </w:rPr>
            </w:pPr>
            <w:r w:rsidRPr="00B0702A">
              <w:rPr>
                <w:rFonts w:eastAsia="Times New Roman" w:cstheme="minorHAnsi"/>
                <w:b/>
                <w:bCs/>
                <w:sz w:val="20"/>
                <w:szCs w:val="20"/>
                <w:lang w:eastAsia="en-GB"/>
              </w:rPr>
              <w:t>EXP2</w:t>
            </w:r>
          </w:p>
        </w:tc>
        <w:tc>
          <w:tcPr>
            <w:tcW w:w="0" w:type="auto"/>
            <w:tcBorders>
              <w:top w:val="nil"/>
              <w:left w:val="nil"/>
              <w:bottom w:val="single" w:sz="4" w:space="0" w:color="auto"/>
              <w:right w:val="single" w:sz="4" w:space="0" w:color="auto"/>
            </w:tcBorders>
            <w:shd w:val="clear" w:color="auto" w:fill="auto"/>
            <w:vAlign w:val="center"/>
            <w:hideMark/>
          </w:tcPr>
          <w:p w14:paraId="66D81ED2" w14:textId="77777777" w:rsidR="006B3A0A" w:rsidRPr="00B0702A" w:rsidRDefault="006B3A0A" w:rsidP="006B3A0A">
            <w:pPr>
              <w:spacing w:after="0" w:line="240" w:lineRule="auto"/>
              <w:jc w:val="center"/>
              <w:rPr>
                <w:rFonts w:eastAsia="Times New Roman" w:cstheme="minorHAnsi"/>
                <w:b/>
                <w:bCs/>
                <w:sz w:val="20"/>
                <w:szCs w:val="20"/>
                <w:lang w:eastAsia="en-GB"/>
              </w:rPr>
            </w:pPr>
            <w:r w:rsidRPr="00B0702A">
              <w:rPr>
                <w:rFonts w:eastAsia="Times New Roman" w:cstheme="minorHAnsi"/>
                <w:b/>
                <w:bCs/>
                <w:sz w:val="20"/>
                <w:szCs w:val="20"/>
                <w:lang w:eastAsia="en-GB"/>
              </w:rPr>
              <w:t>EXP3</w:t>
            </w:r>
          </w:p>
        </w:tc>
        <w:tc>
          <w:tcPr>
            <w:tcW w:w="0" w:type="auto"/>
            <w:tcBorders>
              <w:top w:val="nil"/>
              <w:left w:val="nil"/>
              <w:bottom w:val="single" w:sz="4" w:space="0" w:color="auto"/>
              <w:right w:val="single" w:sz="4" w:space="0" w:color="auto"/>
            </w:tcBorders>
            <w:shd w:val="clear" w:color="auto" w:fill="auto"/>
            <w:vAlign w:val="center"/>
            <w:hideMark/>
          </w:tcPr>
          <w:p w14:paraId="0C23410C" w14:textId="77777777" w:rsidR="006B3A0A" w:rsidRPr="00B0702A" w:rsidRDefault="006B3A0A" w:rsidP="006B3A0A">
            <w:pPr>
              <w:spacing w:after="0" w:line="240" w:lineRule="auto"/>
              <w:jc w:val="center"/>
              <w:rPr>
                <w:rFonts w:eastAsia="Times New Roman" w:cstheme="minorHAnsi"/>
                <w:b/>
                <w:bCs/>
                <w:sz w:val="20"/>
                <w:szCs w:val="20"/>
                <w:lang w:eastAsia="en-GB"/>
              </w:rPr>
            </w:pPr>
            <w:r w:rsidRPr="00B0702A">
              <w:rPr>
                <w:rFonts w:eastAsia="Times New Roman" w:cstheme="minorHAnsi"/>
                <w:b/>
                <w:bCs/>
                <w:sz w:val="20"/>
                <w:szCs w:val="20"/>
                <w:lang w:eastAsia="en-GB"/>
              </w:rPr>
              <w:t>EXP4</w:t>
            </w:r>
          </w:p>
        </w:tc>
        <w:tc>
          <w:tcPr>
            <w:tcW w:w="0" w:type="auto"/>
            <w:tcBorders>
              <w:top w:val="nil"/>
              <w:left w:val="nil"/>
              <w:bottom w:val="single" w:sz="4" w:space="0" w:color="auto"/>
              <w:right w:val="single" w:sz="4" w:space="0" w:color="auto"/>
            </w:tcBorders>
            <w:shd w:val="clear" w:color="auto" w:fill="auto"/>
            <w:vAlign w:val="center"/>
            <w:hideMark/>
          </w:tcPr>
          <w:p w14:paraId="3F832C45" w14:textId="77777777" w:rsidR="006B3A0A" w:rsidRPr="00B0702A" w:rsidRDefault="006B3A0A" w:rsidP="006B3A0A">
            <w:pPr>
              <w:spacing w:after="0" w:line="240" w:lineRule="auto"/>
              <w:jc w:val="center"/>
              <w:rPr>
                <w:rFonts w:eastAsia="Times New Roman" w:cstheme="minorHAnsi"/>
                <w:b/>
                <w:bCs/>
                <w:sz w:val="20"/>
                <w:szCs w:val="20"/>
                <w:lang w:eastAsia="en-GB"/>
              </w:rPr>
            </w:pPr>
            <w:r w:rsidRPr="00B0702A">
              <w:rPr>
                <w:rFonts w:eastAsia="Times New Roman" w:cstheme="minorHAnsi"/>
                <w:b/>
                <w:bCs/>
                <w:sz w:val="20"/>
                <w:szCs w:val="20"/>
                <w:lang w:eastAsia="en-GB"/>
              </w:rPr>
              <w:t>EXP5</w:t>
            </w:r>
          </w:p>
        </w:tc>
        <w:tc>
          <w:tcPr>
            <w:tcW w:w="0" w:type="auto"/>
            <w:tcBorders>
              <w:top w:val="nil"/>
              <w:left w:val="nil"/>
              <w:bottom w:val="single" w:sz="4" w:space="0" w:color="auto"/>
              <w:right w:val="single" w:sz="4" w:space="0" w:color="auto"/>
            </w:tcBorders>
            <w:shd w:val="clear" w:color="auto" w:fill="auto"/>
            <w:vAlign w:val="center"/>
            <w:hideMark/>
          </w:tcPr>
          <w:p w14:paraId="264634C6" w14:textId="77777777" w:rsidR="006B3A0A" w:rsidRPr="00B0702A" w:rsidRDefault="006B3A0A" w:rsidP="006B3A0A">
            <w:pPr>
              <w:spacing w:after="0" w:line="240" w:lineRule="auto"/>
              <w:jc w:val="center"/>
              <w:rPr>
                <w:rFonts w:eastAsia="Times New Roman" w:cstheme="minorHAnsi"/>
                <w:b/>
                <w:bCs/>
                <w:sz w:val="20"/>
                <w:szCs w:val="20"/>
                <w:lang w:eastAsia="en-GB"/>
              </w:rPr>
            </w:pPr>
            <w:r w:rsidRPr="00B0702A">
              <w:rPr>
                <w:rFonts w:eastAsia="Times New Roman" w:cstheme="minorHAnsi"/>
                <w:b/>
                <w:bCs/>
                <w:sz w:val="20"/>
                <w:szCs w:val="20"/>
                <w:lang w:eastAsia="en-GB"/>
              </w:rPr>
              <w:t>EXP6</w:t>
            </w:r>
          </w:p>
        </w:tc>
        <w:tc>
          <w:tcPr>
            <w:tcW w:w="0" w:type="auto"/>
            <w:tcBorders>
              <w:top w:val="nil"/>
              <w:left w:val="nil"/>
              <w:bottom w:val="single" w:sz="4" w:space="0" w:color="auto"/>
              <w:right w:val="single" w:sz="4" w:space="0" w:color="auto"/>
            </w:tcBorders>
            <w:shd w:val="clear" w:color="auto" w:fill="auto"/>
            <w:vAlign w:val="center"/>
            <w:hideMark/>
          </w:tcPr>
          <w:p w14:paraId="6E63645F" w14:textId="77777777" w:rsidR="006B3A0A" w:rsidRPr="00B0702A" w:rsidRDefault="006B3A0A" w:rsidP="006B3A0A">
            <w:pPr>
              <w:spacing w:after="0" w:line="240" w:lineRule="auto"/>
              <w:jc w:val="center"/>
              <w:rPr>
                <w:rFonts w:eastAsia="Times New Roman" w:cstheme="minorHAnsi"/>
                <w:b/>
                <w:bCs/>
                <w:sz w:val="20"/>
                <w:szCs w:val="20"/>
                <w:lang w:eastAsia="en-GB"/>
              </w:rPr>
            </w:pPr>
            <w:r w:rsidRPr="00B0702A">
              <w:rPr>
                <w:rFonts w:eastAsia="Times New Roman" w:cstheme="minorHAnsi"/>
                <w:b/>
                <w:bCs/>
                <w:sz w:val="20"/>
                <w:szCs w:val="20"/>
                <w:lang w:eastAsia="en-GB"/>
              </w:rPr>
              <w:t>EXP7</w:t>
            </w:r>
          </w:p>
        </w:tc>
        <w:tc>
          <w:tcPr>
            <w:tcW w:w="0" w:type="auto"/>
            <w:tcBorders>
              <w:top w:val="nil"/>
              <w:left w:val="nil"/>
              <w:bottom w:val="single" w:sz="4" w:space="0" w:color="auto"/>
              <w:right w:val="single" w:sz="4" w:space="0" w:color="auto"/>
            </w:tcBorders>
            <w:shd w:val="clear" w:color="auto" w:fill="auto"/>
            <w:vAlign w:val="center"/>
            <w:hideMark/>
          </w:tcPr>
          <w:p w14:paraId="760E858C" w14:textId="77777777" w:rsidR="006B3A0A" w:rsidRPr="00B0702A" w:rsidRDefault="006B3A0A" w:rsidP="006B3A0A">
            <w:pPr>
              <w:spacing w:after="0" w:line="240" w:lineRule="auto"/>
              <w:jc w:val="center"/>
              <w:rPr>
                <w:rFonts w:eastAsia="Times New Roman" w:cstheme="minorHAnsi"/>
                <w:b/>
                <w:bCs/>
                <w:sz w:val="20"/>
                <w:szCs w:val="20"/>
                <w:lang w:eastAsia="en-GB"/>
              </w:rPr>
            </w:pPr>
            <w:r w:rsidRPr="00B0702A">
              <w:rPr>
                <w:rFonts w:eastAsia="Times New Roman" w:cstheme="minorHAnsi"/>
                <w:b/>
                <w:bCs/>
                <w:sz w:val="20"/>
                <w:szCs w:val="20"/>
                <w:lang w:eastAsia="en-GB"/>
              </w:rPr>
              <w:t>EXP8</w:t>
            </w:r>
          </w:p>
        </w:tc>
        <w:tc>
          <w:tcPr>
            <w:tcW w:w="0" w:type="auto"/>
            <w:tcBorders>
              <w:top w:val="nil"/>
              <w:left w:val="nil"/>
              <w:bottom w:val="single" w:sz="4" w:space="0" w:color="auto"/>
              <w:right w:val="single" w:sz="4" w:space="0" w:color="auto"/>
            </w:tcBorders>
            <w:shd w:val="clear" w:color="auto" w:fill="auto"/>
            <w:vAlign w:val="center"/>
            <w:hideMark/>
          </w:tcPr>
          <w:p w14:paraId="26264193" w14:textId="77777777" w:rsidR="006B3A0A" w:rsidRPr="00B0702A" w:rsidRDefault="006B3A0A" w:rsidP="006B3A0A">
            <w:pPr>
              <w:spacing w:after="0" w:line="240" w:lineRule="auto"/>
              <w:jc w:val="center"/>
              <w:rPr>
                <w:rFonts w:eastAsia="Times New Roman" w:cstheme="minorHAnsi"/>
                <w:b/>
                <w:bCs/>
                <w:sz w:val="20"/>
                <w:szCs w:val="20"/>
                <w:lang w:eastAsia="en-GB"/>
              </w:rPr>
            </w:pPr>
            <w:r w:rsidRPr="00B0702A">
              <w:rPr>
                <w:rFonts w:eastAsia="Times New Roman" w:cstheme="minorHAnsi"/>
                <w:b/>
                <w:bCs/>
                <w:sz w:val="20"/>
                <w:szCs w:val="20"/>
                <w:lang w:eastAsia="en-GB"/>
              </w:rPr>
              <w:t>EXP9</w:t>
            </w:r>
          </w:p>
        </w:tc>
        <w:tc>
          <w:tcPr>
            <w:tcW w:w="0" w:type="auto"/>
            <w:tcBorders>
              <w:top w:val="nil"/>
              <w:left w:val="nil"/>
              <w:bottom w:val="single" w:sz="4" w:space="0" w:color="auto"/>
              <w:right w:val="single" w:sz="4" w:space="0" w:color="auto"/>
            </w:tcBorders>
            <w:shd w:val="clear" w:color="auto" w:fill="auto"/>
            <w:vAlign w:val="center"/>
            <w:hideMark/>
          </w:tcPr>
          <w:p w14:paraId="24AE65AB" w14:textId="77777777" w:rsidR="006B3A0A" w:rsidRPr="00B0702A" w:rsidRDefault="006B3A0A" w:rsidP="006B3A0A">
            <w:pPr>
              <w:spacing w:after="0" w:line="240" w:lineRule="auto"/>
              <w:jc w:val="center"/>
              <w:rPr>
                <w:rFonts w:eastAsia="Times New Roman" w:cstheme="minorHAnsi"/>
                <w:b/>
                <w:bCs/>
                <w:sz w:val="20"/>
                <w:szCs w:val="20"/>
                <w:lang w:eastAsia="en-GB"/>
              </w:rPr>
            </w:pPr>
            <w:r w:rsidRPr="00B0702A">
              <w:rPr>
                <w:rFonts w:eastAsia="Times New Roman" w:cstheme="minorHAnsi"/>
                <w:b/>
                <w:bCs/>
                <w:sz w:val="20"/>
                <w:szCs w:val="20"/>
                <w:lang w:eastAsia="en-GB"/>
              </w:rPr>
              <w:t>EXP10</w:t>
            </w:r>
          </w:p>
        </w:tc>
      </w:tr>
      <w:tr w:rsidR="00B0702A" w:rsidRPr="00B0702A" w14:paraId="74190974" w14:textId="77777777" w:rsidTr="00B0702A">
        <w:trPr>
          <w:cantSplit/>
          <w:trHeight w:val="495"/>
        </w:trPr>
        <w:tc>
          <w:tcPr>
            <w:tcW w:w="1384" w:type="dxa"/>
            <w:vMerge w:val="restart"/>
            <w:tcBorders>
              <w:top w:val="nil"/>
              <w:left w:val="single" w:sz="4" w:space="0" w:color="auto"/>
              <w:bottom w:val="single" w:sz="4" w:space="0" w:color="000000"/>
              <w:right w:val="single" w:sz="4" w:space="0" w:color="auto"/>
            </w:tcBorders>
            <w:shd w:val="clear" w:color="auto" w:fill="auto"/>
            <w:hideMark/>
          </w:tcPr>
          <w:p w14:paraId="1213C56B" w14:textId="77777777" w:rsidR="006B3A0A" w:rsidRPr="00B0702A" w:rsidRDefault="006B3A0A" w:rsidP="00E801CB">
            <w:pPr>
              <w:spacing w:after="0" w:line="240" w:lineRule="auto"/>
              <w:rPr>
                <w:rFonts w:eastAsia="Times New Roman" w:cstheme="minorHAnsi"/>
                <w:b/>
                <w:bCs/>
                <w:sz w:val="20"/>
                <w:szCs w:val="20"/>
                <w:lang w:eastAsia="en-GB"/>
              </w:rPr>
            </w:pPr>
            <w:r w:rsidRPr="00B0702A">
              <w:rPr>
                <w:rFonts w:eastAsia="Times New Roman" w:cstheme="minorHAnsi"/>
                <w:b/>
                <w:bCs/>
                <w:sz w:val="20"/>
                <w:szCs w:val="20"/>
                <w:lang w:eastAsia="en-GB"/>
              </w:rPr>
              <w:t>Construction Sector</w:t>
            </w:r>
          </w:p>
        </w:tc>
        <w:tc>
          <w:tcPr>
            <w:tcW w:w="1199" w:type="dxa"/>
            <w:tcBorders>
              <w:top w:val="nil"/>
              <w:left w:val="nil"/>
              <w:bottom w:val="single" w:sz="4" w:space="0" w:color="auto"/>
              <w:right w:val="single" w:sz="4" w:space="0" w:color="auto"/>
            </w:tcBorders>
            <w:shd w:val="clear" w:color="auto" w:fill="auto"/>
            <w:vAlign w:val="center"/>
            <w:hideMark/>
          </w:tcPr>
          <w:p w14:paraId="1B89604E" w14:textId="77777777" w:rsidR="006B3A0A" w:rsidRPr="00B0702A" w:rsidRDefault="006B3A0A" w:rsidP="006B3A0A">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Kruskal-Wallis H</w:t>
            </w:r>
          </w:p>
        </w:tc>
        <w:tc>
          <w:tcPr>
            <w:tcW w:w="0" w:type="auto"/>
            <w:tcBorders>
              <w:top w:val="nil"/>
              <w:left w:val="nil"/>
              <w:bottom w:val="single" w:sz="4" w:space="0" w:color="auto"/>
              <w:right w:val="single" w:sz="4" w:space="0" w:color="auto"/>
            </w:tcBorders>
            <w:shd w:val="clear" w:color="auto" w:fill="auto"/>
            <w:vAlign w:val="center"/>
            <w:hideMark/>
          </w:tcPr>
          <w:p w14:paraId="0040604A"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6.595</w:t>
            </w:r>
          </w:p>
        </w:tc>
        <w:tc>
          <w:tcPr>
            <w:tcW w:w="0" w:type="auto"/>
            <w:tcBorders>
              <w:top w:val="nil"/>
              <w:left w:val="nil"/>
              <w:bottom w:val="single" w:sz="4" w:space="0" w:color="auto"/>
              <w:right w:val="single" w:sz="4" w:space="0" w:color="auto"/>
            </w:tcBorders>
            <w:shd w:val="clear" w:color="auto" w:fill="auto"/>
            <w:vAlign w:val="center"/>
            <w:hideMark/>
          </w:tcPr>
          <w:p w14:paraId="40BAA317"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4.004</w:t>
            </w:r>
          </w:p>
        </w:tc>
        <w:tc>
          <w:tcPr>
            <w:tcW w:w="0" w:type="auto"/>
            <w:tcBorders>
              <w:top w:val="nil"/>
              <w:left w:val="nil"/>
              <w:bottom w:val="single" w:sz="4" w:space="0" w:color="auto"/>
              <w:right w:val="single" w:sz="4" w:space="0" w:color="auto"/>
            </w:tcBorders>
            <w:shd w:val="clear" w:color="auto" w:fill="auto"/>
            <w:vAlign w:val="center"/>
            <w:hideMark/>
          </w:tcPr>
          <w:p w14:paraId="530F89A4"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4.155</w:t>
            </w:r>
          </w:p>
        </w:tc>
        <w:tc>
          <w:tcPr>
            <w:tcW w:w="0" w:type="auto"/>
            <w:tcBorders>
              <w:top w:val="nil"/>
              <w:left w:val="nil"/>
              <w:bottom w:val="single" w:sz="4" w:space="0" w:color="auto"/>
              <w:right w:val="single" w:sz="4" w:space="0" w:color="auto"/>
            </w:tcBorders>
            <w:shd w:val="clear" w:color="auto" w:fill="auto"/>
            <w:vAlign w:val="center"/>
            <w:hideMark/>
          </w:tcPr>
          <w:p w14:paraId="16202A1A"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9.099</w:t>
            </w:r>
          </w:p>
        </w:tc>
        <w:tc>
          <w:tcPr>
            <w:tcW w:w="0" w:type="auto"/>
            <w:tcBorders>
              <w:top w:val="nil"/>
              <w:left w:val="nil"/>
              <w:bottom w:val="single" w:sz="4" w:space="0" w:color="auto"/>
              <w:right w:val="single" w:sz="4" w:space="0" w:color="auto"/>
            </w:tcBorders>
            <w:shd w:val="clear" w:color="auto" w:fill="auto"/>
            <w:vAlign w:val="center"/>
            <w:hideMark/>
          </w:tcPr>
          <w:p w14:paraId="6AFBF2E5"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5.203</w:t>
            </w:r>
          </w:p>
        </w:tc>
        <w:tc>
          <w:tcPr>
            <w:tcW w:w="0" w:type="auto"/>
            <w:tcBorders>
              <w:top w:val="nil"/>
              <w:left w:val="nil"/>
              <w:bottom w:val="single" w:sz="4" w:space="0" w:color="auto"/>
              <w:right w:val="single" w:sz="4" w:space="0" w:color="auto"/>
            </w:tcBorders>
            <w:shd w:val="clear" w:color="auto" w:fill="auto"/>
            <w:vAlign w:val="center"/>
            <w:hideMark/>
          </w:tcPr>
          <w:p w14:paraId="5EA23805"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132</w:t>
            </w:r>
          </w:p>
        </w:tc>
        <w:tc>
          <w:tcPr>
            <w:tcW w:w="0" w:type="auto"/>
            <w:tcBorders>
              <w:top w:val="nil"/>
              <w:left w:val="nil"/>
              <w:bottom w:val="single" w:sz="4" w:space="0" w:color="auto"/>
              <w:right w:val="single" w:sz="4" w:space="0" w:color="auto"/>
            </w:tcBorders>
            <w:shd w:val="clear" w:color="auto" w:fill="auto"/>
            <w:vAlign w:val="center"/>
            <w:hideMark/>
          </w:tcPr>
          <w:p w14:paraId="104C0956"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4.499</w:t>
            </w:r>
          </w:p>
        </w:tc>
        <w:tc>
          <w:tcPr>
            <w:tcW w:w="0" w:type="auto"/>
            <w:tcBorders>
              <w:top w:val="nil"/>
              <w:left w:val="nil"/>
              <w:bottom w:val="single" w:sz="4" w:space="0" w:color="auto"/>
              <w:right w:val="single" w:sz="4" w:space="0" w:color="auto"/>
            </w:tcBorders>
            <w:shd w:val="clear" w:color="auto" w:fill="auto"/>
            <w:vAlign w:val="center"/>
            <w:hideMark/>
          </w:tcPr>
          <w:p w14:paraId="500EE2D6"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434</w:t>
            </w:r>
          </w:p>
        </w:tc>
        <w:tc>
          <w:tcPr>
            <w:tcW w:w="0" w:type="auto"/>
            <w:tcBorders>
              <w:top w:val="nil"/>
              <w:left w:val="nil"/>
              <w:bottom w:val="single" w:sz="4" w:space="0" w:color="auto"/>
              <w:right w:val="single" w:sz="4" w:space="0" w:color="auto"/>
            </w:tcBorders>
            <w:shd w:val="clear" w:color="auto" w:fill="auto"/>
            <w:vAlign w:val="center"/>
            <w:hideMark/>
          </w:tcPr>
          <w:p w14:paraId="6621073A"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3.194</w:t>
            </w:r>
          </w:p>
        </w:tc>
        <w:tc>
          <w:tcPr>
            <w:tcW w:w="0" w:type="auto"/>
            <w:tcBorders>
              <w:top w:val="nil"/>
              <w:left w:val="nil"/>
              <w:bottom w:val="single" w:sz="4" w:space="0" w:color="auto"/>
              <w:right w:val="single" w:sz="4" w:space="0" w:color="auto"/>
            </w:tcBorders>
            <w:shd w:val="clear" w:color="auto" w:fill="auto"/>
            <w:vAlign w:val="center"/>
            <w:hideMark/>
          </w:tcPr>
          <w:p w14:paraId="1C1F33F5"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794</w:t>
            </w:r>
          </w:p>
        </w:tc>
      </w:tr>
      <w:tr w:rsidR="00B0702A" w:rsidRPr="00B0702A" w14:paraId="5974EEC4" w14:textId="77777777" w:rsidTr="00B0702A">
        <w:trPr>
          <w:cantSplit/>
          <w:trHeight w:val="495"/>
        </w:trPr>
        <w:tc>
          <w:tcPr>
            <w:tcW w:w="1384" w:type="dxa"/>
            <w:vMerge/>
            <w:tcBorders>
              <w:top w:val="nil"/>
              <w:left w:val="single" w:sz="4" w:space="0" w:color="auto"/>
              <w:bottom w:val="single" w:sz="4" w:space="0" w:color="000000"/>
              <w:right w:val="single" w:sz="4" w:space="0" w:color="auto"/>
            </w:tcBorders>
            <w:shd w:val="clear" w:color="auto" w:fill="auto"/>
            <w:vAlign w:val="center"/>
            <w:hideMark/>
          </w:tcPr>
          <w:p w14:paraId="7F8CA3F8" w14:textId="77777777" w:rsidR="006B3A0A" w:rsidRPr="00B0702A" w:rsidRDefault="006B3A0A" w:rsidP="00E801CB">
            <w:pPr>
              <w:spacing w:after="0" w:line="240" w:lineRule="auto"/>
              <w:rPr>
                <w:rFonts w:eastAsia="Times New Roman" w:cstheme="minorHAnsi"/>
                <w:b/>
                <w:bCs/>
                <w:sz w:val="20"/>
                <w:szCs w:val="20"/>
                <w:lang w:eastAsia="en-GB"/>
              </w:rPr>
            </w:pPr>
          </w:p>
        </w:tc>
        <w:tc>
          <w:tcPr>
            <w:tcW w:w="1199" w:type="dxa"/>
            <w:tcBorders>
              <w:top w:val="nil"/>
              <w:left w:val="nil"/>
              <w:bottom w:val="single" w:sz="4" w:space="0" w:color="auto"/>
              <w:right w:val="single" w:sz="4" w:space="0" w:color="auto"/>
            </w:tcBorders>
            <w:shd w:val="clear" w:color="auto" w:fill="auto"/>
            <w:vAlign w:val="center"/>
            <w:hideMark/>
          </w:tcPr>
          <w:p w14:paraId="517B529C" w14:textId="77777777" w:rsidR="006B3A0A" w:rsidRPr="00B0702A" w:rsidRDefault="006B3A0A" w:rsidP="006B3A0A">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df</w:t>
            </w:r>
          </w:p>
        </w:tc>
        <w:tc>
          <w:tcPr>
            <w:tcW w:w="0" w:type="auto"/>
            <w:tcBorders>
              <w:top w:val="nil"/>
              <w:left w:val="nil"/>
              <w:bottom w:val="single" w:sz="4" w:space="0" w:color="auto"/>
              <w:right w:val="single" w:sz="4" w:space="0" w:color="auto"/>
            </w:tcBorders>
            <w:shd w:val="clear" w:color="auto" w:fill="auto"/>
            <w:vAlign w:val="center"/>
            <w:hideMark/>
          </w:tcPr>
          <w:p w14:paraId="031D0BB5"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3</w:t>
            </w:r>
          </w:p>
        </w:tc>
        <w:tc>
          <w:tcPr>
            <w:tcW w:w="0" w:type="auto"/>
            <w:tcBorders>
              <w:top w:val="nil"/>
              <w:left w:val="nil"/>
              <w:bottom w:val="single" w:sz="4" w:space="0" w:color="auto"/>
              <w:right w:val="single" w:sz="4" w:space="0" w:color="auto"/>
            </w:tcBorders>
            <w:shd w:val="clear" w:color="auto" w:fill="auto"/>
            <w:vAlign w:val="center"/>
            <w:hideMark/>
          </w:tcPr>
          <w:p w14:paraId="0C56DADA"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3</w:t>
            </w:r>
          </w:p>
        </w:tc>
        <w:tc>
          <w:tcPr>
            <w:tcW w:w="0" w:type="auto"/>
            <w:tcBorders>
              <w:top w:val="nil"/>
              <w:left w:val="nil"/>
              <w:bottom w:val="single" w:sz="4" w:space="0" w:color="auto"/>
              <w:right w:val="single" w:sz="4" w:space="0" w:color="auto"/>
            </w:tcBorders>
            <w:shd w:val="clear" w:color="auto" w:fill="auto"/>
            <w:vAlign w:val="center"/>
            <w:hideMark/>
          </w:tcPr>
          <w:p w14:paraId="7B16843B"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3</w:t>
            </w:r>
          </w:p>
        </w:tc>
        <w:tc>
          <w:tcPr>
            <w:tcW w:w="0" w:type="auto"/>
            <w:tcBorders>
              <w:top w:val="nil"/>
              <w:left w:val="nil"/>
              <w:bottom w:val="single" w:sz="4" w:space="0" w:color="auto"/>
              <w:right w:val="single" w:sz="4" w:space="0" w:color="auto"/>
            </w:tcBorders>
            <w:shd w:val="clear" w:color="auto" w:fill="auto"/>
            <w:vAlign w:val="center"/>
            <w:hideMark/>
          </w:tcPr>
          <w:p w14:paraId="29DBD49F"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3</w:t>
            </w:r>
          </w:p>
        </w:tc>
        <w:tc>
          <w:tcPr>
            <w:tcW w:w="0" w:type="auto"/>
            <w:tcBorders>
              <w:top w:val="nil"/>
              <w:left w:val="nil"/>
              <w:bottom w:val="single" w:sz="4" w:space="0" w:color="auto"/>
              <w:right w:val="single" w:sz="4" w:space="0" w:color="auto"/>
            </w:tcBorders>
            <w:shd w:val="clear" w:color="auto" w:fill="auto"/>
            <w:vAlign w:val="center"/>
            <w:hideMark/>
          </w:tcPr>
          <w:p w14:paraId="7178926E"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3</w:t>
            </w:r>
          </w:p>
        </w:tc>
        <w:tc>
          <w:tcPr>
            <w:tcW w:w="0" w:type="auto"/>
            <w:tcBorders>
              <w:top w:val="nil"/>
              <w:left w:val="nil"/>
              <w:bottom w:val="single" w:sz="4" w:space="0" w:color="auto"/>
              <w:right w:val="single" w:sz="4" w:space="0" w:color="auto"/>
            </w:tcBorders>
            <w:shd w:val="clear" w:color="auto" w:fill="auto"/>
            <w:vAlign w:val="center"/>
            <w:hideMark/>
          </w:tcPr>
          <w:p w14:paraId="3996686B"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3</w:t>
            </w:r>
          </w:p>
        </w:tc>
        <w:tc>
          <w:tcPr>
            <w:tcW w:w="0" w:type="auto"/>
            <w:tcBorders>
              <w:top w:val="nil"/>
              <w:left w:val="nil"/>
              <w:bottom w:val="single" w:sz="4" w:space="0" w:color="auto"/>
              <w:right w:val="single" w:sz="4" w:space="0" w:color="auto"/>
            </w:tcBorders>
            <w:shd w:val="clear" w:color="auto" w:fill="auto"/>
            <w:vAlign w:val="center"/>
            <w:hideMark/>
          </w:tcPr>
          <w:p w14:paraId="5A309E6C"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3</w:t>
            </w:r>
          </w:p>
        </w:tc>
        <w:tc>
          <w:tcPr>
            <w:tcW w:w="0" w:type="auto"/>
            <w:tcBorders>
              <w:top w:val="nil"/>
              <w:left w:val="nil"/>
              <w:bottom w:val="single" w:sz="4" w:space="0" w:color="auto"/>
              <w:right w:val="single" w:sz="4" w:space="0" w:color="auto"/>
            </w:tcBorders>
            <w:shd w:val="clear" w:color="auto" w:fill="auto"/>
            <w:vAlign w:val="center"/>
            <w:hideMark/>
          </w:tcPr>
          <w:p w14:paraId="163A6F00"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3</w:t>
            </w:r>
          </w:p>
        </w:tc>
        <w:tc>
          <w:tcPr>
            <w:tcW w:w="0" w:type="auto"/>
            <w:tcBorders>
              <w:top w:val="nil"/>
              <w:left w:val="nil"/>
              <w:bottom w:val="single" w:sz="4" w:space="0" w:color="auto"/>
              <w:right w:val="single" w:sz="4" w:space="0" w:color="auto"/>
            </w:tcBorders>
            <w:shd w:val="clear" w:color="auto" w:fill="auto"/>
            <w:vAlign w:val="center"/>
            <w:hideMark/>
          </w:tcPr>
          <w:p w14:paraId="5AC11DB4"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3</w:t>
            </w:r>
          </w:p>
        </w:tc>
        <w:tc>
          <w:tcPr>
            <w:tcW w:w="0" w:type="auto"/>
            <w:tcBorders>
              <w:top w:val="nil"/>
              <w:left w:val="nil"/>
              <w:bottom w:val="single" w:sz="4" w:space="0" w:color="auto"/>
              <w:right w:val="single" w:sz="4" w:space="0" w:color="auto"/>
            </w:tcBorders>
            <w:shd w:val="clear" w:color="auto" w:fill="auto"/>
            <w:vAlign w:val="center"/>
            <w:hideMark/>
          </w:tcPr>
          <w:p w14:paraId="3D9D5FE7"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3</w:t>
            </w:r>
          </w:p>
        </w:tc>
      </w:tr>
      <w:tr w:rsidR="00B0702A" w:rsidRPr="00B0702A" w14:paraId="445D27D6" w14:textId="77777777" w:rsidTr="00B0702A">
        <w:trPr>
          <w:cantSplit/>
          <w:trHeight w:val="495"/>
        </w:trPr>
        <w:tc>
          <w:tcPr>
            <w:tcW w:w="1384" w:type="dxa"/>
            <w:vMerge/>
            <w:tcBorders>
              <w:top w:val="nil"/>
              <w:left w:val="single" w:sz="4" w:space="0" w:color="auto"/>
              <w:bottom w:val="single" w:sz="4" w:space="0" w:color="000000"/>
              <w:right w:val="single" w:sz="4" w:space="0" w:color="auto"/>
            </w:tcBorders>
            <w:shd w:val="clear" w:color="auto" w:fill="auto"/>
            <w:vAlign w:val="center"/>
            <w:hideMark/>
          </w:tcPr>
          <w:p w14:paraId="75F8CAD6" w14:textId="77777777" w:rsidR="006B3A0A" w:rsidRPr="00B0702A" w:rsidRDefault="006B3A0A" w:rsidP="00E801CB">
            <w:pPr>
              <w:spacing w:after="0" w:line="240" w:lineRule="auto"/>
              <w:rPr>
                <w:rFonts w:eastAsia="Times New Roman" w:cstheme="minorHAnsi"/>
                <w:b/>
                <w:bCs/>
                <w:sz w:val="20"/>
                <w:szCs w:val="20"/>
                <w:lang w:eastAsia="en-GB"/>
              </w:rPr>
            </w:pPr>
          </w:p>
        </w:tc>
        <w:tc>
          <w:tcPr>
            <w:tcW w:w="1199" w:type="dxa"/>
            <w:tcBorders>
              <w:top w:val="nil"/>
              <w:left w:val="nil"/>
              <w:bottom w:val="single" w:sz="4" w:space="0" w:color="auto"/>
              <w:right w:val="single" w:sz="4" w:space="0" w:color="auto"/>
            </w:tcBorders>
            <w:shd w:val="clear" w:color="auto" w:fill="auto"/>
            <w:vAlign w:val="center"/>
            <w:hideMark/>
          </w:tcPr>
          <w:p w14:paraId="648A7AB0" w14:textId="77777777" w:rsidR="006B3A0A" w:rsidRPr="00B0702A" w:rsidRDefault="006B3A0A" w:rsidP="006B3A0A">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Asymp. Sig.</w:t>
            </w:r>
          </w:p>
        </w:tc>
        <w:tc>
          <w:tcPr>
            <w:tcW w:w="0" w:type="auto"/>
            <w:tcBorders>
              <w:top w:val="nil"/>
              <w:left w:val="nil"/>
              <w:bottom w:val="single" w:sz="4" w:space="0" w:color="auto"/>
              <w:right w:val="single" w:sz="4" w:space="0" w:color="auto"/>
            </w:tcBorders>
            <w:shd w:val="clear" w:color="auto" w:fill="auto"/>
            <w:vAlign w:val="center"/>
            <w:hideMark/>
          </w:tcPr>
          <w:p w14:paraId="2F919106"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086</w:t>
            </w:r>
          </w:p>
        </w:tc>
        <w:tc>
          <w:tcPr>
            <w:tcW w:w="0" w:type="auto"/>
            <w:tcBorders>
              <w:top w:val="nil"/>
              <w:left w:val="nil"/>
              <w:bottom w:val="single" w:sz="4" w:space="0" w:color="auto"/>
              <w:right w:val="single" w:sz="4" w:space="0" w:color="auto"/>
            </w:tcBorders>
            <w:shd w:val="clear" w:color="auto" w:fill="auto"/>
            <w:vAlign w:val="center"/>
            <w:hideMark/>
          </w:tcPr>
          <w:p w14:paraId="7E7559E9"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261</w:t>
            </w:r>
          </w:p>
        </w:tc>
        <w:tc>
          <w:tcPr>
            <w:tcW w:w="0" w:type="auto"/>
            <w:tcBorders>
              <w:top w:val="nil"/>
              <w:left w:val="nil"/>
              <w:bottom w:val="single" w:sz="4" w:space="0" w:color="auto"/>
              <w:right w:val="single" w:sz="4" w:space="0" w:color="auto"/>
            </w:tcBorders>
            <w:shd w:val="clear" w:color="auto" w:fill="auto"/>
            <w:vAlign w:val="center"/>
            <w:hideMark/>
          </w:tcPr>
          <w:p w14:paraId="77072B77"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245</w:t>
            </w:r>
          </w:p>
        </w:tc>
        <w:tc>
          <w:tcPr>
            <w:tcW w:w="0" w:type="auto"/>
            <w:tcBorders>
              <w:top w:val="nil"/>
              <w:left w:val="nil"/>
              <w:bottom w:val="single" w:sz="4" w:space="0" w:color="auto"/>
              <w:right w:val="single" w:sz="4" w:space="0" w:color="auto"/>
            </w:tcBorders>
            <w:shd w:val="clear" w:color="auto" w:fill="auto"/>
            <w:vAlign w:val="center"/>
            <w:hideMark/>
          </w:tcPr>
          <w:p w14:paraId="691B5CC1"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028</w:t>
            </w:r>
          </w:p>
        </w:tc>
        <w:tc>
          <w:tcPr>
            <w:tcW w:w="0" w:type="auto"/>
            <w:tcBorders>
              <w:top w:val="nil"/>
              <w:left w:val="nil"/>
              <w:bottom w:val="single" w:sz="4" w:space="0" w:color="auto"/>
              <w:right w:val="single" w:sz="4" w:space="0" w:color="auto"/>
            </w:tcBorders>
            <w:shd w:val="clear" w:color="auto" w:fill="auto"/>
            <w:vAlign w:val="center"/>
            <w:hideMark/>
          </w:tcPr>
          <w:p w14:paraId="59C240F0"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158</w:t>
            </w:r>
          </w:p>
        </w:tc>
        <w:tc>
          <w:tcPr>
            <w:tcW w:w="0" w:type="auto"/>
            <w:tcBorders>
              <w:top w:val="nil"/>
              <w:left w:val="nil"/>
              <w:bottom w:val="single" w:sz="4" w:space="0" w:color="auto"/>
              <w:right w:val="single" w:sz="4" w:space="0" w:color="auto"/>
            </w:tcBorders>
            <w:shd w:val="clear" w:color="auto" w:fill="auto"/>
            <w:vAlign w:val="center"/>
            <w:hideMark/>
          </w:tcPr>
          <w:p w14:paraId="0C421573"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545</w:t>
            </w:r>
          </w:p>
        </w:tc>
        <w:tc>
          <w:tcPr>
            <w:tcW w:w="0" w:type="auto"/>
            <w:tcBorders>
              <w:top w:val="nil"/>
              <w:left w:val="nil"/>
              <w:bottom w:val="single" w:sz="4" w:space="0" w:color="auto"/>
              <w:right w:val="single" w:sz="4" w:space="0" w:color="auto"/>
            </w:tcBorders>
            <w:shd w:val="clear" w:color="auto" w:fill="auto"/>
            <w:vAlign w:val="center"/>
            <w:hideMark/>
          </w:tcPr>
          <w:p w14:paraId="5E3DA395"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212</w:t>
            </w:r>
          </w:p>
        </w:tc>
        <w:tc>
          <w:tcPr>
            <w:tcW w:w="0" w:type="auto"/>
            <w:tcBorders>
              <w:top w:val="nil"/>
              <w:left w:val="nil"/>
              <w:bottom w:val="single" w:sz="4" w:space="0" w:color="auto"/>
              <w:right w:val="single" w:sz="4" w:space="0" w:color="auto"/>
            </w:tcBorders>
            <w:shd w:val="clear" w:color="auto" w:fill="auto"/>
            <w:vAlign w:val="center"/>
            <w:hideMark/>
          </w:tcPr>
          <w:p w14:paraId="7DB97DEA"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487</w:t>
            </w:r>
          </w:p>
        </w:tc>
        <w:tc>
          <w:tcPr>
            <w:tcW w:w="0" w:type="auto"/>
            <w:tcBorders>
              <w:top w:val="nil"/>
              <w:left w:val="nil"/>
              <w:bottom w:val="single" w:sz="4" w:space="0" w:color="auto"/>
              <w:right w:val="single" w:sz="4" w:space="0" w:color="auto"/>
            </w:tcBorders>
            <w:shd w:val="clear" w:color="auto" w:fill="auto"/>
            <w:vAlign w:val="center"/>
            <w:hideMark/>
          </w:tcPr>
          <w:p w14:paraId="502084B3"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363</w:t>
            </w:r>
          </w:p>
        </w:tc>
        <w:tc>
          <w:tcPr>
            <w:tcW w:w="0" w:type="auto"/>
            <w:tcBorders>
              <w:top w:val="nil"/>
              <w:left w:val="nil"/>
              <w:bottom w:val="single" w:sz="4" w:space="0" w:color="auto"/>
              <w:right w:val="single" w:sz="4" w:space="0" w:color="auto"/>
            </w:tcBorders>
            <w:shd w:val="clear" w:color="auto" w:fill="auto"/>
            <w:vAlign w:val="center"/>
            <w:hideMark/>
          </w:tcPr>
          <w:p w14:paraId="0A8FA943"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616</w:t>
            </w:r>
          </w:p>
        </w:tc>
      </w:tr>
      <w:tr w:rsidR="00B0702A" w:rsidRPr="00B0702A" w14:paraId="057E0F09" w14:textId="77777777" w:rsidTr="00B0702A">
        <w:trPr>
          <w:cantSplit/>
          <w:trHeight w:val="495"/>
        </w:trPr>
        <w:tc>
          <w:tcPr>
            <w:tcW w:w="1384" w:type="dxa"/>
            <w:vMerge w:val="restart"/>
            <w:tcBorders>
              <w:top w:val="nil"/>
              <w:left w:val="single" w:sz="4" w:space="0" w:color="auto"/>
              <w:bottom w:val="single" w:sz="4" w:space="0" w:color="000000"/>
              <w:right w:val="single" w:sz="4" w:space="0" w:color="auto"/>
            </w:tcBorders>
            <w:shd w:val="clear" w:color="auto" w:fill="auto"/>
            <w:hideMark/>
          </w:tcPr>
          <w:p w14:paraId="44CE14EF" w14:textId="77777777" w:rsidR="006B3A0A" w:rsidRPr="00B0702A" w:rsidRDefault="006B3A0A" w:rsidP="00E801CB">
            <w:pPr>
              <w:spacing w:after="0" w:line="240" w:lineRule="auto"/>
              <w:rPr>
                <w:rFonts w:eastAsia="Times New Roman" w:cstheme="minorHAnsi"/>
                <w:b/>
                <w:bCs/>
                <w:sz w:val="20"/>
                <w:szCs w:val="20"/>
                <w:lang w:eastAsia="en-GB"/>
              </w:rPr>
            </w:pPr>
            <w:r w:rsidRPr="00B0702A">
              <w:rPr>
                <w:rFonts w:eastAsia="Times New Roman" w:cstheme="minorHAnsi"/>
                <w:b/>
                <w:bCs/>
                <w:sz w:val="20"/>
                <w:szCs w:val="20"/>
                <w:lang w:eastAsia="en-GB"/>
              </w:rPr>
              <w:t>Retail Sector</w:t>
            </w:r>
          </w:p>
        </w:tc>
        <w:tc>
          <w:tcPr>
            <w:tcW w:w="1199" w:type="dxa"/>
            <w:tcBorders>
              <w:top w:val="nil"/>
              <w:left w:val="nil"/>
              <w:bottom w:val="single" w:sz="4" w:space="0" w:color="auto"/>
              <w:right w:val="single" w:sz="4" w:space="0" w:color="auto"/>
            </w:tcBorders>
            <w:shd w:val="clear" w:color="auto" w:fill="auto"/>
            <w:hideMark/>
          </w:tcPr>
          <w:p w14:paraId="3105E6A6" w14:textId="77777777" w:rsidR="006B3A0A" w:rsidRPr="00B0702A" w:rsidRDefault="006B3A0A" w:rsidP="006B3A0A">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Kruskal-Wallis H</w:t>
            </w:r>
          </w:p>
        </w:tc>
        <w:tc>
          <w:tcPr>
            <w:tcW w:w="0" w:type="auto"/>
            <w:tcBorders>
              <w:top w:val="nil"/>
              <w:left w:val="nil"/>
              <w:bottom w:val="single" w:sz="4" w:space="0" w:color="auto"/>
              <w:right w:val="single" w:sz="4" w:space="0" w:color="auto"/>
            </w:tcBorders>
            <w:shd w:val="clear" w:color="auto" w:fill="auto"/>
            <w:noWrap/>
            <w:hideMark/>
          </w:tcPr>
          <w:p w14:paraId="4A6E2F44"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203</w:t>
            </w:r>
          </w:p>
        </w:tc>
        <w:tc>
          <w:tcPr>
            <w:tcW w:w="0" w:type="auto"/>
            <w:tcBorders>
              <w:top w:val="nil"/>
              <w:left w:val="nil"/>
              <w:bottom w:val="single" w:sz="4" w:space="0" w:color="auto"/>
              <w:right w:val="single" w:sz="4" w:space="0" w:color="auto"/>
            </w:tcBorders>
            <w:shd w:val="clear" w:color="auto" w:fill="auto"/>
            <w:noWrap/>
            <w:hideMark/>
          </w:tcPr>
          <w:p w14:paraId="0018300E"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471</w:t>
            </w:r>
          </w:p>
        </w:tc>
        <w:tc>
          <w:tcPr>
            <w:tcW w:w="0" w:type="auto"/>
            <w:tcBorders>
              <w:top w:val="nil"/>
              <w:left w:val="nil"/>
              <w:bottom w:val="single" w:sz="4" w:space="0" w:color="auto"/>
              <w:right w:val="single" w:sz="4" w:space="0" w:color="auto"/>
            </w:tcBorders>
            <w:shd w:val="clear" w:color="auto" w:fill="auto"/>
            <w:noWrap/>
            <w:hideMark/>
          </w:tcPr>
          <w:p w14:paraId="3AF82F3A"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079</w:t>
            </w:r>
          </w:p>
        </w:tc>
        <w:tc>
          <w:tcPr>
            <w:tcW w:w="0" w:type="auto"/>
            <w:tcBorders>
              <w:top w:val="nil"/>
              <w:left w:val="nil"/>
              <w:bottom w:val="single" w:sz="4" w:space="0" w:color="auto"/>
              <w:right w:val="single" w:sz="4" w:space="0" w:color="auto"/>
            </w:tcBorders>
            <w:shd w:val="clear" w:color="auto" w:fill="auto"/>
            <w:noWrap/>
            <w:hideMark/>
          </w:tcPr>
          <w:p w14:paraId="5E388901"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3.507</w:t>
            </w:r>
          </w:p>
        </w:tc>
        <w:tc>
          <w:tcPr>
            <w:tcW w:w="0" w:type="auto"/>
            <w:tcBorders>
              <w:top w:val="nil"/>
              <w:left w:val="nil"/>
              <w:bottom w:val="single" w:sz="4" w:space="0" w:color="auto"/>
              <w:right w:val="single" w:sz="4" w:space="0" w:color="auto"/>
            </w:tcBorders>
            <w:shd w:val="clear" w:color="auto" w:fill="auto"/>
            <w:noWrap/>
            <w:hideMark/>
          </w:tcPr>
          <w:p w14:paraId="39ECD709"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316</w:t>
            </w:r>
          </w:p>
        </w:tc>
        <w:tc>
          <w:tcPr>
            <w:tcW w:w="0" w:type="auto"/>
            <w:tcBorders>
              <w:top w:val="nil"/>
              <w:left w:val="nil"/>
              <w:bottom w:val="single" w:sz="4" w:space="0" w:color="auto"/>
              <w:right w:val="single" w:sz="4" w:space="0" w:color="auto"/>
            </w:tcBorders>
            <w:shd w:val="clear" w:color="auto" w:fill="auto"/>
            <w:noWrap/>
            <w:hideMark/>
          </w:tcPr>
          <w:p w14:paraId="4E024EC8"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4.688</w:t>
            </w:r>
          </w:p>
        </w:tc>
        <w:tc>
          <w:tcPr>
            <w:tcW w:w="0" w:type="auto"/>
            <w:tcBorders>
              <w:top w:val="nil"/>
              <w:left w:val="nil"/>
              <w:bottom w:val="single" w:sz="4" w:space="0" w:color="auto"/>
              <w:right w:val="single" w:sz="4" w:space="0" w:color="auto"/>
            </w:tcBorders>
            <w:shd w:val="clear" w:color="auto" w:fill="auto"/>
            <w:noWrap/>
            <w:hideMark/>
          </w:tcPr>
          <w:p w14:paraId="499538AE"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6.617</w:t>
            </w:r>
          </w:p>
        </w:tc>
        <w:tc>
          <w:tcPr>
            <w:tcW w:w="0" w:type="auto"/>
            <w:tcBorders>
              <w:top w:val="nil"/>
              <w:left w:val="nil"/>
              <w:bottom w:val="single" w:sz="4" w:space="0" w:color="auto"/>
              <w:right w:val="single" w:sz="4" w:space="0" w:color="auto"/>
            </w:tcBorders>
            <w:shd w:val="clear" w:color="auto" w:fill="auto"/>
            <w:noWrap/>
            <w:hideMark/>
          </w:tcPr>
          <w:p w14:paraId="7CAC45DF"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4.504</w:t>
            </w:r>
          </w:p>
        </w:tc>
        <w:tc>
          <w:tcPr>
            <w:tcW w:w="0" w:type="auto"/>
            <w:tcBorders>
              <w:top w:val="nil"/>
              <w:left w:val="nil"/>
              <w:bottom w:val="single" w:sz="4" w:space="0" w:color="auto"/>
              <w:right w:val="single" w:sz="4" w:space="0" w:color="auto"/>
            </w:tcBorders>
            <w:shd w:val="clear" w:color="auto" w:fill="auto"/>
            <w:noWrap/>
            <w:hideMark/>
          </w:tcPr>
          <w:p w14:paraId="780173F8"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006</w:t>
            </w:r>
          </w:p>
        </w:tc>
        <w:tc>
          <w:tcPr>
            <w:tcW w:w="0" w:type="auto"/>
            <w:tcBorders>
              <w:top w:val="nil"/>
              <w:left w:val="nil"/>
              <w:bottom w:val="single" w:sz="4" w:space="0" w:color="auto"/>
              <w:right w:val="single" w:sz="4" w:space="0" w:color="auto"/>
            </w:tcBorders>
            <w:shd w:val="clear" w:color="auto" w:fill="auto"/>
            <w:noWrap/>
            <w:hideMark/>
          </w:tcPr>
          <w:p w14:paraId="6ACAE9F3"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077</w:t>
            </w:r>
          </w:p>
        </w:tc>
      </w:tr>
      <w:tr w:rsidR="00B0702A" w:rsidRPr="00B0702A" w14:paraId="0852BCAF" w14:textId="77777777" w:rsidTr="00B0702A">
        <w:trPr>
          <w:cantSplit/>
          <w:trHeight w:val="315"/>
        </w:trPr>
        <w:tc>
          <w:tcPr>
            <w:tcW w:w="1384" w:type="dxa"/>
            <w:vMerge/>
            <w:tcBorders>
              <w:top w:val="nil"/>
              <w:left w:val="single" w:sz="4" w:space="0" w:color="auto"/>
              <w:bottom w:val="single" w:sz="4" w:space="0" w:color="000000"/>
              <w:right w:val="single" w:sz="4" w:space="0" w:color="auto"/>
            </w:tcBorders>
            <w:shd w:val="clear" w:color="auto" w:fill="auto"/>
            <w:vAlign w:val="center"/>
            <w:hideMark/>
          </w:tcPr>
          <w:p w14:paraId="50137435" w14:textId="77777777" w:rsidR="006B3A0A" w:rsidRPr="00B0702A" w:rsidRDefault="006B3A0A" w:rsidP="00E801CB">
            <w:pPr>
              <w:spacing w:after="0" w:line="240" w:lineRule="auto"/>
              <w:rPr>
                <w:rFonts w:eastAsia="Times New Roman" w:cstheme="minorHAnsi"/>
                <w:b/>
                <w:bCs/>
                <w:sz w:val="20"/>
                <w:szCs w:val="20"/>
                <w:lang w:eastAsia="en-GB"/>
              </w:rPr>
            </w:pPr>
          </w:p>
        </w:tc>
        <w:tc>
          <w:tcPr>
            <w:tcW w:w="1199" w:type="dxa"/>
            <w:tcBorders>
              <w:top w:val="nil"/>
              <w:left w:val="nil"/>
              <w:bottom w:val="single" w:sz="4" w:space="0" w:color="auto"/>
              <w:right w:val="single" w:sz="4" w:space="0" w:color="auto"/>
            </w:tcBorders>
            <w:shd w:val="clear" w:color="auto" w:fill="auto"/>
            <w:hideMark/>
          </w:tcPr>
          <w:p w14:paraId="155DE7FA" w14:textId="77777777" w:rsidR="006B3A0A" w:rsidRPr="00B0702A" w:rsidRDefault="006B3A0A" w:rsidP="006B3A0A">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df</w:t>
            </w:r>
          </w:p>
        </w:tc>
        <w:tc>
          <w:tcPr>
            <w:tcW w:w="0" w:type="auto"/>
            <w:tcBorders>
              <w:top w:val="nil"/>
              <w:left w:val="nil"/>
              <w:bottom w:val="single" w:sz="4" w:space="0" w:color="auto"/>
              <w:right w:val="single" w:sz="4" w:space="0" w:color="auto"/>
            </w:tcBorders>
            <w:shd w:val="clear" w:color="auto" w:fill="auto"/>
            <w:noWrap/>
            <w:hideMark/>
          </w:tcPr>
          <w:p w14:paraId="4E9929AD"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w:t>
            </w:r>
          </w:p>
        </w:tc>
        <w:tc>
          <w:tcPr>
            <w:tcW w:w="0" w:type="auto"/>
            <w:tcBorders>
              <w:top w:val="nil"/>
              <w:left w:val="nil"/>
              <w:bottom w:val="single" w:sz="4" w:space="0" w:color="auto"/>
              <w:right w:val="single" w:sz="4" w:space="0" w:color="auto"/>
            </w:tcBorders>
            <w:shd w:val="clear" w:color="auto" w:fill="auto"/>
            <w:noWrap/>
            <w:hideMark/>
          </w:tcPr>
          <w:p w14:paraId="64E0B31A"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w:t>
            </w:r>
          </w:p>
        </w:tc>
        <w:tc>
          <w:tcPr>
            <w:tcW w:w="0" w:type="auto"/>
            <w:tcBorders>
              <w:top w:val="nil"/>
              <w:left w:val="nil"/>
              <w:bottom w:val="single" w:sz="4" w:space="0" w:color="auto"/>
              <w:right w:val="single" w:sz="4" w:space="0" w:color="auto"/>
            </w:tcBorders>
            <w:shd w:val="clear" w:color="auto" w:fill="auto"/>
            <w:noWrap/>
            <w:hideMark/>
          </w:tcPr>
          <w:p w14:paraId="1B43E3CF"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w:t>
            </w:r>
          </w:p>
        </w:tc>
        <w:tc>
          <w:tcPr>
            <w:tcW w:w="0" w:type="auto"/>
            <w:tcBorders>
              <w:top w:val="nil"/>
              <w:left w:val="nil"/>
              <w:bottom w:val="single" w:sz="4" w:space="0" w:color="auto"/>
              <w:right w:val="single" w:sz="4" w:space="0" w:color="auto"/>
            </w:tcBorders>
            <w:shd w:val="clear" w:color="auto" w:fill="auto"/>
            <w:noWrap/>
            <w:hideMark/>
          </w:tcPr>
          <w:p w14:paraId="16873D3D"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w:t>
            </w:r>
          </w:p>
        </w:tc>
        <w:tc>
          <w:tcPr>
            <w:tcW w:w="0" w:type="auto"/>
            <w:tcBorders>
              <w:top w:val="nil"/>
              <w:left w:val="nil"/>
              <w:bottom w:val="single" w:sz="4" w:space="0" w:color="auto"/>
              <w:right w:val="single" w:sz="4" w:space="0" w:color="auto"/>
            </w:tcBorders>
            <w:shd w:val="clear" w:color="auto" w:fill="auto"/>
            <w:noWrap/>
            <w:hideMark/>
          </w:tcPr>
          <w:p w14:paraId="5D451A1C"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w:t>
            </w:r>
          </w:p>
        </w:tc>
        <w:tc>
          <w:tcPr>
            <w:tcW w:w="0" w:type="auto"/>
            <w:tcBorders>
              <w:top w:val="nil"/>
              <w:left w:val="nil"/>
              <w:bottom w:val="single" w:sz="4" w:space="0" w:color="auto"/>
              <w:right w:val="single" w:sz="4" w:space="0" w:color="auto"/>
            </w:tcBorders>
            <w:shd w:val="clear" w:color="auto" w:fill="auto"/>
            <w:noWrap/>
            <w:hideMark/>
          </w:tcPr>
          <w:p w14:paraId="3F0792EB"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w:t>
            </w:r>
          </w:p>
        </w:tc>
        <w:tc>
          <w:tcPr>
            <w:tcW w:w="0" w:type="auto"/>
            <w:tcBorders>
              <w:top w:val="nil"/>
              <w:left w:val="nil"/>
              <w:bottom w:val="single" w:sz="4" w:space="0" w:color="auto"/>
              <w:right w:val="single" w:sz="4" w:space="0" w:color="auto"/>
            </w:tcBorders>
            <w:shd w:val="clear" w:color="auto" w:fill="auto"/>
            <w:noWrap/>
            <w:hideMark/>
          </w:tcPr>
          <w:p w14:paraId="209C06AF"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w:t>
            </w:r>
          </w:p>
        </w:tc>
        <w:tc>
          <w:tcPr>
            <w:tcW w:w="0" w:type="auto"/>
            <w:tcBorders>
              <w:top w:val="nil"/>
              <w:left w:val="nil"/>
              <w:bottom w:val="single" w:sz="4" w:space="0" w:color="auto"/>
              <w:right w:val="single" w:sz="4" w:space="0" w:color="auto"/>
            </w:tcBorders>
            <w:shd w:val="clear" w:color="auto" w:fill="auto"/>
            <w:noWrap/>
            <w:hideMark/>
          </w:tcPr>
          <w:p w14:paraId="1CB91BBA"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w:t>
            </w:r>
          </w:p>
        </w:tc>
        <w:tc>
          <w:tcPr>
            <w:tcW w:w="0" w:type="auto"/>
            <w:tcBorders>
              <w:top w:val="nil"/>
              <w:left w:val="nil"/>
              <w:bottom w:val="single" w:sz="4" w:space="0" w:color="auto"/>
              <w:right w:val="single" w:sz="4" w:space="0" w:color="auto"/>
            </w:tcBorders>
            <w:shd w:val="clear" w:color="auto" w:fill="auto"/>
            <w:noWrap/>
            <w:hideMark/>
          </w:tcPr>
          <w:p w14:paraId="0469723C"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w:t>
            </w:r>
          </w:p>
        </w:tc>
        <w:tc>
          <w:tcPr>
            <w:tcW w:w="0" w:type="auto"/>
            <w:tcBorders>
              <w:top w:val="nil"/>
              <w:left w:val="nil"/>
              <w:bottom w:val="single" w:sz="4" w:space="0" w:color="auto"/>
              <w:right w:val="single" w:sz="4" w:space="0" w:color="auto"/>
            </w:tcBorders>
            <w:shd w:val="clear" w:color="auto" w:fill="auto"/>
            <w:noWrap/>
            <w:hideMark/>
          </w:tcPr>
          <w:p w14:paraId="5C501C18"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w:t>
            </w:r>
          </w:p>
        </w:tc>
      </w:tr>
      <w:tr w:rsidR="00B0702A" w:rsidRPr="00B0702A" w14:paraId="0946B97D" w14:textId="77777777" w:rsidTr="00B0702A">
        <w:trPr>
          <w:cantSplit/>
          <w:trHeight w:val="495"/>
        </w:trPr>
        <w:tc>
          <w:tcPr>
            <w:tcW w:w="1384" w:type="dxa"/>
            <w:vMerge/>
            <w:tcBorders>
              <w:top w:val="nil"/>
              <w:left w:val="single" w:sz="4" w:space="0" w:color="auto"/>
              <w:bottom w:val="single" w:sz="4" w:space="0" w:color="000000"/>
              <w:right w:val="single" w:sz="4" w:space="0" w:color="auto"/>
            </w:tcBorders>
            <w:shd w:val="clear" w:color="auto" w:fill="auto"/>
            <w:vAlign w:val="center"/>
            <w:hideMark/>
          </w:tcPr>
          <w:p w14:paraId="691D31A1" w14:textId="77777777" w:rsidR="006B3A0A" w:rsidRPr="00B0702A" w:rsidRDefault="006B3A0A" w:rsidP="00E801CB">
            <w:pPr>
              <w:spacing w:after="0" w:line="240" w:lineRule="auto"/>
              <w:rPr>
                <w:rFonts w:eastAsia="Times New Roman" w:cstheme="minorHAnsi"/>
                <w:b/>
                <w:bCs/>
                <w:sz w:val="20"/>
                <w:szCs w:val="20"/>
                <w:lang w:eastAsia="en-GB"/>
              </w:rPr>
            </w:pPr>
          </w:p>
        </w:tc>
        <w:tc>
          <w:tcPr>
            <w:tcW w:w="1199" w:type="dxa"/>
            <w:tcBorders>
              <w:top w:val="nil"/>
              <w:left w:val="nil"/>
              <w:bottom w:val="single" w:sz="4" w:space="0" w:color="auto"/>
              <w:right w:val="single" w:sz="4" w:space="0" w:color="auto"/>
            </w:tcBorders>
            <w:shd w:val="clear" w:color="auto" w:fill="auto"/>
            <w:hideMark/>
          </w:tcPr>
          <w:p w14:paraId="2005E633" w14:textId="77777777" w:rsidR="006B3A0A" w:rsidRPr="00B0702A" w:rsidRDefault="006B3A0A" w:rsidP="006B3A0A">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Asymp. Sig.</w:t>
            </w:r>
          </w:p>
        </w:tc>
        <w:tc>
          <w:tcPr>
            <w:tcW w:w="0" w:type="auto"/>
            <w:tcBorders>
              <w:top w:val="nil"/>
              <w:left w:val="nil"/>
              <w:bottom w:val="single" w:sz="4" w:space="0" w:color="auto"/>
              <w:right w:val="single" w:sz="4" w:space="0" w:color="auto"/>
            </w:tcBorders>
            <w:shd w:val="clear" w:color="auto" w:fill="auto"/>
            <w:noWrap/>
            <w:hideMark/>
          </w:tcPr>
          <w:p w14:paraId="1D5CFDE8"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652</w:t>
            </w:r>
          </w:p>
        </w:tc>
        <w:tc>
          <w:tcPr>
            <w:tcW w:w="0" w:type="auto"/>
            <w:tcBorders>
              <w:top w:val="nil"/>
              <w:left w:val="nil"/>
              <w:bottom w:val="single" w:sz="4" w:space="0" w:color="auto"/>
              <w:right w:val="single" w:sz="4" w:space="0" w:color="auto"/>
            </w:tcBorders>
            <w:shd w:val="clear" w:color="auto" w:fill="auto"/>
            <w:noWrap/>
            <w:hideMark/>
          </w:tcPr>
          <w:p w14:paraId="13857CC9"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225</w:t>
            </w:r>
          </w:p>
        </w:tc>
        <w:tc>
          <w:tcPr>
            <w:tcW w:w="0" w:type="auto"/>
            <w:tcBorders>
              <w:top w:val="nil"/>
              <w:left w:val="nil"/>
              <w:bottom w:val="single" w:sz="4" w:space="0" w:color="auto"/>
              <w:right w:val="single" w:sz="4" w:space="0" w:color="auto"/>
            </w:tcBorders>
            <w:shd w:val="clear" w:color="auto" w:fill="auto"/>
            <w:noWrap/>
            <w:hideMark/>
          </w:tcPr>
          <w:p w14:paraId="0310D3C9"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779</w:t>
            </w:r>
          </w:p>
        </w:tc>
        <w:tc>
          <w:tcPr>
            <w:tcW w:w="0" w:type="auto"/>
            <w:tcBorders>
              <w:top w:val="nil"/>
              <w:left w:val="nil"/>
              <w:bottom w:val="single" w:sz="4" w:space="0" w:color="auto"/>
              <w:right w:val="single" w:sz="4" w:space="0" w:color="auto"/>
            </w:tcBorders>
            <w:shd w:val="clear" w:color="auto" w:fill="auto"/>
            <w:noWrap/>
            <w:hideMark/>
          </w:tcPr>
          <w:p w14:paraId="3799724E"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061</w:t>
            </w:r>
          </w:p>
        </w:tc>
        <w:tc>
          <w:tcPr>
            <w:tcW w:w="0" w:type="auto"/>
            <w:tcBorders>
              <w:top w:val="nil"/>
              <w:left w:val="nil"/>
              <w:bottom w:val="single" w:sz="4" w:space="0" w:color="auto"/>
              <w:right w:val="single" w:sz="4" w:space="0" w:color="auto"/>
            </w:tcBorders>
            <w:shd w:val="clear" w:color="auto" w:fill="auto"/>
            <w:noWrap/>
            <w:hideMark/>
          </w:tcPr>
          <w:p w14:paraId="14C2DB3B"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574</w:t>
            </w:r>
          </w:p>
        </w:tc>
        <w:tc>
          <w:tcPr>
            <w:tcW w:w="0" w:type="auto"/>
            <w:tcBorders>
              <w:top w:val="nil"/>
              <w:left w:val="nil"/>
              <w:bottom w:val="single" w:sz="4" w:space="0" w:color="auto"/>
              <w:right w:val="single" w:sz="4" w:space="0" w:color="auto"/>
            </w:tcBorders>
            <w:shd w:val="clear" w:color="auto" w:fill="auto"/>
            <w:noWrap/>
            <w:hideMark/>
          </w:tcPr>
          <w:p w14:paraId="12611617"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030</w:t>
            </w:r>
          </w:p>
        </w:tc>
        <w:tc>
          <w:tcPr>
            <w:tcW w:w="0" w:type="auto"/>
            <w:tcBorders>
              <w:top w:val="nil"/>
              <w:left w:val="nil"/>
              <w:bottom w:val="single" w:sz="4" w:space="0" w:color="auto"/>
              <w:right w:val="single" w:sz="4" w:space="0" w:color="auto"/>
            </w:tcBorders>
            <w:shd w:val="clear" w:color="auto" w:fill="auto"/>
            <w:noWrap/>
            <w:hideMark/>
          </w:tcPr>
          <w:p w14:paraId="319937EA"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010</w:t>
            </w:r>
          </w:p>
        </w:tc>
        <w:tc>
          <w:tcPr>
            <w:tcW w:w="0" w:type="auto"/>
            <w:tcBorders>
              <w:top w:val="nil"/>
              <w:left w:val="nil"/>
              <w:bottom w:val="single" w:sz="4" w:space="0" w:color="auto"/>
              <w:right w:val="single" w:sz="4" w:space="0" w:color="auto"/>
            </w:tcBorders>
            <w:shd w:val="clear" w:color="auto" w:fill="auto"/>
            <w:noWrap/>
            <w:hideMark/>
          </w:tcPr>
          <w:p w14:paraId="5E02D164"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034</w:t>
            </w:r>
          </w:p>
        </w:tc>
        <w:tc>
          <w:tcPr>
            <w:tcW w:w="0" w:type="auto"/>
            <w:tcBorders>
              <w:top w:val="nil"/>
              <w:left w:val="nil"/>
              <w:bottom w:val="single" w:sz="4" w:space="0" w:color="auto"/>
              <w:right w:val="single" w:sz="4" w:space="0" w:color="auto"/>
            </w:tcBorders>
            <w:shd w:val="clear" w:color="auto" w:fill="auto"/>
            <w:noWrap/>
            <w:hideMark/>
          </w:tcPr>
          <w:p w14:paraId="2D27CAD0"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157</w:t>
            </w:r>
          </w:p>
        </w:tc>
        <w:tc>
          <w:tcPr>
            <w:tcW w:w="0" w:type="auto"/>
            <w:tcBorders>
              <w:top w:val="nil"/>
              <w:left w:val="nil"/>
              <w:bottom w:val="single" w:sz="4" w:space="0" w:color="auto"/>
              <w:right w:val="single" w:sz="4" w:space="0" w:color="auto"/>
            </w:tcBorders>
            <w:shd w:val="clear" w:color="auto" w:fill="auto"/>
            <w:noWrap/>
            <w:hideMark/>
          </w:tcPr>
          <w:p w14:paraId="6A9C4D19"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299</w:t>
            </w:r>
          </w:p>
        </w:tc>
      </w:tr>
      <w:tr w:rsidR="00B0702A" w:rsidRPr="00B0702A" w14:paraId="749046E5" w14:textId="77777777" w:rsidTr="00B0702A">
        <w:trPr>
          <w:cantSplit/>
          <w:trHeight w:val="495"/>
        </w:trPr>
        <w:tc>
          <w:tcPr>
            <w:tcW w:w="1384" w:type="dxa"/>
            <w:vMerge w:val="restart"/>
            <w:tcBorders>
              <w:top w:val="nil"/>
              <w:left w:val="single" w:sz="4" w:space="0" w:color="auto"/>
              <w:bottom w:val="single" w:sz="4" w:space="0" w:color="000000"/>
              <w:right w:val="single" w:sz="4" w:space="0" w:color="auto"/>
            </w:tcBorders>
            <w:shd w:val="clear" w:color="auto" w:fill="auto"/>
            <w:hideMark/>
          </w:tcPr>
          <w:p w14:paraId="7946981E" w14:textId="77777777" w:rsidR="006B3A0A" w:rsidRPr="00B0702A" w:rsidRDefault="006B3A0A" w:rsidP="00E801CB">
            <w:pPr>
              <w:spacing w:after="0" w:line="240" w:lineRule="auto"/>
              <w:rPr>
                <w:rFonts w:eastAsia="Times New Roman" w:cstheme="minorHAnsi"/>
                <w:b/>
                <w:bCs/>
                <w:sz w:val="20"/>
                <w:szCs w:val="20"/>
                <w:lang w:eastAsia="en-GB"/>
              </w:rPr>
            </w:pPr>
            <w:r w:rsidRPr="00B0702A">
              <w:rPr>
                <w:rFonts w:eastAsia="Times New Roman" w:cstheme="minorHAnsi"/>
                <w:b/>
                <w:bCs/>
                <w:sz w:val="20"/>
                <w:szCs w:val="20"/>
                <w:lang w:eastAsia="en-GB"/>
              </w:rPr>
              <w:t>Finance Sector</w:t>
            </w:r>
          </w:p>
        </w:tc>
        <w:tc>
          <w:tcPr>
            <w:tcW w:w="1199" w:type="dxa"/>
            <w:tcBorders>
              <w:top w:val="nil"/>
              <w:left w:val="nil"/>
              <w:bottom w:val="single" w:sz="4" w:space="0" w:color="auto"/>
              <w:right w:val="single" w:sz="4" w:space="0" w:color="auto"/>
            </w:tcBorders>
            <w:shd w:val="clear" w:color="auto" w:fill="auto"/>
            <w:hideMark/>
          </w:tcPr>
          <w:p w14:paraId="2446C171" w14:textId="77777777" w:rsidR="006B3A0A" w:rsidRPr="00B0702A" w:rsidRDefault="006B3A0A" w:rsidP="006B3A0A">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Kruskal-Wallis H</w:t>
            </w:r>
          </w:p>
        </w:tc>
        <w:tc>
          <w:tcPr>
            <w:tcW w:w="0" w:type="auto"/>
            <w:tcBorders>
              <w:top w:val="nil"/>
              <w:left w:val="nil"/>
              <w:bottom w:val="single" w:sz="4" w:space="0" w:color="auto"/>
              <w:right w:val="single" w:sz="4" w:space="0" w:color="auto"/>
            </w:tcBorders>
            <w:shd w:val="clear" w:color="auto" w:fill="auto"/>
            <w:noWrap/>
            <w:hideMark/>
          </w:tcPr>
          <w:p w14:paraId="4977E058"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4.898</w:t>
            </w:r>
          </w:p>
        </w:tc>
        <w:tc>
          <w:tcPr>
            <w:tcW w:w="0" w:type="auto"/>
            <w:tcBorders>
              <w:top w:val="nil"/>
              <w:left w:val="nil"/>
              <w:bottom w:val="single" w:sz="4" w:space="0" w:color="auto"/>
              <w:right w:val="single" w:sz="4" w:space="0" w:color="auto"/>
            </w:tcBorders>
            <w:shd w:val="clear" w:color="auto" w:fill="auto"/>
            <w:noWrap/>
            <w:hideMark/>
          </w:tcPr>
          <w:p w14:paraId="16E67713"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239</w:t>
            </w:r>
          </w:p>
        </w:tc>
        <w:tc>
          <w:tcPr>
            <w:tcW w:w="0" w:type="auto"/>
            <w:tcBorders>
              <w:top w:val="nil"/>
              <w:left w:val="nil"/>
              <w:bottom w:val="single" w:sz="4" w:space="0" w:color="auto"/>
              <w:right w:val="single" w:sz="4" w:space="0" w:color="auto"/>
            </w:tcBorders>
            <w:shd w:val="clear" w:color="auto" w:fill="auto"/>
            <w:noWrap/>
            <w:hideMark/>
          </w:tcPr>
          <w:p w14:paraId="2272C4FC"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529</w:t>
            </w:r>
          </w:p>
        </w:tc>
        <w:tc>
          <w:tcPr>
            <w:tcW w:w="0" w:type="auto"/>
            <w:tcBorders>
              <w:top w:val="nil"/>
              <w:left w:val="nil"/>
              <w:bottom w:val="single" w:sz="4" w:space="0" w:color="auto"/>
              <w:right w:val="single" w:sz="4" w:space="0" w:color="auto"/>
            </w:tcBorders>
            <w:shd w:val="clear" w:color="auto" w:fill="auto"/>
            <w:noWrap/>
            <w:hideMark/>
          </w:tcPr>
          <w:p w14:paraId="27FBAA0D"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788</w:t>
            </w:r>
          </w:p>
        </w:tc>
        <w:tc>
          <w:tcPr>
            <w:tcW w:w="0" w:type="auto"/>
            <w:tcBorders>
              <w:top w:val="nil"/>
              <w:left w:val="nil"/>
              <w:bottom w:val="single" w:sz="4" w:space="0" w:color="auto"/>
              <w:right w:val="single" w:sz="4" w:space="0" w:color="auto"/>
            </w:tcBorders>
            <w:shd w:val="clear" w:color="auto" w:fill="auto"/>
            <w:noWrap/>
            <w:hideMark/>
          </w:tcPr>
          <w:p w14:paraId="7CB77888"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4.886</w:t>
            </w:r>
          </w:p>
        </w:tc>
        <w:tc>
          <w:tcPr>
            <w:tcW w:w="0" w:type="auto"/>
            <w:tcBorders>
              <w:top w:val="nil"/>
              <w:left w:val="nil"/>
              <w:bottom w:val="single" w:sz="4" w:space="0" w:color="auto"/>
              <w:right w:val="single" w:sz="4" w:space="0" w:color="auto"/>
            </w:tcBorders>
            <w:shd w:val="clear" w:color="auto" w:fill="auto"/>
            <w:noWrap/>
            <w:hideMark/>
          </w:tcPr>
          <w:p w14:paraId="2597E202"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5.088</w:t>
            </w:r>
          </w:p>
        </w:tc>
        <w:tc>
          <w:tcPr>
            <w:tcW w:w="0" w:type="auto"/>
            <w:tcBorders>
              <w:top w:val="nil"/>
              <w:left w:val="nil"/>
              <w:bottom w:val="single" w:sz="4" w:space="0" w:color="auto"/>
              <w:right w:val="single" w:sz="4" w:space="0" w:color="auto"/>
            </w:tcBorders>
            <w:shd w:val="clear" w:color="auto" w:fill="auto"/>
            <w:noWrap/>
            <w:hideMark/>
          </w:tcPr>
          <w:p w14:paraId="4EC63015"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3.363</w:t>
            </w:r>
          </w:p>
        </w:tc>
        <w:tc>
          <w:tcPr>
            <w:tcW w:w="0" w:type="auto"/>
            <w:tcBorders>
              <w:top w:val="nil"/>
              <w:left w:val="nil"/>
              <w:bottom w:val="single" w:sz="4" w:space="0" w:color="auto"/>
              <w:right w:val="single" w:sz="4" w:space="0" w:color="auto"/>
            </w:tcBorders>
            <w:shd w:val="clear" w:color="auto" w:fill="auto"/>
            <w:noWrap/>
            <w:hideMark/>
          </w:tcPr>
          <w:p w14:paraId="242F68CD"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025</w:t>
            </w:r>
          </w:p>
        </w:tc>
        <w:tc>
          <w:tcPr>
            <w:tcW w:w="0" w:type="auto"/>
            <w:tcBorders>
              <w:top w:val="nil"/>
              <w:left w:val="nil"/>
              <w:bottom w:val="single" w:sz="4" w:space="0" w:color="auto"/>
              <w:right w:val="single" w:sz="4" w:space="0" w:color="auto"/>
            </w:tcBorders>
            <w:shd w:val="clear" w:color="auto" w:fill="auto"/>
            <w:noWrap/>
            <w:hideMark/>
          </w:tcPr>
          <w:p w14:paraId="49D44BC6"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292</w:t>
            </w:r>
          </w:p>
        </w:tc>
        <w:tc>
          <w:tcPr>
            <w:tcW w:w="0" w:type="auto"/>
            <w:tcBorders>
              <w:top w:val="nil"/>
              <w:left w:val="nil"/>
              <w:bottom w:val="single" w:sz="4" w:space="0" w:color="auto"/>
              <w:right w:val="single" w:sz="4" w:space="0" w:color="auto"/>
            </w:tcBorders>
            <w:shd w:val="clear" w:color="auto" w:fill="auto"/>
            <w:noWrap/>
            <w:hideMark/>
          </w:tcPr>
          <w:p w14:paraId="706BD9D2"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687</w:t>
            </w:r>
          </w:p>
        </w:tc>
      </w:tr>
      <w:tr w:rsidR="00B0702A" w:rsidRPr="00B0702A" w14:paraId="7D935B40" w14:textId="77777777" w:rsidTr="00B0702A">
        <w:trPr>
          <w:cantSplit/>
          <w:trHeight w:val="495"/>
        </w:trPr>
        <w:tc>
          <w:tcPr>
            <w:tcW w:w="1384" w:type="dxa"/>
            <w:vMerge/>
            <w:tcBorders>
              <w:top w:val="nil"/>
              <w:left w:val="single" w:sz="4" w:space="0" w:color="auto"/>
              <w:bottom w:val="single" w:sz="4" w:space="0" w:color="000000"/>
              <w:right w:val="single" w:sz="4" w:space="0" w:color="auto"/>
            </w:tcBorders>
            <w:shd w:val="clear" w:color="auto" w:fill="auto"/>
            <w:vAlign w:val="center"/>
            <w:hideMark/>
          </w:tcPr>
          <w:p w14:paraId="5DFCB7E6" w14:textId="77777777" w:rsidR="006B3A0A" w:rsidRPr="00B0702A" w:rsidRDefault="006B3A0A" w:rsidP="00E801CB">
            <w:pPr>
              <w:spacing w:after="0" w:line="240" w:lineRule="auto"/>
              <w:rPr>
                <w:rFonts w:eastAsia="Times New Roman" w:cstheme="minorHAnsi"/>
                <w:b/>
                <w:bCs/>
                <w:sz w:val="20"/>
                <w:szCs w:val="20"/>
                <w:lang w:eastAsia="en-GB"/>
              </w:rPr>
            </w:pPr>
          </w:p>
        </w:tc>
        <w:tc>
          <w:tcPr>
            <w:tcW w:w="1199" w:type="dxa"/>
            <w:tcBorders>
              <w:top w:val="nil"/>
              <w:left w:val="nil"/>
              <w:bottom w:val="single" w:sz="4" w:space="0" w:color="auto"/>
              <w:right w:val="single" w:sz="4" w:space="0" w:color="auto"/>
            </w:tcBorders>
            <w:shd w:val="clear" w:color="auto" w:fill="auto"/>
            <w:hideMark/>
          </w:tcPr>
          <w:p w14:paraId="4327E45F" w14:textId="77777777" w:rsidR="006B3A0A" w:rsidRPr="00B0702A" w:rsidRDefault="006B3A0A" w:rsidP="006B3A0A">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df</w:t>
            </w:r>
          </w:p>
        </w:tc>
        <w:tc>
          <w:tcPr>
            <w:tcW w:w="0" w:type="auto"/>
            <w:tcBorders>
              <w:top w:val="nil"/>
              <w:left w:val="nil"/>
              <w:bottom w:val="single" w:sz="4" w:space="0" w:color="auto"/>
              <w:right w:val="single" w:sz="4" w:space="0" w:color="auto"/>
            </w:tcBorders>
            <w:shd w:val="clear" w:color="auto" w:fill="auto"/>
            <w:noWrap/>
            <w:hideMark/>
          </w:tcPr>
          <w:p w14:paraId="6C70E6FA"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w:t>
            </w:r>
          </w:p>
        </w:tc>
        <w:tc>
          <w:tcPr>
            <w:tcW w:w="0" w:type="auto"/>
            <w:tcBorders>
              <w:top w:val="nil"/>
              <w:left w:val="nil"/>
              <w:bottom w:val="single" w:sz="4" w:space="0" w:color="auto"/>
              <w:right w:val="single" w:sz="4" w:space="0" w:color="auto"/>
            </w:tcBorders>
            <w:shd w:val="clear" w:color="auto" w:fill="auto"/>
            <w:noWrap/>
            <w:hideMark/>
          </w:tcPr>
          <w:p w14:paraId="4259F630"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w:t>
            </w:r>
          </w:p>
        </w:tc>
        <w:tc>
          <w:tcPr>
            <w:tcW w:w="0" w:type="auto"/>
            <w:tcBorders>
              <w:top w:val="nil"/>
              <w:left w:val="nil"/>
              <w:bottom w:val="single" w:sz="4" w:space="0" w:color="auto"/>
              <w:right w:val="single" w:sz="4" w:space="0" w:color="auto"/>
            </w:tcBorders>
            <w:shd w:val="clear" w:color="auto" w:fill="auto"/>
            <w:noWrap/>
            <w:hideMark/>
          </w:tcPr>
          <w:p w14:paraId="10466289"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w:t>
            </w:r>
          </w:p>
        </w:tc>
        <w:tc>
          <w:tcPr>
            <w:tcW w:w="0" w:type="auto"/>
            <w:tcBorders>
              <w:top w:val="nil"/>
              <w:left w:val="nil"/>
              <w:bottom w:val="single" w:sz="4" w:space="0" w:color="auto"/>
              <w:right w:val="single" w:sz="4" w:space="0" w:color="auto"/>
            </w:tcBorders>
            <w:shd w:val="clear" w:color="auto" w:fill="auto"/>
            <w:noWrap/>
            <w:hideMark/>
          </w:tcPr>
          <w:p w14:paraId="773EE61A"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w:t>
            </w:r>
          </w:p>
        </w:tc>
        <w:tc>
          <w:tcPr>
            <w:tcW w:w="0" w:type="auto"/>
            <w:tcBorders>
              <w:top w:val="nil"/>
              <w:left w:val="nil"/>
              <w:bottom w:val="single" w:sz="4" w:space="0" w:color="auto"/>
              <w:right w:val="single" w:sz="4" w:space="0" w:color="auto"/>
            </w:tcBorders>
            <w:shd w:val="clear" w:color="auto" w:fill="auto"/>
            <w:noWrap/>
            <w:hideMark/>
          </w:tcPr>
          <w:p w14:paraId="430E6676"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w:t>
            </w:r>
          </w:p>
        </w:tc>
        <w:tc>
          <w:tcPr>
            <w:tcW w:w="0" w:type="auto"/>
            <w:tcBorders>
              <w:top w:val="nil"/>
              <w:left w:val="nil"/>
              <w:bottom w:val="single" w:sz="4" w:space="0" w:color="auto"/>
              <w:right w:val="single" w:sz="4" w:space="0" w:color="auto"/>
            </w:tcBorders>
            <w:shd w:val="clear" w:color="auto" w:fill="auto"/>
            <w:noWrap/>
            <w:hideMark/>
          </w:tcPr>
          <w:p w14:paraId="1A7D8FD1"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w:t>
            </w:r>
          </w:p>
        </w:tc>
        <w:tc>
          <w:tcPr>
            <w:tcW w:w="0" w:type="auto"/>
            <w:tcBorders>
              <w:top w:val="nil"/>
              <w:left w:val="nil"/>
              <w:bottom w:val="single" w:sz="4" w:space="0" w:color="auto"/>
              <w:right w:val="single" w:sz="4" w:space="0" w:color="auto"/>
            </w:tcBorders>
            <w:shd w:val="clear" w:color="auto" w:fill="auto"/>
            <w:noWrap/>
            <w:hideMark/>
          </w:tcPr>
          <w:p w14:paraId="5E02FB52"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w:t>
            </w:r>
          </w:p>
        </w:tc>
        <w:tc>
          <w:tcPr>
            <w:tcW w:w="0" w:type="auto"/>
            <w:tcBorders>
              <w:top w:val="nil"/>
              <w:left w:val="nil"/>
              <w:bottom w:val="single" w:sz="4" w:space="0" w:color="auto"/>
              <w:right w:val="single" w:sz="4" w:space="0" w:color="auto"/>
            </w:tcBorders>
            <w:shd w:val="clear" w:color="auto" w:fill="auto"/>
            <w:noWrap/>
            <w:hideMark/>
          </w:tcPr>
          <w:p w14:paraId="3370740C"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w:t>
            </w:r>
          </w:p>
        </w:tc>
        <w:tc>
          <w:tcPr>
            <w:tcW w:w="0" w:type="auto"/>
            <w:tcBorders>
              <w:top w:val="nil"/>
              <w:left w:val="nil"/>
              <w:bottom w:val="single" w:sz="4" w:space="0" w:color="auto"/>
              <w:right w:val="single" w:sz="4" w:space="0" w:color="auto"/>
            </w:tcBorders>
            <w:shd w:val="clear" w:color="auto" w:fill="auto"/>
            <w:noWrap/>
            <w:hideMark/>
          </w:tcPr>
          <w:p w14:paraId="7C20C27A"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w:t>
            </w:r>
          </w:p>
        </w:tc>
        <w:tc>
          <w:tcPr>
            <w:tcW w:w="0" w:type="auto"/>
            <w:tcBorders>
              <w:top w:val="nil"/>
              <w:left w:val="nil"/>
              <w:bottom w:val="single" w:sz="4" w:space="0" w:color="auto"/>
              <w:right w:val="single" w:sz="4" w:space="0" w:color="auto"/>
            </w:tcBorders>
            <w:shd w:val="clear" w:color="auto" w:fill="auto"/>
            <w:noWrap/>
            <w:hideMark/>
          </w:tcPr>
          <w:p w14:paraId="0FD1C586"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w:t>
            </w:r>
          </w:p>
        </w:tc>
      </w:tr>
      <w:tr w:rsidR="00B0702A" w:rsidRPr="00B0702A" w14:paraId="53E6E6A8" w14:textId="77777777" w:rsidTr="00B0702A">
        <w:trPr>
          <w:cantSplit/>
          <w:trHeight w:val="495"/>
        </w:trPr>
        <w:tc>
          <w:tcPr>
            <w:tcW w:w="1384" w:type="dxa"/>
            <w:vMerge/>
            <w:tcBorders>
              <w:top w:val="nil"/>
              <w:left w:val="single" w:sz="4" w:space="0" w:color="auto"/>
              <w:bottom w:val="single" w:sz="4" w:space="0" w:color="000000"/>
              <w:right w:val="single" w:sz="4" w:space="0" w:color="auto"/>
            </w:tcBorders>
            <w:shd w:val="clear" w:color="auto" w:fill="auto"/>
            <w:vAlign w:val="center"/>
            <w:hideMark/>
          </w:tcPr>
          <w:p w14:paraId="1920A196" w14:textId="77777777" w:rsidR="006B3A0A" w:rsidRPr="00B0702A" w:rsidRDefault="006B3A0A" w:rsidP="00E801CB">
            <w:pPr>
              <w:spacing w:after="0" w:line="240" w:lineRule="auto"/>
              <w:rPr>
                <w:rFonts w:eastAsia="Times New Roman" w:cstheme="minorHAnsi"/>
                <w:b/>
                <w:bCs/>
                <w:sz w:val="20"/>
                <w:szCs w:val="20"/>
                <w:lang w:eastAsia="en-GB"/>
              </w:rPr>
            </w:pPr>
          </w:p>
        </w:tc>
        <w:tc>
          <w:tcPr>
            <w:tcW w:w="1199" w:type="dxa"/>
            <w:tcBorders>
              <w:top w:val="nil"/>
              <w:left w:val="nil"/>
              <w:bottom w:val="single" w:sz="4" w:space="0" w:color="auto"/>
              <w:right w:val="single" w:sz="4" w:space="0" w:color="auto"/>
            </w:tcBorders>
            <w:shd w:val="clear" w:color="auto" w:fill="auto"/>
            <w:hideMark/>
          </w:tcPr>
          <w:p w14:paraId="13E3AA5F" w14:textId="77777777" w:rsidR="006B3A0A" w:rsidRPr="00B0702A" w:rsidRDefault="006B3A0A" w:rsidP="006B3A0A">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Asymp. Sig.</w:t>
            </w:r>
          </w:p>
        </w:tc>
        <w:tc>
          <w:tcPr>
            <w:tcW w:w="0" w:type="auto"/>
            <w:tcBorders>
              <w:top w:val="nil"/>
              <w:left w:val="nil"/>
              <w:bottom w:val="single" w:sz="4" w:space="0" w:color="auto"/>
              <w:right w:val="single" w:sz="4" w:space="0" w:color="auto"/>
            </w:tcBorders>
            <w:shd w:val="clear" w:color="auto" w:fill="auto"/>
            <w:noWrap/>
            <w:hideMark/>
          </w:tcPr>
          <w:p w14:paraId="200BBECD"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027</w:t>
            </w:r>
          </w:p>
        </w:tc>
        <w:tc>
          <w:tcPr>
            <w:tcW w:w="0" w:type="auto"/>
            <w:tcBorders>
              <w:top w:val="nil"/>
              <w:left w:val="nil"/>
              <w:bottom w:val="single" w:sz="4" w:space="0" w:color="auto"/>
              <w:right w:val="single" w:sz="4" w:space="0" w:color="auto"/>
            </w:tcBorders>
            <w:shd w:val="clear" w:color="auto" w:fill="auto"/>
            <w:noWrap/>
            <w:hideMark/>
          </w:tcPr>
          <w:p w14:paraId="7DA39277"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135</w:t>
            </w:r>
          </w:p>
        </w:tc>
        <w:tc>
          <w:tcPr>
            <w:tcW w:w="0" w:type="auto"/>
            <w:tcBorders>
              <w:top w:val="nil"/>
              <w:left w:val="nil"/>
              <w:bottom w:val="single" w:sz="4" w:space="0" w:color="auto"/>
              <w:right w:val="single" w:sz="4" w:space="0" w:color="auto"/>
            </w:tcBorders>
            <w:shd w:val="clear" w:color="auto" w:fill="auto"/>
            <w:noWrap/>
            <w:hideMark/>
          </w:tcPr>
          <w:p w14:paraId="0736D0D3"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467</w:t>
            </w:r>
          </w:p>
        </w:tc>
        <w:tc>
          <w:tcPr>
            <w:tcW w:w="0" w:type="auto"/>
            <w:tcBorders>
              <w:top w:val="nil"/>
              <w:left w:val="nil"/>
              <w:bottom w:val="single" w:sz="4" w:space="0" w:color="auto"/>
              <w:right w:val="single" w:sz="4" w:space="0" w:color="auto"/>
            </w:tcBorders>
            <w:shd w:val="clear" w:color="auto" w:fill="auto"/>
            <w:noWrap/>
            <w:hideMark/>
          </w:tcPr>
          <w:p w14:paraId="5CF5F037"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095</w:t>
            </w:r>
          </w:p>
        </w:tc>
        <w:tc>
          <w:tcPr>
            <w:tcW w:w="0" w:type="auto"/>
            <w:tcBorders>
              <w:top w:val="nil"/>
              <w:left w:val="nil"/>
              <w:bottom w:val="single" w:sz="4" w:space="0" w:color="auto"/>
              <w:right w:val="single" w:sz="4" w:space="0" w:color="auto"/>
            </w:tcBorders>
            <w:shd w:val="clear" w:color="auto" w:fill="auto"/>
            <w:noWrap/>
            <w:hideMark/>
          </w:tcPr>
          <w:p w14:paraId="620D4558"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027</w:t>
            </w:r>
          </w:p>
        </w:tc>
        <w:tc>
          <w:tcPr>
            <w:tcW w:w="0" w:type="auto"/>
            <w:tcBorders>
              <w:top w:val="nil"/>
              <w:left w:val="nil"/>
              <w:bottom w:val="single" w:sz="4" w:space="0" w:color="auto"/>
              <w:right w:val="single" w:sz="4" w:space="0" w:color="auto"/>
            </w:tcBorders>
            <w:shd w:val="clear" w:color="auto" w:fill="auto"/>
            <w:noWrap/>
            <w:hideMark/>
          </w:tcPr>
          <w:p w14:paraId="322A393B"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024</w:t>
            </w:r>
          </w:p>
        </w:tc>
        <w:tc>
          <w:tcPr>
            <w:tcW w:w="0" w:type="auto"/>
            <w:tcBorders>
              <w:top w:val="nil"/>
              <w:left w:val="nil"/>
              <w:bottom w:val="single" w:sz="4" w:space="0" w:color="auto"/>
              <w:right w:val="single" w:sz="4" w:space="0" w:color="auto"/>
            </w:tcBorders>
            <w:shd w:val="clear" w:color="auto" w:fill="auto"/>
            <w:noWrap/>
            <w:hideMark/>
          </w:tcPr>
          <w:p w14:paraId="18E2545E"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067</w:t>
            </w:r>
          </w:p>
        </w:tc>
        <w:tc>
          <w:tcPr>
            <w:tcW w:w="0" w:type="auto"/>
            <w:tcBorders>
              <w:top w:val="nil"/>
              <w:left w:val="nil"/>
              <w:bottom w:val="single" w:sz="4" w:space="0" w:color="auto"/>
              <w:right w:val="single" w:sz="4" w:space="0" w:color="auto"/>
            </w:tcBorders>
            <w:shd w:val="clear" w:color="auto" w:fill="auto"/>
            <w:noWrap/>
            <w:hideMark/>
          </w:tcPr>
          <w:p w14:paraId="3DCB5C03"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873</w:t>
            </w:r>
          </w:p>
        </w:tc>
        <w:tc>
          <w:tcPr>
            <w:tcW w:w="0" w:type="auto"/>
            <w:tcBorders>
              <w:top w:val="nil"/>
              <w:left w:val="nil"/>
              <w:bottom w:val="single" w:sz="4" w:space="0" w:color="auto"/>
              <w:right w:val="single" w:sz="4" w:space="0" w:color="auto"/>
            </w:tcBorders>
            <w:shd w:val="clear" w:color="auto" w:fill="auto"/>
            <w:noWrap/>
            <w:hideMark/>
          </w:tcPr>
          <w:p w14:paraId="3D95ABF7"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130</w:t>
            </w:r>
          </w:p>
        </w:tc>
        <w:tc>
          <w:tcPr>
            <w:tcW w:w="0" w:type="auto"/>
            <w:tcBorders>
              <w:top w:val="nil"/>
              <w:left w:val="nil"/>
              <w:bottom w:val="single" w:sz="4" w:space="0" w:color="auto"/>
              <w:right w:val="single" w:sz="4" w:space="0" w:color="auto"/>
            </w:tcBorders>
            <w:shd w:val="clear" w:color="auto" w:fill="auto"/>
            <w:noWrap/>
            <w:hideMark/>
          </w:tcPr>
          <w:p w14:paraId="31F30A82"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194</w:t>
            </w:r>
          </w:p>
        </w:tc>
      </w:tr>
      <w:tr w:rsidR="00B0702A" w:rsidRPr="00B0702A" w14:paraId="0A83AD29" w14:textId="77777777" w:rsidTr="00B0702A">
        <w:trPr>
          <w:cantSplit/>
          <w:trHeight w:val="735"/>
        </w:trPr>
        <w:tc>
          <w:tcPr>
            <w:tcW w:w="1384" w:type="dxa"/>
            <w:vMerge w:val="restart"/>
            <w:tcBorders>
              <w:top w:val="nil"/>
              <w:left w:val="single" w:sz="4" w:space="0" w:color="auto"/>
              <w:bottom w:val="single" w:sz="4" w:space="0" w:color="000000"/>
              <w:right w:val="single" w:sz="4" w:space="0" w:color="auto"/>
            </w:tcBorders>
            <w:shd w:val="clear" w:color="auto" w:fill="auto"/>
            <w:hideMark/>
          </w:tcPr>
          <w:p w14:paraId="5C2B952B" w14:textId="77777777" w:rsidR="006B3A0A" w:rsidRPr="00B0702A" w:rsidRDefault="006B3A0A" w:rsidP="00E801CB">
            <w:pPr>
              <w:spacing w:after="0" w:line="240" w:lineRule="auto"/>
              <w:rPr>
                <w:rFonts w:eastAsia="Times New Roman" w:cstheme="minorHAnsi"/>
                <w:b/>
                <w:bCs/>
                <w:sz w:val="20"/>
                <w:szCs w:val="20"/>
                <w:lang w:eastAsia="en-GB"/>
              </w:rPr>
            </w:pPr>
            <w:r w:rsidRPr="00B0702A">
              <w:rPr>
                <w:rFonts w:eastAsia="Times New Roman" w:cstheme="minorHAnsi"/>
                <w:b/>
                <w:bCs/>
                <w:sz w:val="20"/>
                <w:szCs w:val="20"/>
                <w:lang w:eastAsia="en-GB"/>
              </w:rPr>
              <w:t>Manufacturing Sector</w:t>
            </w:r>
          </w:p>
        </w:tc>
        <w:tc>
          <w:tcPr>
            <w:tcW w:w="1199" w:type="dxa"/>
            <w:tcBorders>
              <w:top w:val="nil"/>
              <w:left w:val="nil"/>
              <w:bottom w:val="single" w:sz="4" w:space="0" w:color="auto"/>
              <w:right w:val="single" w:sz="4" w:space="0" w:color="auto"/>
            </w:tcBorders>
            <w:shd w:val="clear" w:color="auto" w:fill="auto"/>
            <w:hideMark/>
          </w:tcPr>
          <w:p w14:paraId="0F06802B" w14:textId="77777777" w:rsidR="006B3A0A" w:rsidRPr="00B0702A" w:rsidRDefault="006B3A0A" w:rsidP="006B3A0A">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Kruskal-Wallis H</w:t>
            </w:r>
          </w:p>
        </w:tc>
        <w:tc>
          <w:tcPr>
            <w:tcW w:w="0" w:type="auto"/>
            <w:tcBorders>
              <w:top w:val="nil"/>
              <w:left w:val="nil"/>
              <w:bottom w:val="single" w:sz="4" w:space="0" w:color="auto"/>
              <w:right w:val="single" w:sz="4" w:space="0" w:color="auto"/>
            </w:tcBorders>
            <w:shd w:val="clear" w:color="auto" w:fill="auto"/>
            <w:noWrap/>
            <w:hideMark/>
          </w:tcPr>
          <w:p w14:paraId="076FBA88"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3.760</w:t>
            </w:r>
          </w:p>
        </w:tc>
        <w:tc>
          <w:tcPr>
            <w:tcW w:w="0" w:type="auto"/>
            <w:tcBorders>
              <w:top w:val="nil"/>
              <w:left w:val="nil"/>
              <w:bottom w:val="single" w:sz="4" w:space="0" w:color="auto"/>
              <w:right w:val="single" w:sz="4" w:space="0" w:color="auto"/>
            </w:tcBorders>
            <w:shd w:val="clear" w:color="auto" w:fill="auto"/>
            <w:noWrap/>
            <w:hideMark/>
          </w:tcPr>
          <w:p w14:paraId="64539CC4"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735</w:t>
            </w:r>
          </w:p>
        </w:tc>
        <w:tc>
          <w:tcPr>
            <w:tcW w:w="0" w:type="auto"/>
            <w:tcBorders>
              <w:top w:val="nil"/>
              <w:left w:val="nil"/>
              <w:bottom w:val="single" w:sz="4" w:space="0" w:color="auto"/>
              <w:right w:val="single" w:sz="4" w:space="0" w:color="auto"/>
            </w:tcBorders>
            <w:shd w:val="clear" w:color="auto" w:fill="auto"/>
            <w:noWrap/>
            <w:hideMark/>
          </w:tcPr>
          <w:p w14:paraId="76B1EF3B"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433</w:t>
            </w:r>
          </w:p>
        </w:tc>
        <w:tc>
          <w:tcPr>
            <w:tcW w:w="0" w:type="auto"/>
            <w:tcBorders>
              <w:top w:val="nil"/>
              <w:left w:val="nil"/>
              <w:bottom w:val="single" w:sz="4" w:space="0" w:color="auto"/>
              <w:right w:val="single" w:sz="4" w:space="0" w:color="auto"/>
            </w:tcBorders>
            <w:shd w:val="clear" w:color="auto" w:fill="auto"/>
            <w:noWrap/>
            <w:hideMark/>
          </w:tcPr>
          <w:p w14:paraId="23339715"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4.356</w:t>
            </w:r>
          </w:p>
        </w:tc>
        <w:tc>
          <w:tcPr>
            <w:tcW w:w="0" w:type="auto"/>
            <w:tcBorders>
              <w:top w:val="nil"/>
              <w:left w:val="nil"/>
              <w:bottom w:val="single" w:sz="4" w:space="0" w:color="auto"/>
              <w:right w:val="single" w:sz="4" w:space="0" w:color="auto"/>
            </w:tcBorders>
            <w:shd w:val="clear" w:color="auto" w:fill="auto"/>
            <w:noWrap/>
            <w:hideMark/>
          </w:tcPr>
          <w:p w14:paraId="0D37C2CB"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154</w:t>
            </w:r>
          </w:p>
        </w:tc>
        <w:tc>
          <w:tcPr>
            <w:tcW w:w="0" w:type="auto"/>
            <w:tcBorders>
              <w:top w:val="nil"/>
              <w:left w:val="nil"/>
              <w:bottom w:val="single" w:sz="4" w:space="0" w:color="auto"/>
              <w:right w:val="single" w:sz="4" w:space="0" w:color="auto"/>
            </w:tcBorders>
            <w:shd w:val="clear" w:color="auto" w:fill="auto"/>
            <w:noWrap/>
            <w:hideMark/>
          </w:tcPr>
          <w:p w14:paraId="2F38A822"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368</w:t>
            </w:r>
          </w:p>
        </w:tc>
        <w:tc>
          <w:tcPr>
            <w:tcW w:w="0" w:type="auto"/>
            <w:tcBorders>
              <w:top w:val="nil"/>
              <w:left w:val="nil"/>
              <w:bottom w:val="single" w:sz="4" w:space="0" w:color="auto"/>
              <w:right w:val="single" w:sz="4" w:space="0" w:color="auto"/>
            </w:tcBorders>
            <w:shd w:val="clear" w:color="auto" w:fill="auto"/>
            <w:noWrap/>
            <w:hideMark/>
          </w:tcPr>
          <w:p w14:paraId="2B96F7A5"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446</w:t>
            </w:r>
          </w:p>
        </w:tc>
        <w:tc>
          <w:tcPr>
            <w:tcW w:w="0" w:type="auto"/>
            <w:tcBorders>
              <w:top w:val="nil"/>
              <w:left w:val="nil"/>
              <w:bottom w:val="single" w:sz="4" w:space="0" w:color="auto"/>
              <w:right w:val="single" w:sz="4" w:space="0" w:color="auto"/>
            </w:tcBorders>
            <w:shd w:val="clear" w:color="auto" w:fill="auto"/>
            <w:noWrap/>
            <w:hideMark/>
          </w:tcPr>
          <w:p w14:paraId="59A73FDE"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6.531</w:t>
            </w:r>
          </w:p>
        </w:tc>
        <w:tc>
          <w:tcPr>
            <w:tcW w:w="0" w:type="auto"/>
            <w:tcBorders>
              <w:top w:val="nil"/>
              <w:left w:val="nil"/>
              <w:bottom w:val="single" w:sz="4" w:space="0" w:color="auto"/>
              <w:right w:val="single" w:sz="4" w:space="0" w:color="auto"/>
            </w:tcBorders>
            <w:shd w:val="clear" w:color="auto" w:fill="auto"/>
            <w:noWrap/>
            <w:hideMark/>
          </w:tcPr>
          <w:p w14:paraId="004A1A11"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371</w:t>
            </w:r>
          </w:p>
        </w:tc>
        <w:tc>
          <w:tcPr>
            <w:tcW w:w="0" w:type="auto"/>
            <w:tcBorders>
              <w:top w:val="nil"/>
              <w:left w:val="nil"/>
              <w:bottom w:val="single" w:sz="4" w:space="0" w:color="auto"/>
              <w:right w:val="single" w:sz="4" w:space="0" w:color="auto"/>
            </w:tcBorders>
            <w:shd w:val="clear" w:color="auto" w:fill="auto"/>
            <w:noWrap/>
            <w:hideMark/>
          </w:tcPr>
          <w:p w14:paraId="35D6BFAA"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3.354</w:t>
            </w:r>
          </w:p>
        </w:tc>
      </w:tr>
      <w:tr w:rsidR="00B0702A" w:rsidRPr="00B0702A" w14:paraId="00592CA7" w14:textId="77777777" w:rsidTr="00B0702A">
        <w:trPr>
          <w:cantSplit/>
          <w:trHeight w:val="315"/>
        </w:trPr>
        <w:tc>
          <w:tcPr>
            <w:tcW w:w="1384" w:type="dxa"/>
            <w:vMerge/>
            <w:tcBorders>
              <w:top w:val="nil"/>
              <w:left w:val="single" w:sz="4" w:space="0" w:color="auto"/>
              <w:bottom w:val="single" w:sz="4" w:space="0" w:color="000000"/>
              <w:right w:val="single" w:sz="4" w:space="0" w:color="auto"/>
            </w:tcBorders>
            <w:shd w:val="clear" w:color="auto" w:fill="auto"/>
            <w:vAlign w:val="center"/>
            <w:hideMark/>
          </w:tcPr>
          <w:p w14:paraId="7896BBEF" w14:textId="77777777" w:rsidR="006B3A0A" w:rsidRPr="00B0702A" w:rsidRDefault="006B3A0A" w:rsidP="006B3A0A">
            <w:pPr>
              <w:spacing w:after="0" w:line="240" w:lineRule="auto"/>
              <w:rPr>
                <w:rFonts w:eastAsia="Times New Roman" w:cstheme="minorHAnsi"/>
                <w:sz w:val="20"/>
                <w:szCs w:val="20"/>
                <w:lang w:eastAsia="en-GB"/>
              </w:rPr>
            </w:pPr>
          </w:p>
        </w:tc>
        <w:tc>
          <w:tcPr>
            <w:tcW w:w="1199" w:type="dxa"/>
            <w:tcBorders>
              <w:top w:val="nil"/>
              <w:left w:val="nil"/>
              <w:bottom w:val="single" w:sz="4" w:space="0" w:color="auto"/>
              <w:right w:val="single" w:sz="4" w:space="0" w:color="auto"/>
            </w:tcBorders>
            <w:shd w:val="clear" w:color="auto" w:fill="auto"/>
            <w:hideMark/>
          </w:tcPr>
          <w:p w14:paraId="49B4A8F3" w14:textId="77777777" w:rsidR="006B3A0A" w:rsidRPr="00B0702A" w:rsidRDefault="006B3A0A" w:rsidP="006B3A0A">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df</w:t>
            </w:r>
          </w:p>
        </w:tc>
        <w:tc>
          <w:tcPr>
            <w:tcW w:w="0" w:type="auto"/>
            <w:tcBorders>
              <w:top w:val="nil"/>
              <w:left w:val="nil"/>
              <w:bottom w:val="single" w:sz="4" w:space="0" w:color="auto"/>
              <w:right w:val="single" w:sz="4" w:space="0" w:color="auto"/>
            </w:tcBorders>
            <w:shd w:val="clear" w:color="auto" w:fill="auto"/>
            <w:noWrap/>
            <w:hideMark/>
          </w:tcPr>
          <w:p w14:paraId="32C24620"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6208F6EA"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0CF55F2E"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3C5117F7"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0E1137AC"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45918C43"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7BBECAD1"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6177A404"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45DC2377"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2949694B"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r>
      <w:tr w:rsidR="00B0702A" w:rsidRPr="00B0702A" w14:paraId="41F4CA03" w14:textId="77777777" w:rsidTr="00B0702A">
        <w:trPr>
          <w:cantSplit/>
          <w:trHeight w:val="495"/>
        </w:trPr>
        <w:tc>
          <w:tcPr>
            <w:tcW w:w="1384" w:type="dxa"/>
            <w:vMerge/>
            <w:tcBorders>
              <w:top w:val="nil"/>
              <w:left w:val="single" w:sz="4" w:space="0" w:color="auto"/>
              <w:bottom w:val="single" w:sz="4" w:space="0" w:color="000000"/>
              <w:right w:val="single" w:sz="4" w:space="0" w:color="auto"/>
            </w:tcBorders>
            <w:shd w:val="clear" w:color="auto" w:fill="auto"/>
            <w:vAlign w:val="center"/>
            <w:hideMark/>
          </w:tcPr>
          <w:p w14:paraId="7812C44D" w14:textId="77777777" w:rsidR="006B3A0A" w:rsidRPr="00B0702A" w:rsidRDefault="006B3A0A" w:rsidP="006B3A0A">
            <w:pPr>
              <w:spacing w:after="0" w:line="240" w:lineRule="auto"/>
              <w:rPr>
                <w:rFonts w:eastAsia="Times New Roman" w:cstheme="minorHAnsi"/>
                <w:sz w:val="20"/>
                <w:szCs w:val="20"/>
                <w:lang w:eastAsia="en-GB"/>
              </w:rPr>
            </w:pPr>
          </w:p>
        </w:tc>
        <w:tc>
          <w:tcPr>
            <w:tcW w:w="1199" w:type="dxa"/>
            <w:tcBorders>
              <w:top w:val="nil"/>
              <w:left w:val="nil"/>
              <w:bottom w:val="single" w:sz="4" w:space="0" w:color="auto"/>
              <w:right w:val="single" w:sz="4" w:space="0" w:color="auto"/>
            </w:tcBorders>
            <w:shd w:val="clear" w:color="auto" w:fill="auto"/>
            <w:hideMark/>
          </w:tcPr>
          <w:p w14:paraId="0301C2AD" w14:textId="77777777" w:rsidR="006B3A0A" w:rsidRPr="00B0702A" w:rsidRDefault="006B3A0A" w:rsidP="006B3A0A">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Asymp. Sig.</w:t>
            </w:r>
          </w:p>
        </w:tc>
        <w:tc>
          <w:tcPr>
            <w:tcW w:w="0" w:type="auto"/>
            <w:tcBorders>
              <w:top w:val="nil"/>
              <w:left w:val="nil"/>
              <w:bottom w:val="single" w:sz="4" w:space="0" w:color="auto"/>
              <w:right w:val="single" w:sz="4" w:space="0" w:color="auto"/>
            </w:tcBorders>
            <w:shd w:val="clear" w:color="auto" w:fill="auto"/>
            <w:noWrap/>
            <w:hideMark/>
          </w:tcPr>
          <w:p w14:paraId="75961CB8"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153</w:t>
            </w:r>
          </w:p>
        </w:tc>
        <w:tc>
          <w:tcPr>
            <w:tcW w:w="0" w:type="auto"/>
            <w:tcBorders>
              <w:top w:val="nil"/>
              <w:left w:val="nil"/>
              <w:bottom w:val="single" w:sz="4" w:space="0" w:color="auto"/>
              <w:right w:val="single" w:sz="4" w:space="0" w:color="auto"/>
            </w:tcBorders>
            <w:shd w:val="clear" w:color="auto" w:fill="auto"/>
            <w:noWrap/>
            <w:hideMark/>
          </w:tcPr>
          <w:p w14:paraId="1AD8AFB1"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255</w:t>
            </w:r>
          </w:p>
        </w:tc>
        <w:tc>
          <w:tcPr>
            <w:tcW w:w="0" w:type="auto"/>
            <w:tcBorders>
              <w:top w:val="nil"/>
              <w:left w:val="nil"/>
              <w:bottom w:val="single" w:sz="4" w:space="0" w:color="auto"/>
              <w:right w:val="single" w:sz="4" w:space="0" w:color="auto"/>
            </w:tcBorders>
            <w:shd w:val="clear" w:color="auto" w:fill="auto"/>
            <w:noWrap/>
            <w:hideMark/>
          </w:tcPr>
          <w:p w14:paraId="05D8D2A0"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489</w:t>
            </w:r>
          </w:p>
        </w:tc>
        <w:tc>
          <w:tcPr>
            <w:tcW w:w="0" w:type="auto"/>
            <w:tcBorders>
              <w:top w:val="nil"/>
              <w:left w:val="nil"/>
              <w:bottom w:val="single" w:sz="4" w:space="0" w:color="auto"/>
              <w:right w:val="single" w:sz="4" w:space="0" w:color="auto"/>
            </w:tcBorders>
            <w:shd w:val="clear" w:color="auto" w:fill="auto"/>
            <w:noWrap/>
            <w:hideMark/>
          </w:tcPr>
          <w:p w14:paraId="6A14F5E0"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113</w:t>
            </w:r>
          </w:p>
        </w:tc>
        <w:tc>
          <w:tcPr>
            <w:tcW w:w="0" w:type="auto"/>
            <w:tcBorders>
              <w:top w:val="nil"/>
              <w:left w:val="nil"/>
              <w:bottom w:val="single" w:sz="4" w:space="0" w:color="auto"/>
              <w:right w:val="single" w:sz="4" w:space="0" w:color="auto"/>
            </w:tcBorders>
            <w:shd w:val="clear" w:color="auto" w:fill="auto"/>
            <w:noWrap/>
            <w:hideMark/>
          </w:tcPr>
          <w:p w14:paraId="41298398"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562</w:t>
            </w:r>
          </w:p>
        </w:tc>
        <w:tc>
          <w:tcPr>
            <w:tcW w:w="0" w:type="auto"/>
            <w:tcBorders>
              <w:top w:val="nil"/>
              <w:left w:val="nil"/>
              <w:bottom w:val="single" w:sz="4" w:space="0" w:color="auto"/>
              <w:right w:val="single" w:sz="4" w:space="0" w:color="auto"/>
            </w:tcBorders>
            <w:shd w:val="clear" w:color="auto" w:fill="auto"/>
            <w:noWrap/>
            <w:hideMark/>
          </w:tcPr>
          <w:p w14:paraId="70AA234D"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306</w:t>
            </w:r>
          </w:p>
        </w:tc>
        <w:tc>
          <w:tcPr>
            <w:tcW w:w="0" w:type="auto"/>
            <w:tcBorders>
              <w:top w:val="nil"/>
              <w:left w:val="nil"/>
              <w:bottom w:val="single" w:sz="4" w:space="0" w:color="auto"/>
              <w:right w:val="single" w:sz="4" w:space="0" w:color="auto"/>
            </w:tcBorders>
            <w:shd w:val="clear" w:color="auto" w:fill="auto"/>
            <w:noWrap/>
            <w:hideMark/>
          </w:tcPr>
          <w:p w14:paraId="4A192CF2"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294</w:t>
            </w:r>
          </w:p>
        </w:tc>
        <w:tc>
          <w:tcPr>
            <w:tcW w:w="0" w:type="auto"/>
            <w:tcBorders>
              <w:top w:val="nil"/>
              <w:left w:val="nil"/>
              <w:bottom w:val="single" w:sz="4" w:space="0" w:color="auto"/>
              <w:right w:val="single" w:sz="4" w:space="0" w:color="auto"/>
            </w:tcBorders>
            <w:shd w:val="clear" w:color="auto" w:fill="auto"/>
            <w:noWrap/>
            <w:hideMark/>
          </w:tcPr>
          <w:p w14:paraId="42DE1003"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038</w:t>
            </w:r>
          </w:p>
        </w:tc>
        <w:tc>
          <w:tcPr>
            <w:tcW w:w="0" w:type="auto"/>
            <w:tcBorders>
              <w:top w:val="nil"/>
              <w:left w:val="nil"/>
              <w:bottom w:val="single" w:sz="4" w:space="0" w:color="auto"/>
              <w:right w:val="single" w:sz="4" w:space="0" w:color="auto"/>
            </w:tcBorders>
            <w:shd w:val="clear" w:color="auto" w:fill="auto"/>
            <w:noWrap/>
            <w:hideMark/>
          </w:tcPr>
          <w:p w14:paraId="5C192399"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504</w:t>
            </w:r>
          </w:p>
        </w:tc>
        <w:tc>
          <w:tcPr>
            <w:tcW w:w="0" w:type="auto"/>
            <w:tcBorders>
              <w:top w:val="nil"/>
              <w:left w:val="nil"/>
              <w:bottom w:val="single" w:sz="4" w:space="0" w:color="auto"/>
              <w:right w:val="single" w:sz="4" w:space="0" w:color="auto"/>
            </w:tcBorders>
            <w:shd w:val="clear" w:color="auto" w:fill="auto"/>
            <w:noWrap/>
            <w:hideMark/>
          </w:tcPr>
          <w:p w14:paraId="4B777C9F" w14:textId="77777777" w:rsidR="006B3A0A" w:rsidRPr="00B0702A" w:rsidRDefault="006B3A0A" w:rsidP="006B3A0A">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187</w:t>
            </w:r>
          </w:p>
        </w:tc>
      </w:tr>
      <w:tr w:rsidR="00B0702A" w:rsidRPr="00B0702A" w14:paraId="391F81B9" w14:textId="77777777" w:rsidTr="00B0702A">
        <w:trPr>
          <w:cantSplit/>
          <w:trHeight w:val="315"/>
        </w:trPr>
        <w:tc>
          <w:tcPr>
            <w:tcW w:w="0" w:type="auto"/>
            <w:gridSpan w:val="2"/>
            <w:tcBorders>
              <w:top w:val="single" w:sz="4" w:space="0" w:color="auto"/>
              <w:left w:val="single" w:sz="4" w:space="0" w:color="auto"/>
              <w:bottom w:val="single" w:sz="4" w:space="0" w:color="auto"/>
              <w:right w:val="nil"/>
            </w:tcBorders>
            <w:shd w:val="clear" w:color="auto" w:fill="auto"/>
            <w:noWrap/>
            <w:hideMark/>
          </w:tcPr>
          <w:p w14:paraId="66F69E4B" w14:textId="77777777" w:rsidR="006B3A0A" w:rsidRPr="00B0702A" w:rsidRDefault="006B3A0A" w:rsidP="006B3A0A">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a. Kruskal Wallis Test</w:t>
            </w:r>
          </w:p>
        </w:tc>
        <w:tc>
          <w:tcPr>
            <w:tcW w:w="0" w:type="auto"/>
            <w:tcBorders>
              <w:top w:val="nil"/>
              <w:left w:val="nil"/>
              <w:bottom w:val="single" w:sz="4" w:space="0" w:color="auto"/>
              <w:right w:val="nil"/>
            </w:tcBorders>
            <w:shd w:val="clear" w:color="auto" w:fill="auto"/>
            <w:noWrap/>
            <w:hideMark/>
          </w:tcPr>
          <w:p w14:paraId="1E238ED8" w14:textId="77777777" w:rsidR="006B3A0A" w:rsidRPr="00B0702A" w:rsidRDefault="006B3A0A" w:rsidP="006B3A0A">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 </w:t>
            </w:r>
          </w:p>
        </w:tc>
        <w:tc>
          <w:tcPr>
            <w:tcW w:w="0" w:type="auto"/>
            <w:tcBorders>
              <w:top w:val="nil"/>
              <w:left w:val="nil"/>
              <w:bottom w:val="single" w:sz="4" w:space="0" w:color="auto"/>
              <w:right w:val="nil"/>
            </w:tcBorders>
            <w:shd w:val="clear" w:color="auto" w:fill="auto"/>
            <w:noWrap/>
            <w:hideMark/>
          </w:tcPr>
          <w:p w14:paraId="552BC803" w14:textId="77777777" w:rsidR="006B3A0A" w:rsidRPr="00B0702A" w:rsidRDefault="006B3A0A" w:rsidP="006B3A0A">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 </w:t>
            </w:r>
          </w:p>
        </w:tc>
        <w:tc>
          <w:tcPr>
            <w:tcW w:w="0" w:type="auto"/>
            <w:tcBorders>
              <w:top w:val="nil"/>
              <w:left w:val="nil"/>
              <w:bottom w:val="single" w:sz="4" w:space="0" w:color="auto"/>
              <w:right w:val="nil"/>
            </w:tcBorders>
            <w:shd w:val="clear" w:color="auto" w:fill="auto"/>
            <w:noWrap/>
            <w:hideMark/>
          </w:tcPr>
          <w:p w14:paraId="0BA5093D" w14:textId="77777777" w:rsidR="006B3A0A" w:rsidRPr="00B0702A" w:rsidRDefault="006B3A0A" w:rsidP="006B3A0A">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 </w:t>
            </w:r>
          </w:p>
        </w:tc>
        <w:tc>
          <w:tcPr>
            <w:tcW w:w="0" w:type="auto"/>
            <w:tcBorders>
              <w:top w:val="nil"/>
              <w:left w:val="nil"/>
              <w:bottom w:val="single" w:sz="4" w:space="0" w:color="auto"/>
              <w:right w:val="nil"/>
            </w:tcBorders>
            <w:shd w:val="clear" w:color="auto" w:fill="auto"/>
            <w:noWrap/>
            <w:hideMark/>
          </w:tcPr>
          <w:p w14:paraId="55601D16" w14:textId="77777777" w:rsidR="006B3A0A" w:rsidRPr="00B0702A" w:rsidRDefault="006B3A0A" w:rsidP="006B3A0A">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 </w:t>
            </w:r>
          </w:p>
        </w:tc>
        <w:tc>
          <w:tcPr>
            <w:tcW w:w="0" w:type="auto"/>
            <w:tcBorders>
              <w:top w:val="nil"/>
              <w:left w:val="nil"/>
              <w:bottom w:val="single" w:sz="4" w:space="0" w:color="auto"/>
              <w:right w:val="nil"/>
            </w:tcBorders>
            <w:shd w:val="clear" w:color="auto" w:fill="auto"/>
            <w:noWrap/>
            <w:hideMark/>
          </w:tcPr>
          <w:p w14:paraId="6348AA1C" w14:textId="77777777" w:rsidR="006B3A0A" w:rsidRPr="00B0702A" w:rsidRDefault="006B3A0A" w:rsidP="006B3A0A">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 </w:t>
            </w:r>
          </w:p>
        </w:tc>
        <w:tc>
          <w:tcPr>
            <w:tcW w:w="0" w:type="auto"/>
            <w:tcBorders>
              <w:top w:val="nil"/>
              <w:left w:val="nil"/>
              <w:bottom w:val="single" w:sz="4" w:space="0" w:color="auto"/>
              <w:right w:val="nil"/>
            </w:tcBorders>
            <w:shd w:val="clear" w:color="auto" w:fill="auto"/>
            <w:noWrap/>
            <w:hideMark/>
          </w:tcPr>
          <w:p w14:paraId="75B2DB32" w14:textId="77777777" w:rsidR="006B3A0A" w:rsidRPr="00B0702A" w:rsidRDefault="006B3A0A" w:rsidP="006B3A0A">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 </w:t>
            </w:r>
          </w:p>
        </w:tc>
        <w:tc>
          <w:tcPr>
            <w:tcW w:w="0" w:type="auto"/>
            <w:tcBorders>
              <w:top w:val="nil"/>
              <w:left w:val="nil"/>
              <w:bottom w:val="single" w:sz="4" w:space="0" w:color="auto"/>
              <w:right w:val="nil"/>
            </w:tcBorders>
            <w:shd w:val="clear" w:color="auto" w:fill="auto"/>
            <w:noWrap/>
            <w:hideMark/>
          </w:tcPr>
          <w:p w14:paraId="69900400" w14:textId="77777777" w:rsidR="006B3A0A" w:rsidRPr="00B0702A" w:rsidRDefault="006B3A0A" w:rsidP="006B3A0A">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 </w:t>
            </w:r>
          </w:p>
        </w:tc>
        <w:tc>
          <w:tcPr>
            <w:tcW w:w="0" w:type="auto"/>
            <w:tcBorders>
              <w:top w:val="nil"/>
              <w:left w:val="nil"/>
              <w:bottom w:val="single" w:sz="4" w:space="0" w:color="auto"/>
              <w:right w:val="nil"/>
            </w:tcBorders>
            <w:shd w:val="clear" w:color="auto" w:fill="auto"/>
            <w:noWrap/>
            <w:hideMark/>
          </w:tcPr>
          <w:p w14:paraId="54F65123" w14:textId="77777777" w:rsidR="006B3A0A" w:rsidRPr="00B0702A" w:rsidRDefault="006B3A0A" w:rsidP="006B3A0A">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 </w:t>
            </w:r>
          </w:p>
        </w:tc>
        <w:tc>
          <w:tcPr>
            <w:tcW w:w="0" w:type="auto"/>
            <w:tcBorders>
              <w:top w:val="nil"/>
              <w:left w:val="nil"/>
              <w:bottom w:val="single" w:sz="4" w:space="0" w:color="auto"/>
              <w:right w:val="nil"/>
            </w:tcBorders>
            <w:shd w:val="clear" w:color="auto" w:fill="auto"/>
            <w:noWrap/>
            <w:hideMark/>
          </w:tcPr>
          <w:p w14:paraId="08937D17" w14:textId="77777777" w:rsidR="006B3A0A" w:rsidRPr="00B0702A" w:rsidRDefault="006B3A0A" w:rsidP="006B3A0A">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 </w:t>
            </w:r>
          </w:p>
        </w:tc>
        <w:tc>
          <w:tcPr>
            <w:tcW w:w="0" w:type="auto"/>
            <w:tcBorders>
              <w:top w:val="nil"/>
              <w:left w:val="nil"/>
              <w:bottom w:val="single" w:sz="4" w:space="0" w:color="auto"/>
              <w:right w:val="single" w:sz="4" w:space="0" w:color="auto"/>
            </w:tcBorders>
            <w:shd w:val="clear" w:color="auto" w:fill="auto"/>
            <w:noWrap/>
            <w:hideMark/>
          </w:tcPr>
          <w:p w14:paraId="1D3298E0" w14:textId="77777777" w:rsidR="006B3A0A" w:rsidRPr="00B0702A" w:rsidRDefault="006B3A0A" w:rsidP="006B3A0A">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 </w:t>
            </w:r>
          </w:p>
        </w:tc>
      </w:tr>
      <w:tr w:rsidR="00B0702A" w:rsidRPr="00B0702A" w14:paraId="574168EE" w14:textId="77777777" w:rsidTr="00B0702A">
        <w:trPr>
          <w:cantSplit/>
          <w:trHeight w:val="315"/>
        </w:trPr>
        <w:tc>
          <w:tcPr>
            <w:tcW w:w="0" w:type="auto"/>
            <w:gridSpan w:val="12"/>
            <w:tcBorders>
              <w:top w:val="single" w:sz="4" w:space="0" w:color="auto"/>
              <w:left w:val="single" w:sz="4" w:space="0" w:color="auto"/>
              <w:bottom w:val="single" w:sz="4" w:space="0" w:color="auto"/>
              <w:right w:val="single" w:sz="4" w:space="0" w:color="000000"/>
            </w:tcBorders>
            <w:shd w:val="clear" w:color="auto" w:fill="auto"/>
            <w:noWrap/>
            <w:hideMark/>
          </w:tcPr>
          <w:p w14:paraId="08C06077" w14:textId="77777777" w:rsidR="006B3A0A" w:rsidRPr="00B0702A" w:rsidRDefault="006B3A0A" w:rsidP="006B3A0A">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 xml:space="preserve">b. Grouping Variable: </w:t>
            </w:r>
            <w:r w:rsidR="009968C8" w:rsidRPr="00B0702A">
              <w:rPr>
                <w:rFonts w:eastAsia="Times New Roman" w:cstheme="minorHAnsi"/>
                <w:sz w:val="20"/>
                <w:szCs w:val="20"/>
                <w:lang w:eastAsia="en-GB"/>
              </w:rPr>
              <w:t xml:space="preserve">How long have you been using Big Data Analytics? </w:t>
            </w:r>
            <w:r w:rsidRPr="00B0702A">
              <w:rPr>
                <w:rFonts w:eastAsia="Times New Roman" w:cstheme="minorHAnsi"/>
                <w:sz w:val="20"/>
                <w:szCs w:val="20"/>
                <w:lang w:eastAsia="en-GB"/>
              </w:rPr>
              <w:t>BDAEXPERI</w:t>
            </w:r>
          </w:p>
        </w:tc>
      </w:tr>
    </w:tbl>
    <w:p w14:paraId="0363590B" w14:textId="77777777" w:rsidR="00D004E6" w:rsidRPr="00DA0641" w:rsidRDefault="00D004E6" w:rsidP="00D004E6">
      <w:pPr>
        <w:autoSpaceDE w:val="0"/>
        <w:autoSpaceDN w:val="0"/>
        <w:adjustRightInd w:val="0"/>
        <w:spacing w:after="0" w:line="240" w:lineRule="auto"/>
        <w:rPr>
          <w:rFonts w:ascii="Times New Roman" w:hAnsi="Times New Roman" w:cs="Times New Roman"/>
          <w:sz w:val="24"/>
          <w:szCs w:val="24"/>
        </w:rPr>
      </w:pPr>
    </w:p>
    <w:p w14:paraId="155BA1A9" w14:textId="77777777" w:rsidR="00D004E6" w:rsidRPr="00DA0641" w:rsidRDefault="00D004E6" w:rsidP="00D004E6">
      <w:pPr>
        <w:autoSpaceDE w:val="0"/>
        <w:autoSpaceDN w:val="0"/>
        <w:adjustRightInd w:val="0"/>
        <w:spacing w:after="0" w:line="240" w:lineRule="auto"/>
        <w:rPr>
          <w:rFonts w:ascii="Times New Roman" w:hAnsi="Times New Roman" w:cs="Times New Roman"/>
          <w:sz w:val="24"/>
          <w:szCs w:val="24"/>
        </w:rPr>
      </w:pPr>
    </w:p>
    <w:p w14:paraId="77559FBE" w14:textId="36C74151" w:rsidR="00D004E6" w:rsidRPr="00DA0641" w:rsidRDefault="00D004E6" w:rsidP="00B0702A">
      <w:pPr>
        <w:rPr>
          <w:rFonts w:cstheme="minorHAnsi"/>
        </w:rPr>
      </w:pPr>
      <w:r w:rsidRPr="00DA0641">
        <w:t xml:space="preserve">In </w:t>
      </w:r>
      <w:r w:rsidR="00795FE7">
        <w:t>the same</w:t>
      </w:r>
      <w:r w:rsidRPr="00DA0641">
        <w:t xml:space="preserve"> manner, </w:t>
      </w:r>
      <w:r w:rsidR="00F349ED">
        <w:t xml:space="preserve">the </w:t>
      </w:r>
      <w:r w:rsidRPr="00DA0641">
        <w:t xml:space="preserve">Kruskal-Wallis H test was performed to see whether there </w:t>
      </w:r>
      <w:r w:rsidR="00171C70">
        <w:t>wa</w:t>
      </w:r>
      <w:r w:rsidRPr="00DA0641">
        <w:t>s a difference in the way respondents have exploited BDA across different extents of BDA usage</w:t>
      </w:r>
      <w:r w:rsidR="00171C70">
        <w:t xml:space="preserve"> based on respondents’ experience in BDA</w:t>
      </w:r>
      <w:r w:rsidRPr="00DA0641">
        <w:t xml:space="preserve">. </w:t>
      </w:r>
      <w:r w:rsidRPr="00DA0641">
        <w:rPr>
          <w:rFonts w:cstheme="minorHAnsi"/>
        </w:rPr>
        <w:t>The hypotheses set for this analysis are as presented below:</w:t>
      </w:r>
    </w:p>
    <w:p w14:paraId="2ADE2393" w14:textId="3C97F748" w:rsidR="00D004E6" w:rsidRPr="00DA0641" w:rsidRDefault="00D004E6" w:rsidP="00B0702A">
      <w:pPr>
        <w:rPr>
          <w:rFonts w:cstheme="minorHAnsi"/>
        </w:rPr>
      </w:pPr>
      <w:r w:rsidRPr="00DA0641">
        <w:rPr>
          <w:rFonts w:cstheme="minorHAnsi"/>
        </w:rPr>
        <w:t xml:space="preserve">H0: the mean ranks of the 4 groups of </w:t>
      </w:r>
      <w:r w:rsidR="00F349ED">
        <w:rPr>
          <w:rFonts w:cstheme="minorHAnsi"/>
        </w:rPr>
        <w:t xml:space="preserve">the </w:t>
      </w:r>
      <w:r w:rsidRPr="00DA0641">
        <w:rPr>
          <w:rFonts w:cstheme="minorHAnsi"/>
        </w:rPr>
        <w:t>extent of BDA usage for BDA exploitation are equal.</w:t>
      </w:r>
    </w:p>
    <w:p w14:paraId="27079971" w14:textId="7F651969" w:rsidR="00D004E6" w:rsidRPr="00DA0641" w:rsidRDefault="00D004E6" w:rsidP="00B0702A">
      <w:pPr>
        <w:rPr>
          <w:rFonts w:cstheme="minorHAnsi"/>
        </w:rPr>
      </w:pPr>
      <w:r w:rsidRPr="00DA0641">
        <w:rPr>
          <w:rFonts w:cstheme="minorHAnsi"/>
        </w:rPr>
        <w:lastRenderedPageBreak/>
        <w:t xml:space="preserve">HA: the mean ranks of the 4 groups of </w:t>
      </w:r>
      <w:r w:rsidR="00F349ED">
        <w:rPr>
          <w:rFonts w:cstheme="minorHAnsi"/>
        </w:rPr>
        <w:t xml:space="preserve">the </w:t>
      </w:r>
      <w:r w:rsidRPr="00DA0641">
        <w:rPr>
          <w:rFonts w:cstheme="minorHAnsi"/>
        </w:rPr>
        <w:t>extent of BDA usage for BDA exploitation are not equal.</w:t>
      </w:r>
    </w:p>
    <w:p w14:paraId="46D979CE" w14:textId="65B6005C" w:rsidR="00C531A6" w:rsidRPr="00B0702A" w:rsidRDefault="00D004E6" w:rsidP="00171C70">
      <w:pPr>
        <w:rPr>
          <w:color w:val="FF0000"/>
        </w:rPr>
      </w:pPr>
      <w:r w:rsidRPr="00DA0641">
        <w:t xml:space="preserve">As shown in </w:t>
      </w:r>
      <w:r w:rsidR="009E0C09">
        <w:fldChar w:fldCharType="begin"/>
      </w:r>
      <w:r w:rsidR="009E0C09">
        <w:instrText xml:space="preserve"> REF _Ref31545659 \h </w:instrText>
      </w:r>
      <w:r w:rsidR="00B0702A">
        <w:instrText xml:space="preserve"> \* MERGEFORMAT </w:instrText>
      </w:r>
      <w:r w:rsidR="009E0C09">
        <w:fldChar w:fldCharType="separate"/>
      </w:r>
      <w:r w:rsidR="00F70D7D" w:rsidRPr="00DA0641">
        <w:t xml:space="preserve">Table </w:t>
      </w:r>
      <w:r w:rsidR="00F70D7D">
        <w:rPr>
          <w:noProof/>
        </w:rPr>
        <w:t>27</w:t>
      </w:r>
      <w:r w:rsidR="009E0C09">
        <w:fldChar w:fldCharType="end"/>
      </w:r>
      <w:r w:rsidR="009E0C09">
        <w:t>,</w:t>
      </w:r>
      <w:r w:rsidRPr="00DA0641">
        <w:t xml:space="preserve"> the only variable that reports </w:t>
      </w:r>
      <w:r w:rsidR="00F349ED">
        <w:t>having</w:t>
      </w:r>
      <w:r w:rsidRPr="00DA0641">
        <w:t xml:space="preserve"> a significan</w:t>
      </w:r>
      <w:r w:rsidR="00F349ED">
        <w:t>t</w:t>
      </w:r>
      <w:r w:rsidRPr="00DA0641">
        <w:t xml:space="preserve"> p</w:t>
      </w:r>
      <w:r w:rsidR="00F349ED">
        <w:t>-</w:t>
      </w:r>
      <w:r w:rsidRPr="00DA0641">
        <w:t>value of equal or less than 0.05</w:t>
      </w:r>
      <w:r w:rsidR="00C531A6" w:rsidRPr="00DA0641">
        <w:t xml:space="preserve"> in construction</w:t>
      </w:r>
      <w:r w:rsidRPr="00DA0641">
        <w:t xml:space="preserve"> is </w:t>
      </w:r>
      <w:r w:rsidR="00C531A6" w:rsidRPr="00DA0641">
        <w:t xml:space="preserve">EXP1- </w:t>
      </w:r>
      <w:r w:rsidRPr="00DA0641">
        <w:t xml:space="preserve">The senior management of our company gives the required strategic leadership and support on the entire Big Data Analytics process. Which means, there is a statistically </w:t>
      </w:r>
      <w:r w:rsidR="00527283" w:rsidRPr="00DA0641">
        <w:t>significan</w:t>
      </w:r>
      <w:r w:rsidR="00527283">
        <w:t>t</w:t>
      </w:r>
      <w:r w:rsidR="00527283" w:rsidRPr="00DA0641">
        <w:t xml:space="preserve"> </w:t>
      </w:r>
      <w:r w:rsidRPr="00DA0641">
        <w:t>difference in the continuous variable (extent to which senior management provide their leadership) across the four groups of BDA usage extent (Gp1, n= 0: I do not use at all; Gp2, n=14: To a very little extent; Gp3, n=29: To somewhat extent; Gp4, n=16: To a greater extent), X</w:t>
      </w:r>
      <w:r w:rsidRPr="00DA0641">
        <w:rPr>
          <w:vertAlign w:val="superscript"/>
        </w:rPr>
        <w:t xml:space="preserve">2 </w:t>
      </w:r>
      <w:r w:rsidRPr="00DA0641">
        <w:t>(df=2, n=59) = 5.967, p = .050 (</w:t>
      </w:r>
      <w:r w:rsidR="00B0702A">
        <w:fldChar w:fldCharType="begin"/>
      </w:r>
      <w:r w:rsidR="00B0702A">
        <w:instrText xml:space="preserve"> REF _Ref31545659 \h  \* MERGEFORMAT </w:instrText>
      </w:r>
      <w:r w:rsidR="00B0702A">
        <w:fldChar w:fldCharType="separate"/>
      </w:r>
      <w:r w:rsidR="00F70D7D" w:rsidRPr="00DA0641">
        <w:t xml:space="preserve">Table </w:t>
      </w:r>
      <w:r w:rsidR="00F70D7D">
        <w:rPr>
          <w:noProof/>
        </w:rPr>
        <w:t>27</w:t>
      </w:r>
      <w:r w:rsidR="00B0702A">
        <w:fldChar w:fldCharType="end"/>
      </w:r>
      <w:r w:rsidRPr="00DA0641">
        <w:t xml:space="preserve">). At p= 0.05, the differences between the four groups have only a 5% probability of occurring by chance alone. An inspection of the mean ranks for </w:t>
      </w:r>
      <w:r w:rsidR="00C531A6" w:rsidRPr="00DA0641">
        <w:t>EXP</w:t>
      </w:r>
      <w:r w:rsidRPr="00DA0641">
        <w:t>1 for the groups suggests that the greatest BDA use group (To a greater extent) had the highest BDA exploitation (mean rank 37.00) with the lowest BDA use group (22.57) reporting the lowest.</w:t>
      </w:r>
      <w:r w:rsidR="00C531A6" w:rsidRPr="00DA0641">
        <w:t xml:space="preserve"> The greatest BDA use group in EXP1</w:t>
      </w:r>
      <w:r w:rsidRPr="00DA0641">
        <w:t xml:space="preserve"> (to a greater extent) recorded a higher median score (Md= 4.00) (</w:t>
      </w:r>
      <w:r w:rsidRPr="00DA0641">
        <w:fldChar w:fldCharType="begin"/>
      </w:r>
      <w:r w:rsidRPr="00DA0641">
        <w:instrText xml:space="preserve"> REF _Ref31545659 \h </w:instrText>
      </w:r>
      <w:r w:rsidR="00B0702A">
        <w:instrText xml:space="preserve"> \* MERGEFORMAT </w:instrText>
      </w:r>
      <w:r w:rsidRPr="00DA0641">
        <w:fldChar w:fldCharType="separate"/>
      </w:r>
      <w:r w:rsidR="00F70D7D" w:rsidRPr="00DA0641">
        <w:t xml:space="preserve">Table </w:t>
      </w:r>
      <w:r w:rsidR="00F70D7D">
        <w:rPr>
          <w:noProof/>
        </w:rPr>
        <w:t>27</w:t>
      </w:r>
      <w:r w:rsidRPr="00DA0641">
        <w:fldChar w:fldCharType="end"/>
      </w:r>
      <w:r w:rsidRPr="00DA0641">
        <w:t xml:space="preserve">) than </w:t>
      </w:r>
      <w:r w:rsidR="00F349ED">
        <w:t xml:space="preserve">the </w:t>
      </w:r>
      <w:r w:rsidRPr="00DA0641">
        <w:t>other two groups, which both recorded median values of 3.00</w:t>
      </w:r>
      <w:r w:rsidRPr="00DA0641">
        <w:rPr>
          <w:color w:val="FF0000"/>
        </w:rPr>
        <w:t xml:space="preserve">. </w:t>
      </w:r>
    </w:p>
    <w:p w14:paraId="2022A80F" w14:textId="655B198A" w:rsidR="00D004E6" w:rsidRPr="00DA0641" w:rsidRDefault="00C531A6" w:rsidP="00171C70">
      <w:r w:rsidRPr="00DA0641">
        <w:t>In Retail, EXP6, EXP7</w:t>
      </w:r>
      <w:r w:rsidR="00F349ED">
        <w:t>,</w:t>
      </w:r>
      <w:r w:rsidRPr="00DA0641">
        <w:t xml:space="preserve"> and EXP8 show a statistical significance while in Finance EXP1, EXP2, EXP7</w:t>
      </w:r>
      <w:r w:rsidR="00F349ED">
        <w:t>,</w:t>
      </w:r>
      <w:r w:rsidRPr="00DA0641">
        <w:t xml:space="preserve"> and EXP9 are statistically significant. Lastly, none of the construct variables in Manufacturing were </w:t>
      </w:r>
      <w:r w:rsidR="00B0702A" w:rsidRPr="00DA0641">
        <w:t>statistically</w:t>
      </w:r>
      <w:r w:rsidRPr="00DA0641">
        <w:t xml:space="preserve"> significant in the search of </w:t>
      </w:r>
      <w:r w:rsidR="00B0702A" w:rsidRPr="00DA0641">
        <w:t>respondents’</w:t>
      </w:r>
      <w:r w:rsidRPr="00DA0641">
        <w:t xml:space="preserve"> opinion</w:t>
      </w:r>
      <w:r w:rsidR="00F349ED">
        <w:t>s</w:t>
      </w:r>
      <w:r w:rsidRPr="00DA0641">
        <w:t xml:space="preserve"> on </w:t>
      </w:r>
      <w:r w:rsidR="00F349ED">
        <w:t xml:space="preserve">the </w:t>
      </w:r>
      <w:r w:rsidRPr="00DA0641">
        <w:t>firm</w:t>
      </w:r>
      <w:r w:rsidR="00C609B4">
        <w:t>-</w:t>
      </w:r>
      <w:r w:rsidRPr="00DA0641">
        <w:t>level of exploitation based on individual BDA use.</w:t>
      </w:r>
    </w:p>
    <w:p w14:paraId="6C960137" w14:textId="77777777" w:rsidR="00D004E6" w:rsidRPr="00DA0641" w:rsidRDefault="00D004E6" w:rsidP="00D004E6">
      <w:pPr>
        <w:pStyle w:val="Caption"/>
        <w:keepNext/>
      </w:pPr>
    </w:p>
    <w:p w14:paraId="51B99CE8" w14:textId="0861F36A" w:rsidR="00D004E6" w:rsidRPr="00DA0641" w:rsidRDefault="00D004E6" w:rsidP="00D004E6">
      <w:pPr>
        <w:pStyle w:val="Caption"/>
        <w:keepNext/>
      </w:pPr>
      <w:bookmarkStart w:id="511" w:name="_Ref31545659"/>
      <w:bookmarkStart w:id="512" w:name="_Toc35347699"/>
      <w:bookmarkStart w:id="513" w:name="_Toc49290876"/>
      <w:bookmarkStart w:id="514" w:name="_Toc73916241"/>
      <w:r w:rsidRPr="00DA0641">
        <w:t xml:space="preserve">Table </w:t>
      </w:r>
      <w:r w:rsidRPr="00DA0641">
        <w:fldChar w:fldCharType="begin"/>
      </w:r>
      <w:r w:rsidRPr="00DA0641">
        <w:instrText xml:space="preserve"> SEQ Table \* ARABIC </w:instrText>
      </w:r>
      <w:r w:rsidRPr="00DA0641">
        <w:fldChar w:fldCharType="separate"/>
      </w:r>
      <w:r w:rsidR="00F70D7D">
        <w:rPr>
          <w:noProof/>
        </w:rPr>
        <w:t>27</w:t>
      </w:r>
      <w:r w:rsidRPr="00DA0641">
        <w:fldChar w:fldCharType="end"/>
      </w:r>
      <w:bookmarkEnd w:id="511"/>
      <w:r w:rsidRPr="00DA0641">
        <w:t xml:space="preserve">- Kruskal Wallis Test for BDA exploitation by </w:t>
      </w:r>
      <w:r w:rsidR="00F349ED">
        <w:t xml:space="preserve">the </w:t>
      </w:r>
      <w:r w:rsidRPr="00DA0641">
        <w:t>extent of BDA use</w:t>
      </w:r>
      <w:bookmarkEnd w:id="512"/>
      <w:bookmarkEnd w:id="513"/>
      <w:bookmarkEnd w:id="514"/>
    </w:p>
    <w:tbl>
      <w:tblPr>
        <w:tblW w:w="0" w:type="auto"/>
        <w:tblInd w:w="93" w:type="dxa"/>
        <w:tblLook w:val="04A0" w:firstRow="1" w:lastRow="0" w:firstColumn="1" w:lastColumn="0" w:noHBand="0" w:noVBand="1"/>
      </w:tblPr>
      <w:tblGrid>
        <w:gridCol w:w="1358"/>
        <w:gridCol w:w="910"/>
        <w:gridCol w:w="702"/>
        <w:gridCol w:w="625"/>
        <w:gridCol w:w="625"/>
        <w:gridCol w:w="625"/>
        <w:gridCol w:w="625"/>
        <w:gridCol w:w="625"/>
        <w:gridCol w:w="625"/>
        <w:gridCol w:w="625"/>
        <w:gridCol w:w="625"/>
        <w:gridCol w:w="715"/>
      </w:tblGrid>
      <w:tr w:rsidR="00E801CB" w:rsidRPr="00B0702A" w14:paraId="238B5B01" w14:textId="77777777" w:rsidTr="00B0702A">
        <w:trPr>
          <w:cantSplit/>
          <w:trHeight w:val="495"/>
        </w:trPr>
        <w:tc>
          <w:tcPr>
            <w:tcW w:w="0" w:type="auto"/>
            <w:gridSpan w:val="12"/>
            <w:tcBorders>
              <w:top w:val="single" w:sz="4" w:space="0" w:color="auto"/>
              <w:left w:val="single" w:sz="4" w:space="0" w:color="auto"/>
              <w:bottom w:val="single" w:sz="4" w:space="0" w:color="auto"/>
              <w:right w:val="single" w:sz="4" w:space="0" w:color="auto"/>
            </w:tcBorders>
            <w:shd w:val="clear" w:color="auto" w:fill="auto"/>
            <w:vAlign w:val="center"/>
            <w:hideMark/>
          </w:tcPr>
          <w:p w14:paraId="58C548EC" w14:textId="77777777" w:rsidR="009124E4" w:rsidRPr="00B0702A" w:rsidRDefault="009124E4" w:rsidP="009124E4">
            <w:pPr>
              <w:spacing w:after="0" w:line="240" w:lineRule="auto"/>
              <w:jc w:val="center"/>
              <w:rPr>
                <w:rFonts w:eastAsia="Times New Roman" w:cstheme="minorHAnsi"/>
                <w:b/>
                <w:bCs/>
                <w:sz w:val="20"/>
                <w:szCs w:val="20"/>
                <w:lang w:eastAsia="en-GB"/>
              </w:rPr>
            </w:pPr>
            <w:r w:rsidRPr="00B0702A">
              <w:rPr>
                <w:rFonts w:eastAsia="Times New Roman" w:cstheme="minorHAnsi"/>
                <w:b/>
                <w:bCs/>
                <w:sz w:val="20"/>
                <w:szCs w:val="20"/>
                <w:lang w:eastAsia="en-GB"/>
              </w:rPr>
              <w:t>Test Statistics</w:t>
            </w:r>
            <w:r w:rsidRPr="00B0702A">
              <w:rPr>
                <w:rFonts w:eastAsia="Times New Roman" w:cstheme="minorHAnsi"/>
                <w:b/>
                <w:bCs/>
                <w:sz w:val="20"/>
                <w:szCs w:val="20"/>
                <w:vertAlign w:val="superscript"/>
                <w:lang w:eastAsia="en-GB"/>
              </w:rPr>
              <w:t xml:space="preserve">a,b </w:t>
            </w:r>
            <w:r w:rsidRPr="00B0702A">
              <w:rPr>
                <w:rFonts w:eastAsia="Times New Roman" w:cstheme="minorHAnsi"/>
                <w:b/>
                <w:bCs/>
                <w:sz w:val="20"/>
                <w:szCs w:val="20"/>
                <w:lang w:eastAsia="en-GB"/>
              </w:rPr>
              <w:t>for Big Data Analytics (BDA)</w:t>
            </w:r>
          </w:p>
        </w:tc>
      </w:tr>
      <w:tr w:rsidR="00B0702A" w:rsidRPr="00B0702A" w14:paraId="2E0E7CE5" w14:textId="77777777" w:rsidTr="00B0702A">
        <w:trPr>
          <w:cantSplit/>
          <w:trHeight w:val="315"/>
        </w:trPr>
        <w:tc>
          <w:tcPr>
            <w:tcW w:w="1392" w:type="dxa"/>
            <w:tcBorders>
              <w:top w:val="nil"/>
              <w:left w:val="single" w:sz="4" w:space="0" w:color="auto"/>
              <w:bottom w:val="single" w:sz="4" w:space="0" w:color="auto"/>
              <w:right w:val="single" w:sz="4" w:space="0" w:color="auto"/>
            </w:tcBorders>
            <w:shd w:val="clear" w:color="auto" w:fill="auto"/>
            <w:vAlign w:val="bottom"/>
            <w:hideMark/>
          </w:tcPr>
          <w:p w14:paraId="342F03F7" w14:textId="77777777" w:rsidR="009124E4" w:rsidRPr="00B0702A" w:rsidRDefault="009124E4" w:rsidP="009124E4">
            <w:pPr>
              <w:spacing w:after="0" w:line="240" w:lineRule="auto"/>
              <w:rPr>
                <w:rFonts w:eastAsia="Times New Roman" w:cstheme="minorHAnsi"/>
                <w:b/>
                <w:bCs/>
                <w:sz w:val="20"/>
                <w:szCs w:val="20"/>
                <w:lang w:eastAsia="en-GB"/>
              </w:rPr>
            </w:pPr>
            <w:r w:rsidRPr="00B0702A">
              <w:rPr>
                <w:rFonts w:eastAsia="Times New Roman" w:cstheme="minorHAnsi"/>
                <w:b/>
                <w:bCs/>
                <w:sz w:val="20"/>
                <w:szCs w:val="20"/>
                <w:lang w:eastAsia="en-GB"/>
              </w:rPr>
              <w:t>ORGSEC</w:t>
            </w:r>
          </w:p>
        </w:tc>
        <w:tc>
          <w:tcPr>
            <w:tcW w:w="1033" w:type="dxa"/>
            <w:tcBorders>
              <w:top w:val="nil"/>
              <w:left w:val="nil"/>
              <w:bottom w:val="single" w:sz="4" w:space="0" w:color="auto"/>
              <w:right w:val="single" w:sz="4" w:space="0" w:color="auto"/>
            </w:tcBorders>
            <w:shd w:val="clear" w:color="auto" w:fill="auto"/>
            <w:vAlign w:val="bottom"/>
            <w:hideMark/>
          </w:tcPr>
          <w:p w14:paraId="0AB7E2F7" w14:textId="77777777" w:rsidR="009124E4" w:rsidRPr="00B0702A" w:rsidRDefault="009124E4" w:rsidP="009124E4">
            <w:pPr>
              <w:spacing w:after="0" w:line="240" w:lineRule="auto"/>
              <w:rPr>
                <w:rFonts w:eastAsia="Times New Roman" w:cstheme="minorHAnsi"/>
                <w:b/>
                <w:bCs/>
                <w:sz w:val="20"/>
                <w:szCs w:val="20"/>
                <w:lang w:eastAsia="en-GB"/>
              </w:rPr>
            </w:pPr>
            <w:r w:rsidRPr="00B0702A">
              <w:rPr>
                <w:rFonts w:eastAsia="Times New Roman" w:cstheme="minorHAnsi"/>
                <w:b/>
                <w:bCs/>
                <w:sz w:val="20"/>
                <w:szCs w:val="20"/>
                <w:lang w:eastAsia="en-GB"/>
              </w:rPr>
              <w:t> </w:t>
            </w:r>
          </w:p>
        </w:tc>
        <w:tc>
          <w:tcPr>
            <w:tcW w:w="667" w:type="dxa"/>
            <w:tcBorders>
              <w:top w:val="nil"/>
              <w:left w:val="nil"/>
              <w:bottom w:val="single" w:sz="4" w:space="0" w:color="auto"/>
              <w:right w:val="single" w:sz="4" w:space="0" w:color="auto"/>
            </w:tcBorders>
            <w:shd w:val="clear" w:color="auto" w:fill="auto"/>
            <w:vAlign w:val="center"/>
            <w:hideMark/>
          </w:tcPr>
          <w:p w14:paraId="4B8AD51A" w14:textId="77777777" w:rsidR="009124E4" w:rsidRPr="00B0702A" w:rsidRDefault="009124E4" w:rsidP="009124E4">
            <w:pPr>
              <w:spacing w:after="0" w:line="240" w:lineRule="auto"/>
              <w:jc w:val="center"/>
              <w:rPr>
                <w:rFonts w:eastAsia="Times New Roman" w:cstheme="minorHAnsi"/>
                <w:b/>
                <w:bCs/>
                <w:sz w:val="20"/>
                <w:szCs w:val="20"/>
                <w:lang w:eastAsia="en-GB"/>
              </w:rPr>
            </w:pPr>
            <w:r w:rsidRPr="00B0702A">
              <w:rPr>
                <w:rFonts w:eastAsia="Times New Roman" w:cstheme="minorHAnsi"/>
                <w:b/>
                <w:bCs/>
                <w:sz w:val="20"/>
                <w:szCs w:val="20"/>
                <w:lang w:eastAsia="en-GB"/>
              </w:rPr>
              <w:t>EXP1</w:t>
            </w:r>
          </w:p>
        </w:tc>
        <w:tc>
          <w:tcPr>
            <w:tcW w:w="0" w:type="auto"/>
            <w:tcBorders>
              <w:top w:val="nil"/>
              <w:left w:val="nil"/>
              <w:bottom w:val="single" w:sz="4" w:space="0" w:color="auto"/>
              <w:right w:val="single" w:sz="4" w:space="0" w:color="auto"/>
            </w:tcBorders>
            <w:shd w:val="clear" w:color="auto" w:fill="auto"/>
            <w:vAlign w:val="center"/>
            <w:hideMark/>
          </w:tcPr>
          <w:p w14:paraId="281E2934" w14:textId="77777777" w:rsidR="009124E4" w:rsidRPr="00B0702A" w:rsidRDefault="009124E4" w:rsidP="009124E4">
            <w:pPr>
              <w:spacing w:after="0" w:line="240" w:lineRule="auto"/>
              <w:jc w:val="center"/>
              <w:rPr>
                <w:rFonts w:eastAsia="Times New Roman" w:cstheme="minorHAnsi"/>
                <w:b/>
                <w:bCs/>
                <w:sz w:val="20"/>
                <w:szCs w:val="20"/>
                <w:lang w:eastAsia="en-GB"/>
              </w:rPr>
            </w:pPr>
            <w:r w:rsidRPr="00B0702A">
              <w:rPr>
                <w:rFonts w:eastAsia="Times New Roman" w:cstheme="minorHAnsi"/>
                <w:b/>
                <w:bCs/>
                <w:sz w:val="20"/>
                <w:szCs w:val="20"/>
                <w:lang w:eastAsia="en-GB"/>
              </w:rPr>
              <w:t>EXP2</w:t>
            </w:r>
          </w:p>
        </w:tc>
        <w:tc>
          <w:tcPr>
            <w:tcW w:w="0" w:type="auto"/>
            <w:tcBorders>
              <w:top w:val="nil"/>
              <w:left w:val="nil"/>
              <w:bottom w:val="single" w:sz="4" w:space="0" w:color="auto"/>
              <w:right w:val="single" w:sz="4" w:space="0" w:color="auto"/>
            </w:tcBorders>
            <w:shd w:val="clear" w:color="auto" w:fill="auto"/>
            <w:vAlign w:val="center"/>
            <w:hideMark/>
          </w:tcPr>
          <w:p w14:paraId="281F72CE" w14:textId="77777777" w:rsidR="009124E4" w:rsidRPr="00B0702A" w:rsidRDefault="009124E4" w:rsidP="009124E4">
            <w:pPr>
              <w:spacing w:after="0" w:line="240" w:lineRule="auto"/>
              <w:jc w:val="center"/>
              <w:rPr>
                <w:rFonts w:eastAsia="Times New Roman" w:cstheme="minorHAnsi"/>
                <w:b/>
                <w:bCs/>
                <w:sz w:val="20"/>
                <w:szCs w:val="20"/>
                <w:lang w:eastAsia="en-GB"/>
              </w:rPr>
            </w:pPr>
            <w:r w:rsidRPr="00B0702A">
              <w:rPr>
                <w:rFonts w:eastAsia="Times New Roman" w:cstheme="minorHAnsi"/>
                <w:b/>
                <w:bCs/>
                <w:sz w:val="20"/>
                <w:szCs w:val="20"/>
                <w:lang w:eastAsia="en-GB"/>
              </w:rPr>
              <w:t>EXP3</w:t>
            </w:r>
          </w:p>
        </w:tc>
        <w:tc>
          <w:tcPr>
            <w:tcW w:w="0" w:type="auto"/>
            <w:tcBorders>
              <w:top w:val="nil"/>
              <w:left w:val="nil"/>
              <w:bottom w:val="single" w:sz="4" w:space="0" w:color="auto"/>
              <w:right w:val="single" w:sz="4" w:space="0" w:color="auto"/>
            </w:tcBorders>
            <w:shd w:val="clear" w:color="auto" w:fill="auto"/>
            <w:vAlign w:val="center"/>
            <w:hideMark/>
          </w:tcPr>
          <w:p w14:paraId="5984042E" w14:textId="77777777" w:rsidR="009124E4" w:rsidRPr="00B0702A" w:rsidRDefault="009124E4" w:rsidP="009124E4">
            <w:pPr>
              <w:spacing w:after="0" w:line="240" w:lineRule="auto"/>
              <w:jc w:val="center"/>
              <w:rPr>
                <w:rFonts w:eastAsia="Times New Roman" w:cstheme="minorHAnsi"/>
                <w:b/>
                <w:bCs/>
                <w:sz w:val="20"/>
                <w:szCs w:val="20"/>
                <w:lang w:eastAsia="en-GB"/>
              </w:rPr>
            </w:pPr>
            <w:r w:rsidRPr="00B0702A">
              <w:rPr>
                <w:rFonts w:eastAsia="Times New Roman" w:cstheme="minorHAnsi"/>
                <w:b/>
                <w:bCs/>
                <w:sz w:val="20"/>
                <w:szCs w:val="20"/>
                <w:lang w:eastAsia="en-GB"/>
              </w:rPr>
              <w:t>EXP4</w:t>
            </w:r>
          </w:p>
        </w:tc>
        <w:tc>
          <w:tcPr>
            <w:tcW w:w="0" w:type="auto"/>
            <w:tcBorders>
              <w:top w:val="nil"/>
              <w:left w:val="nil"/>
              <w:bottom w:val="single" w:sz="4" w:space="0" w:color="auto"/>
              <w:right w:val="single" w:sz="4" w:space="0" w:color="auto"/>
            </w:tcBorders>
            <w:shd w:val="clear" w:color="auto" w:fill="auto"/>
            <w:vAlign w:val="center"/>
            <w:hideMark/>
          </w:tcPr>
          <w:p w14:paraId="38A12D28" w14:textId="77777777" w:rsidR="009124E4" w:rsidRPr="00B0702A" w:rsidRDefault="009124E4" w:rsidP="009124E4">
            <w:pPr>
              <w:spacing w:after="0" w:line="240" w:lineRule="auto"/>
              <w:jc w:val="center"/>
              <w:rPr>
                <w:rFonts w:eastAsia="Times New Roman" w:cstheme="minorHAnsi"/>
                <w:b/>
                <w:bCs/>
                <w:sz w:val="20"/>
                <w:szCs w:val="20"/>
                <w:lang w:eastAsia="en-GB"/>
              </w:rPr>
            </w:pPr>
            <w:r w:rsidRPr="00B0702A">
              <w:rPr>
                <w:rFonts w:eastAsia="Times New Roman" w:cstheme="minorHAnsi"/>
                <w:b/>
                <w:bCs/>
                <w:sz w:val="20"/>
                <w:szCs w:val="20"/>
                <w:lang w:eastAsia="en-GB"/>
              </w:rPr>
              <w:t>EXP5</w:t>
            </w:r>
          </w:p>
        </w:tc>
        <w:tc>
          <w:tcPr>
            <w:tcW w:w="0" w:type="auto"/>
            <w:tcBorders>
              <w:top w:val="nil"/>
              <w:left w:val="nil"/>
              <w:bottom w:val="single" w:sz="4" w:space="0" w:color="auto"/>
              <w:right w:val="single" w:sz="4" w:space="0" w:color="auto"/>
            </w:tcBorders>
            <w:shd w:val="clear" w:color="auto" w:fill="auto"/>
            <w:vAlign w:val="center"/>
            <w:hideMark/>
          </w:tcPr>
          <w:p w14:paraId="1A4E2635" w14:textId="77777777" w:rsidR="009124E4" w:rsidRPr="00B0702A" w:rsidRDefault="009124E4" w:rsidP="009124E4">
            <w:pPr>
              <w:spacing w:after="0" w:line="240" w:lineRule="auto"/>
              <w:jc w:val="center"/>
              <w:rPr>
                <w:rFonts w:eastAsia="Times New Roman" w:cstheme="minorHAnsi"/>
                <w:b/>
                <w:bCs/>
                <w:sz w:val="20"/>
                <w:szCs w:val="20"/>
                <w:lang w:eastAsia="en-GB"/>
              </w:rPr>
            </w:pPr>
            <w:r w:rsidRPr="00B0702A">
              <w:rPr>
                <w:rFonts w:eastAsia="Times New Roman" w:cstheme="minorHAnsi"/>
                <w:b/>
                <w:bCs/>
                <w:sz w:val="20"/>
                <w:szCs w:val="20"/>
                <w:lang w:eastAsia="en-GB"/>
              </w:rPr>
              <w:t>EXP6</w:t>
            </w:r>
          </w:p>
        </w:tc>
        <w:tc>
          <w:tcPr>
            <w:tcW w:w="0" w:type="auto"/>
            <w:tcBorders>
              <w:top w:val="nil"/>
              <w:left w:val="nil"/>
              <w:bottom w:val="single" w:sz="4" w:space="0" w:color="auto"/>
              <w:right w:val="single" w:sz="4" w:space="0" w:color="auto"/>
            </w:tcBorders>
            <w:shd w:val="clear" w:color="auto" w:fill="auto"/>
            <w:vAlign w:val="center"/>
            <w:hideMark/>
          </w:tcPr>
          <w:p w14:paraId="431C8E74" w14:textId="77777777" w:rsidR="009124E4" w:rsidRPr="00B0702A" w:rsidRDefault="009124E4" w:rsidP="009124E4">
            <w:pPr>
              <w:spacing w:after="0" w:line="240" w:lineRule="auto"/>
              <w:jc w:val="center"/>
              <w:rPr>
                <w:rFonts w:eastAsia="Times New Roman" w:cstheme="minorHAnsi"/>
                <w:b/>
                <w:bCs/>
                <w:sz w:val="20"/>
                <w:szCs w:val="20"/>
                <w:lang w:eastAsia="en-GB"/>
              </w:rPr>
            </w:pPr>
            <w:r w:rsidRPr="00B0702A">
              <w:rPr>
                <w:rFonts w:eastAsia="Times New Roman" w:cstheme="minorHAnsi"/>
                <w:b/>
                <w:bCs/>
                <w:sz w:val="20"/>
                <w:szCs w:val="20"/>
                <w:lang w:eastAsia="en-GB"/>
              </w:rPr>
              <w:t>EXP7</w:t>
            </w:r>
          </w:p>
        </w:tc>
        <w:tc>
          <w:tcPr>
            <w:tcW w:w="0" w:type="auto"/>
            <w:tcBorders>
              <w:top w:val="nil"/>
              <w:left w:val="nil"/>
              <w:bottom w:val="single" w:sz="4" w:space="0" w:color="auto"/>
              <w:right w:val="single" w:sz="4" w:space="0" w:color="auto"/>
            </w:tcBorders>
            <w:shd w:val="clear" w:color="auto" w:fill="auto"/>
            <w:vAlign w:val="center"/>
            <w:hideMark/>
          </w:tcPr>
          <w:p w14:paraId="3991D1C1" w14:textId="77777777" w:rsidR="009124E4" w:rsidRPr="00B0702A" w:rsidRDefault="009124E4" w:rsidP="009124E4">
            <w:pPr>
              <w:spacing w:after="0" w:line="240" w:lineRule="auto"/>
              <w:jc w:val="center"/>
              <w:rPr>
                <w:rFonts w:eastAsia="Times New Roman" w:cstheme="minorHAnsi"/>
                <w:b/>
                <w:bCs/>
                <w:sz w:val="20"/>
                <w:szCs w:val="20"/>
                <w:lang w:eastAsia="en-GB"/>
              </w:rPr>
            </w:pPr>
            <w:r w:rsidRPr="00B0702A">
              <w:rPr>
                <w:rFonts w:eastAsia="Times New Roman" w:cstheme="minorHAnsi"/>
                <w:b/>
                <w:bCs/>
                <w:sz w:val="20"/>
                <w:szCs w:val="20"/>
                <w:lang w:eastAsia="en-GB"/>
              </w:rPr>
              <w:t>EXP8</w:t>
            </w:r>
          </w:p>
        </w:tc>
        <w:tc>
          <w:tcPr>
            <w:tcW w:w="0" w:type="auto"/>
            <w:tcBorders>
              <w:top w:val="nil"/>
              <w:left w:val="nil"/>
              <w:bottom w:val="single" w:sz="4" w:space="0" w:color="auto"/>
              <w:right w:val="single" w:sz="4" w:space="0" w:color="auto"/>
            </w:tcBorders>
            <w:shd w:val="clear" w:color="auto" w:fill="auto"/>
            <w:vAlign w:val="center"/>
            <w:hideMark/>
          </w:tcPr>
          <w:p w14:paraId="2A28BC3F" w14:textId="77777777" w:rsidR="009124E4" w:rsidRPr="00B0702A" w:rsidRDefault="009124E4" w:rsidP="009124E4">
            <w:pPr>
              <w:spacing w:after="0" w:line="240" w:lineRule="auto"/>
              <w:jc w:val="center"/>
              <w:rPr>
                <w:rFonts w:eastAsia="Times New Roman" w:cstheme="minorHAnsi"/>
                <w:b/>
                <w:bCs/>
                <w:sz w:val="20"/>
                <w:szCs w:val="20"/>
                <w:lang w:eastAsia="en-GB"/>
              </w:rPr>
            </w:pPr>
            <w:r w:rsidRPr="00B0702A">
              <w:rPr>
                <w:rFonts w:eastAsia="Times New Roman" w:cstheme="minorHAnsi"/>
                <w:b/>
                <w:bCs/>
                <w:sz w:val="20"/>
                <w:szCs w:val="20"/>
                <w:lang w:eastAsia="en-GB"/>
              </w:rPr>
              <w:t>EXP9</w:t>
            </w:r>
          </w:p>
        </w:tc>
        <w:tc>
          <w:tcPr>
            <w:tcW w:w="0" w:type="auto"/>
            <w:tcBorders>
              <w:top w:val="nil"/>
              <w:left w:val="nil"/>
              <w:bottom w:val="single" w:sz="4" w:space="0" w:color="auto"/>
              <w:right w:val="single" w:sz="4" w:space="0" w:color="auto"/>
            </w:tcBorders>
            <w:shd w:val="clear" w:color="auto" w:fill="auto"/>
            <w:vAlign w:val="center"/>
            <w:hideMark/>
          </w:tcPr>
          <w:p w14:paraId="77CA7C46" w14:textId="77777777" w:rsidR="009124E4" w:rsidRPr="00B0702A" w:rsidRDefault="009124E4" w:rsidP="009124E4">
            <w:pPr>
              <w:spacing w:after="0" w:line="240" w:lineRule="auto"/>
              <w:jc w:val="center"/>
              <w:rPr>
                <w:rFonts w:eastAsia="Times New Roman" w:cstheme="minorHAnsi"/>
                <w:b/>
                <w:bCs/>
                <w:sz w:val="20"/>
                <w:szCs w:val="20"/>
                <w:lang w:eastAsia="en-GB"/>
              </w:rPr>
            </w:pPr>
            <w:r w:rsidRPr="00B0702A">
              <w:rPr>
                <w:rFonts w:eastAsia="Times New Roman" w:cstheme="minorHAnsi"/>
                <w:b/>
                <w:bCs/>
                <w:sz w:val="20"/>
                <w:szCs w:val="20"/>
                <w:lang w:eastAsia="en-GB"/>
              </w:rPr>
              <w:t>EXP10</w:t>
            </w:r>
          </w:p>
        </w:tc>
      </w:tr>
      <w:tr w:rsidR="00B0702A" w:rsidRPr="00B0702A" w14:paraId="31EB8490" w14:textId="77777777" w:rsidTr="00B0702A">
        <w:trPr>
          <w:cantSplit/>
          <w:trHeight w:val="495"/>
        </w:trPr>
        <w:tc>
          <w:tcPr>
            <w:tcW w:w="1392" w:type="dxa"/>
            <w:vMerge w:val="restart"/>
            <w:tcBorders>
              <w:top w:val="nil"/>
              <w:left w:val="single" w:sz="4" w:space="0" w:color="auto"/>
              <w:bottom w:val="single" w:sz="4" w:space="0" w:color="auto"/>
              <w:right w:val="single" w:sz="4" w:space="0" w:color="auto"/>
            </w:tcBorders>
            <w:shd w:val="clear" w:color="auto" w:fill="auto"/>
            <w:hideMark/>
          </w:tcPr>
          <w:p w14:paraId="7CDA3395" w14:textId="77777777" w:rsidR="009124E4" w:rsidRPr="00B0702A" w:rsidRDefault="009124E4" w:rsidP="009124E4">
            <w:pPr>
              <w:spacing w:after="0" w:line="240" w:lineRule="auto"/>
              <w:rPr>
                <w:rFonts w:eastAsia="Times New Roman" w:cstheme="minorHAnsi"/>
                <w:b/>
                <w:bCs/>
                <w:sz w:val="20"/>
                <w:szCs w:val="20"/>
                <w:lang w:eastAsia="en-GB"/>
              </w:rPr>
            </w:pPr>
            <w:r w:rsidRPr="00B0702A">
              <w:rPr>
                <w:rFonts w:eastAsia="Times New Roman" w:cstheme="minorHAnsi"/>
                <w:b/>
                <w:bCs/>
                <w:sz w:val="20"/>
                <w:szCs w:val="20"/>
                <w:lang w:eastAsia="en-GB"/>
              </w:rPr>
              <w:t>Construction Sector</w:t>
            </w:r>
          </w:p>
        </w:tc>
        <w:tc>
          <w:tcPr>
            <w:tcW w:w="1033" w:type="dxa"/>
            <w:tcBorders>
              <w:top w:val="nil"/>
              <w:left w:val="nil"/>
              <w:bottom w:val="single" w:sz="4" w:space="0" w:color="auto"/>
              <w:right w:val="single" w:sz="4" w:space="0" w:color="auto"/>
            </w:tcBorders>
            <w:shd w:val="clear" w:color="auto" w:fill="auto"/>
            <w:vAlign w:val="center"/>
            <w:hideMark/>
          </w:tcPr>
          <w:p w14:paraId="59F9C587" w14:textId="77777777" w:rsidR="009124E4" w:rsidRPr="00B0702A" w:rsidRDefault="009124E4" w:rsidP="009124E4">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Kruskal-Wallis H</w:t>
            </w:r>
          </w:p>
        </w:tc>
        <w:tc>
          <w:tcPr>
            <w:tcW w:w="667" w:type="dxa"/>
            <w:tcBorders>
              <w:top w:val="nil"/>
              <w:left w:val="nil"/>
              <w:bottom w:val="single" w:sz="4" w:space="0" w:color="auto"/>
              <w:right w:val="single" w:sz="4" w:space="0" w:color="auto"/>
            </w:tcBorders>
            <w:shd w:val="clear" w:color="auto" w:fill="auto"/>
            <w:vAlign w:val="center"/>
            <w:hideMark/>
          </w:tcPr>
          <w:p w14:paraId="5E1BA32F"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5.967</w:t>
            </w:r>
          </w:p>
        </w:tc>
        <w:tc>
          <w:tcPr>
            <w:tcW w:w="0" w:type="auto"/>
            <w:tcBorders>
              <w:top w:val="nil"/>
              <w:left w:val="nil"/>
              <w:bottom w:val="single" w:sz="4" w:space="0" w:color="auto"/>
              <w:right w:val="single" w:sz="4" w:space="0" w:color="auto"/>
            </w:tcBorders>
            <w:shd w:val="clear" w:color="auto" w:fill="auto"/>
            <w:vAlign w:val="center"/>
            <w:hideMark/>
          </w:tcPr>
          <w:p w14:paraId="6550256D"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79</w:t>
            </w:r>
          </w:p>
        </w:tc>
        <w:tc>
          <w:tcPr>
            <w:tcW w:w="0" w:type="auto"/>
            <w:tcBorders>
              <w:top w:val="nil"/>
              <w:left w:val="nil"/>
              <w:bottom w:val="single" w:sz="4" w:space="0" w:color="auto"/>
              <w:right w:val="single" w:sz="4" w:space="0" w:color="auto"/>
            </w:tcBorders>
            <w:shd w:val="clear" w:color="auto" w:fill="auto"/>
            <w:vAlign w:val="center"/>
            <w:hideMark/>
          </w:tcPr>
          <w:p w14:paraId="4EB8C141"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08</w:t>
            </w:r>
          </w:p>
        </w:tc>
        <w:tc>
          <w:tcPr>
            <w:tcW w:w="0" w:type="auto"/>
            <w:tcBorders>
              <w:top w:val="nil"/>
              <w:left w:val="nil"/>
              <w:bottom w:val="single" w:sz="4" w:space="0" w:color="auto"/>
              <w:right w:val="single" w:sz="4" w:space="0" w:color="auto"/>
            </w:tcBorders>
            <w:shd w:val="clear" w:color="auto" w:fill="auto"/>
            <w:vAlign w:val="center"/>
            <w:hideMark/>
          </w:tcPr>
          <w:p w14:paraId="20DAC1B8"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4.801</w:t>
            </w:r>
          </w:p>
        </w:tc>
        <w:tc>
          <w:tcPr>
            <w:tcW w:w="0" w:type="auto"/>
            <w:tcBorders>
              <w:top w:val="nil"/>
              <w:left w:val="nil"/>
              <w:bottom w:val="single" w:sz="4" w:space="0" w:color="auto"/>
              <w:right w:val="single" w:sz="4" w:space="0" w:color="auto"/>
            </w:tcBorders>
            <w:shd w:val="clear" w:color="auto" w:fill="auto"/>
            <w:vAlign w:val="center"/>
            <w:hideMark/>
          </w:tcPr>
          <w:p w14:paraId="034660ED"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862</w:t>
            </w:r>
          </w:p>
        </w:tc>
        <w:tc>
          <w:tcPr>
            <w:tcW w:w="0" w:type="auto"/>
            <w:tcBorders>
              <w:top w:val="nil"/>
              <w:left w:val="nil"/>
              <w:bottom w:val="single" w:sz="4" w:space="0" w:color="auto"/>
              <w:right w:val="single" w:sz="4" w:space="0" w:color="auto"/>
            </w:tcBorders>
            <w:shd w:val="clear" w:color="auto" w:fill="auto"/>
            <w:vAlign w:val="center"/>
            <w:hideMark/>
          </w:tcPr>
          <w:p w14:paraId="3E01169A"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032</w:t>
            </w:r>
          </w:p>
        </w:tc>
        <w:tc>
          <w:tcPr>
            <w:tcW w:w="0" w:type="auto"/>
            <w:tcBorders>
              <w:top w:val="nil"/>
              <w:left w:val="nil"/>
              <w:bottom w:val="single" w:sz="4" w:space="0" w:color="auto"/>
              <w:right w:val="single" w:sz="4" w:space="0" w:color="auto"/>
            </w:tcBorders>
            <w:shd w:val="clear" w:color="auto" w:fill="auto"/>
            <w:vAlign w:val="center"/>
            <w:hideMark/>
          </w:tcPr>
          <w:p w14:paraId="4ACCD5C2"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311</w:t>
            </w:r>
          </w:p>
        </w:tc>
        <w:tc>
          <w:tcPr>
            <w:tcW w:w="0" w:type="auto"/>
            <w:tcBorders>
              <w:top w:val="nil"/>
              <w:left w:val="nil"/>
              <w:bottom w:val="single" w:sz="4" w:space="0" w:color="auto"/>
              <w:right w:val="single" w:sz="4" w:space="0" w:color="auto"/>
            </w:tcBorders>
            <w:shd w:val="clear" w:color="auto" w:fill="auto"/>
            <w:vAlign w:val="center"/>
            <w:hideMark/>
          </w:tcPr>
          <w:p w14:paraId="2F314CB8"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732</w:t>
            </w:r>
          </w:p>
        </w:tc>
        <w:tc>
          <w:tcPr>
            <w:tcW w:w="0" w:type="auto"/>
            <w:tcBorders>
              <w:top w:val="nil"/>
              <w:left w:val="nil"/>
              <w:bottom w:val="single" w:sz="4" w:space="0" w:color="auto"/>
              <w:right w:val="single" w:sz="4" w:space="0" w:color="auto"/>
            </w:tcBorders>
            <w:shd w:val="clear" w:color="auto" w:fill="auto"/>
            <w:vAlign w:val="center"/>
            <w:hideMark/>
          </w:tcPr>
          <w:p w14:paraId="1158EF23"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114</w:t>
            </w:r>
          </w:p>
        </w:tc>
        <w:tc>
          <w:tcPr>
            <w:tcW w:w="0" w:type="auto"/>
            <w:tcBorders>
              <w:top w:val="nil"/>
              <w:left w:val="nil"/>
              <w:bottom w:val="single" w:sz="4" w:space="0" w:color="auto"/>
              <w:right w:val="single" w:sz="4" w:space="0" w:color="auto"/>
            </w:tcBorders>
            <w:shd w:val="clear" w:color="auto" w:fill="auto"/>
            <w:vAlign w:val="center"/>
            <w:hideMark/>
          </w:tcPr>
          <w:p w14:paraId="1BDABF59"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718</w:t>
            </w:r>
          </w:p>
        </w:tc>
      </w:tr>
      <w:tr w:rsidR="00B0702A" w:rsidRPr="00B0702A" w14:paraId="2BAE54B4" w14:textId="77777777" w:rsidTr="00B0702A">
        <w:trPr>
          <w:cantSplit/>
          <w:trHeight w:val="495"/>
        </w:trPr>
        <w:tc>
          <w:tcPr>
            <w:tcW w:w="1392" w:type="dxa"/>
            <w:vMerge/>
            <w:tcBorders>
              <w:top w:val="nil"/>
              <w:left w:val="single" w:sz="4" w:space="0" w:color="auto"/>
              <w:bottom w:val="single" w:sz="4" w:space="0" w:color="auto"/>
              <w:right w:val="single" w:sz="4" w:space="0" w:color="auto"/>
            </w:tcBorders>
            <w:shd w:val="clear" w:color="auto" w:fill="auto"/>
            <w:vAlign w:val="center"/>
            <w:hideMark/>
          </w:tcPr>
          <w:p w14:paraId="334949E0" w14:textId="77777777" w:rsidR="009124E4" w:rsidRPr="00B0702A" w:rsidRDefault="009124E4" w:rsidP="009124E4">
            <w:pPr>
              <w:spacing w:after="0" w:line="240" w:lineRule="auto"/>
              <w:rPr>
                <w:rFonts w:eastAsia="Times New Roman" w:cstheme="minorHAnsi"/>
                <w:b/>
                <w:bCs/>
                <w:sz w:val="20"/>
                <w:szCs w:val="20"/>
                <w:lang w:eastAsia="en-GB"/>
              </w:rPr>
            </w:pPr>
          </w:p>
        </w:tc>
        <w:tc>
          <w:tcPr>
            <w:tcW w:w="1033" w:type="dxa"/>
            <w:tcBorders>
              <w:top w:val="nil"/>
              <w:left w:val="nil"/>
              <w:bottom w:val="single" w:sz="4" w:space="0" w:color="auto"/>
              <w:right w:val="single" w:sz="4" w:space="0" w:color="auto"/>
            </w:tcBorders>
            <w:shd w:val="clear" w:color="auto" w:fill="auto"/>
            <w:vAlign w:val="center"/>
            <w:hideMark/>
          </w:tcPr>
          <w:p w14:paraId="1DA3EDBE" w14:textId="77777777" w:rsidR="009124E4" w:rsidRPr="00B0702A" w:rsidRDefault="009124E4" w:rsidP="009124E4">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df</w:t>
            </w:r>
          </w:p>
        </w:tc>
        <w:tc>
          <w:tcPr>
            <w:tcW w:w="667" w:type="dxa"/>
            <w:tcBorders>
              <w:top w:val="nil"/>
              <w:left w:val="nil"/>
              <w:bottom w:val="single" w:sz="4" w:space="0" w:color="auto"/>
              <w:right w:val="single" w:sz="4" w:space="0" w:color="auto"/>
            </w:tcBorders>
            <w:shd w:val="clear" w:color="auto" w:fill="auto"/>
            <w:vAlign w:val="center"/>
            <w:hideMark/>
          </w:tcPr>
          <w:p w14:paraId="34E463EC"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vAlign w:val="center"/>
            <w:hideMark/>
          </w:tcPr>
          <w:p w14:paraId="38DA1CAB"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vAlign w:val="center"/>
            <w:hideMark/>
          </w:tcPr>
          <w:p w14:paraId="228A8DFC"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vAlign w:val="center"/>
            <w:hideMark/>
          </w:tcPr>
          <w:p w14:paraId="3875C96D"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vAlign w:val="center"/>
            <w:hideMark/>
          </w:tcPr>
          <w:p w14:paraId="19BD1C03"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vAlign w:val="center"/>
            <w:hideMark/>
          </w:tcPr>
          <w:p w14:paraId="06E86886"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vAlign w:val="center"/>
            <w:hideMark/>
          </w:tcPr>
          <w:p w14:paraId="1CFE9075"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vAlign w:val="center"/>
            <w:hideMark/>
          </w:tcPr>
          <w:p w14:paraId="6CF89FAF"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vAlign w:val="center"/>
            <w:hideMark/>
          </w:tcPr>
          <w:p w14:paraId="1912EBD8"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vAlign w:val="center"/>
            <w:hideMark/>
          </w:tcPr>
          <w:p w14:paraId="05EE8D45"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r>
      <w:tr w:rsidR="00B0702A" w:rsidRPr="00B0702A" w14:paraId="5DC554B4" w14:textId="77777777" w:rsidTr="00B0702A">
        <w:trPr>
          <w:cantSplit/>
          <w:trHeight w:val="495"/>
        </w:trPr>
        <w:tc>
          <w:tcPr>
            <w:tcW w:w="1392" w:type="dxa"/>
            <w:vMerge/>
            <w:tcBorders>
              <w:top w:val="nil"/>
              <w:left w:val="single" w:sz="4" w:space="0" w:color="auto"/>
              <w:bottom w:val="single" w:sz="4" w:space="0" w:color="auto"/>
              <w:right w:val="single" w:sz="4" w:space="0" w:color="auto"/>
            </w:tcBorders>
            <w:shd w:val="clear" w:color="auto" w:fill="auto"/>
            <w:vAlign w:val="center"/>
            <w:hideMark/>
          </w:tcPr>
          <w:p w14:paraId="59F43F8D" w14:textId="77777777" w:rsidR="009124E4" w:rsidRPr="00B0702A" w:rsidRDefault="009124E4" w:rsidP="009124E4">
            <w:pPr>
              <w:spacing w:after="0" w:line="240" w:lineRule="auto"/>
              <w:rPr>
                <w:rFonts w:eastAsia="Times New Roman" w:cstheme="minorHAnsi"/>
                <w:b/>
                <w:bCs/>
                <w:sz w:val="20"/>
                <w:szCs w:val="20"/>
                <w:lang w:eastAsia="en-GB"/>
              </w:rPr>
            </w:pPr>
          </w:p>
        </w:tc>
        <w:tc>
          <w:tcPr>
            <w:tcW w:w="1033" w:type="dxa"/>
            <w:tcBorders>
              <w:top w:val="nil"/>
              <w:left w:val="nil"/>
              <w:bottom w:val="single" w:sz="4" w:space="0" w:color="auto"/>
              <w:right w:val="single" w:sz="4" w:space="0" w:color="auto"/>
            </w:tcBorders>
            <w:shd w:val="clear" w:color="auto" w:fill="auto"/>
            <w:vAlign w:val="center"/>
            <w:hideMark/>
          </w:tcPr>
          <w:p w14:paraId="0A36ECFA" w14:textId="77777777" w:rsidR="009124E4" w:rsidRPr="00B0702A" w:rsidRDefault="009124E4" w:rsidP="009124E4">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Asymp. Sig.</w:t>
            </w:r>
          </w:p>
        </w:tc>
        <w:tc>
          <w:tcPr>
            <w:tcW w:w="667" w:type="dxa"/>
            <w:tcBorders>
              <w:top w:val="nil"/>
              <w:left w:val="nil"/>
              <w:bottom w:val="single" w:sz="4" w:space="0" w:color="auto"/>
              <w:right w:val="single" w:sz="4" w:space="0" w:color="auto"/>
            </w:tcBorders>
            <w:shd w:val="clear" w:color="auto" w:fill="auto"/>
            <w:vAlign w:val="center"/>
            <w:hideMark/>
          </w:tcPr>
          <w:p w14:paraId="782DE3BF"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05</w:t>
            </w:r>
          </w:p>
        </w:tc>
        <w:tc>
          <w:tcPr>
            <w:tcW w:w="0" w:type="auto"/>
            <w:tcBorders>
              <w:top w:val="nil"/>
              <w:left w:val="nil"/>
              <w:bottom w:val="single" w:sz="4" w:space="0" w:color="auto"/>
              <w:right w:val="single" w:sz="4" w:space="0" w:color="auto"/>
            </w:tcBorders>
            <w:shd w:val="clear" w:color="auto" w:fill="auto"/>
            <w:vAlign w:val="center"/>
            <w:hideMark/>
          </w:tcPr>
          <w:p w14:paraId="138707AE"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248</w:t>
            </w:r>
          </w:p>
        </w:tc>
        <w:tc>
          <w:tcPr>
            <w:tcW w:w="0" w:type="auto"/>
            <w:tcBorders>
              <w:top w:val="nil"/>
              <w:left w:val="nil"/>
              <w:bottom w:val="single" w:sz="4" w:space="0" w:color="auto"/>
              <w:right w:val="single" w:sz="4" w:space="0" w:color="auto"/>
            </w:tcBorders>
            <w:shd w:val="clear" w:color="auto" w:fill="auto"/>
            <w:vAlign w:val="center"/>
            <w:hideMark/>
          </w:tcPr>
          <w:p w14:paraId="3E3E6A43"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583</w:t>
            </w:r>
          </w:p>
        </w:tc>
        <w:tc>
          <w:tcPr>
            <w:tcW w:w="0" w:type="auto"/>
            <w:tcBorders>
              <w:top w:val="nil"/>
              <w:left w:val="nil"/>
              <w:bottom w:val="single" w:sz="4" w:space="0" w:color="auto"/>
              <w:right w:val="single" w:sz="4" w:space="0" w:color="auto"/>
            </w:tcBorders>
            <w:shd w:val="clear" w:color="auto" w:fill="auto"/>
            <w:vAlign w:val="center"/>
            <w:hideMark/>
          </w:tcPr>
          <w:p w14:paraId="7B7F7430"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091</w:t>
            </w:r>
          </w:p>
        </w:tc>
        <w:tc>
          <w:tcPr>
            <w:tcW w:w="0" w:type="auto"/>
            <w:tcBorders>
              <w:top w:val="nil"/>
              <w:left w:val="nil"/>
              <w:bottom w:val="single" w:sz="4" w:space="0" w:color="auto"/>
              <w:right w:val="single" w:sz="4" w:space="0" w:color="auto"/>
            </w:tcBorders>
            <w:shd w:val="clear" w:color="auto" w:fill="auto"/>
            <w:vAlign w:val="center"/>
            <w:hideMark/>
          </w:tcPr>
          <w:p w14:paraId="63994C32"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394</w:t>
            </w:r>
          </w:p>
        </w:tc>
        <w:tc>
          <w:tcPr>
            <w:tcW w:w="0" w:type="auto"/>
            <w:tcBorders>
              <w:top w:val="nil"/>
              <w:left w:val="nil"/>
              <w:bottom w:val="single" w:sz="4" w:space="0" w:color="auto"/>
              <w:right w:val="single" w:sz="4" w:space="0" w:color="auto"/>
            </w:tcBorders>
            <w:shd w:val="clear" w:color="auto" w:fill="auto"/>
            <w:vAlign w:val="center"/>
            <w:hideMark/>
          </w:tcPr>
          <w:p w14:paraId="0B0D16A0"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597</w:t>
            </w:r>
          </w:p>
        </w:tc>
        <w:tc>
          <w:tcPr>
            <w:tcW w:w="0" w:type="auto"/>
            <w:tcBorders>
              <w:top w:val="nil"/>
              <w:left w:val="nil"/>
              <w:bottom w:val="single" w:sz="4" w:space="0" w:color="auto"/>
              <w:right w:val="single" w:sz="4" w:space="0" w:color="auto"/>
            </w:tcBorders>
            <w:shd w:val="clear" w:color="auto" w:fill="auto"/>
            <w:vAlign w:val="center"/>
            <w:hideMark/>
          </w:tcPr>
          <w:p w14:paraId="1029A04A"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315</w:t>
            </w:r>
          </w:p>
        </w:tc>
        <w:tc>
          <w:tcPr>
            <w:tcW w:w="0" w:type="auto"/>
            <w:tcBorders>
              <w:top w:val="nil"/>
              <w:left w:val="nil"/>
              <w:bottom w:val="single" w:sz="4" w:space="0" w:color="auto"/>
              <w:right w:val="single" w:sz="4" w:space="0" w:color="auto"/>
            </w:tcBorders>
            <w:shd w:val="clear" w:color="auto" w:fill="auto"/>
            <w:vAlign w:val="center"/>
            <w:hideMark/>
          </w:tcPr>
          <w:p w14:paraId="27F6F826"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421</w:t>
            </w:r>
          </w:p>
        </w:tc>
        <w:tc>
          <w:tcPr>
            <w:tcW w:w="0" w:type="auto"/>
            <w:tcBorders>
              <w:top w:val="nil"/>
              <w:left w:val="nil"/>
              <w:bottom w:val="single" w:sz="4" w:space="0" w:color="auto"/>
              <w:right w:val="single" w:sz="4" w:space="0" w:color="auto"/>
            </w:tcBorders>
            <w:shd w:val="clear" w:color="auto" w:fill="auto"/>
            <w:vAlign w:val="center"/>
            <w:hideMark/>
          </w:tcPr>
          <w:p w14:paraId="489A854C"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573</w:t>
            </w:r>
          </w:p>
        </w:tc>
        <w:tc>
          <w:tcPr>
            <w:tcW w:w="0" w:type="auto"/>
            <w:tcBorders>
              <w:top w:val="nil"/>
              <w:left w:val="nil"/>
              <w:bottom w:val="single" w:sz="4" w:space="0" w:color="auto"/>
              <w:right w:val="single" w:sz="4" w:space="0" w:color="auto"/>
            </w:tcBorders>
            <w:shd w:val="clear" w:color="auto" w:fill="auto"/>
            <w:vAlign w:val="center"/>
            <w:hideMark/>
          </w:tcPr>
          <w:p w14:paraId="6AF896FD"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257</w:t>
            </w:r>
          </w:p>
        </w:tc>
      </w:tr>
      <w:tr w:rsidR="00B0702A" w:rsidRPr="00B0702A" w14:paraId="716CB405" w14:textId="77777777" w:rsidTr="00B0702A">
        <w:trPr>
          <w:cantSplit/>
          <w:trHeight w:val="495"/>
        </w:trPr>
        <w:tc>
          <w:tcPr>
            <w:tcW w:w="1392" w:type="dxa"/>
            <w:vMerge w:val="restart"/>
            <w:tcBorders>
              <w:top w:val="nil"/>
              <w:left w:val="single" w:sz="4" w:space="0" w:color="auto"/>
              <w:bottom w:val="single" w:sz="4" w:space="0" w:color="auto"/>
              <w:right w:val="single" w:sz="4" w:space="0" w:color="auto"/>
            </w:tcBorders>
            <w:shd w:val="clear" w:color="auto" w:fill="auto"/>
            <w:hideMark/>
          </w:tcPr>
          <w:p w14:paraId="764F73B3" w14:textId="77777777" w:rsidR="009124E4" w:rsidRPr="00B0702A" w:rsidRDefault="009124E4" w:rsidP="009124E4">
            <w:pPr>
              <w:spacing w:after="0" w:line="240" w:lineRule="auto"/>
              <w:rPr>
                <w:rFonts w:eastAsia="Times New Roman" w:cstheme="minorHAnsi"/>
                <w:b/>
                <w:bCs/>
                <w:sz w:val="20"/>
                <w:szCs w:val="20"/>
                <w:lang w:eastAsia="en-GB"/>
              </w:rPr>
            </w:pPr>
            <w:r w:rsidRPr="00B0702A">
              <w:rPr>
                <w:rFonts w:eastAsia="Times New Roman" w:cstheme="minorHAnsi"/>
                <w:b/>
                <w:bCs/>
                <w:sz w:val="20"/>
                <w:szCs w:val="20"/>
                <w:lang w:eastAsia="en-GB"/>
              </w:rPr>
              <w:t>Retail Sector</w:t>
            </w:r>
          </w:p>
        </w:tc>
        <w:tc>
          <w:tcPr>
            <w:tcW w:w="1033" w:type="dxa"/>
            <w:tcBorders>
              <w:top w:val="nil"/>
              <w:left w:val="nil"/>
              <w:bottom w:val="single" w:sz="4" w:space="0" w:color="auto"/>
              <w:right w:val="single" w:sz="4" w:space="0" w:color="auto"/>
            </w:tcBorders>
            <w:shd w:val="clear" w:color="auto" w:fill="auto"/>
            <w:hideMark/>
          </w:tcPr>
          <w:p w14:paraId="611692F6" w14:textId="77777777" w:rsidR="009124E4" w:rsidRPr="00B0702A" w:rsidRDefault="009124E4" w:rsidP="009124E4">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Kruskal-Wallis H</w:t>
            </w:r>
          </w:p>
        </w:tc>
        <w:tc>
          <w:tcPr>
            <w:tcW w:w="667" w:type="dxa"/>
            <w:tcBorders>
              <w:top w:val="nil"/>
              <w:left w:val="nil"/>
              <w:bottom w:val="single" w:sz="4" w:space="0" w:color="auto"/>
              <w:right w:val="single" w:sz="4" w:space="0" w:color="auto"/>
            </w:tcBorders>
            <w:shd w:val="clear" w:color="auto" w:fill="auto"/>
            <w:noWrap/>
            <w:hideMark/>
          </w:tcPr>
          <w:p w14:paraId="3A10C7CD"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203</w:t>
            </w:r>
          </w:p>
        </w:tc>
        <w:tc>
          <w:tcPr>
            <w:tcW w:w="0" w:type="auto"/>
            <w:tcBorders>
              <w:top w:val="nil"/>
              <w:left w:val="nil"/>
              <w:bottom w:val="single" w:sz="4" w:space="0" w:color="auto"/>
              <w:right w:val="single" w:sz="4" w:space="0" w:color="auto"/>
            </w:tcBorders>
            <w:shd w:val="clear" w:color="auto" w:fill="auto"/>
            <w:noWrap/>
            <w:hideMark/>
          </w:tcPr>
          <w:p w14:paraId="30CDD48C"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471</w:t>
            </w:r>
          </w:p>
        </w:tc>
        <w:tc>
          <w:tcPr>
            <w:tcW w:w="0" w:type="auto"/>
            <w:tcBorders>
              <w:top w:val="nil"/>
              <w:left w:val="nil"/>
              <w:bottom w:val="single" w:sz="4" w:space="0" w:color="auto"/>
              <w:right w:val="single" w:sz="4" w:space="0" w:color="auto"/>
            </w:tcBorders>
            <w:shd w:val="clear" w:color="auto" w:fill="auto"/>
            <w:noWrap/>
            <w:hideMark/>
          </w:tcPr>
          <w:p w14:paraId="635FC6DD"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177</w:t>
            </w:r>
          </w:p>
        </w:tc>
        <w:tc>
          <w:tcPr>
            <w:tcW w:w="0" w:type="auto"/>
            <w:tcBorders>
              <w:top w:val="nil"/>
              <w:left w:val="nil"/>
              <w:bottom w:val="single" w:sz="4" w:space="0" w:color="auto"/>
              <w:right w:val="single" w:sz="4" w:space="0" w:color="auto"/>
            </w:tcBorders>
            <w:shd w:val="clear" w:color="auto" w:fill="auto"/>
            <w:noWrap/>
            <w:hideMark/>
          </w:tcPr>
          <w:p w14:paraId="6C5CFB7A"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3.507</w:t>
            </w:r>
          </w:p>
        </w:tc>
        <w:tc>
          <w:tcPr>
            <w:tcW w:w="0" w:type="auto"/>
            <w:tcBorders>
              <w:top w:val="nil"/>
              <w:left w:val="nil"/>
              <w:bottom w:val="single" w:sz="4" w:space="0" w:color="auto"/>
              <w:right w:val="single" w:sz="4" w:space="0" w:color="auto"/>
            </w:tcBorders>
            <w:shd w:val="clear" w:color="auto" w:fill="auto"/>
            <w:noWrap/>
            <w:hideMark/>
          </w:tcPr>
          <w:p w14:paraId="46286670"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264</w:t>
            </w:r>
          </w:p>
        </w:tc>
        <w:tc>
          <w:tcPr>
            <w:tcW w:w="0" w:type="auto"/>
            <w:tcBorders>
              <w:top w:val="nil"/>
              <w:left w:val="nil"/>
              <w:bottom w:val="single" w:sz="4" w:space="0" w:color="auto"/>
              <w:right w:val="single" w:sz="4" w:space="0" w:color="auto"/>
            </w:tcBorders>
            <w:shd w:val="clear" w:color="auto" w:fill="auto"/>
            <w:noWrap/>
            <w:hideMark/>
          </w:tcPr>
          <w:p w14:paraId="16EEBEEA"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4.688</w:t>
            </w:r>
          </w:p>
        </w:tc>
        <w:tc>
          <w:tcPr>
            <w:tcW w:w="0" w:type="auto"/>
            <w:tcBorders>
              <w:top w:val="nil"/>
              <w:left w:val="nil"/>
              <w:bottom w:val="single" w:sz="4" w:space="0" w:color="auto"/>
              <w:right w:val="single" w:sz="4" w:space="0" w:color="auto"/>
            </w:tcBorders>
            <w:shd w:val="clear" w:color="auto" w:fill="auto"/>
            <w:noWrap/>
            <w:hideMark/>
          </w:tcPr>
          <w:p w14:paraId="601EE3E2"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6.617</w:t>
            </w:r>
          </w:p>
        </w:tc>
        <w:tc>
          <w:tcPr>
            <w:tcW w:w="0" w:type="auto"/>
            <w:tcBorders>
              <w:top w:val="nil"/>
              <w:left w:val="nil"/>
              <w:bottom w:val="single" w:sz="4" w:space="0" w:color="auto"/>
              <w:right w:val="single" w:sz="4" w:space="0" w:color="auto"/>
            </w:tcBorders>
            <w:shd w:val="clear" w:color="auto" w:fill="auto"/>
            <w:noWrap/>
            <w:hideMark/>
          </w:tcPr>
          <w:p w14:paraId="1C193CE1"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4.504</w:t>
            </w:r>
          </w:p>
        </w:tc>
        <w:tc>
          <w:tcPr>
            <w:tcW w:w="0" w:type="auto"/>
            <w:tcBorders>
              <w:top w:val="nil"/>
              <w:left w:val="nil"/>
              <w:bottom w:val="single" w:sz="4" w:space="0" w:color="auto"/>
              <w:right w:val="single" w:sz="4" w:space="0" w:color="auto"/>
            </w:tcBorders>
            <w:shd w:val="clear" w:color="auto" w:fill="auto"/>
            <w:noWrap/>
            <w:hideMark/>
          </w:tcPr>
          <w:p w14:paraId="0F414D2C"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006</w:t>
            </w:r>
          </w:p>
        </w:tc>
        <w:tc>
          <w:tcPr>
            <w:tcW w:w="0" w:type="auto"/>
            <w:tcBorders>
              <w:top w:val="nil"/>
              <w:left w:val="nil"/>
              <w:bottom w:val="single" w:sz="4" w:space="0" w:color="auto"/>
              <w:right w:val="single" w:sz="4" w:space="0" w:color="auto"/>
            </w:tcBorders>
            <w:shd w:val="clear" w:color="auto" w:fill="auto"/>
            <w:noWrap/>
            <w:hideMark/>
          </w:tcPr>
          <w:p w14:paraId="573A44C2"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077</w:t>
            </w:r>
          </w:p>
        </w:tc>
      </w:tr>
      <w:tr w:rsidR="00B0702A" w:rsidRPr="00B0702A" w14:paraId="7E5AE2B4" w14:textId="77777777" w:rsidTr="00B0702A">
        <w:trPr>
          <w:cantSplit/>
          <w:trHeight w:val="315"/>
        </w:trPr>
        <w:tc>
          <w:tcPr>
            <w:tcW w:w="1392" w:type="dxa"/>
            <w:vMerge/>
            <w:tcBorders>
              <w:top w:val="nil"/>
              <w:left w:val="single" w:sz="4" w:space="0" w:color="auto"/>
              <w:bottom w:val="single" w:sz="4" w:space="0" w:color="auto"/>
              <w:right w:val="single" w:sz="4" w:space="0" w:color="auto"/>
            </w:tcBorders>
            <w:shd w:val="clear" w:color="auto" w:fill="auto"/>
            <w:vAlign w:val="center"/>
            <w:hideMark/>
          </w:tcPr>
          <w:p w14:paraId="72431315" w14:textId="77777777" w:rsidR="009124E4" w:rsidRPr="00B0702A" w:rsidRDefault="009124E4" w:rsidP="009124E4">
            <w:pPr>
              <w:spacing w:after="0" w:line="240" w:lineRule="auto"/>
              <w:rPr>
                <w:rFonts w:eastAsia="Times New Roman" w:cstheme="minorHAnsi"/>
                <w:b/>
                <w:bCs/>
                <w:sz w:val="20"/>
                <w:szCs w:val="20"/>
                <w:lang w:eastAsia="en-GB"/>
              </w:rPr>
            </w:pPr>
          </w:p>
        </w:tc>
        <w:tc>
          <w:tcPr>
            <w:tcW w:w="1033" w:type="dxa"/>
            <w:tcBorders>
              <w:top w:val="nil"/>
              <w:left w:val="nil"/>
              <w:bottom w:val="single" w:sz="4" w:space="0" w:color="auto"/>
              <w:right w:val="single" w:sz="4" w:space="0" w:color="auto"/>
            </w:tcBorders>
            <w:shd w:val="clear" w:color="auto" w:fill="auto"/>
            <w:hideMark/>
          </w:tcPr>
          <w:p w14:paraId="124002CB" w14:textId="77777777" w:rsidR="009124E4" w:rsidRPr="00B0702A" w:rsidRDefault="009124E4" w:rsidP="009124E4">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df</w:t>
            </w:r>
          </w:p>
        </w:tc>
        <w:tc>
          <w:tcPr>
            <w:tcW w:w="667" w:type="dxa"/>
            <w:tcBorders>
              <w:top w:val="nil"/>
              <w:left w:val="nil"/>
              <w:bottom w:val="single" w:sz="4" w:space="0" w:color="auto"/>
              <w:right w:val="single" w:sz="4" w:space="0" w:color="auto"/>
            </w:tcBorders>
            <w:shd w:val="clear" w:color="auto" w:fill="auto"/>
            <w:noWrap/>
            <w:hideMark/>
          </w:tcPr>
          <w:p w14:paraId="3CB7EA75"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w:t>
            </w:r>
          </w:p>
        </w:tc>
        <w:tc>
          <w:tcPr>
            <w:tcW w:w="0" w:type="auto"/>
            <w:tcBorders>
              <w:top w:val="nil"/>
              <w:left w:val="nil"/>
              <w:bottom w:val="single" w:sz="4" w:space="0" w:color="auto"/>
              <w:right w:val="single" w:sz="4" w:space="0" w:color="auto"/>
            </w:tcBorders>
            <w:shd w:val="clear" w:color="auto" w:fill="auto"/>
            <w:noWrap/>
            <w:hideMark/>
          </w:tcPr>
          <w:p w14:paraId="76AA53A2"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w:t>
            </w:r>
          </w:p>
        </w:tc>
        <w:tc>
          <w:tcPr>
            <w:tcW w:w="0" w:type="auto"/>
            <w:tcBorders>
              <w:top w:val="nil"/>
              <w:left w:val="nil"/>
              <w:bottom w:val="single" w:sz="4" w:space="0" w:color="auto"/>
              <w:right w:val="single" w:sz="4" w:space="0" w:color="auto"/>
            </w:tcBorders>
            <w:shd w:val="clear" w:color="auto" w:fill="auto"/>
            <w:noWrap/>
            <w:hideMark/>
          </w:tcPr>
          <w:p w14:paraId="7F57527A"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w:t>
            </w:r>
          </w:p>
        </w:tc>
        <w:tc>
          <w:tcPr>
            <w:tcW w:w="0" w:type="auto"/>
            <w:tcBorders>
              <w:top w:val="nil"/>
              <w:left w:val="nil"/>
              <w:bottom w:val="single" w:sz="4" w:space="0" w:color="auto"/>
              <w:right w:val="single" w:sz="4" w:space="0" w:color="auto"/>
            </w:tcBorders>
            <w:shd w:val="clear" w:color="auto" w:fill="auto"/>
            <w:noWrap/>
            <w:hideMark/>
          </w:tcPr>
          <w:p w14:paraId="5404106C"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w:t>
            </w:r>
          </w:p>
        </w:tc>
        <w:tc>
          <w:tcPr>
            <w:tcW w:w="0" w:type="auto"/>
            <w:tcBorders>
              <w:top w:val="nil"/>
              <w:left w:val="nil"/>
              <w:bottom w:val="single" w:sz="4" w:space="0" w:color="auto"/>
              <w:right w:val="single" w:sz="4" w:space="0" w:color="auto"/>
            </w:tcBorders>
            <w:shd w:val="clear" w:color="auto" w:fill="auto"/>
            <w:noWrap/>
            <w:hideMark/>
          </w:tcPr>
          <w:p w14:paraId="3AF6F40C"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w:t>
            </w:r>
          </w:p>
        </w:tc>
        <w:tc>
          <w:tcPr>
            <w:tcW w:w="0" w:type="auto"/>
            <w:tcBorders>
              <w:top w:val="nil"/>
              <w:left w:val="nil"/>
              <w:bottom w:val="single" w:sz="4" w:space="0" w:color="auto"/>
              <w:right w:val="single" w:sz="4" w:space="0" w:color="auto"/>
            </w:tcBorders>
            <w:shd w:val="clear" w:color="auto" w:fill="auto"/>
            <w:noWrap/>
            <w:hideMark/>
          </w:tcPr>
          <w:p w14:paraId="2EFD5105"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w:t>
            </w:r>
          </w:p>
        </w:tc>
        <w:tc>
          <w:tcPr>
            <w:tcW w:w="0" w:type="auto"/>
            <w:tcBorders>
              <w:top w:val="nil"/>
              <w:left w:val="nil"/>
              <w:bottom w:val="single" w:sz="4" w:space="0" w:color="auto"/>
              <w:right w:val="single" w:sz="4" w:space="0" w:color="auto"/>
            </w:tcBorders>
            <w:shd w:val="clear" w:color="auto" w:fill="auto"/>
            <w:noWrap/>
            <w:hideMark/>
          </w:tcPr>
          <w:p w14:paraId="4719EC6E"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w:t>
            </w:r>
          </w:p>
        </w:tc>
        <w:tc>
          <w:tcPr>
            <w:tcW w:w="0" w:type="auto"/>
            <w:tcBorders>
              <w:top w:val="nil"/>
              <w:left w:val="nil"/>
              <w:bottom w:val="single" w:sz="4" w:space="0" w:color="auto"/>
              <w:right w:val="single" w:sz="4" w:space="0" w:color="auto"/>
            </w:tcBorders>
            <w:shd w:val="clear" w:color="auto" w:fill="auto"/>
            <w:noWrap/>
            <w:hideMark/>
          </w:tcPr>
          <w:p w14:paraId="489019F8"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w:t>
            </w:r>
          </w:p>
        </w:tc>
        <w:tc>
          <w:tcPr>
            <w:tcW w:w="0" w:type="auto"/>
            <w:tcBorders>
              <w:top w:val="nil"/>
              <w:left w:val="nil"/>
              <w:bottom w:val="single" w:sz="4" w:space="0" w:color="auto"/>
              <w:right w:val="single" w:sz="4" w:space="0" w:color="auto"/>
            </w:tcBorders>
            <w:shd w:val="clear" w:color="auto" w:fill="auto"/>
            <w:noWrap/>
            <w:hideMark/>
          </w:tcPr>
          <w:p w14:paraId="5B41090C"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w:t>
            </w:r>
          </w:p>
        </w:tc>
        <w:tc>
          <w:tcPr>
            <w:tcW w:w="0" w:type="auto"/>
            <w:tcBorders>
              <w:top w:val="nil"/>
              <w:left w:val="nil"/>
              <w:bottom w:val="single" w:sz="4" w:space="0" w:color="auto"/>
              <w:right w:val="single" w:sz="4" w:space="0" w:color="auto"/>
            </w:tcBorders>
            <w:shd w:val="clear" w:color="auto" w:fill="auto"/>
            <w:noWrap/>
            <w:hideMark/>
          </w:tcPr>
          <w:p w14:paraId="6904F5E9"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w:t>
            </w:r>
          </w:p>
        </w:tc>
      </w:tr>
      <w:tr w:rsidR="00B0702A" w:rsidRPr="00B0702A" w14:paraId="29B30ECC" w14:textId="77777777" w:rsidTr="00B0702A">
        <w:trPr>
          <w:cantSplit/>
          <w:trHeight w:val="495"/>
        </w:trPr>
        <w:tc>
          <w:tcPr>
            <w:tcW w:w="1392" w:type="dxa"/>
            <w:vMerge/>
            <w:tcBorders>
              <w:top w:val="nil"/>
              <w:left w:val="single" w:sz="4" w:space="0" w:color="auto"/>
              <w:bottom w:val="single" w:sz="4" w:space="0" w:color="auto"/>
              <w:right w:val="single" w:sz="4" w:space="0" w:color="auto"/>
            </w:tcBorders>
            <w:shd w:val="clear" w:color="auto" w:fill="auto"/>
            <w:vAlign w:val="center"/>
            <w:hideMark/>
          </w:tcPr>
          <w:p w14:paraId="7FB80547" w14:textId="77777777" w:rsidR="009124E4" w:rsidRPr="00B0702A" w:rsidRDefault="009124E4" w:rsidP="009124E4">
            <w:pPr>
              <w:spacing w:after="0" w:line="240" w:lineRule="auto"/>
              <w:rPr>
                <w:rFonts w:eastAsia="Times New Roman" w:cstheme="minorHAnsi"/>
                <w:b/>
                <w:bCs/>
                <w:sz w:val="20"/>
                <w:szCs w:val="20"/>
                <w:lang w:eastAsia="en-GB"/>
              </w:rPr>
            </w:pPr>
          </w:p>
        </w:tc>
        <w:tc>
          <w:tcPr>
            <w:tcW w:w="1033" w:type="dxa"/>
            <w:tcBorders>
              <w:top w:val="nil"/>
              <w:left w:val="nil"/>
              <w:bottom w:val="single" w:sz="4" w:space="0" w:color="auto"/>
              <w:right w:val="single" w:sz="4" w:space="0" w:color="auto"/>
            </w:tcBorders>
            <w:shd w:val="clear" w:color="auto" w:fill="auto"/>
            <w:hideMark/>
          </w:tcPr>
          <w:p w14:paraId="51AF7897" w14:textId="77777777" w:rsidR="009124E4" w:rsidRPr="00B0702A" w:rsidRDefault="009124E4" w:rsidP="009124E4">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Asymp. Sig.</w:t>
            </w:r>
          </w:p>
        </w:tc>
        <w:tc>
          <w:tcPr>
            <w:tcW w:w="667" w:type="dxa"/>
            <w:tcBorders>
              <w:top w:val="nil"/>
              <w:left w:val="nil"/>
              <w:bottom w:val="single" w:sz="4" w:space="0" w:color="auto"/>
              <w:right w:val="single" w:sz="4" w:space="0" w:color="auto"/>
            </w:tcBorders>
            <w:shd w:val="clear" w:color="auto" w:fill="auto"/>
            <w:noWrap/>
            <w:hideMark/>
          </w:tcPr>
          <w:p w14:paraId="53B2262D"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652</w:t>
            </w:r>
          </w:p>
        </w:tc>
        <w:tc>
          <w:tcPr>
            <w:tcW w:w="0" w:type="auto"/>
            <w:tcBorders>
              <w:top w:val="nil"/>
              <w:left w:val="nil"/>
              <w:bottom w:val="single" w:sz="4" w:space="0" w:color="auto"/>
              <w:right w:val="single" w:sz="4" w:space="0" w:color="auto"/>
            </w:tcBorders>
            <w:shd w:val="clear" w:color="auto" w:fill="auto"/>
            <w:noWrap/>
            <w:hideMark/>
          </w:tcPr>
          <w:p w14:paraId="746F66B5"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225</w:t>
            </w:r>
          </w:p>
        </w:tc>
        <w:tc>
          <w:tcPr>
            <w:tcW w:w="0" w:type="auto"/>
            <w:tcBorders>
              <w:top w:val="nil"/>
              <w:left w:val="nil"/>
              <w:bottom w:val="single" w:sz="4" w:space="0" w:color="auto"/>
              <w:right w:val="single" w:sz="4" w:space="0" w:color="auto"/>
            </w:tcBorders>
            <w:shd w:val="clear" w:color="auto" w:fill="auto"/>
            <w:noWrap/>
            <w:hideMark/>
          </w:tcPr>
          <w:p w14:paraId="70C43034"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674</w:t>
            </w:r>
          </w:p>
        </w:tc>
        <w:tc>
          <w:tcPr>
            <w:tcW w:w="0" w:type="auto"/>
            <w:tcBorders>
              <w:top w:val="nil"/>
              <w:left w:val="nil"/>
              <w:bottom w:val="single" w:sz="4" w:space="0" w:color="auto"/>
              <w:right w:val="single" w:sz="4" w:space="0" w:color="auto"/>
            </w:tcBorders>
            <w:shd w:val="clear" w:color="auto" w:fill="auto"/>
            <w:noWrap/>
            <w:hideMark/>
          </w:tcPr>
          <w:p w14:paraId="317A1DDF"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061</w:t>
            </w:r>
          </w:p>
        </w:tc>
        <w:tc>
          <w:tcPr>
            <w:tcW w:w="0" w:type="auto"/>
            <w:tcBorders>
              <w:top w:val="nil"/>
              <w:left w:val="nil"/>
              <w:bottom w:val="single" w:sz="4" w:space="0" w:color="auto"/>
              <w:right w:val="single" w:sz="4" w:space="0" w:color="auto"/>
            </w:tcBorders>
            <w:shd w:val="clear" w:color="auto" w:fill="auto"/>
            <w:noWrap/>
            <w:hideMark/>
          </w:tcPr>
          <w:p w14:paraId="34D8CBE7"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261</w:t>
            </w:r>
          </w:p>
        </w:tc>
        <w:tc>
          <w:tcPr>
            <w:tcW w:w="0" w:type="auto"/>
            <w:tcBorders>
              <w:top w:val="nil"/>
              <w:left w:val="nil"/>
              <w:bottom w:val="single" w:sz="4" w:space="0" w:color="auto"/>
              <w:right w:val="single" w:sz="4" w:space="0" w:color="auto"/>
            </w:tcBorders>
            <w:shd w:val="clear" w:color="auto" w:fill="auto"/>
            <w:noWrap/>
            <w:hideMark/>
          </w:tcPr>
          <w:p w14:paraId="7C13393A"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030</w:t>
            </w:r>
          </w:p>
        </w:tc>
        <w:tc>
          <w:tcPr>
            <w:tcW w:w="0" w:type="auto"/>
            <w:tcBorders>
              <w:top w:val="nil"/>
              <w:left w:val="nil"/>
              <w:bottom w:val="single" w:sz="4" w:space="0" w:color="auto"/>
              <w:right w:val="single" w:sz="4" w:space="0" w:color="auto"/>
            </w:tcBorders>
            <w:shd w:val="clear" w:color="auto" w:fill="auto"/>
            <w:noWrap/>
            <w:hideMark/>
          </w:tcPr>
          <w:p w14:paraId="08875DE2"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010</w:t>
            </w:r>
          </w:p>
        </w:tc>
        <w:tc>
          <w:tcPr>
            <w:tcW w:w="0" w:type="auto"/>
            <w:tcBorders>
              <w:top w:val="nil"/>
              <w:left w:val="nil"/>
              <w:bottom w:val="single" w:sz="4" w:space="0" w:color="auto"/>
              <w:right w:val="single" w:sz="4" w:space="0" w:color="auto"/>
            </w:tcBorders>
            <w:shd w:val="clear" w:color="auto" w:fill="auto"/>
            <w:noWrap/>
            <w:hideMark/>
          </w:tcPr>
          <w:p w14:paraId="4C296BA9"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034</w:t>
            </w:r>
          </w:p>
        </w:tc>
        <w:tc>
          <w:tcPr>
            <w:tcW w:w="0" w:type="auto"/>
            <w:tcBorders>
              <w:top w:val="nil"/>
              <w:left w:val="nil"/>
              <w:bottom w:val="single" w:sz="4" w:space="0" w:color="auto"/>
              <w:right w:val="single" w:sz="4" w:space="0" w:color="auto"/>
            </w:tcBorders>
            <w:shd w:val="clear" w:color="auto" w:fill="auto"/>
            <w:noWrap/>
            <w:hideMark/>
          </w:tcPr>
          <w:p w14:paraId="6C1413F3"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157</w:t>
            </w:r>
          </w:p>
        </w:tc>
        <w:tc>
          <w:tcPr>
            <w:tcW w:w="0" w:type="auto"/>
            <w:tcBorders>
              <w:top w:val="nil"/>
              <w:left w:val="nil"/>
              <w:bottom w:val="single" w:sz="4" w:space="0" w:color="auto"/>
              <w:right w:val="single" w:sz="4" w:space="0" w:color="auto"/>
            </w:tcBorders>
            <w:shd w:val="clear" w:color="auto" w:fill="auto"/>
            <w:noWrap/>
            <w:hideMark/>
          </w:tcPr>
          <w:p w14:paraId="594E3E26"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782</w:t>
            </w:r>
          </w:p>
        </w:tc>
      </w:tr>
      <w:tr w:rsidR="00B0702A" w:rsidRPr="00B0702A" w14:paraId="743A1A6F" w14:textId="77777777" w:rsidTr="00B0702A">
        <w:trPr>
          <w:cantSplit/>
          <w:trHeight w:val="735"/>
        </w:trPr>
        <w:tc>
          <w:tcPr>
            <w:tcW w:w="1392" w:type="dxa"/>
            <w:vMerge w:val="restart"/>
            <w:tcBorders>
              <w:top w:val="nil"/>
              <w:left w:val="single" w:sz="4" w:space="0" w:color="auto"/>
              <w:bottom w:val="single" w:sz="4" w:space="0" w:color="auto"/>
              <w:right w:val="single" w:sz="4" w:space="0" w:color="auto"/>
            </w:tcBorders>
            <w:shd w:val="clear" w:color="auto" w:fill="auto"/>
            <w:hideMark/>
          </w:tcPr>
          <w:p w14:paraId="554B7D87" w14:textId="77777777" w:rsidR="009124E4" w:rsidRPr="00B0702A" w:rsidRDefault="009124E4" w:rsidP="009124E4">
            <w:pPr>
              <w:spacing w:after="0" w:line="240" w:lineRule="auto"/>
              <w:rPr>
                <w:rFonts w:eastAsia="Times New Roman" w:cstheme="minorHAnsi"/>
                <w:b/>
                <w:bCs/>
                <w:sz w:val="20"/>
                <w:szCs w:val="20"/>
                <w:lang w:eastAsia="en-GB"/>
              </w:rPr>
            </w:pPr>
            <w:r w:rsidRPr="00B0702A">
              <w:rPr>
                <w:rFonts w:eastAsia="Times New Roman" w:cstheme="minorHAnsi"/>
                <w:b/>
                <w:bCs/>
                <w:sz w:val="20"/>
                <w:szCs w:val="20"/>
                <w:lang w:eastAsia="en-GB"/>
              </w:rPr>
              <w:t>Finance Sector</w:t>
            </w:r>
          </w:p>
        </w:tc>
        <w:tc>
          <w:tcPr>
            <w:tcW w:w="1033" w:type="dxa"/>
            <w:tcBorders>
              <w:top w:val="nil"/>
              <w:left w:val="nil"/>
              <w:bottom w:val="single" w:sz="4" w:space="0" w:color="auto"/>
              <w:right w:val="single" w:sz="4" w:space="0" w:color="auto"/>
            </w:tcBorders>
            <w:shd w:val="clear" w:color="auto" w:fill="auto"/>
            <w:hideMark/>
          </w:tcPr>
          <w:p w14:paraId="4C1B8094" w14:textId="77777777" w:rsidR="009124E4" w:rsidRPr="00B0702A" w:rsidRDefault="009124E4" w:rsidP="009124E4">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Kruskal-Wallis H</w:t>
            </w:r>
          </w:p>
        </w:tc>
        <w:tc>
          <w:tcPr>
            <w:tcW w:w="667" w:type="dxa"/>
            <w:tcBorders>
              <w:top w:val="nil"/>
              <w:left w:val="nil"/>
              <w:bottom w:val="single" w:sz="4" w:space="0" w:color="auto"/>
              <w:right w:val="single" w:sz="4" w:space="0" w:color="auto"/>
            </w:tcBorders>
            <w:shd w:val="clear" w:color="auto" w:fill="auto"/>
            <w:noWrap/>
            <w:hideMark/>
          </w:tcPr>
          <w:p w14:paraId="5620941E"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0.171</w:t>
            </w:r>
          </w:p>
        </w:tc>
        <w:tc>
          <w:tcPr>
            <w:tcW w:w="0" w:type="auto"/>
            <w:tcBorders>
              <w:top w:val="nil"/>
              <w:left w:val="nil"/>
              <w:bottom w:val="single" w:sz="4" w:space="0" w:color="auto"/>
              <w:right w:val="single" w:sz="4" w:space="0" w:color="auto"/>
            </w:tcBorders>
            <w:shd w:val="clear" w:color="auto" w:fill="auto"/>
            <w:noWrap/>
            <w:hideMark/>
          </w:tcPr>
          <w:p w14:paraId="3ADF2162"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9.240</w:t>
            </w:r>
          </w:p>
        </w:tc>
        <w:tc>
          <w:tcPr>
            <w:tcW w:w="0" w:type="auto"/>
            <w:tcBorders>
              <w:top w:val="nil"/>
              <w:left w:val="nil"/>
              <w:bottom w:val="single" w:sz="4" w:space="0" w:color="auto"/>
              <w:right w:val="single" w:sz="4" w:space="0" w:color="auto"/>
            </w:tcBorders>
            <w:shd w:val="clear" w:color="auto" w:fill="auto"/>
            <w:noWrap/>
            <w:hideMark/>
          </w:tcPr>
          <w:p w14:paraId="1D108851"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889</w:t>
            </w:r>
          </w:p>
        </w:tc>
        <w:tc>
          <w:tcPr>
            <w:tcW w:w="0" w:type="auto"/>
            <w:tcBorders>
              <w:top w:val="nil"/>
              <w:left w:val="nil"/>
              <w:bottom w:val="single" w:sz="4" w:space="0" w:color="auto"/>
              <w:right w:val="single" w:sz="4" w:space="0" w:color="auto"/>
            </w:tcBorders>
            <w:shd w:val="clear" w:color="auto" w:fill="auto"/>
            <w:noWrap/>
            <w:hideMark/>
          </w:tcPr>
          <w:p w14:paraId="1E4A4B7E"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019</w:t>
            </w:r>
          </w:p>
        </w:tc>
        <w:tc>
          <w:tcPr>
            <w:tcW w:w="0" w:type="auto"/>
            <w:tcBorders>
              <w:top w:val="nil"/>
              <w:left w:val="nil"/>
              <w:bottom w:val="single" w:sz="4" w:space="0" w:color="auto"/>
              <w:right w:val="single" w:sz="4" w:space="0" w:color="auto"/>
            </w:tcBorders>
            <w:shd w:val="clear" w:color="auto" w:fill="auto"/>
            <w:noWrap/>
            <w:hideMark/>
          </w:tcPr>
          <w:p w14:paraId="233EDFDD"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4.080</w:t>
            </w:r>
          </w:p>
        </w:tc>
        <w:tc>
          <w:tcPr>
            <w:tcW w:w="0" w:type="auto"/>
            <w:tcBorders>
              <w:top w:val="nil"/>
              <w:left w:val="nil"/>
              <w:bottom w:val="single" w:sz="4" w:space="0" w:color="auto"/>
              <w:right w:val="single" w:sz="4" w:space="0" w:color="auto"/>
            </w:tcBorders>
            <w:shd w:val="clear" w:color="auto" w:fill="auto"/>
            <w:noWrap/>
            <w:hideMark/>
          </w:tcPr>
          <w:p w14:paraId="3E1EF8E0"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5.543</w:t>
            </w:r>
          </w:p>
        </w:tc>
        <w:tc>
          <w:tcPr>
            <w:tcW w:w="0" w:type="auto"/>
            <w:tcBorders>
              <w:top w:val="nil"/>
              <w:left w:val="nil"/>
              <w:bottom w:val="single" w:sz="4" w:space="0" w:color="auto"/>
              <w:right w:val="single" w:sz="4" w:space="0" w:color="auto"/>
            </w:tcBorders>
            <w:shd w:val="clear" w:color="auto" w:fill="auto"/>
            <w:noWrap/>
            <w:hideMark/>
          </w:tcPr>
          <w:p w14:paraId="453E902D"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9.756</w:t>
            </w:r>
          </w:p>
        </w:tc>
        <w:tc>
          <w:tcPr>
            <w:tcW w:w="0" w:type="auto"/>
            <w:tcBorders>
              <w:top w:val="nil"/>
              <w:left w:val="nil"/>
              <w:bottom w:val="single" w:sz="4" w:space="0" w:color="auto"/>
              <w:right w:val="single" w:sz="4" w:space="0" w:color="auto"/>
            </w:tcBorders>
            <w:shd w:val="clear" w:color="auto" w:fill="auto"/>
            <w:noWrap/>
            <w:hideMark/>
          </w:tcPr>
          <w:p w14:paraId="0C2DF048"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967</w:t>
            </w:r>
          </w:p>
        </w:tc>
        <w:tc>
          <w:tcPr>
            <w:tcW w:w="0" w:type="auto"/>
            <w:tcBorders>
              <w:top w:val="nil"/>
              <w:left w:val="nil"/>
              <w:bottom w:val="single" w:sz="4" w:space="0" w:color="auto"/>
              <w:right w:val="single" w:sz="4" w:space="0" w:color="auto"/>
            </w:tcBorders>
            <w:shd w:val="clear" w:color="auto" w:fill="auto"/>
            <w:noWrap/>
            <w:hideMark/>
          </w:tcPr>
          <w:p w14:paraId="5967BD24"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6.933</w:t>
            </w:r>
          </w:p>
        </w:tc>
        <w:tc>
          <w:tcPr>
            <w:tcW w:w="0" w:type="auto"/>
            <w:tcBorders>
              <w:top w:val="nil"/>
              <w:left w:val="nil"/>
              <w:bottom w:val="single" w:sz="4" w:space="0" w:color="auto"/>
              <w:right w:val="single" w:sz="4" w:space="0" w:color="auto"/>
            </w:tcBorders>
            <w:shd w:val="clear" w:color="auto" w:fill="auto"/>
            <w:noWrap/>
            <w:hideMark/>
          </w:tcPr>
          <w:p w14:paraId="7BCFF6C0"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5.543</w:t>
            </w:r>
          </w:p>
        </w:tc>
      </w:tr>
      <w:tr w:rsidR="00B0702A" w:rsidRPr="00B0702A" w14:paraId="3D2807AD" w14:textId="77777777" w:rsidTr="00B0702A">
        <w:trPr>
          <w:cantSplit/>
          <w:trHeight w:val="495"/>
        </w:trPr>
        <w:tc>
          <w:tcPr>
            <w:tcW w:w="1392" w:type="dxa"/>
            <w:vMerge/>
            <w:tcBorders>
              <w:top w:val="nil"/>
              <w:left w:val="single" w:sz="4" w:space="0" w:color="auto"/>
              <w:bottom w:val="single" w:sz="4" w:space="0" w:color="auto"/>
              <w:right w:val="single" w:sz="4" w:space="0" w:color="auto"/>
            </w:tcBorders>
            <w:shd w:val="clear" w:color="auto" w:fill="auto"/>
            <w:vAlign w:val="center"/>
            <w:hideMark/>
          </w:tcPr>
          <w:p w14:paraId="741509BC" w14:textId="77777777" w:rsidR="009124E4" w:rsidRPr="00B0702A" w:rsidRDefault="009124E4" w:rsidP="009124E4">
            <w:pPr>
              <w:spacing w:after="0" w:line="240" w:lineRule="auto"/>
              <w:rPr>
                <w:rFonts w:eastAsia="Times New Roman" w:cstheme="minorHAnsi"/>
                <w:b/>
                <w:bCs/>
                <w:sz w:val="20"/>
                <w:szCs w:val="20"/>
                <w:lang w:eastAsia="en-GB"/>
              </w:rPr>
            </w:pPr>
          </w:p>
        </w:tc>
        <w:tc>
          <w:tcPr>
            <w:tcW w:w="1033" w:type="dxa"/>
            <w:tcBorders>
              <w:top w:val="nil"/>
              <w:left w:val="nil"/>
              <w:bottom w:val="single" w:sz="4" w:space="0" w:color="auto"/>
              <w:right w:val="single" w:sz="4" w:space="0" w:color="auto"/>
            </w:tcBorders>
            <w:shd w:val="clear" w:color="auto" w:fill="auto"/>
            <w:hideMark/>
          </w:tcPr>
          <w:p w14:paraId="66236369" w14:textId="77777777" w:rsidR="009124E4" w:rsidRPr="00B0702A" w:rsidRDefault="009124E4" w:rsidP="009124E4">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df</w:t>
            </w:r>
          </w:p>
        </w:tc>
        <w:tc>
          <w:tcPr>
            <w:tcW w:w="667" w:type="dxa"/>
            <w:tcBorders>
              <w:top w:val="nil"/>
              <w:left w:val="nil"/>
              <w:bottom w:val="single" w:sz="4" w:space="0" w:color="auto"/>
              <w:right w:val="single" w:sz="4" w:space="0" w:color="auto"/>
            </w:tcBorders>
            <w:shd w:val="clear" w:color="auto" w:fill="auto"/>
            <w:noWrap/>
            <w:hideMark/>
          </w:tcPr>
          <w:p w14:paraId="76A9A58F"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654146CC"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1445F706"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5B225EC5"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509A913E"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54C2E405"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53B26E41"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7F3C96AA"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526CFCE8"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3A2F2194"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r>
      <w:tr w:rsidR="00B0702A" w:rsidRPr="00B0702A" w14:paraId="7FAEDF29" w14:textId="77777777" w:rsidTr="00B0702A">
        <w:trPr>
          <w:cantSplit/>
          <w:trHeight w:val="495"/>
        </w:trPr>
        <w:tc>
          <w:tcPr>
            <w:tcW w:w="1392" w:type="dxa"/>
            <w:vMerge/>
            <w:tcBorders>
              <w:top w:val="nil"/>
              <w:left w:val="single" w:sz="4" w:space="0" w:color="auto"/>
              <w:bottom w:val="single" w:sz="4" w:space="0" w:color="auto"/>
              <w:right w:val="single" w:sz="4" w:space="0" w:color="auto"/>
            </w:tcBorders>
            <w:shd w:val="clear" w:color="auto" w:fill="auto"/>
            <w:vAlign w:val="center"/>
            <w:hideMark/>
          </w:tcPr>
          <w:p w14:paraId="43BB5AAE" w14:textId="77777777" w:rsidR="009124E4" w:rsidRPr="00B0702A" w:rsidRDefault="009124E4" w:rsidP="009124E4">
            <w:pPr>
              <w:spacing w:after="0" w:line="240" w:lineRule="auto"/>
              <w:rPr>
                <w:rFonts w:eastAsia="Times New Roman" w:cstheme="minorHAnsi"/>
                <w:b/>
                <w:bCs/>
                <w:sz w:val="20"/>
                <w:szCs w:val="20"/>
                <w:lang w:eastAsia="en-GB"/>
              </w:rPr>
            </w:pPr>
          </w:p>
        </w:tc>
        <w:tc>
          <w:tcPr>
            <w:tcW w:w="1033" w:type="dxa"/>
            <w:tcBorders>
              <w:top w:val="nil"/>
              <w:left w:val="nil"/>
              <w:bottom w:val="single" w:sz="4" w:space="0" w:color="auto"/>
              <w:right w:val="single" w:sz="4" w:space="0" w:color="auto"/>
            </w:tcBorders>
            <w:shd w:val="clear" w:color="auto" w:fill="auto"/>
            <w:hideMark/>
          </w:tcPr>
          <w:p w14:paraId="05928F18" w14:textId="77777777" w:rsidR="009124E4" w:rsidRPr="00B0702A" w:rsidRDefault="009124E4" w:rsidP="009124E4">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Asymp. Sig.</w:t>
            </w:r>
          </w:p>
        </w:tc>
        <w:tc>
          <w:tcPr>
            <w:tcW w:w="667" w:type="dxa"/>
            <w:tcBorders>
              <w:top w:val="nil"/>
              <w:left w:val="nil"/>
              <w:bottom w:val="single" w:sz="4" w:space="0" w:color="auto"/>
              <w:right w:val="single" w:sz="4" w:space="0" w:color="auto"/>
            </w:tcBorders>
            <w:shd w:val="clear" w:color="auto" w:fill="auto"/>
            <w:noWrap/>
            <w:hideMark/>
          </w:tcPr>
          <w:p w14:paraId="628842F0"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006</w:t>
            </w:r>
          </w:p>
        </w:tc>
        <w:tc>
          <w:tcPr>
            <w:tcW w:w="0" w:type="auto"/>
            <w:tcBorders>
              <w:top w:val="nil"/>
              <w:left w:val="nil"/>
              <w:bottom w:val="single" w:sz="4" w:space="0" w:color="auto"/>
              <w:right w:val="single" w:sz="4" w:space="0" w:color="auto"/>
            </w:tcBorders>
            <w:shd w:val="clear" w:color="auto" w:fill="auto"/>
            <w:noWrap/>
            <w:hideMark/>
          </w:tcPr>
          <w:p w14:paraId="207CEC5F"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010</w:t>
            </w:r>
          </w:p>
        </w:tc>
        <w:tc>
          <w:tcPr>
            <w:tcW w:w="0" w:type="auto"/>
            <w:tcBorders>
              <w:top w:val="nil"/>
              <w:left w:val="nil"/>
              <w:bottom w:val="single" w:sz="4" w:space="0" w:color="auto"/>
              <w:right w:val="single" w:sz="4" w:space="0" w:color="auto"/>
            </w:tcBorders>
            <w:shd w:val="clear" w:color="auto" w:fill="auto"/>
            <w:noWrap/>
            <w:hideMark/>
          </w:tcPr>
          <w:p w14:paraId="7384C3A9"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641</w:t>
            </w:r>
          </w:p>
        </w:tc>
        <w:tc>
          <w:tcPr>
            <w:tcW w:w="0" w:type="auto"/>
            <w:tcBorders>
              <w:top w:val="nil"/>
              <w:left w:val="nil"/>
              <w:bottom w:val="single" w:sz="4" w:space="0" w:color="auto"/>
              <w:right w:val="single" w:sz="4" w:space="0" w:color="auto"/>
            </w:tcBorders>
            <w:shd w:val="clear" w:color="auto" w:fill="auto"/>
            <w:noWrap/>
            <w:hideMark/>
          </w:tcPr>
          <w:p w14:paraId="475331B7"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364</w:t>
            </w:r>
          </w:p>
        </w:tc>
        <w:tc>
          <w:tcPr>
            <w:tcW w:w="0" w:type="auto"/>
            <w:tcBorders>
              <w:top w:val="nil"/>
              <w:left w:val="nil"/>
              <w:bottom w:val="single" w:sz="4" w:space="0" w:color="auto"/>
              <w:right w:val="single" w:sz="4" w:space="0" w:color="auto"/>
            </w:tcBorders>
            <w:shd w:val="clear" w:color="auto" w:fill="auto"/>
            <w:noWrap/>
            <w:hideMark/>
          </w:tcPr>
          <w:p w14:paraId="5DA7151E"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130</w:t>
            </w:r>
          </w:p>
        </w:tc>
        <w:tc>
          <w:tcPr>
            <w:tcW w:w="0" w:type="auto"/>
            <w:tcBorders>
              <w:top w:val="nil"/>
              <w:left w:val="nil"/>
              <w:bottom w:val="single" w:sz="4" w:space="0" w:color="auto"/>
              <w:right w:val="single" w:sz="4" w:space="0" w:color="auto"/>
            </w:tcBorders>
            <w:shd w:val="clear" w:color="auto" w:fill="auto"/>
            <w:noWrap/>
            <w:hideMark/>
          </w:tcPr>
          <w:p w14:paraId="6DE1FF5B"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063</w:t>
            </w:r>
          </w:p>
        </w:tc>
        <w:tc>
          <w:tcPr>
            <w:tcW w:w="0" w:type="auto"/>
            <w:tcBorders>
              <w:top w:val="nil"/>
              <w:left w:val="nil"/>
              <w:bottom w:val="single" w:sz="4" w:space="0" w:color="auto"/>
              <w:right w:val="single" w:sz="4" w:space="0" w:color="auto"/>
            </w:tcBorders>
            <w:shd w:val="clear" w:color="auto" w:fill="auto"/>
            <w:noWrap/>
            <w:hideMark/>
          </w:tcPr>
          <w:p w14:paraId="120E2FA3"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008</w:t>
            </w:r>
          </w:p>
        </w:tc>
        <w:tc>
          <w:tcPr>
            <w:tcW w:w="0" w:type="auto"/>
            <w:tcBorders>
              <w:top w:val="nil"/>
              <w:left w:val="nil"/>
              <w:bottom w:val="single" w:sz="4" w:space="0" w:color="auto"/>
              <w:right w:val="single" w:sz="4" w:space="0" w:color="auto"/>
            </w:tcBorders>
            <w:shd w:val="clear" w:color="auto" w:fill="auto"/>
            <w:noWrap/>
            <w:hideMark/>
          </w:tcPr>
          <w:p w14:paraId="45463125"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227</w:t>
            </w:r>
          </w:p>
        </w:tc>
        <w:tc>
          <w:tcPr>
            <w:tcW w:w="0" w:type="auto"/>
            <w:tcBorders>
              <w:top w:val="nil"/>
              <w:left w:val="nil"/>
              <w:bottom w:val="single" w:sz="4" w:space="0" w:color="auto"/>
              <w:right w:val="single" w:sz="4" w:space="0" w:color="auto"/>
            </w:tcBorders>
            <w:shd w:val="clear" w:color="auto" w:fill="auto"/>
            <w:noWrap/>
            <w:hideMark/>
          </w:tcPr>
          <w:p w14:paraId="30D8235F"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031</w:t>
            </w:r>
          </w:p>
        </w:tc>
        <w:tc>
          <w:tcPr>
            <w:tcW w:w="0" w:type="auto"/>
            <w:tcBorders>
              <w:top w:val="nil"/>
              <w:left w:val="nil"/>
              <w:bottom w:val="single" w:sz="4" w:space="0" w:color="auto"/>
              <w:right w:val="single" w:sz="4" w:space="0" w:color="auto"/>
            </w:tcBorders>
            <w:shd w:val="clear" w:color="auto" w:fill="auto"/>
            <w:noWrap/>
            <w:hideMark/>
          </w:tcPr>
          <w:p w14:paraId="6ED1BF90"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063</w:t>
            </w:r>
          </w:p>
        </w:tc>
      </w:tr>
      <w:tr w:rsidR="00B0702A" w:rsidRPr="00B0702A" w14:paraId="12E6296C" w14:textId="77777777" w:rsidTr="00B0702A">
        <w:trPr>
          <w:cantSplit/>
          <w:trHeight w:val="735"/>
        </w:trPr>
        <w:tc>
          <w:tcPr>
            <w:tcW w:w="1392" w:type="dxa"/>
            <w:vMerge w:val="restart"/>
            <w:tcBorders>
              <w:top w:val="nil"/>
              <w:left w:val="single" w:sz="4" w:space="0" w:color="auto"/>
              <w:right w:val="single" w:sz="4" w:space="0" w:color="auto"/>
            </w:tcBorders>
            <w:shd w:val="clear" w:color="auto" w:fill="auto"/>
            <w:hideMark/>
          </w:tcPr>
          <w:p w14:paraId="72B41ECE" w14:textId="77777777" w:rsidR="009124E4" w:rsidRPr="00B0702A" w:rsidRDefault="009124E4" w:rsidP="009124E4">
            <w:pPr>
              <w:spacing w:after="0" w:line="240" w:lineRule="auto"/>
              <w:rPr>
                <w:rFonts w:eastAsia="Times New Roman" w:cstheme="minorHAnsi"/>
                <w:b/>
                <w:bCs/>
                <w:sz w:val="20"/>
                <w:szCs w:val="20"/>
                <w:lang w:eastAsia="en-GB"/>
              </w:rPr>
            </w:pPr>
            <w:r w:rsidRPr="00B0702A">
              <w:rPr>
                <w:rFonts w:eastAsia="Times New Roman" w:cstheme="minorHAnsi"/>
                <w:b/>
                <w:bCs/>
                <w:sz w:val="20"/>
                <w:szCs w:val="20"/>
                <w:lang w:eastAsia="en-GB"/>
              </w:rPr>
              <w:lastRenderedPageBreak/>
              <w:t>Manufacturing Sector</w:t>
            </w:r>
          </w:p>
          <w:p w14:paraId="030EA8DF" w14:textId="77777777" w:rsidR="009124E4" w:rsidRPr="00B0702A" w:rsidRDefault="009124E4" w:rsidP="009124E4">
            <w:pPr>
              <w:spacing w:after="0" w:line="240" w:lineRule="auto"/>
              <w:rPr>
                <w:rFonts w:eastAsia="Times New Roman" w:cstheme="minorHAnsi"/>
                <w:b/>
                <w:bCs/>
                <w:sz w:val="20"/>
                <w:szCs w:val="20"/>
                <w:lang w:eastAsia="en-GB"/>
              </w:rPr>
            </w:pPr>
            <w:r w:rsidRPr="00B0702A">
              <w:rPr>
                <w:rFonts w:eastAsia="Times New Roman" w:cstheme="minorHAnsi"/>
                <w:b/>
                <w:bCs/>
                <w:sz w:val="20"/>
                <w:szCs w:val="20"/>
                <w:lang w:eastAsia="en-GB"/>
              </w:rPr>
              <w:t> </w:t>
            </w:r>
          </w:p>
          <w:p w14:paraId="64711301" w14:textId="77777777" w:rsidR="009124E4" w:rsidRPr="00B0702A" w:rsidRDefault="009124E4" w:rsidP="009124E4">
            <w:pPr>
              <w:spacing w:after="0" w:line="240" w:lineRule="auto"/>
              <w:rPr>
                <w:rFonts w:eastAsia="Times New Roman" w:cstheme="minorHAnsi"/>
                <w:b/>
                <w:bCs/>
                <w:sz w:val="20"/>
                <w:szCs w:val="20"/>
                <w:lang w:eastAsia="en-GB"/>
              </w:rPr>
            </w:pPr>
            <w:r w:rsidRPr="00B0702A">
              <w:rPr>
                <w:rFonts w:eastAsia="Times New Roman" w:cstheme="minorHAnsi"/>
                <w:b/>
                <w:bCs/>
                <w:sz w:val="20"/>
                <w:szCs w:val="20"/>
                <w:lang w:eastAsia="en-GB"/>
              </w:rPr>
              <w:t> </w:t>
            </w:r>
          </w:p>
        </w:tc>
        <w:tc>
          <w:tcPr>
            <w:tcW w:w="1033" w:type="dxa"/>
            <w:tcBorders>
              <w:top w:val="nil"/>
              <w:left w:val="nil"/>
              <w:bottom w:val="single" w:sz="4" w:space="0" w:color="auto"/>
              <w:right w:val="single" w:sz="4" w:space="0" w:color="auto"/>
            </w:tcBorders>
            <w:shd w:val="clear" w:color="auto" w:fill="auto"/>
            <w:hideMark/>
          </w:tcPr>
          <w:p w14:paraId="60F2FCB5" w14:textId="77777777" w:rsidR="009124E4" w:rsidRPr="00B0702A" w:rsidRDefault="009124E4" w:rsidP="009124E4">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Kruskal-Wallis H</w:t>
            </w:r>
          </w:p>
        </w:tc>
        <w:tc>
          <w:tcPr>
            <w:tcW w:w="667" w:type="dxa"/>
            <w:tcBorders>
              <w:top w:val="nil"/>
              <w:left w:val="nil"/>
              <w:bottom w:val="single" w:sz="4" w:space="0" w:color="auto"/>
              <w:right w:val="single" w:sz="4" w:space="0" w:color="auto"/>
            </w:tcBorders>
            <w:shd w:val="clear" w:color="auto" w:fill="auto"/>
            <w:noWrap/>
            <w:hideMark/>
          </w:tcPr>
          <w:p w14:paraId="64D59972"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942</w:t>
            </w:r>
          </w:p>
        </w:tc>
        <w:tc>
          <w:tcPr>
            <w:tcW w:w="0" w:type="auto"/>
            <w:tcBorders>
              <w:top w:val="nil"/>
              <w:left w:val="nil"/>
              <w:bottom w:val="single" w:sz="4" w:space="0" w:color="auto"/>
              <w:right w:val="single" w:sz="4" w:space="0" w:color="auto"/>
            </w:tcBorders>
            <w:shd w:val="clear" w:color="auto" w:fill="auto"/>
            <w:noWrap/>
            <w:hideMark/>
          </w:tcPr>
          <w:p w14:paraId="716CA79E"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297</w:t>
            </w:r>
          </w:p>
        </w:tc>
        <w:tc>
          <w:tcPr>
            <w:tcW w:w="0" w:type="auto"/>
            <w:tcBorders>
              <w:top w:val="nil"/>
              <w:left w:val="nil"/>
              <w:bottom w:val="single" w:sz="4" w:space="0" w:color="auto"/>
              <w:right w:val="single" w:sz="4" w:space="0" w:color="auto"/>
            </w:tcBorders>
            <w:shd w:val="clear" w:color="auto" w:fill="auto"/>
            <w:noWrap/>
            <w:hideMark/>
          </w:tcPr>
          <w:p w14:paraId="7067463E"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671</w:t>
            </w:r>
          </w:p>
        </w:tc>
        <w:tc>
          <w:tcPr>
            <w:tcW w:w="0" w:type="auto"/>
            <w:tcBorders>
              <w:top w:val="nil"/>
              <w:left w:val="nil"/>
              <w:bottom w:val="single" w:sz="4" w:space="0" w:color="auto"/>
              <w:right w:val="single" w:sz="4" w:space="0" w:color="auto"/>
            </w:tcBorders>
            <w:shd w:val="clear" w:color="auto" w:fill="auto"/>
            <w:noWrap/>
            <w:hideMark/>
          </w:tcPr>
          <w:p w14:paraId="44FE9D74"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623</w:t>
            </w:r>
          </w:p>
        </w:tc>
        <w:tc>
          <w:tcPr>
            <w:tcW w:w="0" w:type="auto"/>
            <w:tcBorders>
              <w:top w:val="nil"/>
              <w:left w:val="nil"/>
              <w:bottom w:val="single" w:sz="4" w:space="0" w:color="auto"/>
              <w:right w:val="single" w:sz="4" w:space="0" w:color="auto"/>
            </w:tcBorders>
            <w:shd w:val="clear" w:color="auto" w:fill="auto"/>
            <w:noWrap/>
            <w:hideMark/>
          </w:tcPr>
          <w:p w14:paraId="76EB3863"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366</w:t>
            </w:r>
          </w:p>
        </w:tc>
        <w:tc>
          <w:tcPr>
            <w:tcW w:w="0" w:type="auto"/>
            <w:tcBorders>
              <w:top w:val="nil"/>
              <w:left w:val="nil"/>
              <w:bottom w:val="single" w:sz="4" w:space="0" w:color="auto"/>
              <w:right w:val="single" w:sz="4" w:space="0" w:color="auto"/>
            </w:tcBorders>
            <w:shd w:val="clear" w:color="auto" w:fill="auto"/>
            <w:noWrap/>
            <w:hideMark/>
          </w:tcPr>
          <w:p w14:paraId="38DF3895"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713</w:t>
            </w:r>
          </w:p>
        </w:tc>
        <w:tc>
          <w:tcPr>
            <w:tcW w:w="0" w:type="auto"/>
            <w:tcBorders>
              <w:top w:val="nil"/>
              <w:left w:val="nil"/>
              <w:bottom w:val="single" w:sz="4" w:space="0" w:color="auto"/>
              <w:right w:val="single" w:sz="4" w:space="0" w:color="auto"/>
            </w:tcBorders>
            <w:shd w:val="clear" w:color="auto" w:fill="auto"/>
            <w:noWrap/>
            <w:hideMark/>
          </w:tcPr>
          <w:p w14:paraId="668A8777"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4.153</w:t>
            </w:r>
          </w:p>
        </w:tc>
        <w:tc>
          <w:tcPr>
            <w:tcW w:w="0" w:type="auto"/>
            <w:tcBorders>
              <w:top w:val="nil"/>
              <w:left w:val="nil"/>
              <w:bottom w:val="single" w:sz="4" w:space="0" w:color="auto"/>
              <w:right w:val="single" w:sz="4" w:space="0" w:color="auto"/>
            </w:tcBorders>
            <w:shd w:val="clear" w:color="auto" w:fill="auto"/>
            <w:noWrap/>
            <w:hideMark/>
          </w:tcPr>
          <w:p w14:paraId="6B7BCA2D"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155</w:t>
            </w:r>
          </w:p>
        </w:tc>
        <w:tc>
          <w:tcPr>
            <w:tcW w:w="0" w:type="auto"/>
            <w:tcBorders>
              <w:top w:val="nil"/>
              <w:left w:val="nil"/>
              <w:bottom w:val="single" w:sz="4" w:space="0" w:color="auto"/>
              <w:right w:val="single" w:sz="4" w:space="0" w:color="auto"/>
            </w:tcBorders>
            <w:shd w:val="clear" w:color="auto" w:fill="auto"/>
            <w:noWrap/>
            <w:hideMark/>
          </w:tcPr>
          <w:p w14:paraId="07081A69"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324</w:t>
            </w:r>
          </w:p>
        </w:tc>
        <w:tc>
          <w:tcPr>
            <w:tcW w:w="0" w:type="auto"/>
            <w:tcBorders>
              <w:top w:val="nil"/>
              <w:left w:val="nil"/>
              <w:bottom w:val="single" w:sz="4" w:space="0" w:color="auto"/>
              <w:right w:val="single" w:sz="4" w:space="0" w:color="auto"/>
            </w:tcBorders>
            <w:shd w:val="clear" w:color="auto" w:fill="auto"/>
            <w:noWrap/>
            <w:hideMark/>
          </w:tcPr>
          <w:p w14:paraId="5CE9DD93"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707</w:t>
            </w:r>
          </w:p>
        </w:tc>
      </w:tr>
      <w:tr w:rsidR="00B0702A" w:rsidRPr="00B0702A" w14:paraId="719FC7C5" w14:textId="77777777" w:rsidTr="00B0702A">
        <w:trPr>
          <w:cantSplit/>
          <w:trHeight w:val="315"/>
        </w:trPr>
        <w:tc>
          <w:tcPr>
            <w:tcW w:w="1392" w:type="dxa"/>
            <w:vMerge/>
            <w:tcBorders>
              <w:left w:val="single" w:sz="4" w:space="0" w:color="auto"/>
              <w:right w:val="single" w:sz="4" w:space="0" w:color="auto"/>
            </w:tcBorders>
            <w:shd w:val="clear" w:color="auto" w:fill="auto"/>
            <w:hideMark/>
          </w:tcPr>
          <w:p w14:paraId="22CFBF9F" w14:textId="77777777" w:rsidR="009124E4" w:rsidRPr="00B0702A" w:rsidRDefault="009124E4" w:rsidP="009124E4">
            <w:pPr>
              <w:spacing w:after="0" w:line="240" w:lineRule="auto"/>
              <w:rPr>
                <w:rFonts w:eastAsia="Times New Roman" w:cstheme="minorHAnsi"/>
                <w:sz w:val="20"/>
                <w:szCs w:val="20"/>
                <w:lang w:eastAsia="en-GB"/>
              </w:rPr>
            </w:pPr>
          </w:p>
        </w:tc>
        <w:tc>
          <w:tcPr>
            <w:tcW w:w="1033" w:type="dxa"/>
            <w:tcBorders>
              <w:top w:val="nil"/>
              <w:left w:val="nil"/>
              <w:bottom w:val="single" w:sz="4" w:space="0" w:color="auto"/>
              <w:right w:val="single" w:sz="4" w:space="0" w:color="auto"/>
            </w:tcBorders>
            <w:shd w:val="clear" w:color="auto" w:fill="auto"/>
            <w:hideMark/>
          </w:tcPr>
          <w:p w14:paraId="16F6F0C2" w14:textId="77777777" w:rsidR="009124E4" w:rsidRPr="00B0702A" w:rsidRDefault="009124E4" w:rsidP="009124E4">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df</w:t>
            </w:r>
          </w:p>
        </w:tc>
        <w:tc>
          <w:tcPr>
            <w:tcW w:w="667" w:type="dxa"/>
            <w:tcBorders>
              <w:top w:val="nil"/>
              <w:left w:val="nil"/>
              <w:bottom w:val="single" w:sz="4" w:space="0" w:color="auto"/>
              <w:right w:val="single" w:sz="4" w:space="0" w:color="auto"/>
            </w:tcBorders>
            <w:shd w:val="clear" w:color="auto" w:fill="auto"/>
            <w:noWrap/>
            <w:hideMark/>
          </w:tcPr>
          <w:p w14:paraId="1A7F0C95"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17127C42"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3B35B86F"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16F1469B"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412E5856"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29FFC5A4"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544DFBB8"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4EBEA533"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02D469D3"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29EC8464"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r>
      <w:tr w:rsidR="00B0702A" w:rsidRPr="00B0702A" w14:paraId="79894FCF" w14:textId="77777777" w:rsidTr="00B0702A">
        <w:trPr>
          <w:cantSplit/>
          <w:trHeight w:val="495"/>
        </w:trPr>
        <w:tc>
          <w:tcPr>
            <w:tcW w:w="1392" w:type="dxa"/>
            <w:vMerge/>
            <w:tcBorders>
              <w:left w:val="single" w:sz="4" w:space="0" w:color="auto"/>
              <w:bottom w:val="single" w:sz="4" w:space="0" w:color="auto"/>
              <w:right w:val="single" w:sz="4" w:space="0" w:color="auto"/>
            </w:tcBorders>
            <w:shd w:val="clear" w:color="auto" w:fill="auto"/>
            <w:hideMark/>
          </w:tcPr>
          <w:p w14:paraId="19BFC070" w14:textId="77777777" w:rsidR="009124E4" w:rsidRPr="00B0702A" w:rsidRDefault="009124E4" w:rsidP="009124E4">
            <w:pPr>
              <w:spacing w:after="0" w:line="240" w:lineRule="auto"/>
              <w:rPr>
                <w:rFonts w:eastAsia="Times New Roman" w:cstheme="minorHAnsi"/>
                <w:sz w:val="20"/>
                <w:szCs w:val="20"/>
                <w:lang w:eastAsia="en-GB"/>
              </w:rPr>
            </w:pPr>
          </w:p>
        </w:tc>
        <w:tc>
          <w:tcPr>
            <w:tcW w:w="1033" w:type="dxa"/>
            <w:tcBorders>
              <w:top w:val="nil"/>
              <w:left w:val="nil"/>
              <w:bottom w:val="single" w:sz="4" w:space="0" w:color="auto"/>
              <w:right w:val="single" w:sz="4" w:space="0" w:color="auto"/>
            </w:tcBorders>
            <w:shd w:val="clear" w:color="auto" w:fill="auto"/>
            <w:hideMark/>
          </w:tcPr>
          <w:p w14:paraId="6C464381" w14:textId="77777777" w:rsidR="009124E4" w:rsidRPr="00B0702A" w:rsidRDefault="009124E4" w:rsidP="009124E4">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Asymp. Sig.</w:t>
            </w:r>
          </w:p>
        </w:tc>
        <w:tc>
          <w:tcPr>
            <w:tcW w:w="667" w:type="dxa"/>
            <w:tcBorders>
              <w:top w:val="nil"/>
              <w:left w:val="nil"/>
              <w:bottom w:val="single" w:sz="4" w:space="0" w:color="auto"/>
              <w:right w:val="single" w:sz="4" w:space="0" w:color="auto"/>
            </w:tcBorders>
            <w:shd w:val="clear" w:color="auto" w:fill="auto"/>
            <w:noWrap/>
            <w:hideMark/>
          </w:tcPr>
          <w:p w14:paraId="5E989C41"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230</w:t>
            </w:r>
          </w:p>
        </w:tc>
        <w:tc>
          <w:tcPr>
            <w:tcW w:w="0" w:type="auto"/>
            <w:tcBorders>
              <w:top w:val="nil"/>
              <w:left w:val="nil"/>
              <w:bottom w:val="single" w:sz="4" w:space="0" w:color="auto"/>
              <w:right w:val="single" w:sz="4" w:space="0" w:color="auto"/>
            </w:tcBorders>
            <w:shd w:val="clear" w:color="auto" w:fill="auto"/>
            <w:noWrap/>
            <w:hideMark/>
          </w:tcPr>
          <w:p w14:paraId="1FAF5523"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862</w:t>
            </w:r>
          </w:p>
        </w:tc>
        <w:tc>
          <w:tcPr>
            <w:tcW w:w="0" w:type="auto"/>
            <w:tcBorders>
              <w:top w:val="nil"/>
              <w:left w:val="nil"/>
              <w:bottom w:val="single" w:sz="4" w:space="0" w:color="auto"/>
              <w:right w:val="single" w:sz="4" w:space="0" w:color="auto"/>
            </w:tcBorders>
            <w:shd w:val="clear" w:color="auto" w:fill="auto"/>
            <w:noWrap/>
            <w:hideMark/>
          </w:tcPr>
          <w:p w14:paraId="2461EC4B"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434</w:t>
            </w:r>
          </w:p>
        </w:tc>
        <w:tc>
          <w:tcPr>
            <w:tcW w:w="0" w:type="auto"/>
            <w:tcBorders>
              <w:top w:val="nil"/>
              <w:left w:val="nil"/>
              <w:bottom w:val="single" w:sz="4" w:space="0" w:color="auto"/>
              <w:right w:val="single" w:sz="4" w:space="0" w:color="auto"/>
            </w:tcBorders>
            <w:shd w:val="clear" w:color="auto" w:fill="auto"/>
            <w:noWrap/>
            <w:hideMark/>
          </w:tcPr>
          <w:p w14:paraId="5BB2C526"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732</w:t>
            </w:r>
          </w:p>
        </w:tc>
        <w:tc>
          <w:tcPr>
            <w:tcW w:w="0" w:type="auto"/>
            <w:tcBorders>
              <w:top w:val="nil"/>
              <w:left w:val="nil"/>
              <w:bottom w:val="single" w:sz="4" w:space="0" w:color="auto"/>
              <w:right w:val="single" w:sz="4" w:space="0" w:color="auto"/>
            </w:tcBorders>
            <w:shd w:val="clear" w:color="auto" w:fill="auto"/>
            <w:noWrap/>
            <w:hideMark/>
          </w:tcPr>
          <w:p w14:paraId="74421CB7"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505</w:t>
            </w:r>
          </w:p>
        </w:tc>
        <w:tc>
          <w:tcPr>
            <w:tcW w:w="0" w:type="auto"/>
            <w:tcBorders>
              <w:top w:val="nil"/>
              <w:left w:val="nil"/>
              <w:bottom w:val="single" w:sz="4" w:space="0" w:color="auto"/>
              <w:right w:val="single" w:sz="4" w:space="0" w:color="auto"/>
            </w:tcBorders>
            <w:shd w:val="clear" w:color="auto" w:fill="auto"/>
            <w:noWrap/>
            <w:hideMark/>
          </w:tcPr>
          <w:p w14:paraId="2754977C"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700</w:t>
            </w:r>
          </w:p>
        </w:tc>
        <w:tc>
          <w:tcPr>
            <w:tcW w:w="0" w:type="auto"/>
            <w:tcBorders>
              <w:top w:val="nil"/>
              <w:left w:val="nil"/>
              <w:bottom w:val="single" w:sz="4" w:space="0" w:color="auto"/>
              <w:right w:val="single" w:sz="4" w:space="0" w:color="auto"/>
            </w:tcBorders>
            <w:shd w:val="clear" w:color="auto" w:fill="auto"/>
            <w:noWrap/>
            <w:hideMark/>
          </w:tcPr>
          <w:p w14:paraId="73444563"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125</w:t>
            </w:r>
          </w:p>
        </w:tc>
        <w:tc>
          <w:tcPr>
            <w:tcW w:w="0" w:type="auto"/>
            <w:tcBorders>
              <w:top w:val="nil"/>
              <w:left w:val="nil"/>
              <w:bottom w:val="single" w:sz="4" w:space="0" w:color="auto"/>
              <w:right w:val="single" w:sz="4" w:space="0" w:color="auto"/>
            </w:tcBorders>
            <w:shd w:val="clear" w:color="auto" w:fill="auto"/>
            <w:noWrap/>
            <w:hideMark/>
          </w:tcPr>
          <w:p w14:paraId="1D26E2E6"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561</w:t>
            </w:r>
          </w:p>
        </w:tc>
        <w:tc>
          <w:tcPr>
            <w:tcW w:w="0" w:type="auto"/>
            <w:tcBorders>
              <w:top w:val="nil"/>
              <w:left w:val="nil"/>
              <w:bottom w:val="single" w:sz="4" w:space="0" w:color="auto"/>
              <w:right w:val="single" w:sz="4" w:space="0" w:color="auto"/>
            </w:tcBorders>
            <w:shd w:val="clear" w:color="auto" w:fill="auto"/>
            <w:noWrap/>
            <w:hideMark/>
          </w:tcPr>
          <w:p w14:paraId="77DB55D0"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313</w:t>
            </w:r>
          </w:p>
        </w:tc>
        <w:tc>
          <w:tcPr>
            <w:tcW w:w="0" w:type="auto"/>
            <w:tcBorders>
              <w:top w:val="nil"/>
              <w:left w:val="nil"/>
              <w:bottom w:val="single" w:sz="4" w:space="0" w:color="auto"/>
              <w:right w:val="single" w:sz="4" w:space="0" w:color="auto"/>
            </w:tcBorders>
            <w:shd w:val="clear" w:color="auto" w:fill="auto"/>
            <w:noWrap/>
            <w:hideMark/>
          </w:tcPr>
          <w:p w14:paraId="3477F89C" w14:textId="77777777" w:rsidR="009124E4" w:rsidRPr="00B0702A" w:rsidRDefault="009124E4" w:rsidP="009124E4">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258</w:t>
            </w:r>
          </w:p>
        </w:tc>
      </w:tr>
      <w:tr w:rsidR="00E801CB" w:rsidRPr="00B0702A" w14:paraId="416728D1" w14:textId="77777777" w:rsidTr="00B0702A">
        <w:trPr>
          <w:cantSplit/>
          <w:trHeight w:val="315"/>
        </w:trPr>
        <w:tc>
          <w:tcPr>
            <w:tcW w:w="0" w:type="auto"/>
            <w:gridSpan w:val="12"/>
            <w:tcBorders>
              <w:top w:val="single" w:sz="4" w:space="0" w:color="auto"/>
              <w:left w:val="single" w:sz="4" w:space="0" w:color="auto"/>
              <w:bottom w:val="single" w:sz="4" w:space="0" w:color="auto"/>
              <w:right w:val="single" w:sz="4" w:space="0" w:color="000000"/>
            </w:tcBorders>
            <w:shd w:val="clear" w:color="auto" w:fill="auto"/>
            <w:noWrap/>
            <w:hideMark/>
          </w:tcPr>
          <w:p w14:paraId="23C7C1EB" w14:textId="77777777" w:rsidR="009124E4" w:rsidRPr="00B0702A" w:rsidRDefault="009124E4" w:rsidP="009124E4">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a. Kruskal Wallis Test</w:t>
            </w:r>
          </w:p>
        </w:tc>
      </w:tr>
      <w:tr w:rsidR="00E801CB" w:rsidRPr="00B0702A" w14:paraId="6171EB25" w14:textId="77777777" w:rsidTr="00B0702A">
        <w:trPr>
          <w:cantSplit/>
          <w:trHeight w:val="315"/>
        </w:trPr>
        <w:tc>
          <w:tcPr>
            <w:tcW w:w="0" w:type="auto"/>
            <w:gridSpan w:val="12"/>
            <w:tcBorders>
              <w:top w:val="single" w:sz="4" w:space="0" w:color="auto"/>
              <w:left w:val="single" w:sz="4" w:space="0" w:color="auto"/>
              <w:bottom w:val="single" w:sz="4" w:space="0" w:color="auto"/>
              <w:right w:val="single" w:sz="4" w:space="0" w:color="000000"/>
            </w:tcBorders>
            <w:shd w:val="clear" w:color="auto" w:fill="auto"/>
            <w:noWrap/>
            <w:hideMark/>
          </w:tcPr>
          <w:p w14:paraId="2D95A89A" w14:textId="77777777" w:rsidR="009124E4" w:rsidRPr="00B0702A" w:rsidRDefault="009124E4" w:rsidP="009124E4">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 xml:space="preserve">b. Grouping Variable: </w:t>
            </w:r>
            <w:r w:rsidR="001A6B0E" w:rsidRPr="00B0702A">
              <w:rPr>
                <w:rFonts w:eastAsia="Times New Roman" w:cstheme="minorHAnsi"/>
                <w:sz w:val="20"/>
                <w:szCs w:val="20"/>
                <w:lang w:eastAsia="en-GB"/>
              </w:rPr>
              <w:t xml:space="preserve">Please select the extent to which you use BDA (Big Data Analytics) as a part of your current job role- </w:t>
            </w:r>
            <w:r w:rsidRPr="00B0702A">
              <w:rPr>
                <w:rFonts w:eastAsia="Times New Roman" w:cstheme="minorHAnsi"/>
                <w:sz w:val="20"/>
                <w:szCs w:val="20"/>
                <w:lang w:eastAsia="en-GB"/>
              </w:rPr>
              <w:t>UBDAEXT</w:t>
            </w:r>
          </w:p>
        </w:tc>
      </w:tr>
    </w:tbl>
    <w:p w14:paraId="6A56C40E" w14:textId="77777777" w:rsidR="00D004E6" w:rsidRPr="00DA0641" w:rsidRDefault="00D004E6" w:rsidP="00D004E6">
      <w:pPr>
        <w:autoSpaceDE w:val="0"/>
        <w:autoSpaceDN w:val="0"/>
        <w:adjustRightInd w:val="0"/>
        <w:spacing w:after="0" w:line="400" w:lineRule="atLeast"/>
        <w:rPr>
          <w:rFonts w:ascii="Times New Roman" w:hAnsi="Times New Roman" w:cs="Times New Roman"/>
          <w:sz w:val="24"/>
          <w:szCs w:val="24"/>
        </w:rPr>
      </w:pPr>
    </w:p>
    <w:p w14:paraId="1DAC3038" w14:textId="77777777" w:rsidR="0069299C" w:rsidRPr="008A696B" w:rsidRDefault="002A6E53" w:rsidP="0069299C">
      <w:pPr>
        <w:autoSpaceDE w:val="0"/>
        <w:autoSpaceDN w:val="0"/>
        <w:adjustRightInd w:val="0"/>
        <w:spacing w:after="0"/>
        <w:rPr>
          <w:rFonts w:cstheme="minorHAnsi"/>
          <w:bCs/>
          <w:i/>
        </w:rPr>
      </w:pPr>
      <w:r w:rsidRPr="008A696B">
        <w:rPr>
          <w:rFonts w:cstheme="minorHAnsi"/>
          <w:bCs/>
          <w:i/>
        </w:rPr>
        <w:t>The important take-</w:t>
      </w:r>
      <w:r w:rsidR="0069299C" w:rsidRPr="008A696B">
        <w:rPr>
          <w:rFonts w:cstheme="minorHAnsi"/>
          <w:bCs/>
          <w:i/>
        </w:rPr>
        <w:t>aways from this section of analysis are:</w:t>
      </w:r>
    </w:p>
    <w:p w14:paraId="50AA6066" w14:textId="5CF9C99B" w:rsidR="0069299C" w:rsidRPr="00FD0596" w:rsidRDefault="00C609B4" w:rsidP="00FD0596">
      <w:pPr>
        <w:autoSpaceDE w:val="0"/>
        <w:autoSpaceDN w:val="0"/>
        <w:adjustRightInd w:val="0"/>
        <w:spacing w:after="0"/>
        <w:rPr>
          <w:rFonts w:cstheme="minorHAnsi"/>
          <w:bCs/>
          <w:i/>
        </w:rPr>
      </w:pPr>
      <w:r w:rsidRPr="00FD0596">
        <w:rPr>
          <w:rFonts w:cstheme="minorHAnsi"/>
          <w:bCs/>
          <w:i/>
        </w:rPr>
        <w:t xml:space="preserve">In Construction, it was determined that there are no statistically significant differences between </w:t>
      </w:r>
      <w:r w:rsidR="00F349ED">
        <w:rPr>
          <w:rFonts w:cstheme="minorHAnsi"/>
          <w:bCs/>
          <w:i/>
        </w:rPr>
        <w:t xml:space="preserve">the </w:t>
      </w:r>
      <w:r w:rsidR="00376AF0" w:rsidRPr="00FD0596">
        <w:rPr>
          <w:rFonts w:cstheme="minorHAnsi"/>
          <w:bCs/>
          <w:i/>
        </w:rPr>
        <w:t xml:space="preserve">three groups of </w:t>
      </w:r>
      <w:r w:rsidR="00F349ED">
        <w:rPr>
          <w:rFonts w:cstheme="minorHAnsi"/>
          <w:bCs/>
          <w:i/>
        </w:rPr>
        <w:t xml:space="preserve">the </w:t>
      </w:r>
      <w:r w:rsidR="00376AF0" w:rsidRPr="00FD0596">
        <w:rPr>
          <w:rFonts w:cstheme="minorHAnsi"/>
          <w:bCs/>
          <w:i/>
        </w:rPr>
        <w:t xml:space="preserve">job role for the </w:t>
      </w:r>
      <w:r w:rsidRPr="00FD0596">
        <w:rPr>
          <w:rFonts w:cstheme="minorHAnsi"/>
          <w:bCs/>
          <w:i/>
        </w:rPr>
        <w:t xml:space="preserve">level of </w:t>
      </w:r>
      <w:r w:rsidR="00376AF0" w:rsidRPr="00FD0596">
        <w:rPr>
          <w:rFonts w:cstheme="minorHAnsi"/>
          <w:bCs/>
          <w:i/>
        </w:rPr>
        <w:t xml:space="preserve">BDA </w:t>
      </w:r>
      <w:r w:rsidRPr="00FD0596">
        <w:rPr>
          <w:rFonts w:cstheme="minorHAnsi"/>
          <w:bCs/>
          <w:i/>
        </w:rPr>
        <w:t>exploitation</w:t>
      </w:r>
      <w:r w:rsidR="00376AF0" w:rsidRPr="00FD0596">
        <w:rPr>
          <w:rFonts w:cstheme="minorHAnsi"/>
          <w:bCs/>
          <w:i/>
        </w:rPr>
        <w:t>. However, such differences were found across years of BDA experience (only with setting realistic targets) and across the range of extent of BDA use (only with strategic leadership).</w:t>
      </w:r>
    </w:p>
    <w:p w14:paraId="3340FF73" w14:textId="77777777" w:rsidR="00A83C32" w:rsidRPr="008A696B" w:rsidRDefault="00A83C32" w:rsidP="00A83C32">
      <w:pPr>
        <w:autoSpaceDE w:val="0"/>
        <w:autoSpaceDN w:val="0"/>
        <w:adjustRightInd w:val="0"/>
        <w:spacing w:after="0"/>
        <w:rPr>
          <w:rFonts w:cstheme="minorHAnsi"/>
          <w:bCs/>
          <w:sz w:val="24"/>
          <w:szCs w:val="24"/>
        </w:rPr>
      </w:pPr>
    </w:p>
    <w:p w14:paraId="6436DCB4" w14:textId="2103B384" w:rsidR="00A83C32" w:rsidRPr="00B0702A" w:rsidRDefault="00376AF0" w:rsidP="00171C70">
      <w:r>
        <w:t>Based on</w:t>
      </w:r>
      <w:r w:rsidR="002A6E53" w:rsidRPr="00171C70">
        <w:t xml:space="preserve"> </w:t>
      </w:r>
      <w:r w:rsidR="00F349ED">
        <w:t xml:space="preserve">the </w:t>
      </w:r>
      <w:r w:rsidR="001F612C">
        <w:t xml:space="preserve">above </w:t>
      </w:r>
      <w:r w:rsidR="00593822" w:rsidRPr="00171C70">
        <w:t>takeaways</w:t>
      </w:r>
      <w:r>
        <w:t xml:space="preserve">, it is convincing that </w:t>
      </w:r>
      <w:r w:rsidR="00A83C32" w:rsidRPr="00DA0641">
        <w:t>individual experience in the use of BDA and the extent to which individuals use BDA</w:t>
      </w:r>
      <w:r>
        <w:t xml:space="preserve"> can make a significant change in the extent to which organisations exploit BDA. This has been incorporated in</w:t>
      </w:r>
      <w:r w:rsidR="00F349ED">
        <w:t>to</w:t>
      </w:r>
      <w:r>
        <w:t xml:space="preserve"> the strategic framework.</w:t>
      </w:r>
    </w:p>
    <w:p w14:paraId="27BDC8BF" w14:textId="604627EB" w:rsidR="00D004E6" w:rsidRPr="00DA0641" w:rsidRDefault="00D004E6" w:rsidP="003B5594">
      <w:r w:rsidRPr="00DA0641">
        <w:t xml:space="preserve">After perceiving </w:t>
      </w:r>
      <w:r w:rsidR="00B0702A">
        <w:t>whether</w:t>
      </w:r>
      <w:r w:rsidR="003938F4" w:rsidRPr="00DA0641">
        <w:t xml:space="preserve"> there </w:t>
      </w:r>
      <w:r w:rsidR="001F612C">
        <w:t>were</w:t>
      </w:r>
      <w:r w:rsidR="003938F4" w:rsidRPr="00DA0641">
        <w:t xml:space="preserve"> statistically significant differences between two or more groups of an independent variable (s) on </w:t>
      </w:r>
      <w:r w:rsidR="00FD0596">
        <w:t xml:space="preserve">BDA </w:t>
      </w:r>
      <w:r w:rsidR="003938F4" w:rsidRPr="00DA0641">
        <w:t>exploitation</w:t>
      </w:r>
      <w:r w:rsidR="00FD0596">
        <w:t>,</w:t>
      </w:r>
      <w:r w:rsidR="003938F4" w:rsidRPr="00DA0641">
        <w:t xml:space="preserve"> i</w:t>
      </w:r>
      <w:r w:rsidRPr="00DA0641">
        <w:t xml:space="preserve">t is then worthwhile to </w:t>
      </w:r>
      <w:r w:rsidR="003938F4" w:rsidRPr="00DA0641">
        <w:t xml:space="preserve">perform the same analyses for </w:t>
      </w:r>
      <w:r w:rsidR="00F349ED">
        <w:t>IoT</w:t>
      </w:r>
      <w:r w:rsidR="003938F4" w:rsidRPr="00DA0641">
        <w:t xml:space="preserve"> exploitation</w:t>
      </w:r>
      <w:r w:rsidRPr="00DA0641">
        <w:t>. First</w:t>
      </w:r>
      <w:r w:rsidR="00F349ED">
        <w:t>,</w:t>
      </w:r>
      <w:r w:rsidRPr="00DA0641">
        <w:t xml:space="preserve"> the three groups of independent variable- JOBR was </w:t>
      </w:r>
      <w:r w:rsidR="003938F4" w:rsidRPr="00DA0641">
        <w:t>presented for the inquiry</w:t>
      </w:r>
      <w:r w:rsidRPr="00DA0641">
        <w:t>. The likely associations between ORGSIZ and all other variables are comprehensive</w:t>
      </w:r>
      <w:r w:rsidR="001F612C">
        <w:t>ly analysed</w:t>
      </w:r>
      <w:r w:rsidRPr="00DA0641">
        <w:t xml:space="preserve"> in Chapter-5. The hypotheses set for this analysis are presented below:</w:t>
      </w:r>
    </w:p>
    <w:p w14:paraId="36CB1BAF" w14:textId="56D2C924" w:rsidR="00D004E6" w:rsidRPr="00DA0641" w:rsidRDefault="00D004E6" w:rsidP="003B5594">
      <w:r w:rsidRPr="00DA0641">
        <w:t xml:space="preserve">HO: the mean ranks of the three groups for </w:t>
      </w:r>
      <w:r w:rsidR="00F349ED">
        <w:t>IoT</w:t>
      </w:r>
      <w:r w:rsidRPr="00DA0641">
        <w:t xml:space="preserve"> exploitation are equal.</w:t>
      </w:r>
    </w:p>
    <w:p w14:paraId="5EC4D981" w14:textId="43E92A37" w:rsidR="00D004E6" w:rsidRPr="00DA0641" w:rsidRDefault="00D004E6" w:rsidP="003B5594">
      <w:r w:rsidRPr="00DA0641">
        <w:t xml:space="preserve">HA: the mean ranks of the three groups for </w:t>
      </w:r>
      <w:r w:rsidR="00F349ED">
        <w:t>IoT</w:t>
      </w:r>
      <w:r w:rsidRPr="00DA0641">
        <w:t xml:space="preserve"> exploitation are not equal.</w:t>
      </w:r>
    </w:p>
    <w:p w14:paraId="604A83BE" w14:textId="59273A9F" w:rsidR="00D004E6" w:rsidRPr="00B0702A" w:rsidRDefault="00D004E6" w:rsidP="003B5594">
      <w:r w:rsidRPr="00DA0641">
        <w:t>The Kruskal-Wallis H test (</w:t>
      </w:r>
      <w:r w:rsidR="009E0C09">
        <w:fldChar w:fldCharType="begin"/>
      </w:r>
      <w:r w:rsidR="009E0C09">
        <w:instrText xml:space="preserve"> REF _Ref31631900 \h </w:instrText>
      </w:r>
      <w:r w:rsidR="00B0702A">
        <w:instrText xml:space="preserve"> \* MERGEFORMAT </w:instrText>
      </w:r>
      <w:r w:rsidR="009E0C09">
        <w:fldChar w:fldCharType="separate"/>
      </w:r>
      <w:r w:rsidR="00F70D7D" w:rsidRPr="00DA0641">
        <w:t xml:space="preserve">Table </w:t>
      </w:r>
      <w:r w:rsidR="00F70D7D">
        <w:rPr>
          <w:noProof/>
        </w:rPr>
        <w:t>28</w:t>
      </w:r>
      <w:r w:rsidR="009E0C09">
        <w:fldChar w:fldCharType="end"/>
      </w:r>
      <w:r w:rsidRPr="00DA0641">
        <w:t xml:space="preserve">) showed that there was a statistically significant difference in </w:t>
      </w:r>
      <w:r w:rsidR="00F349ED">
        <w:t>IoT</w:t>
      </w:r>
      <w:r w:rsidRPr="00DA0641">
        <w:t xml:space="preserve"> exploitation </w:t>
      </w:r>
      <w:r w:rsidR="003938F4" w:rsidRPr="00DA0641">
        <w:t xml:space="preserve">(in construction) </w:t>
      </w:r>
      <w:r w:rsidRPr="00DA0641">
        <w:t>between the three different organisation roles (senior, middle a</w:t>
      </w:r>
      <w:r w:rsidR="003938F4" w:rsidRPr="00DA0641">
        <w:t>nd lower) in particularly EXP4, EXP5 and EXP6</w:t>
      </w:r>
      <w:r w:rsidRPr="00DA0641">
        <w:t xml:space="preserve"> in descending order (P&gt; 0.05).  Interpreting the one with the highest</w:t>
      </w:r>
      <w:r w:rsidR="001F612C">
        <w:t xml:space="preserve"> difference</w:t>
      </w:r>
      <w:r w:rsidRPr="00DA0641">
        <w:t>: IMP</w:t>
      </w:r>
      <w:r w:rsidR="00F349ED">
        <w:t>IOT</w:t>
      </w:r>
      <w:r w:rsidRPr="00DA0641">
        <w:t xml:space="preserve">4 (setting realistic </w:t>
      </w:r>
      <w:r w:rsidR="00F349ED">
        <w:t>IOT</w:t>
      </w:r>
      <w:r w:rsidRPr="00DA0641">
        <w:t xml:space="preserve"> goals): χ2(2) = 8.192, p = .017, df=2 with a mean rank exploitation score of 25.06 for Senior Management, 34.04 for Middle-level Management and 11.17 for Lower-level Management</w:t>
      </w:r>
      <w:r w:rsidR="00A30451">
        <w:t xml:space="preserve">. </w:t>
      </w:r>
      <w:r w:rsidRPr="00DA0641">
        <w:t xml:space="preserve">This means, at p= 0.017, the differences between the four groups have 1.7% probability of occurring by chance alone. Hence </w:t>
      </w:r>
      <w:r w:rsidR="00F349ED">
        <w:t xml:space="preserve">the </w:t>
      </w:r>
      <w:r w:rsidRPr="00DA0641">
        <w:t xml:space="preserve">null hypothesis is rejected particularly </w:t>
      </w:r>
      <w:r w:rsidR="001F612C">
        <w:t xml:space="preserve">for </w:t>
      </w:r>
      <w:r w:rsidR="003938F4" w:rsidRPr="00DA0641">
        <w:t>EXP4, EXP5</w:t>
      </w:r>
      <w:r w:rsidR="00F349ED">
        <w:t>,</w:t>
      </w:r>
      <w:r w:rsidR="003938F4" w:rsidRPr="00DA0641">
        <w:t xml:space="preserve"> and EXP6</w:t>
      </w:r>
      <w:r w:rsidRPr="00DA0641">
        <w:t xml:space="preserve">, </w:t>
      </w:r>
      <w:r w:rsidR="003938F4" w:rsidRPr="00DA0641">
        <w:t xml:space="preserve">as </w:t>
      </w:r>
      <w:r w:rsidRPr="00DA0641">
        <w:t>there are significant differences across three JOBR groups.</w:t>
      </w:r>
      <w:r w:rsidR="00CE74F6" w:rsidRPr="00DA0641">
        <w:t xml:space="preserve"> Results for RFM sectors reveal that only EXP6 shows </w:t>
      </w:r>
      <w:r w:rsidR="00F349ED">
        <w:t xml:space="preserve">a </w:t>
      </w:r>
      <w:r w:rsidR="00F15E14" w:rsidRPr="00DA0641">
        <w:t>statistically</w:t>
      </w:r>
      <w:r w:rsidR="00A51DA4">
        <w:t xml:space="preserve"> s</w:t>
      </w:r>
      <w:r w:rsidR="00CE74F6" w:rsidRPr="00DA0641">
        <w:t>ignifican</w:t>
      </w:r>
      <w:r w:rsidR="00F349ED">
        <w:t>t</w:t>
      </w:r>
      <w:r w:rsidR="00CE74F6" w:rsidRPr="00DA0641">
        <w:t xml:space="preserve"> difference between the three job role groups in Manufacturing on </w:t>
      </w:r>
      <w:r w:rsidR="00F349ED">
        <w:t>IoT</w:t>
      </w:r>
      <w:r w:rsidR="00CE74F6" w:rsidRPr="00DA0641">
        <w:t xml:space="preserve"> exploitation.</w:t>
      </w:r>
    </w:p>
    <w:p w14:paraId="25ACF8A0" w14:textId="77777777" w:rsidR="00D004E6" w:rsidRPr="00DA0641" w:rsidRDefault="00D004E6" w:rsidP="00D004E6">
      <w:pPr>
        <w:autoSpaceDE w:val="0"/>
        <w:autoSpaceDN w:val="0"/>
        <w:adjustRightInd w:val="0"/>
        <w:spacing w:after="0" w:line="240" w:lineRule="auto"/>
        <w:rPr>
          <w:rFonts w:ascii="Times New Roman" w:hAnsi="Times New Roman" w:cs="Times New Roman"/>
          <w:sz w:val="24"/>
          <w:szCs w:val="24"/>
        </w:rPr>
      </w:pPr>
    </w:p>
    <w:p w14:paraId="77CADB7A" w14:textId="3740C3FC" w:rsidR="00D004E6" w:rsidRPr="00DA0641" w:rsidRDefault="00D004E6" w:rsidP="00D004E6">
      <w:pPr>
        <w:pStyle w:val="Caption"/>
        <w:keepNext/>
      </w:pPr>
      <w:bookmarkStart w:id="515" w:name="_Ref31631900"/>
      <w:bookmarkStart w:id="516" w:name="_Toc35347702"/>
      <w:bookmarkStart w:id="517" w:name="_Toc49290877"/>
      <w:bookmarkStart w:id="518" w:name="_Toc73916242"/>
      <w:r w:rsidRPr="00DA0641">
        <w:t xml:space="preserve">Table </w:t>
      </w:r>
      <w:r w:rsidRPr="00DA0641">
        <w:fldChar w:fldCharType="begin"/>
      </w:r>
      <w:r w:rsidRPr="00DA0641">
        <w:instrText xml:space="preserve"> SEQ Table \* ARABIC </w:instrText>
      </w:r>
      <w:r w:rsidRPr="00DA0641">
        <w:fldChar w:fldCharType="separate"/>
      </w:r>
      <w:r w:rsidR="00F70D7D">
        <w:rPr>
          <w:noProof/>
        </w:rPr>
        <w:t>28</w:t>
      </w:r>
      <w:r w:rsidRPr="00DA0641">
        <w:fldChar w:fldCharType="end"/>
      </w:r>
      <w:bookmarkEnd w:id="515"/>
      <w:r w:rsidRPr="00DA0641">
        <w:t xml:space="preserve">- Kruskal Wallis Test for </w:t>
      </w:r>
      <w:r w:rsidR="00F349ED">
        <w:t>IoT</w:t>
      </w:r>
      <w:r w:rsidRPr="00DA0641">
        <w:t xml:space="preserve"> exploitation by Job Role</w:t>
      </w:r>
      <w:bookmarkEnd w:id="516"/>
      <w:bookmarkEnd w:id="517"/>
      <w:bookmarkEnd w:id="518"/>
    </w:p>
    <w:tbl>
      <w:tblPr>
        <w:tblW w:w="0" w:type="auto"/>
        <w:tblInd w:w="93" w:type="dxa"/>
        <w:tblLook w:val="04A0" w:firstRow="1" w:lastRow="0" w:firstColumn="1" w:lastColumn="0" w:noHBand="0" w:noVBand="1"/>
      </w:tblPr>
      <w:tblGrid>
        <w:gridCol w:w="1421"/>
        <w:gridCol w:w="852"/>
        <w:gridCol w:w="622"/>
        <w:gridCol w:w="623"/>
        <w:gridCol w:w="623"/>
        <w:gridCol w:w="623"/>
        <w:gridCol w:w="623"/>
        <w:gridCol w:w="707"/>
        <w:gridCol w:w="623"/>
        <w:gridCol w:w="623"/>
        <w:gridCol w:w="623"/>
        <w:gridCol w:w="722"/>
      </w:tblGrid>
      <w:tr w:rsidR="00E801CB" w:rsidRPr="00B0702A" w14:paraId="50232D03" w14:textId="77777777" w:rsidTr="00B0702A">
        <w:trPr>
          <w:cantSplit/>
          <w:trHeight w:val="495"/>
        </w:trPr>
        <w:tc>
          <w:tcPr>
            <w:tcW w:w="0" w:type="auto"/>
            <w:gridSpan w:val="12"/>
            <w:tcBorders>
              <w:top w:val="single" w:sz="4" w:space="0" w:color="auto"/>
              <w:left w:val="single" w:sz="4" w:space="0" w:color="auto"/>
              <w:bottom w:val="single" w:sz="4" w:space="0" w:color="auto"/>
              <w:right w:val="single" w:sz="4" w:space="0" w:color="auto"/>
            </w:tcBorders>
            <w:shd w:val="clear" w:color="auto" w:fill="auto"/>
            <w:vAlign w:val="center"/>
            <w:hideMark/>
          </w:tcPr>
          <w:p w14:paraId="3C52D0DB" w14:textId="7616A9ED" w:rsidR="00E801CB" w:rsidRPr="00B0702A" w:rsidRDefault="00E801CB" w:rsidP="00E801CB">
            <w:pPr>
              <w:spacing w:after="0" w:line="240" w:lineRule="auto"/>
              <w:jc w:val="center"/>
              <w:rPr>
                <w:rFonts w:eastAsia="Times New Roman" w:cstheme="minorHAnsi"/>
                <w:b/>
                <w:bCs/>
                <w:sz w:val="20"/>
                <w:szCs w:val="20"/>
                <w:lang w:eastAsia="en-GB"/>
              </w:rPr>
            </w:pPr>
            <w:r w:rsidRPr="00B0702A">
              <w:rPr>
                <w:rFonts w:eastAsia="Times New Roman" w:cstheme="minorHAnsi"/>
                <w:b/>
                <w:bCs/>
                <w:sz w:val="20"/>
                <w:szCs w:val="20"/>
                <w:lang w:eastAsia="en-GB"/>
              </w:rPr>
              <w:t>Test Statistics</w:t>
            </w:r>
            <w:r w:rsidRPr="00B0702A">
              <w:rPr>
                <w:rFonts w:eastAsia="Times New Roman" w:cstheme="minorHAnsi"/>
                <w:b/>
                <w:bCs/>
                <w:sz w:val="20"/>
                <w:szCs w:val="20"/>
                <w:vertAlign w:val="superscript"/>
                <w:lang w:eastAsia="en-GB"/>
              </w:rPr>
              <w:t xml:space="preserve">a,b </w:t>
            </w:r>
            <w:r w:rsidRPr="00B0702A">
              <w:rPr>
                <w:rFonts w:eastAsia="Times New Roman" w:cstheme="minorHAnsi"/>
                <w:b/>
                <w:bCs/>
                <w:sz w:val="20"/>
                <w:szCs w:val="20"/>
                <w:lang w:eastAsia="en-GB"/>
              </w:rPr>
              <w:t xml:space="preserve">for </w:t>
            </w:r>
            <w:r w:rsidR="00F349ED">
              <w:rPr>
                <w:rFonts w:eastAsia="Times New Roman" w:cstheme="minorHAnsi"/>
                <w:b/>
                <w:bCs/>
                <w:sz w:val="20"/>
                <w:szCs w:val="20"/>
                <w:lang w:eastAsia="en-GB"/>
              </w:rPr>
              <w:t xml:space="preserve">the </w:t>
            </w:r>
            <w:r w:rsidRPr="00B0702A">
              <w:rPr>
                <w:rFonts w:eastAsia="Times New Roman" w:cstheme="minorHAnsi"/>
                <w:b/>
                <w:bCs/>
                <w:sz w:val="20"/>
                <w:szCs w:val="20"/>
                <w:lang w:eastAsia="en-GB"/>
              </w:rPr>
              <w:t>Internet of Things (</w:t>
            </w:r>
            <w:r w:rsidR="00F349ED">
              <w:rPr>
                <w:rFonts w:eastAsia="Times New Roman" w:cstheme="minorHAnsi"/>
                <w:b/>
                <w:bCs/>
                <w:sz w:val="20"/>
                <w:szCs w:val="20"/>
                <w:lang w:eastAsia="en-GB"/>
              </w:rPr>
              <w:t>IoT</w:t>
            </w:r>
            <w:r w:rsidRPr="00B0702A">
              <w:rPr>
                <w:rFonts w:eastAsia="Times New Roman" w:cstheme="minorHAnsi"/>
                <w:b/>
                <w:bCs/>
                <w:sz w:val="20"/>
                <w:szCs w:val="20"/>
                <w:lang w:eastAsia="en-GB"/>
              </w:rPr>
              <w:t>)</w:t>
            </w:r>
            <w:r w:rsidRPr="00B0702A">
              <w:rPr>
                <w:rFonts w:eastAsia="Times New Roman" w:cstheme="minorHAnsi"/>
                <w:b/>
                <w:bCs/>
                <w:sz w:val="20"/>
                <w:szCs w:val="20"/>
                <w:vertAlign w:val="superscript"/>
                <w:lang w:eastAsia="en-GB"/>
              </w:rPr>
              <w:t xml:space="preserve">   </w:t>
            </w:r>
          </w:p>
        </w:tc>
      </w:tr>
      <w:tr w:rsidR="00E801CB" w:rsidRPr="00B0702A" w14:paraId="4731DAE0" w14:textId="77777777" w:rsidTr="00B0702A">
        <w:trPr>
          <w:cantSplit/>
          <w:trHeight w:val="315"/>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7082A28E" w14:textId="77777777" w:rsidR="00E801CB" w:rsidRPr="00B0702A" w:rsidRDefault="00E801CB" w:rsidP="00E801CB">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ORGSEC</w:t>
            </w:r>
          </w:p>
        </w:tc>
        <w:tc>
          <w:tcPr>
            <w:tcW w:w="0" w:type="auto"/>
            <w:tcBorders>
              <w:top w:val="nil"/>
              <w:left w:val="nil"/>
              <w:bottom w:val="single" w:sz="4" w:space="0" w:color="auto"/>
              <w:right w:val="single" w:sz="4" w:space="0" w:color="auto"/>
            </w:tcBorders>
            <w:shd w:val="clear" w:color="auto" w:fill="auto"/>
            <w:vAlign w:val="bottom"/>
            <w:hideMark/>
          </w:tcPr>
          <w:p w14:paraId="5EA312F3" w14:textId="77777777" w:rsidR="00E801CB" w:rsidRPr="00B0702A" w:rsidRDefault="00E801CB" w:rsidP="00E801CB">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 </w:t>
            </w:r>
          </w:p>
        </w:tc>
        <w:tc>
          <w:tcPr>
            <w:tcW w:w="0" w:type="auto"/>
            <w:tcBorders>
              <w:top w:val="nil"/>
              <w:left w:val="nil"/>
              <w:bottom w:val="single" w:sz="4" w:space="0" w:color="auto"/>
              <w:right w:val="single" w:sz="4" w:space="0" w:color="auto"/>
            </w:tcBorders>
            <w:shd w:val="clear" w:color="auto" w:fill="auto"/>
            <w:vAlign w:val="center"/>
            <w:hideMark/>
          </w:tcPr>
          <w:p w14:paraId="311AEDBD" w14:textId="77777777" w:rsidR="00E801CB" w:rsidRPr="00B0702A" w:rsidRDefault="00E801CB" w:rsidP="00E801CB">
            <w:pPr>
              <w:spacing w:after="0" w:line="240" w:lineRule="auto"/>
              <w:jc w:val="center"/>
              <w:rPr>
                <w:rFonts w:eastAsia="Times New Roman" w:cstheme="minorHAnsi"/>
                <w:b/>
                <w:bCs/>
                <w:sz w:val="20"/>
                <w:szCs w:val="20"/>
                <w:lang w:eastAsia="en-GB"/>
              </w:rPr>
            </w:pPr>
            <w:r w:rsidRPr="00B0702A">
              <w:rPr>
                <w:rFonts w:eastAsia="Times New Roman" w:cstheme="minorHAnsi"/>
                <w:b/>
                <w:bCs/>
                <w:sz w:val="20"/>
                <w:szCs w:val="20"/>
                <w:lang w:eastAsia="en-GB"/>
              </w:rPr>
              <w:t>EXP1</w:t>
            </w:r>
          </w:p>
        </w:tc>
        <w:tc>
          <w:tcPr>
            <w:tcW w:w="0" w:type="auto"/>
            <w:tcBorders>
              <w:top w:val="nil"/>
              <w:left w:val="nil"/>
              <w:bottom w:val="single" w:sz="4" w:space="0" w:color="auto"/>
              <w:right w:val="single" w:sz="4" w:space="0" w:color="auto"/>
            </w:tcBorders>
            <w:shd w:val="clear" w:color="auto" w:fill="auto"/>
            <w:vAlign w:val="center"/>
            <w:hideMark/>
          </w:tcPr>
          <w:p w14:paraId="711F2FFE" w14:textId="77777777" w:rsidR="00E801CB" w:rsidRPr="00B0702A" w:rsidRDefault="00E801CB" w:rsidP="00E801CB">
            <w:pPr>
              <w:spacing w:after="0" w:line="240" w:lineRule="auto"/>
              <w:jc w:val="center"/>
              <w:rPr>
                <w:rFonts w:eastAsia="Times New Roman" w:cstheme="minorHAnsi"/>
                <w:b/>
                <w:bCs/>
                <w:sz w:val="20"/>
                <w:szCs w:val="20"/>
                <w:lang w:eastAsia="en-GB"/>
              </w:rPr>
            </w:pPr>
            <w:r w:rsidRPr="00B0702A">
              <w:rPr>
                <w:rFonts w:eastAsia="Times New Roman" w:cstheme="minorHAnsi"/>
                <w:b/>
                <w:bCs/>
                <w:sz w:val="20"/>
                <w:szCs w:val="20"/>
                <w:lang w:eastAsia="en-GB"/>
              </w:rPr>
              <w:t>EXP2</w:t>
            </w:r>
          </w:p>
        </w:tc>
        <w:tc>
          <w:tcPr>
            <w:tcW w:w="0" w:type="auto"/>
            <w:tcBorders>
              <w:top w:val="nil"/>
              <w:left w:val="nil"/>
              <w:bottom w:val="single" w:sz="4" w:space="0" w:color="auto"/>
              <w:right w:val="single" w:sz="4" w:space="0" w:color="auto"/>
            </w:tcBorders>
            <w:shd w:val="clear" w:color="auto" w:fill="auto"/>
            <w:vAlign w:val="center"/>
            <w:hideMark/>
          </w:tcPr>
          <w:p w14:paraId="5481164A" w14:textId="77777777" w:rsidR="00E801CB" w:rsidRPr="00B0702A" w:rsidRDefault="00E801CB" w:rsidP="00E801CB">
            <w:pPr>
              <w:spacing w:after="0" w:line="240" w:lineRule="auto"/>
              <w:jc w:val="center"/>
              <w:rPr>
                <w:rFonts w:eastAsia="Times New Roman" w:cstheme="minorHAnsi"/>
                <w:b/>
                <w:bCs/>
                <w:sz w:val="20"/>
                <w:szCs w:val="20"/>
                <w:lang w:eastAsia="en-GB"/>
              </w:rPr>
            </w:pPr>
            <w:r w:rsidRPr="00B0702A">
              <w:rPr>
                <w:rFonts w:eastAsia="Times New Roman" w:cstheme="minorHAnsi"/>
                <w:b/>
                <w:bCs/>
                <w:sz w:val="20"/>
                <w:szCs w:val="20"/>
                <w:lang w:eastAsia="en-GB"/>
              </w:rPr>
              <w:t>EXP3</w:t>
            </w:r>
          </w:p>
        </w:tc>
        <w:tc>
          <w:tcPr>
            <w:tcW w:w="0" w:type="auto"/>
            <w:tcBorders>
              <w:top w:val="nil"/>
              <w:left w:val="nil"/>
              <w:bottom w:val="single" w:sz="4" w:space="0" w:color="auto"/>
              <w:right w:val="single" w:sz="4" w:space="0" w:color="auto"/>
            </w:tcBorders>
            <w:shd w:val="clear" w:color="auto" w:fill="auto"/>
            <w:vAlign w:val="center"/>
            <w:hideMark/>
          </w:tcPr>
          <w:p w14:paraId="7740E7D3" w14:textId="77777777" w:rsidR="00E801CB" w:rsidRPr="00B0702A" w:rsidRDefault="00E801CB" w:rsidP="00E801CB">
            <w:pPr>
              <w:spacing w:after="0" w:line="240" w:lineRule="auto"/>
              <w:jc w:val="center"/>
              <w:rPr>
                <w:rFonts w:eastAsia="Times New Roman" w:cstheme="minorHAnsi"/>
                <w:b/>
                <w:bCs/>
                <w:sz w:val="20"/>
                <w:szCs w:val="20"/>
                <w:lang w:eastAsia="en-GB"/>
              </w:rPr>
            </w:pPr>
            <w:r w:rsidRPr="00B0702A">
              <w:rPr>
                <w:rFonts w:eastAsia="Times New Roman" w:cstheme="minorHAnsi"/>
                <w:b/>
                <w:bCs/>
                <w:sz w:val="20"/>
                <w:szCs w:val="20"/>
                <w:lang w:eastAsia="en-GB"/>
              </w:rPr>
              <w:t>EXP4</w:t>
            </w:r>
          </w:p>
        </w:tc>
        <w:tc>
          <w:tcPr>
            <w:tcW w:w="0" w:type="auto"/>
            <w:tcBorders>
              <w:top w:val="nil"/>
              <w:left w:val="nil"/>
              <w:bottom w:val="single" w:sz="4" w:space="0" w:color="auto"/>
              <w:right w:val="single" w:sz="4" w:space="0" w:color="auto"/>
            </w:tcBorders>
            <w:shd w:val="clear" w:color="auto" w:fill="auto"/>
            <w:vAlign w:val="center"/>
            <w:hideMark/>
          </w:tcPr>
          <w:p w14:paraId="100A8CC8" w14:textId="77777777" w:rsidR="00E801CB" w:rsidRPr="00B0702A" w:rsidRDefault="00E801CB" w:rsidP="00E801CB">
            <w:pPr>
              <w:spacing w:after="0" w:line="240" w:lineRule="auto"/>
              <w:jc w:val="center"/>
              <w:rPr>
                <w:rFonts w:eastAsia="Times New Roman" w:cstheme="minorHAnsi"/>
                <w:b/>
                <w:bCs/>
                <w:sz w:val="20"/>
                <w:szCs w:val="20"/>
                <w:lang w:eastAsia="en-GB"/>
              </w:rPr>
            </w:pPr>
            <w:r w:rsidRPr="00B0702A">
              <w:rPr>
                <w:rFonts w:eastAsia="Times New Roman" w:cstheme="minorHAnsi"/>
                <w:b/>
                <w:bCs/>
                <w:sz w:val="20"/>
                <w:szCs w:val="20"/>
                <w:lang w:eastAsia="en-GB"/>
              </w:rPr>
              <w:t>EXP5</w:t>
            </w:r>
          </w:p>
        </w:tc>
        <w:tc>
          <w:tcPr>
            <w:tcW w:w="0" w:type="auto"/>
            <w:tcBorders>
              <w:top w:val="nil"/>
              <w:left w:val="nil"/>
              <w:bottom w:val="single" w:sz="4" w:space="0" w:color="auto"/>
              <w:right w:val="single" w:sz="4" w:space="0" w:color="auto"/>
            </w:tcBorders>
            <w:shd w:val="clear" w:color="auto" w:fill="auto"/>
            <w:vAlign w:val="center"/>
            <w:hideMark/>
          </w:tcPr>
          <w:p w14:paraId="7FC78355" w14:textId="77777777" w:rsidR="00E801CB" w:rsidRPr="00B0702A" w:rsidRDefault="00E801CB" w:rsidP="00E801CB">
            <w:pPr>
              <w:spacing w:after="0" w:line="240" w:lineRule="auto"/>
              <w:jc w:val="center"/>
              <w:rPr>
                <w:rFonts w:eastAsia="Times New Roman" w:cstheme="minorHAnsi"/>
                <w:b/>
                <w:bCs/>
                <w:sz w:val="20"/>
                <w:szCs w:val="20"/>
                <w:lang w:eastAsia="en-GB"/>
              </w:rPr>
            </w:pPr>
            <w:r w:rsidRPr="00B0702A">
              <w:rPr>
                <w:rFonts w:eastAsia="Times New Roman" w:cstheme="minorHAnsi"/>
                <w:b/>
                <w:bCs/>
                <w:sz w:val="20"/>
                <w:szCs w:val="20"/>
                <w:lang w:eastAsia="en-GB"/>
              </w:rPr>
              <w:t>EXP6</w:t>
            </w:r>
          </w:p>
        </w:tc>
        <w:tc>
          <w:tcPr>
            <w:tcW w:w="0" w:type="auto"/>
            <w:tcBorders>
              <w:top w:val="nil"/>
              <w:left w:val="nil"/>
              <w:bottom w:val="single" w:sz="4" w:space="0" w:color="auto"/>
              <w:right w:val="single" w:sz="4" w:space="0" w:color="auto"/>
            </w:tcBorders>
            <w:shd w:val="clear" w:color="auto" w:fill="auto"/>
            <w:vAlign w:val="center"/>
            <w:hideMark/>
          </w:tcPr>
          <w:p w14:paraId="24065A4D" w14:textId="77777777" w:rsidR="00E801CB" w:rsidRPr="00B0702A" w:rsidRDefault="00E801CB" w:rsidP="00E801CB">
            <w:pPr>
              <w:spacing w:after="0" w:line="240" w:lineRule="auto"/>
              <w:jc w:val="center"/>
              <w:rPr>
                <w:rFonts w:eastAsia="Times New Roman" w:cstheme="minorHAnsi"/>
                <w:b/>
                <w:bCs/>
                <w:sz w:val="20"/>
                <w:szCs w:val="20"/>
                <w:lang w:eastAsia="en-GB"/>
              </w:rPr>
            </w:pPr>
            <w:r w:rsidRPr="00B0702A">
              <w:rPr>
                <w:rFonts w:eastAsia="Times New Roman" w:cstheme="minorHAnsi"/>
                <w:b/>
                <w:bCs/>
                <w:sz w:val="20"/>
                <w:szCs w:val="20"/>
                <w:lang w:eastAsia="en-GB"/>
              </w:rPr>
              <w:t>EXP7</w:t>
            </w:r>
          </w:p>
        </w:tc>
        <w:tc>
          <w:tcPr>
            <w:tcW w:w="0" w:type="auto"/>
            <w:tcBorders>
              <w:top w:val="nil"/>
              <w:left w:val="nil"/>
              <w:bottom w:val="single" w:sz="4" w:space="0" w:color="auto"/>
              <w:right w:val="single" w:sz="4" w:space="0" w:color="auto"/>
            </w:tcBorders>
            <w:shd w:val="clear" w:color="auto" w:fill="auto"/>
            <w:vAlign w:val="center"/>
            <w:hideMark/>
          </w:tcPr>
          <w:p w14:paraId="22C310B8" w14:textId="77777777" w:rsidR="00E801CB" w:rsidRPr="00B0702A" w:rsidRDefault="00E801CB" w:rsidP="00E801CB">
            <w:pPr>
              <w:spacing w:after="0" w:line="240" w:lineRule="auto"/>
              <w:jc w:val="center"/>
              <w:rPr>
                <w:rFonts w:eastAsia="Times New Roman" w:cstheme="minorHAnsi"/>
                <w:b/>
                <w:bCs/>
                <w:sz w:val="20"/>
                <w:szCs w:val="20"/>
                <w:lang w:eastAsia="en-GB"/>
              </w:rPr>
            </w:pPr>
            <w:r w:rsidRPr="00B0702A">
              <w:rPr>
                <w:rFonts w:eastAsia="Times New Roman" w:cstheme="minorHAnsi"/>
                <w:b/>
                <w:bCs/>
                <w:sz w:val="20"/>
                <w:szCs w:val="20"/>
                <w:lang w:eastAsia="en-GB"/>
              </w:rPr>
              <w:t>EXP8</w:t>
            </w:r>
          </w:p>
        </w:tc>
        <w:tc>
          <w:tcPr>
            <w:tcW w:w="0" w:type="auto"/>
            <w:tcBorders>
              <w:top w:val="nil"/>
              <w:left w:val="nil"/>
              <w:bottom w:val="single" w:sz="4" w:space="0" w:color="auto"/>
              <w:right w:val="single" w:sz="4" w:space="0" w:color="auto"/>
            </w:tcBorders>
            <w:shd w:val="clear" w:color="auto" w:fill="auto"/>
            <w:vAlign w:val="center"/>
            <w:hideMark/>
          </w:tcPr>
          <w:p w14:paraId="30652708" w14:textId="77777777" w:rsidR="00E801CB" w:rsidRPr="00B0702A" w:rsidRDefault="00E801CB" w:rsidP="00E801CB">
            <w:pPr>
              <w:spacing w:after="0" w:line="240" w:lineRule="auto"/>
              <w:jc w:val="center"/>
              <w:rPr>
                <w:rFonts w:eastAsia="Times New Roman" w:cstheme="minorHAnsi"/>
                <w:b/>
                <w:bCs/>
                <w:sz w:val="20"/>
                <w:szCs w:val="20"/>
                <w:lang w:eastAsia="en-GB"/>
              </w:rPr>
            </w:pPr>
            <w:r w:rsidRPr="00B0702A">
              <w:rPr>
                <w:rFonts w:eastAsia="Times New Roman" w:cstheme="minorHAnsi"/>
                <w:b/>
                <w:bCs/>
                <w:sz w:val="20"/>
                <w:szCs w:val="20"/>
                <w:lang w:eastAsia="en-GB"/>
              </w:rPr>
              <w:t>EXP9</w:t>
            </w:r>
          </w:p>
        </w:tc>
        <w:tc>
          <w:tcPr>
            <w:tcW w:w="0" w:type="auto"/>
            <w:tcBorders>
              <w:top w:val="nil"/>
              <w:left w:val="nil"/>
              <w:bottom w:val="single" w:sz="4" w:space="0" w:color="auto"/>
              <w:right w:val="single" w:sz="4" w:space="0" w:color="auto"/>
            </w:tcBorders>
            <w:shd w:val="clear" w:color="auto" w:fill="auto"/>
            <w:vAlign w:val="center"/>
            <w:hideMark/>
          </w:tcPr>
          <w:p w14:paraId="33971C9F" w14:textId="77777777" w:rsidR="00E801CB" w:rsidRPr="00B0702A" w:rsidRDefault="00E801CB" w:rsidP="00E801CB">
            <w:pPr>
              <w:spacing w:after="0" w:line="240" w:lineRule="auto"/>
              <w:jc w:val="center"/>
              <w:rPr>
                <w:rFonts w:eastAsia="Times New Roman" w:cstheme="minorHAnsi"/>
                <w:b/>
                <w:bCs/>
                <w:sz w:val="20"/>
                <w:szCs w:val="20"/>
                <w:lang w:eastAsia="en-GB"/>
              </w:rPr>
            </w:pPr>
            <w:r w:rsidRPr="00B0702A">
              <w:rPr>
                <w:rFonts w:eastAsia="Times New Roman" w:cstheme="minorHAnsi"/>
                <w:b/>
                <w:bCs/>
                <w:sz w:val="20"/>
                <w:szCs w:val="20"/>
                <w:lang w:eastAsia="en-GB"/>
              </w:rPr>
              <w:t>EXP10</w:t>
            </w:r>
          </w:p>
        </w:tc>
      </w:tr>
      <w:tr w:rsidR="00E801CB" w:rsidRPr="00B0702A" w14:paraId="676AEEFD" w14:textId="77777777" w:rsidTr="00B0702A">
        <w:trPr>
          <w:cantSplit/>
          <w:trHeight w:val="495"/>
        </w:trPr>
        <w:tc>
          <w:tcPr>
            <w:tcW w:w="0" w:type="auto"/>
            <w:vMerge w:val="restart"/>
            <w:tcBorders>
              <w:top w:val="nil"/>
              <w:left w:val="single" w:sz="4" w:space="0" w:color="auto"/>
              <w:bottom w:val="single" w:sz="4" w:space="0" w:color="000000"/>
              <w:right w:val="single" w:sz="4" w:space="0" w:color="auto"/>
            </w:tcBorders>
            <w:shd w:val="clear" w:color="auto" w:fill="auto"/>
            <w:hideMark/>
          </w:tcPr>
          <w:p w14:paraId="5EA6986B" w14:textId="77777777" w:rsidR="00E801CB" w:rsidRPr="00B0702A" w:rsidRDefault="00E801CB" w:rsidP="00E801CB">
            <w:pPr>
              <w:spacing w:after="0" w:line="240" w:lineRule="auto"/>
              <w:rPr>
                <w:rFonts w:eastAsia="Times New Roman" w:cstheme="minorHAnsi"/>
                <w:b/>
                <w:bCs/>
                <w:sz w:val="20"/>
                <w:szCs w:val="20"/>
                <w:lang w:eastAsia="en-GB"/>
              </w:rPr>
            </w:pPr>
            <w:r w:rsidRPr="00B0702A">
              <w:rPr>
                <w:rFonts w:eastAsia="Times New Roman" w:cstheme="minorHAnsi"/>
                <w:b/>
                <w:bCs/>
                <w:sz w:val="20"/>
                <w:szCs w:val="20"/>
                <w:lang w:eastAsia="en-GB"/>
              </w:rPr>
              <w:t>Construction Sector</w:t>
            </w:r>
          </w:p>
        </w:tc>
        <w:tc>
          <w:tcPr>
            <w:tcW w:w="0" w:type="auto"/>
            <w:tcBorders>
              <w:top w:val="nil"/>
              <w:left w:val="nil"/>
              <w:bottom w:val="single" w:sz="4" w:space="0" w:color="auto"/>
              <w:right w:val="single" w:sz="4" w:space="0" w:color="auto"/>
            </w:tcBorders>
            <w:shd w:val="clear" w:color="auto" w:fill="auto"/>
            <w:vAlign w:val="center"/>
            <w:hideMark/>
          </w:tcPr>
          <w:p w14:paraId="383220EE" w14:textId="77777777" w:rsidR="00E801CB" w:rsidRPr="00B0702A" w:rsidRDefault="00E801CB" w:rsidP="00E801CB">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Kruskal-Wallis H</w:t>
            </w:r>
          </w:p>
        </w:tc>
        <w:tc>
          <w:tcPr>
            <w:tcW w:w="0" w:type="auto"/>
            <w:tcBorders>
              <w:top w:val="nil"/>
              <w:left w:val="nil"/>
              <w:bottom w:val="single" w:sz="4" w:space="0" w:color="auto"/>
              <w:right w:val="single" w:sz="4" w:space="0" w:color="auto"/>
            </w:tcBorders>
            <w:shd w:val="clear" w:color="auto" w:fill="auto"/>
            <w:vAlign w:val="center"/>
            <w:hideMark/>
          </w:tcPr>
          <w:p w14:paraId="76261F0D"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684</w:t>
            </w:r>
          </w:p>
        </w:tc>
        <w:tc>
          <w:tcPr>
            <w:tcW w:w="0" w:type="auto"/>
            <w:tcBorders>
              <w:top w:val="nil"/>
              <w:left w:val="nil"/>
              <w:bottom w:val="single" w:sz="4" w:space="0" w:color="auto"/>
              <w:right w:val="single" w:sz="4" w:space="0" w:color="auto"/>
            </w:tcBorders>
            <w:shd w:val="clear" w:color="auto" w:fill="auto"/>
            <w:vAlign w:val="center"/>
            <w:hideMark/>
          </w:tcPr>
          <w:p w14:paraId="2F8238B3"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341</w:t>
            </w:r>
          </w:p>
        </w:tc>
        <w:tc>
          <w:tcPr>
            <w:tcW w:w="0" w:type="auto"/>
            <w:tcBorders>
              <w:top w:val="nil"/>
              <w:left w:val="nil"/>
              <w:bottom w:val="single" w:sz="4" w:space="0" w:color="auto"/>
              <w:right w:val="single" w:sz="4" w:space="0" w:color="auto"/>
            </w:tcBorders>
            <w:shd w:val="clear" w:color="auto" w:fill="auto"/>
            <w:vAlign w:val="center"/>
            <w:hideMark/>
          </w:tcPr>
          <w:p w14:paraId="31C5F1FC"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516</w:t>
            </w:r>
          </w:p>
        </w:tc>
        <w:tc>
          <w:tcPr>
            <w:tcW w:w="0" w:type="auto"/>
            <w:tcBorders>
              <w:top w:val="nil"/>
              <w:left w:val="nil"/>
              <w:bottom w:val="single" w:sz="4" w:space="0" w:color="auto"/>
              <w:right w:val="single" w:sz="4" w:space="0" w:color="auto"/>
            </w:tcBorders>
            <w:shd w:val="clear" w:color="auto" w:fill="auto"/>
            <w:vAlign w:val="center"/>
            <w:hideMark/>
          </w:tcPr>
          <w:p w14:paraId="11E12AEA"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8.192</w:t>
            </w:r>
          </w:p>
        </w:tc>
        <w:tc>
          <w:tcPr>
            <w:tcW w:w="0" w:type="auto"/>
            <w:tcBorders>
              <w:top w:val="nil"/>
              <w:left w:val="nil"/>
              <w:bottom w:val="single" w:sz="4" w:space="0" w:color="auto"/>
              <w:right w:val="single" w:sz="4" w:space="0" w:color="auto"/>
            </w:tcBorders>
            <w:shd w:val="clear" w:color="auto" w:fill="auto"/>
            <w:vAlign w:val="center"/>
            <w:hideMark/>
          </w:tcPr>
          <w:p w14:paraId="063808BC"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6.85</w:t>
            </w:r>
          </w:p>
        </w:tc>
        <w:tc>
          <w:tcPr>
            <w:tcW w:w="0" w:type="auto"/>
            <w:tcBorders>
              <w:top w:val="nil"/>
              <w:left w:val="nil"/>
              <w:bottom w:val="single" w:sz="4" w:space="0" w:color="auto"/>
              <w:right w:val="single" w:sz="4" w:space="0" w:color="auto"/>
            </w:tcBorders>
            <w:shd w:val="clear" w:color="auto" w:fill="auto"/>
            <w:vAlign w:val="center"/>
            <w:hideMark/>
          </w:tcPr>
          <w:p w14:paraId="2EB3D0D7"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6.417</w:t>
            </w:r>
          </w:p>
        </w:tc>
        <w:tc>
          <w:tcPr>
            <w:tcW w:w="0" w:type="auto"/>
            <w:tcBorders>
              <w:top w:val="nil"/>
              <w:left w:val="nil"/>
              <w:bottom w:val="single" w:sz="4" w:space="0" w:color="auto"/>
              <w:right w:val="single" w:sz="4" w:space="0" w:color="auto"/>
            </w:tcBorders>
            <w:shd w:val="clear" w:color="auto" w:fill="auto"/>
            <w:vAlign w:val="center"/>
            <w:hideMark/>
          </w:tcPr>
          <w:p w14:paraId="435F98F4"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847</w:t>
            </w:r>
          </w:p>
        </w:tc>
        <w:tc>
          <w:tcPr>
            <w:tcW w:w="0" w:type="auto"/>
            <w:tcBorders>
              <w:top w:val="nil"/>
              <w:left w:val="nil"/>
              <w:bottom w:val="single" w:sz="4" w:space="0" w:color="auto"/>
              <w:right w:val="single" w:sz="4" w:space="0" w:color="auto"/>
            </w:tcBorders>
            <w:shd w:val="clear" w:color="auto" w:fill="auto"/>
            <w:vAlign w:val="center"/>
            <w:hideMark/>
          </w:tcPr>
          <w:p w14:paraId="457BA21B"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381</w:t>
            </w:r>
          </w:p>
        </w:tc>
        <w:tc>
          <w:tcPr>
            <w:tcW w:w="0" w:type="auto"/>
            <w:tcBorders>
              <w:top w:val="nil"/>
              <w:left w:val="nil"/>
              <w:bottom w:val="single" w:sz="4" w:space="0" w:color="auto"/>
              <w:right w:val="single" w:sz="4" w:space="0" w:color="auto"/>
            </w:tcBorders>
            <w:shd w:val="clear" w:color="auto" w:fill="auto"/>
            <w:vAlign w:val="center"/>
            <w:hideMark/>
          </w:tcPr>
          <w:p w14:paraId="3306BB01"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4.589</w:t>
            </w:r>
          </w:p>
        </w:tc>
        <w:tc>
          <w:tcPr>
            <w:tcW w:w="0" w:type="auto"/>
            <w:tcBorders>
              <w:top w:val="nil"/>
              <w:left w:val="nil"/>
              <w:bottom w:val="single" w:sz="4" w:space="0" w:color="auto"/>
              <w:right w:val="single" w:sz="4" w:space="0" w:color="auto"/>
            </w:tcBorders>
            <w:shd w:val="clear" w:color="auto" w:fill="auto"/>
            <w:vAlign w:val="center"/>
            <w:hideMark/>
          </w:tcPr>
          <w:p w14:paraId="2440DCFF"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3.049</w:t>
            </w:r>
          </w:p>
        </w:tc>
      </w:tr>
      <w:tr w:rsidR="00E801CB" w:rsidRPr="00B0702A" w14:paraId="4564AA59" w14:textId="77777777" w:rsidTr="00B0702A">
        <w:trPr>
          <w:cantSplit/>
          <w:trHeight w:val="495"/>
        </w:trPr>
        <w:tc>
          <w:tcPr>
            <w:tcW w:w="0" w:type="auto"/>
            <w:vMerge/>
            <w:tcBorders>
              <w:top w:val="nil"/>
              <w:left w:val="single" w:sz="4" w:space="0" w:color="auto"/>
              <w:bottom w:val="single" w:sz="4" w:space="0" w:color="000000"/>
              <w:right w:val="single" w:sz="4" w:space="0" w:color="auto"/>
            </w:tcBorders>
            <w:shd w:val="clear" w:color="auto" w:fill="auto"/>
            <w:vAlign w:val="center"/>
            <w:hideMark/>
          </w:tcPr>
          <w:p w14:paraId="0C5F3D46" w14:textId="77777777" w:rsidR="00E801CB" w:rsidRPr="00B0702A" w:rsidRDefault="00E801CB" w:rsidP="00E801CB">
            <w:pPr>
              <w:spacing w:after="0" w:line="240" w:lineRule="auto"/>
              <w:rPr>
                <w:rFonts w:eastAsia="Times New Roman" w:cstheme="minorHAnsi"/>
                <w:b/>
                <w:bCs/>
                <w:sz w:val="20"/>
                <w:szCs w:val="20"/>
                <w:lang w:eastAsia="en-GB"/>
              </w:rPr>
            </w:pPr>
          </w:p>
        </w:tc>
        <w:tc>
          <w:tcPr>
            <w:tcW w:w="0" w:type="auto"/>
            <w:tcBorders>
              <w:top w:val="nil"/>
              <w:left w:val="nil"/>
              <w:bottom w:val="single" w:sz="4" w:space="0" w:color="auto"/>
              <w:right w:val="single" w:sz="4" w:space="0" w:color="auto"/>
            </w:tcBorders>
            <w:shd w:val="clear" w:color="auto" w:fill="auto"/>
            <w:vAlign w:val="center"/>
            <w:hideMark/>
          </w:tcPr>
          <w:p w14:paraId="3CBE6658" w14:textId="77777777" w:rsidR="00E801CB" w:rsidRPr="00B0702A" w:rsidRDefault="00E801CB" w:rsidP="00E801CB">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df</w:t>
            </w:r>
          </w:p>
        </w:tc>
        <w:tc>
          <w:tcPr>
            <w:tcW w:w="0" w:type="auto"/>
            <w:tcBorders>
              <w:top w:val="nil"/>
              <w:left w:val="nil"/>
              <w:bottom w:val="single" w:sz="4" w:space="0" w:color="auto"/>
              <w:right w:val="single" w:sz="4" w:space="0" w:color="auto"/>
            </w:tcBorders>
            <w:shd w:val="clear" w:color="auto" w:fill="auto"/>
            <w:vAlign w:val="center"/>
            <w:hideMark/>
          </w:tcPr>
          <w:p w14:paraId="6F69157C"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vAlign w:val="center"/>
            <w:hideMark/>
          </w:tcPr>
          <w:p w14:paraId="2D6A15E2"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vAlign w:val="center"/>
            <w:hideMark/>
          </w:tcPr>
          <w:p w14:paraId="59D63EDD"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vAlign w:val="center"/>
            <w:hideMark/>
          </w:tcPr>
          <w:p w14:paraId="0B36943B"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vAlign w:val="center"/>
            <w:hideMark/>
          </w:tcPr>
          <w:p w14:paraId="47E15D25"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vAlign w:val="center"/>
            <w:hideMark/>
          </w:tcPr>
          <w:p w14:paraId="2BBF39BF"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vAlign w:val="center"/>
            <w:hideMark/>
          </w:tcPr>
          <w:p w14:paraId="62171E0A"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vAlign w:val="center"/>
            <w:hideMark/>
          </w:tcPr>
          <w:p w14:paraId="2BE854AE"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vAlign w:val="center"/>
            <w:hideMark/>
          </w:tcPr>
          <w:p w14:paraId="0B055209"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vAlign w:val="center"/>
            <w:hideMark/>
          </w:tcPr>
          <w:p w14:paraId="6628C6EF"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r>
      <w:tr w:rsidR="00E801CB" w:rsidRPr="00B0702A" w14:paraId="278FBC43" w14:textId="77777777" w:rsidTr="00B0702A">
        <w:trPr>
          <w:cantSplit/>
          <w:trHeight w:val="495"/>
        </w:trPr>
        <w:tc>
          <w:tcPr>
            <w:tcW w:w="0" w:type="auto"/>
            <w:vMerge/>
            <w:tcBorders>
              <w:top w:val="nil"/>
              <w:left w:val="single" w:sz="4" w:space="0" w:color="auto"/>
              <w:bottom w:val="single" w:sz="4" w:space="0" w:color="000000"/>
              <w:right w:val="single" w:sz="4" w:space="0" w:color="auto"/>
            </w:tcBorders>
            <w:shd w:val="clear" w:color="auto" w:fill="auto"/>
            <w:vAlign w:val="center"/>
            <w:hideMark/>
          </w:tcPr>
          <w:p w14:paraId="41E7E4E9" w14:textId="77777777" w:rsidR="00E801CB" w:rsidRPr="00B0702A" w:rsidRDefault="00E801CB" w:rsidP="00E801CB">
            <w:pPr>
              <w:spacing w:after="0" w:line="240" w:lineRule="auto"/>
              <w:rPr>
                <w:rFonts w:eastAsia="Times New Roman" w:cstheme="minorHAnsi"/>
                <w:b/>
                <w:bCs/>
                <w:sz w:val="20"/>
                <w:szCs w:val="20"/>
                <w:lang w:eastAsia="en-GB"/>
              </w:rPr>
            </w:pPr>
          </w:p>
        </w:tc>
        <w:tc>
          <w:tcPr>
            <w:tcW w:w="0" w:type="auto"/>
            <w:tcBorders>
              <w:top w:val="nil"/>
              <w:left w:val="nil"/>
              <w:bottom w:val="single" w:sz="4" w:space="0" w:color="auto"/>
              <w:right w:val="single" w:sz="4" w:space="0" w:color="auto"/>
            </w:tcBorders>
            <w:shd w:val="clear" w:color="auto" w:fill="auto"/>
            <w:vAlign w:val="center"/>
            <w:hideMark/>
          </w:tcPr>
          <w:p w14:paraId="78458A8B" w14:textId="77777777" w:rsidR="00E801CB" w:rsidRPr="00B0702A" w:rsidRDefault="00E801CB" w:rsidP="00E801CB">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Asymp. Sig.</w:t>
            </w:r>
          </w:p>
        </w:tc>
        <w:tc>
          <w:tcPr>
            <w:tcW w:w="0" w:type="auto"/>
            <w:tcBorders>
              <w:top w:val="nil"/>
              <w:left w:val="nil"/>
              <w:bottom w:val="single" w:sz="4" w:space="0" w:color="auto"/>
              <w:right w:val="single" w:sz="4" w:space="0" w:color="auto"/>
            </w:tcBorders>
            <w:shd w:val="clear" w:color="auto" w:fill="auto"/>
            <w:vAlign w:val="center"/>
            <w:hideMark/>
          </w:tcPr>
          <w:p w14:paraId="1EE0F6C7"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71</w:t>
            </w:r>
          </w:p>
        </w:tc>
        <w:tc>
          <w:tcPr>
            <w:tcW w:w="0" w:type="auto"/>
            <w:tcBorders>
              <w:top w:val="nil"/>
              <w:left w:val="nil"/>
              <w:bottom w:val="single" w:sz="4" w:space="0" w:color="auto"/>
              <w:right w:val="single" w:sz="4" w:space="0" w:color="auto"/>
            </w:tcBorders>
            <w:shd w:val="clear" w:color="auto" w:fill="auto"/>
            <w:vAlign w:val="center"/>
            <w:hideMark/>
          </w:tcPr>
          <w:p w14:paraId="3767E292"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843</w:t>
            </w:r>
          </w:p>
        </w:tc>
        <w:tc>
          <w:tcPr>
            <w:tcW w:w="0" w:type="auto"/>
            <w:tcBorders>
              <w:top w:val="nil"/>
              <w:left w:val="nil"/>
              <w:bottom w:val="single" w:sz="4" w:space="0" w:color="auto"/>
              <w:right w:val="single" w:sz="4" w:space="0" w:color="auto"/>
            </w:tcBorders>
            <w:shd w:val="clear" w:color="auto" w:fill="auto"/>
            <w:vAlign w:val="center"/>
            <w:hideMark/>
          </w:tcPr>
          <w:p w14:paraId="276BD04F"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284</w:t>
            </w:r>
          </w:p>
        </w:tc>
        <w:tc>
          <w:tcPr>
            <w:tcW w:w="0" w:type="auto"/>
            <w:tcBorders>
              <w:top w:val="nil"/>
              <w:left w:val="nil"/>
              <w:bottom w:val="single" w:sz="4" w:space="0" w:color="auto"/>
              <w:right w:val="single" w:sz="4" w:space="0" w:color="auto"/>
            </w:tcBorders>
            <w:shd w:val="clear" w:color="auto" w:fill="auto"/>
            <w:vAlign w:val="center"/>
            <w:hideMark/>
          </w:tcPr>
          <w:p w14:paraId="6E23354C" w14:textId="0986005D"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0</w:t>
            </w:r>
            <w:r w:rsidR="00DC51F9">
              <w:rPr>
                <w:rFonts w:eastAsia="Times New Roman" w:cstheme="minorHAnsi"/>
                <w:sz w:val="18"/>
                <w:szCs w:val="18"/>
                <w:lang w:eastAsia="en-GB"/>
              </w:rPr>
              <w:t>1</w:t>
            </w:r>
            <w:r w:rsidRPr="00B0702A">
              <w:rPr>
                <w:rFonts w:eastAsia="Times New Roman" w:cstheme="minorHAnsi"/>
                <w:sz w:val="18"/>
                <w:szCs w:val="18"/>
                <w:lang w:eastAsia="en-GB"/>
              </w:rPr>
              <w:t>7</w:t>
            </w:r>
          </w:p>
        </w:tc>
        <w:tc>
          <w:tcPr>
            <w:tcW w:w="0" w:type="auto"/>
            <w:tcBorders>
              <w:top w:val="nil"/>
              <w:left w:val="nil"/>
              <w:bottom w:val="single" w:sz="4" w:space="0" w:color="auto"/>
              <w:right w:val="single" w:sz="4" w:space="0" w:color="auto"/>
            </w:tcBorders>
            <w:shd w:val="clear" w:color="auto" w:fill="auto"/>
            <w:vAlign w:val="center"/>
            <w:hideMark/>
          </w:tcPr>
          <w:p w14:paraId="57C09334"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033</w:t>
            </w:r>
          </w:p>
        </w:tc>
        <w:tc>
          <w:tcPr>
            <w:tcW w:w="0" w:type="auto"/>
            <w:tcBorders>
              <w:top w:val="nil"/>
              <w:left w:val="nil"/>
              <w:bottom w:val="single" w:sz="4" w:space="0" w:color="auto"/>
              <w:right w:val="single" w:sz="4" w:space="0" w:color="auto"/>
            </w:tcBorders>
            <w:shd w:val="clear" w:color="auto" w:fill="auto"/>
            <w:vAlign w:val="center"/>
            <w:hideMark/>
          </w:tcPr>
          <w:p w14:paraId="11DC0FA1"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04</w:t>
            </w:r>
          </w:p>
        </w:tc>
        <w:tc>
          <w:tcPr>
            <w:tcW w:w="0" w:type="auto"/>
            <w:tcBorders>
              <w:top w:val="nil"/>
              <w:left w:val="nil"/>
              <w:bottom w:val="single" w:sz="4" w:space="0" w:color="auto"/>
              <w:right w:val="single" w:sz="4" w:space="0" w:color="auto"/>
            </w:tcBorders>
            <w:shd w:val="clear" w:color="auto" w:fill="auto"/>
            <w:vAlign w:val="center"/>
            <w:hideMark/>
          </w:tcPr>
          <w:p w14:paraId="42504FE1"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241</w:t>
            </w:r>
          </w:p>
        </w:tc>
        <w:tc>
          <w:tcPr>
            <w:tcW w:w="0" w:type="auto"/>
            <w:tcBorders>
              <w:top w:val="nil"/>
              <w:left w:val="nil"/>
              <w:bottom w:val="single" w:sz="4" w:space="0" w:color="auto"/>
              <w:right w:val="single" w:sz="4" w:space="0" w:color="auto"/>
            </w:tcBorders>
            <w:shd w:val="clear" w:color="auto" w:fill="auto"/>
            <w:vAlign w:val="center"/>
            <w:hideMark/>
          </w:tcPr>
          <w:p w14:paraId="1E155404"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501</w:t>
            </w:r>
          </w:p>
        </w:tc>
        <w:tc>
          <w:tcPr>
            <w:tcW w:w="0" w:type="auto"/>
            <w:tcBorders>
              <w:top w:val="nil"/>
              <w:left w:val="nil"/>
              <w:bottom w:val="single" w:sz="4" w:space="0" w:color="auto"/>
              <w:right w:val="single" w:sz="4" w:space="0" w:color="auto"/>
            </w:tcBorders>
            <w:shd w:val="clear" w:color="auto" w:fill="auto"/>
            <w:vAlign w:val="center"/>
            <w:hideMark/>
          </w:tcPr>
          <w:p w14:paraId="3344D8CC"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101</w:t>
            </w:r>
          </w:p>
        </w:tc>
        <w:tc>
          <w:tcPr>
            <w:tcW w:w="0" w:type="auto"/>
            <w:tcBorders>
              <w:top w:val="nil"/>
              <w:left w:val="nil"/>
              <w:bottom w:val="single" w:sz="4" w:space="0" w:color="auto"/>
              <w:right w:val="single" w:sz="4" w:space="0" w:color="auto"/>
            </w:tcBorders>
            <w:shd w:val="clear" w:color="auto" w:fill="auto"/>
            <w:vAlign w:val="center"/>
            <w:hideMark/>
          </w:tcPr>
          <w:p w14:paraId="733DDE8D"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218</w:t>
            </w:r>
          </w:p>
        </w:tc>
      </w:tr>
      <w:tr w:rsidR="00E801CB" w:rsidRPr="00B0702A" w14:paraId="4FE4B82C" w14:textId="77777777" w:rsidTr="00B0702A">
        <w:trPr>
          <w:cantSplit/>
          <w:trHeight w:val="495"/>
        </w:trPr>
        <w:tc>
          <w:tcPr>
            <w:tcW w:w="0" w:type="auto"/>
            <w:vMerge w:val="restart"/>
            <w:tcBorders>
              <w:top w:val="nil"/>
              <w:left w:val="single" w:sz="4" w:space="0" w:color="auto"/>
              <w:bottom w:val="single" w:sz="4" w:space="0" w:color="000000"/>
              <w:right w:val="single" w:sz="4" w:space="0" w:color="auto"/>
            </w:tcBorders>
            <w:shd w:val="clear" w:color="auto" w:fill="auto"/>
            <w:hideMark/>
          </w:tcPr>
          <w:p w14:paraId="503625B0" w14:textId="77777777" w:rsidR="00E801CB" w:rsidRPr="00B0702A" w:rsidRDefault="00E801CB" w:rsidP="00E801CB">
            <w:pPr>
              <w:spacing w:after="0" w:line="240" w:lineRule="auto"/>
              <w:rPr>
                <w:rFonts w:eastAsia="Times New Roman" w:cstheme="minorHAnsi"/>
                <w:b/>
                <w:bCs/>
                <w:sz w:val="20"/>
                <w:szCs w:val="20"/>
                <w:lang w:eastAsia="en-GB"/>
              </w:rPr>
            </w:pPr>
            <w:r w:rsidRPr="00B0702A">
              <w:rPr>
                <w:rFonts w:eastAsia="Times New Roman" w:cstheme="minorHAnsi"/>
                <w:b/>
                <w:bCs/>
                <w:sz w:val="20"/>
                <w:szCs w:val="20"/>
                <w:lang w:eastAsia="en-GB"/>
              </w:rPr>
              <w:t>Retail Sector</w:t>
            </w:r>
          </w:p>
        </w:tc>
        <w:tc>
          <w:tcPr>
            <w:tcW w:w="0" w:type="auto"/>
            <w:tcBorders>
              <w:top w:val="nil"/>
              <w:left w:val="nil"/>
              <w:bottom w:val="single" w:sz="4" w:space="0" w:color="auto"/>
              <w:right w:val="single" w:sz="4" w:space="0" w:color="auto"/>
            </w:tcBorders>
            <w:shd w:val="clear" w:color="auto" w:fill="auto"/>
            <w:hideMark/>
          </w:tcPr>
          <w:p w14:paraId="4850B87D" w14:textId="77777777" w:rsidR="00E801CB" w:rsidRPr="00B0702A" w:rsidRDefault="00E801CB" w:rsidP="00E801CB">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Kruskal-Wallis H</w:t>
            </w:r>
          </w:p>
        </w:tc>
        <w:tc>
          <w:tcPr>
            <w:tcW w:w="0" w:type="auto"/>
            <w:tcBorders>
              <w:top w:val="nil"/>
              <w:left w:val="nil"/>
              <w:bottom w:val="single" w:sz="4" w:space="0" w:color="auto"/>
              <w:right w:val="single" w:sz="4" w:space="0" w:color="auto"/>
            </w:tcBorders>
            <w:shd w:val="clear" w:color="auto" w:fill="auto"/>
            <w:noWrap/>
            <w:hideMark/>
          </w:tcPr>
          <w:p w14:paraId="5BC26E4C"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200</w:t>
            </w:r>
          </w:p>
        </w:tc>
        <w:tc>
          <w:tcPr>
            <w:tcW w:w="0" w:type="auto"/>
            <w:tcBorders>
              <w:top w:val="nil"/>
              <w:left w:val="nil"/>
              <w:bottom w:val="single" w:sz="4" w:space="0" w:color="auto"/>
              <w:right w:val="single" w:sz="4" w:space="0" w:color="auto"/>
            </w:tcBorders>
            <w:shd w:val="clear" w:color="auto" w:fill="auto"/>
            <w:noWrap/>
            <w:hideMark/>
          </w:tcPr>
          <w:p w14:paraId="4D0E401C"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000</w:t>
            </w:r>
          </w:p>
        </w:tc>
        <w:tc>
          <w:tcPr>
            <w:tcW w:w="0" w:type="auto"/>
            <w:tcBorders>
              <w:top w:val="nil"/>
              <w:left w:val="nil"/>
              <w:bottom w:val="single" w:sz="4" w:space="0" w:color="auto"/>
              <w:right w:val="single" w:sz="4" w:space="0" w:color="auto"/>
            </w:tcBorders>
            <w:shd w:val="clear" w:color="auto" w:fill="auto"/>
            <w:noWrap/>
            <w:hideMark/>
          </w:tcPr>
          <w:p w14:paraId="36BE5E98"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883</w:t>
            </w:r>
          </w:p>
        </w:tc>
        <w:tc>
          <w:tcPr>
            <w:tcW w:w="0" w:type="auto"/>
            <w:tcBorders>
              <w:top w:val="nil"/>
              <w:left w:val="nil"/>
              <w:bottom w:val="single" w:sz="4" w:space="0" w:color="auto"/>
              <w:right w:val="single" w:sz="4" w:space="0" w:color="auto"/>
            </w:tcBorders>
            <w:shd w:val="clear" w:color="auto" w:fill="auto"/>
            <w:noWrap/>
            <w:hideMark/>
          </w:tcPr>
          <w:p w14:paraId="403FC0B0"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570</w:t>
            </w:r>
          </w:p>
        </w:tc>
        <w:tc>
          <w:tcPr>
            <w:tcW w:w="0" w:type="auto"/>
            <w:tcBorders>
              <w:top w:val="nil"/>
              <w:left w:val="nil"/>
              <w:bottom w:val="single" w:sz="4" w:space="0" w:color="auto"/>
              <w:right w:val="single" w:sz="4" w:space="0" w:color="auto"/>
            </w:tcBorders>
            <w:shd w:val="clear" w:color="auto" w:fill="auto"/>
            <w:noWrap/>
            <w:hideMark/>
          </w:tcPr>
          <w:p w14:paraId="68D0071D"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166</w:t>
            </w:r>
          </w:p>
        </w:tc>
        <w:tc>
          <w:tcPr>
            <w:tcW w:w="0" w:type="auto"/>
            <w:tcBorders>
              <w:top w:val="nil"/>
              <w:left w:val="nil"/>
              <w:bottom w:val="single" w:sz="4" w:space="0" w:color="auto"/>
              <w:right w:val="single" w:sz="4" w:space="0" w:color="auto"/>
            </w:tcBorders>
            <w:shd w:val="clear" w:color="auto" w:fill="auto"/>
            <w:noWrap/>
            <w:hideMark/>
          </w:tcPr>
          <w:p w14:paraId="0FADC1F3"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059</w:t>
            </w:r>
          </w:p>
        </w:tc>
        <w:tc>
          <w:tcPr>
            <w:tcW w:w="0" w:type="auto"/>
            <w:tcBorders>
              <w:top w:val="nil"/>
              <w:left w:val="nil"/>
              <w:bottom w:val="single" w:sz="4" w:space="0" w:color="auto"/>
              <w:right w:val="single" w:sz="4" w:space="0" w:color="auto"/>
            </w:tcBorders>
            <w:shd w:val="clear" w:color="auto" w:fill="auto"/>
            <w:noWrap/>
            <w:hideMark/>
          </w:tcPr>
          <w:p w14:paraId="17F635A9"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3.667</w:t>
            </w:r>
          </w:p>
        </w:tc>
        <w:tc>
          <w:tcPr>
            <w:tcW w:w="0" w:type="auto"/>
            <w:tcBorders>
              <w:top w:val="nil"/>
              <w:left w:val="nil"/>
              <w:bottom w:val="single" w:sz="4" w:space="0" w:color="auto"/>
              <w:right w:val="single" w:sz="4" w:space="0" w:color="auto"/>
            </w:tcBorders>
            <w:shd w:val="clear" w:color="auto" w:fill="auto"/>
            <w:noWrap/>
            <w:hideMark/>
          </w:tcPr>
          <w:p w14:paraId="5B755894"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3.667</w:t>
            </w:r>
          </w:p>
        </w:tc>
        <w:tc>
          <w:tcPr>
            <w:tcW w:w="0" w:type="auto"/>
            <w:tcBorders>
              <w:top w:val="nil"/>
              <w:left w:val="nil"/>
              <w:bottom w:val="single" w:sz="4" w:space="0" w:color="auto"/>
              <w:right w:val="single" w:sz="4" w:space="0" w:color="auto"/>
            </w:tcBorders>
            <w:shd w:val="clear" w:color="auto" w:fill="auto"/>
            <w:noWrap/>
            <w:hideMark/>
          </w:tcPr>
          <w:p w14:paraId="3FD40AD8"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3.667</w:t>
            </w:r>
          </w:p>
        </w:tc>
        <w:tc>
          <w:tcPr>
            <w:tcW w:w="0" w:type="auto"/>
            <w:tcBorders>
              <w:top w:val="nil"/>
              <w:left w:val="nil"/>
              <w:bottom w:val="single" w:sz="4" w:space="0" w:color="auto"/>
              <w:right w:val="single" w:sz="4" w:space="0" w:color="auto"/>
            </w:tcBorders>
            <w:shd w:val="clear" w:color="auto" w:fill="auto"/>
            <w:noWrap/>
            <w:hideMark/>
          </w:tcPr>
          <w:p w14:paraId="44B0DB95"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930</w:t>
            </w:r>
          </w:p>
        </w:tc>
      </w:tr>
      <w:tr w:rsidR="00E801CB" w:rsidRPr="00B0702A" w14:paraId="6D8A1A4F" w14:textId="77777777" w:rsidTr="00B0702A">
        <w:trPr>
          <w:cantSplit/>
          <w:trHeight w:val="315"/>
        </w:trPr>
        <w:tc>
          <w:tcPr>
            <w:tcW w:w="0" w:type="auto"/>
            <w:vMerge/>
            <w:tcBorders>
              <w:top w:val="nil"/>
              <w:left w:val="single" w:sz="4" w:space="0" w:color="auto"/>
              <w:bottom w:val="single" w:sz="4" w:space="0" w:color="000000"/>
              <w:right w:val="single" w:sz="4" w:space="0" w:color="auto"/>
            </w:tcBorders>
            <w:shd w:val="clear" w:color="auto" w:fill="auto"/>
            <w:vAlign w:val="center"/>
            <w:hideMark/>
          </w:tcPr>
          <w:p w14:paraId="147A500C" w14:textId="77777777" w:rsidR="00E801CB" w:rsidRPr="00B0702A" w:rsidRDefault="00E801CB" w:rsidP="00E801CB">
            <w:pPr>
              <w:spacing w:after="0" w:line="240" w:lineRule="auto"/>
              <w:rPr>
                <w:rFonts w:eastAsia="Times New Roman" w:cstheme="minorHAnsi"/>
                <w:b/>
                <w:bCs/>
                <w:sz w:val="20"/>
                <w:szCs w:val="20"/>
                <w:lang w:eastAsia="en-GB"/>
              </w:rPr>
            </w:pPr>
          </w:p>
        </w:tc>
        <w:tc>
          <w:tcPr>
            <w:tcW w:w="0" w:type="auto"/>
            <w:tcBorders>
              <w:top w:val="nil"/>
              <w:left w:val="nil"/>
              <w:bottom w:val="single" w:sz="4" w:space="0" w:color="auto"/>
              <w:right w:val="single" w:sz="4" w:space="0" w:color="auto"/>
            </w:tcBorders>
            <w:shd w:val="clear" w:color="auto" w:fill="auto"/>
            <w:hideMark/>
          </w:tcPr>
          <w:p w14:paraId="335D8A97" w14:textId="77777777" w:rsidR="00E801CB" w:rsidRPr="00B0702A" w:rsidRDefault="00E801CB" w:rsidP="00E801CB">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df</w:t>
            </w:r>
          </w:p>
        </w:tc>
        <w:tc>
          <w:tcPr>
            <w:tcW w:w="0" w:type="auto"/>
            <w:tcBorders>
              <w:top w:val="nil"/>
              <w:left w:val="nil"/>
              <w:bottom w:val="single" w:sz="4" w:space="0" w:color="auto"/>
              <w:right w:val="single" w:sz="4" w:space="0" w:color="auto"/>
            </w:tcBorders>
            <w:shd w:val="clear" w:color="auto" w:fill="auto"/>
            <w:noWrap/>
            <w:hideMark/>
          </w:tcPr>
          <w:p w14:paraId="269A9F78"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14E4858E"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1DE44C97"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5A5AF294"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6E18FAAB"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4F556955"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1AB6BB6C"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6F40D408"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251320C8"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69DD6575"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r>
      <w:tr w:rsidR="00E801CB" w:rsidRPr="00B0702A" w14:paraId="299E48D5" w14:textId="77777777" w:rsidTr="00B0702A">
        <w:trPr>
          <w:cantSplit/>
          <w:trHeight w:val="495"/>
        </w:trPr>
        <w:tc>
          <w:tcPr>
            <w:tcW w:w="0" w:type="auto"/>
            <w:vMerge/>
            <w:tcBorders>
              <w:top w:val="nil"/>
              <w:left w:val="single" w:sz="4" w:space="0" w:color="auto"/>
              <w:bottom w:val="single" w:sz="4" w:space="0" w:color="000000"/>
              <w:right w:val="single" w:sz="4" w:space="0" w:color="auto"/>
            </w:tcBorders>
            <w:shd w:val="clear" w:color="auto" w:fill="auto"/>
            <w:vAlign w:val="center"/>
            <w:hideMark/>
          </w:tcPr>
          <w:p w14:paraId="66203C9C" w14:textId="77777777" w:rsidR="00E801CB" w:rsidRPr="00B0702A" w:rsidRDefault="00E801CB" w:rsidP="00E801CB">
            <w:pPr>
              <w:spacing w:after="0" w:line="240" w:lineRule="auto"/>
              <w:rPr>
                <w:rFonts w:eastAsia="Times New Roman" w:cstheme="minorHAnsi"/>
                <w:b/>
                <w:bCs/>
                <w:sz w:val="20"/>
                <w:szCs w:val="20"/>
                <w:lang w:eastAsia="en-GB"/>
              </w:rPr>
            </w:pPr>
          </w:p>
        </w:tc>
        <w:tc>
          <w:tcPr>
            <w:tcW w:w="0" w:type="auto"/>
            <w:tcBorders>
              <w:top w:val="nil"/>
              <w:left w:val="nil"/>
              <w:bottom w:val="single" w:sz="4" w:space="0" w:color="auto"/>
              <w:right w:val="single" w:sz="4" w:space="0" w:color="auto"/>
            </w:tcBorders>
            <w:shd w:val="clear" w:color="auto" w:fill="auto"/>
            <w:hideMark/>
          </w:tcPr>
          <w:p w14:paraId="7DC22CDF" w14:textId="77777777" w:rsidR="00E801CB" w:rsidRPr="00B0702A" w:rsidRDefault="00E801CB" w:rsidP="00E801CB">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Asymp. Sig.</w:t>
            </w:r>
          </w:p>
        </w:tc>
        <w:tc>
          <w:tcPr>
            <w:tcW w:w="0" w:type="auto"/>
            <w:tcBorders>
              <w:top w:val="nil"/>
              <w:left w:val="nil"/>
              <w:bottom w:val="single" w:sz="4" w:space="0" w:color="auto"/>
              <w:right w:val="single" w:sz="4" w:space="0" w:color="auto"/>
            </w:tcBorders>
            <w:shd w:val="clear" w:color="auto" w:fill="auto"/>
            <w:noWrap/>
            <w:hideMark/>
          </w:tcPr>
          <w:p w14:paraId="1D405F0D"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333</w:t>
            </w:r>
          </w:p>
        </w:tc>
        <w:tc>
          <w:tcPr>
            <w:tcW w:w="0" w:type="auto"/>
            <w:tcBorders>
              <w:top w:val="nil"/>
              <w:left w:val="nil"/>
              <w:bottom w:val="single" w:sz="4" w:space="0" w:color="auto"/>
              <w:right w:val="single" w:sz="4" w:space="0" w:color="auto"/>
            </w:tcBorders>
            <w:shd w:val="clear" w:color="auto" w:fill="auto"/>
            <w:noWrap/>
            <w:hideMark/>
          </w:tcPr>
          <w:p w14:paraId="498B28E6"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000</w:t>
            </w:r>
          </w:p>
        </w:tc>
        <w:tc>
          <w:tcPr>
            <w:tcW w:w="0" w:type="auto"/>
            <w:tcBorders>
              <w:top w:val="nil"/>
              <w:left w:val="nil"/>
              <w:bottom w:val="single" w:sz="4" w:space="0" w:color="auto"/>
              <w:right w:val="single" w:sz="4" w:space="0" w:color="auto"/>
            </w:tcBorders>
            <w:shd w:val="clear" w:color="auto" w:fill="auto"/>
            <w:noWrap/>
            <w:hideMark/>
          </w:tcPr>
          <w:p w14:paraId="7AACDBB7"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390</w:t>
            </w:r>
          </w:p>
        </w:tc>
        <w:tc>
          <w:tcPr>
            <w:tcW w:w="0" w:type="auto"/>
            <w:tcBorders>
              <w:top w:val="nil"/>
              <w:left w:val="nil"/>
              <w:bottom w:val="single" w:sz="4" w:space="0" w:color="auto"/>
              <w:right w:val="single" w:sz="4" w:space="0" w:color="auto"/>
            </w:tcBorders>
            <w:shd w:val="clear" w:color="auto" w:fill="auto"/>
            <w:noWrap/>
            <w:hideMark/>
          </w:tcPr>
          <w:p w14:paraId="5475E55A"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752</w:t>
            </w:r>
          </w:p>
        </w:tc>
        <w:tc>
          <w:tcPr>
            <w:tcW w:w="0" w:type="auto"/>
            <w:tcBorders>
              <w:top w:val="nil"/>
              <w:left w:val="nil"/>
              <w:bottom w:val="single" w:sz="4" w:space="0" w:color="auto"/>
              <w:right w:val="single" w:sz="4" w:space="0" w:color="auto"/>
            </w:tcBorders>
            <w:shd w:val="clear" w:color="auto" w:fill="auto"/>
            <w:noWrap/>
            <w:hideMark/>
          </w:tcPr>
          <w:p w14:paraId="49ECA0DC"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920</w:t>
            </w:r>
          </w:p>
        </w:tc>
        <w:tc>
          <w:tcPr>
            <w:tcW w:w="0" w:type="auto"/>
            <w:tcBorders>
              <w:top w:val="nil"/>
              <w:left w:val="nil"/>
              <w:bottom w:val="single" w:sz="4" w:space="0" w:color="auto"/>
              <w:right w:val="single" w:sz="4" w:space="0" w:color="auto"/>
            </w:tcBorders>
            <w:shd w:val="clear" w:color="auto" w:fill="auto"/>
            <w:noWrap/>
            <w:hideMark/>
          </w:tcPr>
          <w:p w14:paraId="15E3F8BB"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589</w:t>
            </w:r>
          </w:p>
        </w:tc>
        <w:tc>
          <w:tcPr>
            <w:tcW w:w="0" w:type="auto"/>
            <w:tcBorders>
              <w:top w:val="nil"/>
              <w:left w:val="nil"/>
              <w:bottom w:val="single" w:sz="4" w:space="0" w:color="auto"/>
              <w:right w:val="single" w:sz="4" w:space="0" w:color="auto"/>
            </w:tcBorders>
            <w:shd w:val="clear" w:color="auto" w:fill="auto"/>
            <w:noWrap/>
            <w:hideMark/>
          </w:tcPr>
          <w:p w14:paraId="65C9EB7B"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160</w:t>
            </w:r>
          </w:p>
        </w:tc>
        <w:tc>
          <w:tcPr>
            <w:tcW w:w="0" w:type="auto"/>
            <w:tcBorders>
              <w:top w:val="nil"/>
              <w:left w:val="nil"/>
              <w:bottom w:val="single" w:sz="4" w:space="0" w:color="auto"/>
              <w:right w:val="single" w:sz="4" w:space="0" w:color="auto"/>
            </w:tcBorders>
            <w:shd w:val="clear" w:color="auto" w:fill="auto"/>
            <w:noWrap/>
            <w:hideMark/>
          </w:tcPr>
          <w:p w14:paraId="0E5BCDD0"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160</w:t>
            </w:r>
          </w:p>
        </w:tc>
        <w:tc>
          <w:tcPr>
            <w:tcW w:w="0" w:type="auto"/>
            <w:tcBorders>
              <w:top w:val="nil"/>
              <w:left w:val="nil"/>
              <w:bottom w:val="single" w:sz="4" w:space="0" w:color="auto"/>
              <w:right w:val="single" w:sz="4" w:space="0" w:color="auto"/>
            </w:tcBorders>
            <w:shd w:val="clear" w:color="auto" w:fill="auto"/>
            <w:noWrap/>
            <w:hideMark/>
          </w:tcPr>
          <w:p w14:paraId="72F36F43"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160</w:t>
            </w:r>
          </w:p>
        </w:tc>
        <w:tc>
          <w:tcPr>
            <w:tcW w:w="0" w:type="auto"/>
            <w:tcBorders>
              <w:top w:val="nil"/>
              <w:left w:val="nil"/>
              <w:bottom w:val="single" w:sz="4" w:space="0" w:color="auto"/>
              <w:right w:val="single" w:sz="4" w:space="0" w:color="auto"/>
            </w:tcBorders>
            <w:shd w:val="clear" w:color="auto" w:fill="auto"/>
            <w:noWrap/>
            <w:hideMark/>
          </w:tcPr>
          <w:p w14:paraId="00006138"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628</w:t>
            </w:r>
          </w:p>
        </w:tc>
      </w:tr>
      <w:tr w:rsidR="00E801CB" w:rsidRPr="00B0702A" w14:paraId="55231712" w14:textId="77777777" w:rsidTr="00B0702A">
        <w:trPr>
          <w:cantSplit/>
          <w:trHeight w:val="735"/>
        </w:trPr>
        <w:tc>
          <w:tcPr>
            <w:tcW w:w="0" w:type="auto"/>
            <w:vMerge w:val="restart"/>
            <w:tcBorders>
              <w:top w:val="nil"/>
              <w:left w:val="single" w:sz="4" w:space="0" w:color="auto"/>
              <w:bottom w:val="single" w:sz="4" w:space="0" w:color="000000"/>
              <w:right w:val="single" w:sz="4" w:space="0" w:color="auto"/>
            </w:tcBorders>
            <w:shd w:val="clear" w:color="auto" w:fill="auto"/>
            <w:hideMark/>
          </w:tcPr>
          <w:p w14:paraId="385CE2A8" w14:textId="77777777" w:rsidR="00E801CB" w:rsidRPr="00B0702A" w:rsidRDefault="00E801CB" w:rsidP="00E801CB">
            <w:pPr>
              <w:spacing w:after="0" w:line="240" w:lineRule="auto"/>
              <w:rPr>
                <w:rFonts w:eastAsia="Times New Roman" w:cstheme="minorHAnsi"/>
                <w:b/>
                <w:bCs/>
                <w:sz w:val="20"/>
                <w:szCs w:val="20"/>
                <w:lang w:eastAsia="en-GB"/>
              </w:rPr>
            </w:pPr>
            <w:r w:rsidRPr="00B0702A">
              <w:rPr>
                <w:rFonts w:eastAsia="Times New Roman" w:cstheme="minorHAnsi"/>
                <w:b/>
                <w:bCs/>
                <w:sz w:val="20"/>
                <w:szCs w:val="20"/>
                <w:lang w:eastAsia="en-GB"/>
              </w:rPr>
              <w:t>Finance Sector</w:t>
            </w:r>
          </w:p>
        </w:tc>
        <w:tc>
          <w:tcPr>
            <w:tcW w:w="0" w:type="auto"/>
            <w:tcBorders>
              <w:top w:val="nil"/>
              <w:left w:val="nil"/>
              <w:bottom w:val="single" w:sz="4" w:space="0" w:color="auto"/>
              <w:right w:val="single" w:sz="4" w:space="0" w:color="auto"/>
            </w:tcBorders>
            <w:shd w:val="clear" w:color="auto" w:fill="auto"/>
            <w:hideMark/>
          </w:tcPr>
          <w:p w14:paraId="5E700F09" w14:textId="77777777" w:rsidR="00E801CB" w:rsidRPr="00B0702A" w:rsidRDefault="00E801CB" w:rsidP="00E801CB">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Kruskal-Wallis H</w:t>
            </w:r>
          </w:p>
        </w:tc>
        <w:tc>
          <w:tcPr>
            <w:tcW w:w="0" w:type="auto"/>
            <w:tcBorders>
              <w:top w:val="nil"/>
              <w:left w:val="nil"/>
              <w:bottom w:val="single" w:sz="4" w:space="0" w:color="auto"/>
              <w:right w:val="single" w:sz="4" w:space="0" w:color="auto"/>
            </w:tcBorders>
            <w:shd w:val="clear" w:color="auto" w:fill="auto"/>
            <w:noWrap/>
            <w:hideMark/>
          </w:tcPr>
          <w:p w14:paraId="0BFDBB77"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762</w:t>
            </w:r>
          </w:p>
        </w:tc>
        <w:tc>
          <w:tcPr>
            <w:tcW w:w="0" w:type="auto"/>
            <w:tcBorders>
              <w:top w:val="nil"/>
              <w:left w:val="nil"/>
              <w:bottom w:val="single" w:sz="4" w:space="0" w:color="auto"/>
              <w:right w:val="single" w:sz="4" w:space="0" w:color="auto"/>
            </w:tcBorders>
            <w:shd w:val="clear" w:color="auto" w:fill="auto"/>
            <w:noWrap/>
            <w:hideMark/>
          </w:tcPr>
          <w:p w14:paraId="200D8CFD"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215</w:t>
            </w:r>
          </w:p>
        </w:tc>
        <w:tc>
          <w:tcPr>
            <w:tcW w:w="0" w:type="auto"/>
            <w:tcBorders>
              <w:top w:val="nil"/>
              <w:left w:val="nil"/>
              <w:bottom w:val="single" w:sz="4" w:space="0" w:color="auto"/>
              <w:right w:val="single" w:sz="4" w:space="0" w:color="auto"/>
            </w:tcBorders>
            <w:shd w:val="clear" w:color="auto" w:fill="auto"/>
            <w:noWrap/>
            <w:hideMark/>
          </w:tcPr>
          <w:p w14:paraId="42E687B3"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000</w:t>
            </w:r>
          </w:p>
        </w:tc>
        <w:tc>
          <w:tcPr>
            <w:tcW w:w="0" w:type="auto"/>
            <w:tcBorders>
              <w:top w:val="nil"/>
              <w:left w:val="nil"/>
              <w:bottom w:val="single" w:sz="4" w:space="0" w:color="auto"/>
              <w:right w:val="single" w:sz="4" w:space="0" w:color="auto"/>
            </w:tcBorders>
            <w:shd w:val="clear" w:color="auto" w:fill="auto"/>
            <w:noWrap/>
            <w:hideMark/>
          </w:tcPr>
          <w:p w14:paraId="20F0A3F0"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167</w:t>
            </w:r>
          </w:p>
        </w:tc>
        <w:tc>
          <w:tcPr>
            <w:tcW w:w="0" w:type="auto"/>
            <w:tcBorders>
              <w:top w:val="nil"/>
              <w:left w:val="nil"/>
              <w:bottom w:val="single" w:sz="4" w:space="0" w:color="auto"/>
              <w:right w:val="single" w:sz="4" w:space="0" w:color="auto"/>
            </w:tcBorders>
            <w:shd w:val="clear" w:color="auto" w:fill="auto"/>
            <w:noWrap/>
            <w:hideMark/>
          </w:tcPr>
          <w:p w14:paraId="4ACDF3B8"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991</w:t>
            </w:r>
          </w:p>
        </w:tc>
        <w:tc>
          <w:tcPr>
            <w:tcW w:w="0" w:type="auto"/>
            <w:tcBorders>
              <w:top w:val="nil"/>
              <w:left w:val="nil"/>
              <w:bottom w:val="single" w:sz="4" w:space="0" w:color="auto"/>
              <w:right w:val="single" w:sz="4" w:space="0" w:color="auto"/>
            </w:tcBorders>
            <w:shd w:val="clear" w:color="auto" w:fill="auto"/>
            <w:noWrap/>
            <w:hideMark/>
          </w:tcPr>
          <w:p w14:paraId="5A0BC943"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051</w:t>
            </w:r>
          </w:p>
        </w:tc>
        <w:tc>
          <w:tcPr>
            <w:tcW w:w="0" w:type="auto"/>
            <w:tcBorders>
              <w:top w:val="nil"/>
              <w:left w:val="nil"/>
              <w:bottom w:val="single" w:sz="4" w:space="0" w:color="auto"/>
              <w:right w:val="single" w:sz="4" w:space="0" w:color="auto"/>
            </w:tcBorders>
            <w:shd w:val="clear" w:color="auto" w:fill="auto"/>
            <w:noWrap/>
            <w:hideMark/>
          </w:tcPr>
          <w:p w14:paraId="1134ED01"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444</w:t>
            </w:r>
          </w:p>
        </w:tc>
        <w:tc>
          <w:tcPr>
            <w:tcW w:w="0" w:type="auto"/>
            <w:tcBorders>
              <w:top w:val="nil"/>
              <w:left w:val="nil"/>
              <w:bottom w:val="single" w:sz="4" w:space="0" w:color="auto"/>
              <w:right w:val="single" w:sz="4" w:space="0" w:color="auto"/>
            </w:tcBorders>
            <w:shd w:val="clear" w:color="auto" w:fill="auto"/>
            <w:noWrap/>
            <w:hideMark/>
          </w:tcPr>
          <w:p w14:paraId="3674F4CA"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599</w:t>
            </w:r>
          </w:p>
        </w:tc>
        <w:tc>
          <w:tcPr>
            <w:tcW w:w="0" w:type="auto"/>
            <w:tcBorders>
              <w:top w:val="nil"/>
              <w:left w:val="nil"/>
              <w:bottom w:val="single" w:sz="4" w:space="0" w:color="auto"/>
              <w:right w:val="single" w:sz="4" w:space="0" w:color="auto"/>
            </w:tcBorders>
            <w:shd w:val="clear" w:color="auto" w:fill="auto"/>
            <w:noWrap/>
            <w:hideMark/>
          </w:tcPr>
          <w:p w14:paraId="3FDFB06A"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889</w:t>
            </w:r>
          </w:p>
        </w:tc>
        <w:tc>
          <w:tcPr>
            <w:tcW w:w="0" w:type="auto"/>
            <w:tcBorders>
              <w:top w:val="nil"/>
              <w:left w:val="nil"/>
              <w:bottom w:val="single" w:sz="4" w:space="0" w:color="auto"/>
              <w:right w:val="single" w:sz="4" w:space="0" w:color="auto"/>
            </w:tcBorders>
            <w:shd w:val="clear" w:color="auto" w:fill="auto"/>
            <w:noWrap/>
            <w:hideMark/>
          </w:tcPr>
          <w:p w14:paraId="037FB3D8"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173</w:t>
            </w:r>
          </w:p>
        </w:tc>
      </w:tr>
      <w:tr w:rsidR="00E801CB" w:rsidRPr="00B0702A" w14:paraId="4904EA5F" w14:textId="77777777" w:rsidTr="00B0702A">
        <w:trPr>
          <w:cantSplit/>
          <w:trHeight w:val="495"/>
        </w:trPr>
        <w:tc>
          <w:tcPr>
            <w:tcW w:w="0" w:type="auto"/>
            <w:vMerge/>
            <w:tcBorders>
              <w:top w:val="nil"/>
              <w:left w:val="single" w:sz="4" w:space="0" w:color="auto"/>
              <w:bottom w:val="single" w:sz="4" w:space="0" w:color="000000"/>
              <w:right w:val="single" w:sz="4" w:space="0" w:color="auto"/>
            </w:tcBorders>
            <w:shd w:val="clear" w:color="auto" w:fill="auto"/>
            <w:vAlign w:val="center"/>
            <w:hideMark/>
          </w:tcPr>
          <w:p w14:paraId="3E38F0D2" w14:textId="77777777" w:rsidR="00E801CB" w:rsidRPr="00B0702A" w:rsidRDefault="00E801CB" w:rsidP="00E801CB">
            <w:pPr>
              <w:spacing w:after="0" w:line="240" w:lineRule="auto"/>
              <w:rPr>
                <w:rFonts w:eastAsia="Times New Roman" w:cstheme="minorHAnsi"/>
                <w:b/>
                <w:bCs/>
                <w:sz w:val="20"/>
                <w:szCs w:val="20"/>
                <w:lang w:eastAsia="en-GB"/>
              </w:rPr>
            </w:pPr>
          </w:p>
        </w:tc>
        <w:tc>
          <w:tcPr>
            <w:tcW w:w="0" w:type="auto"/>
            <w:tcBorders>
              <w:top w:val="nil"/>
              <w:left w:val="nil"/>
              <w:bottom w:val="single" w:sz="4" w:space="0" w:color="auto"/>
              <w:right w:val="single" w:sz="4" w:space="0" w:color="auto"/>
            </w:tcBorders>
            <w:shd w:val="clear" w:color="auto" w:fill="auto"/>
            <w:hideMark/>
          </w:tcPr>
          <w:p w14:paraId="297B759E" w14:textId="77777777" w:rsidR="00E801CB" w:rsidRPr="00B0702A" w:rsidRDefault="00E801CB" w:rsidP="00E801CB">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df</w:t>
            </w:r>
          </w:p>
        </w:tc>
        <w:tc>
          <w:tcPr>
            <w:tcW w:w="0" w:type="auto"/>
            <w:tcBorders>
              <w:top w:val="nil"/>
              <w:left w:val="nil"/>
              <w:bottom w:val="single" w:sz="4" w:space="0" w:color="auto"/>
              <w:right w:val="single" w:sz="4" w:space="0" w:color="auto"/>
            </w:tcBorders>
            <w:shd w:val="clear" w:color="auto" w:fill="auto"/>
            <w:noWrap/>
            <w:hideMark/>
          </w:tcPr>
          <w:p w14:paraId="005BF343"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6290020B"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49AB3C62"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49386267"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1323EB5A"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64089EAE"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39BC61E3"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0B0411CB"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362B416F"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347A0B01"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r>
      <w:tr w:rsidR="00E801CB" w:rsidRPr="00B0702A" w14:paraId="7B4BE5A6" w14:textId="77777777" w:rsidTr="00B0702A">
        <w:trPr>
          <w:cantSplit/>
          <w:trHeight w:val="495"/>
        </w:trPr>
        <w:tc>
          <w:tcPr>
            <w:tcW w:w="0" w:type="auto"/>
            <w:vMerge/>
            <w:tcBorders>
              <w:top w:val="nil"/>
              <w:left w:val="single" w:sz="4" w:space="0" w:color="auto"/>
              <w:bottom w:val="single" w:sz="4" w:space="0" w:color="000000"/>
              <w:right w:val="single" w:sz="4" w:space="0" w:color="auto"/>
            </w:tcBorders>
            <w:shd w:val="clear" w:color="auto" w:fill="auto"/>
            <w:vAlign w:val="center"/>
            <w:hideMark/>
          </w:tcPr>
          <w:p w14:paraId="5CA02383" w14:textId="77777777" w:rsidR="00E801CB" w:rsidRPr="00B0702A" w:rsidRDefault="00E801CB" w:rsidP="00E801CB">
            <w:pPr>
              <w:spacing w:after="0" w:line="240" w:lineRule="auto"/>
              <w:rPr>
                <w:rFonts w:eastAsia="Times New Roman" w:cstheme="minorHAnsi"/>
                <w:b/>
                <w:bCs/>
                <w:sz w:val="20"/>
                <w:szCs w:val="20"/>
                <w:lang w:eastAsia="en-GB"/>
              </w:rPr>
            </w:pPr>
          </w:p>
        </w:tc>
        <w:tc>
          <w:tcPr>
            <w:tcW w:w="0" w:type="auto"/>
            <w:tcBorders>
              <w:top w:val="nil"/>
              <w:left w:val="nil"/>
              <w:bottom w:val="single" w:sz="4" w:space="0" w:color="auto"/>
              <w:right w:val="single" w:sz="4" w:space="0" w:color="auto"/>
            </w:tcBorders>
            <w:shd w:val="clear" w:color="auto" w:fill="auto"/>
            <w:hideMark/>
          </w:tcPr>
          <w:p w14:paraId="067F531A" w14:textId="77777777" w:rsidR="00E801CB" w:rsidRPr="00B0702A" w:rsidRDefault="00E801CB" w:rsidP="00E801CB">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Asymp. Sig.</w:t>
            </w:r>
          </w:p>
        </w:tc>
        <w:tc>
          <w:tcPr>
            <w:tcW w:w="0" w:type="auto"/>
            <w:tcBorders>
              <w:top w:val="nil"/>
              <w:left w:val="nil"/>
              <w:bottom w:val="single" w:sz="4" w:space="0" w:color="auto"/>
              <w:right w:val="single" w:sz="4" w:space="0" w:color="auto"/>
            </w:tcBorders>
            <w:shd w:val="clear" w:color="auto" w:fill="auto"/>
            <w:noWrap/>
            <w:hideMark/>
          </w:tcPr>
          <w:p w14:paraId="5DA3BF3F"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251</w:t>
            </w:r>
          </w:p>
        </w:tc>
        <w:tc>
          <w:tcPr>
            <w:tcW w:w="0" w:type="auto"/>
            <w:tcBorders>
              <w:top w:val="nil"/>
              <w:left w:val="nil"/>
              <w:bottom w:val="single" w:sz="4" w:space="0" w:color="auto"/>
              <w:right w:val="single" w:sz="4" w:space="0" w:color="auto"/>
            </w:tcBorders>
            <w:shd w:val="clear" w:color="auto" w:fill="auto"/>
            <w:noWrap/>
            <w:hideMark/>
          </w:tcPr>
          <w:p w14:paraId="6DECB391"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330</w:t>
            </w:r>
          </w:p>
        </w:tc>
        <w:tc>
          <w:tcPr>
            <w:tcW w:w="0" w:type="auto"/>
            <w:tcBorders>
              <w:top w:val="nil"/>
              <w:left w:val="nil"/>
              <w:bottom w:val="single" w:sz="4" w:space="0" w:color="auto"/>
              <w:right w:val="single" w:sz="4" w:space="0" w:color="auto"/>
            </w:tcBorders>
            <w:shd w:val="clear" w:color="auto" w:fill="auto"/>
            <w:noWrap/>
            <w:hideMark/>
          </w:tcPr>
          <w:p w14:paraId="2CB1C028"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000</w:t>
            </w:r>
          </w:p>
        </w:tc>
        <w:tc>
          <w:tcPr>
            <w:tcW w:w="0" w:type="auto"/>
            <w:tcBorders>
              <w:top w:val="nil"/>
              <w:left w:val="nil"/>
              <w:bottom w:val="single" w:sz="4" w:space="0" w:color="auto"/>
              <w:right w:val="single" w:sz="4" w:space="0" w:color="auto"/>
            </w:tcBorders>
            <w:shd w:val="clear" w:color="auto" w:fill="auto"/>
            <w:noWrap/>
            <w:hideMark/>
          </w:tcPr>
          <w:p w14:paraId="3A258963"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338</w:t>
            </w:r>
          </w:p>
        </w:tc>
        <w:tc>
          <w:tcPr>
            <w:tcW w:w="0" w:type="auto"/>
            <w:tcBorders>
              <w:top w:val="nil"/>
              <w:left w:val="nil"/>
              <w:bottom w:val="single" w:sz="4" w:space="0" w:color="auto"/>
              <w:right w:val="single" w:sz="4" w:space="0" w:color="auto"/>
            </w:tcBorders>
            <w:shd w:val="clear" w:color="auto" w:fill="auto"/>
            <w:noWrap/>
            <w:hideMark/>
          </w:tcPr>
          <w:p w14:paraId="4D14600C"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609</w:t>
            </w:r>
          </w:p>
        </w:tc>
        <w:tc>
          <w:tcPr>
            <w:tcW w:w="0" w:type="auto"/>
            <w:tcBorders>
              <w:top w:val="nil"/>
              <w:left w:val="nil"/>
              <w:bottom w:val="single" w:sz="4" w:space="0" w:color="auto"/>
              <w:right w:val="single" w:sz="4" w:space="0" w:color="auto"/>
            </w:tcBorders>
            <w:shd w:val="clear" w:color="auto" w:fill="auto"/>
            <w:noWrap/>
            <w:hideMark/>
          </w:tcPr>
          <w:p w14:paraId="21B59855"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591</w:t>
            </w:r>
          </w:p>
        </w:tc>
        <w:tc>
          <w:tcPr>
            <w:tcW w:w="0" w:type="auto"/>
            <w:tcBorders>
              <w:top w:val="nil"/>
              <w:left w:val="nil"/>
              <w:bottom w:val="single" w:sz="4" w:space="0" w:color="auto"/>
              <w:right w:val="single" w:sz="4" w:space="0" w:color="auto"/>
            </w:tcBorders>
            <w:shd w:val="clear" w:color="auto" w:fill="auto"/>
            <w:noWrap/>
            <w:hideMark/>
          </w:tcPr>
          <w:p w14:paraId="4EA1C4E7"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486</w:t>
            </w:r>
          </w:p>
        </w:tc>
        <w:tc>
          <w:tcPr>
            <w:tcW w:w="0" w:type="auto"/>
            <w:tcBorders>
              <w:top w:val="nil"/>
              <w:left w:val="nil"/>
              <w:bottom w:val="single" w:sz="4" w:space="0" w:color="auto"/>
              <w:right w:val="single" w:sz="4" w:space="0" w:color="auto"/>
            </w:tcBorders>
            <w:shd w:val="clear" w:color="auto" w:fill="auto"/>
            <w:noWrap/>
            <w:hideMark/>
          </w:tcPr>
          <w:p w14:paraId="2F0BAB75"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741</w:t>
            </w:r>
          </w:p>
        </w:tc>
        <w:tc>
          <w:tcPr>
            <w:tcW w:w="0" w:type="auto"/>
            <w:tcBorders>
              <w:top w:val="nil"/>
              <w:left w:val="nil"/>
              <w:bottom w:val="single" w:sz="4" w:space="0" w:color="auto"/>
              <w:right w:val="single" w:sz="4" w:space="0" w:color="auto"/>
            </w:tcBorders>
            <w:shd w:val="clear" w:color="auto" w:fill="auto"/>
            <w:noWrap/>
            <w:hideMark/>
          </w:tcPr>
          <w:p w14:paraId="6DBD83AA"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236</w:t>
            </w:r>
          </w:p>
        </w:tc>
        <w:tc>
          <w:tcPr>
            <w:tcW w:w="0" w:type="auto"/>
            <w:tcBorders>
              <w:top w:val="nil"/>
              <w:left w:val="nil"/>
              <w:bottom w:val="single" w:sz="4" w:space="0" w:color="auto"/>
              <w:right w:val="single" w:sz="4" w:space="0" w:color="auto"/>
            </w:tcBorders>
            <w:shd w:val="clear" w:color="auto" w:fill="auto"/>
            <w:noWrap/>
            <w:hideMark/>
          </w:tcPr>
          <w:p w14:paraId="1A70FAA2"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917</w:t>
            </w:r>
          </w:p>
        </w:tc>
      </w:tr>
      <w:tr w:rsidR="00E801CB" w:rsidRPr="00B0702A" w14:paraId="30977E66" w14:textId="77777777" w:rsidTr="00B0702A">
        <w:trPr>
          <w:cantSplit/>
          <w:trHeight w:val="735"/>
        </w:trPr>
        <w:tc>
          <w:tcPr>
            <w:tcW w:w="0" w:type="auto"/>
            <w:vMerge w:val="restart"/>
            <w:tcBorders>
              <w:top w:val="nil"/>
              <w:left w:val="single" w:sz="4" w:space="0" w:color="auto"/>
              <w:bottom w:val="single" w:sz="4" w:space="0" w:color="000000"/>
              <w:right w:val="single" w:sz="4" w:space="0" w:color="auto"/>
            </w:tcBorders>
            <w:shd w:val="clear" w:color="auto" w:fill="auto"/>
            <w:hideMark/>
          </w:tcPr>
          <w:p w14:paraId="29B6187A" w14:textId="77777777" w:rsidR="00E801CB" w:rsidRPr="00B0702A" w:rsidRDefault="00E801CB" w:rsidP="00E801CB">
            <w:pPr>
              <w:spacing w:after="0" w:line="240" w:lineRule="auto"/>
              <w:rPr>
                <w:rFonts w:eastAsia="Times New Roman" w:cstheme="minorHAnsi"/>
                <w:b/>
                <w:bCs/>
                <w:sz w:val="20"/>
                <w:szCs w:val="20"/>
                <w:lang w:eastAsia="en-GB"/>
              </w:rPr>
            </w:pPr>
            <w:r w:rsidRPr="00B0702A">
              <w:rPr>
                <w:rFonts w:eastAsia="Times New Roman" w:cstheme="minorHAnsi"/>
                <w:b/>
                <w:bCs/>
                <w:sz w:val="20"/>
                <w:szCs w:val="20"/>
                <w:lang w:eastAsia="en-GB"/>
              </w:rPr>
              <w:t>Manufacturing Sector</w:t>
            </w:r>
          </w:p>
        </w:tc>
        <w:tc>
          <w:tcPr>
            <w:tcW w:w="0" w:type="auto"/>
            <w:tcBorders>
              <w:top w:val="nil"/>
              <w:left w:val="nil"/>
              <w:bottom w:val="single" w:sz="4" w:space="0" w:color="auto"/>
              <w:right w:val="single" w:sz="4" w:space="0" w:color="auto"/>
            </w:tcBorders>
            <w:shd w:val="clear" w:color="auto" w:fill="auto"/>
            <w:hideMark/>
          </w:tcPr>
          <w:p w14:paraId="49D5CDDF" w14:textId="77777777" w:rsidR="00E801CB" w:rsidRPr="00B0702A" w:rsidRDefault="00E801CB" w:rsidP="00E801CB">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Kruskal-Wallis H</w:t>
            </w:r>
          </w:p>
        </w:tc>
        <w:tc>
          <w:tcPr>
            <w:tcW w:w="0" w:type="auto"/>
            <w:tcBorders>
              <w:top w:val="nil"/>
              <w:left w:val="nil"/>
              <w:bottom w:val="single" w:sz="4" w:space="0" w:color="auto"/>
              <w:right w:val="single" w:sz="4" w:space="0" w:color="auto"/>
            </w:tcBorders>
            <w:shd w:val="clear" w:color="auto" w:fill="auto"/>
            <w:noWrap/>
            <w:hideMark/>
          </w:tcPr>
          <w:p w14:paraId="2A47BDC7"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971</w:t>
            </w:r>
          </w:p>
        </w:tc>
        <w:tc>
          <w:tcPr>
            <w:tcW w:w="0" w:type="auto"/>
            <w:tcBorders>
              <w:top w:val="nil"/>
              <w:left w:val="nil"/>
              <w:bottom w:val="single" w:sz="4" w:space="0" w:color="auto"/>
              <w:right w:val="single" w:sz="4" w:space="0" w:color="auto"/>
            </w:tcBorders>
            <w:shd w:val="clear" w:color="auto" w:fill="auto"/>
            <w:noWrap/>
            <w:hideMark/>
          </w:tcPr>
          <w:p w14:paraId="1D484600"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889</w:t>
            </w:r>
          </w:p>
        </w:tc>
        <w:tc>
          <w:tcPr>
            <w:tcW w:w="0" w:type="auto"/>
            <w:tcBorders>
              <w:top w:val="nil"/>
              <w:left w:val="nil"/>
              <w:bottom w:val="single" w:sz="4" w:space="0" w:color="auto"/>
              <w:right w:val="single" w:sz="4" w:space="0" w:color="auto"/>
            </w:tcBorders>
            <w:shd w:val="clear" w:color="auto" w:fill="auto"/>
            <w:noWrap/>
            <w:hideMark/>
          </w:tcPr>
          <w:p w14:paraId="78B22525"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3.987</w:t>
            </w:r>
          </w:p>
        </w:tc>
        <w:tc>
          <w:tcPr>
            <w:tcW w:w="0" w:type="auto"/>
            <w:tcBorders>
              <w:top w:val="nil"/>
              <w:left w:val="nil"/>
              <w:bottom w:val="single" w:sz="4" w:space="0" w:color="auto"/>
              <w:right w:val="single" w:sz="4" w:space="0" w:color="auto"/>
            </w:tcBorders>
            <w:shd w:val="clear" w:color="auto" w:fill="auto"/>
            <w:noWrap/>
            <w:hideMark/>
          </w:tcPr>
          <w:p w14:paraId="6547F0A7"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403</w:t>
            </w:r>
          </w:p>
        </w:tc>
        <w:tc>
          <w:tcPr>
            <w:tcW w:w="0" w:type="auto"/>
            <w:tcBorders>
              <w:top w:val="nil"/>
              <w:left w:val="nil"/>
              <w:bottom w:val="single" w:sz="4" w:space="0" w:color="auto"/>
              <w:right w:val="single" w:sz="4" w:space="0" w:color="auto"/>
            </w:tcBorders>
            <w:shd w:val="clear" w:color="auto" w:fill="auto"/>
            <w:noWrap/>
            <w:hideMark/>
          </w:tcPr>
          <w:p w14:paraId="13E82C62"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898</w:t>
            </w:r>
          </w:p>
        </w:tc>
        <w:tc>
          <w:tcPr>
            <w:tcW w:w="0" w:type="auto"/>
            <w:tcBorders>
              <w:top w:val="nil"/>
              <w:left w:val="nil"/>
              <w:bottom w:val="single" w:sz="4" w:space="0" w:color="auto"/>
              <w:right w:val="single" w:sz="4" w:space="0" w:color="auto"/>
            </w:tcBorders>
            <w:shd w:val="clear" w:color="auto" w:fill="auto"/>
            <w:noWrap/>
            <w:hideMark/>
          </w:tcPr>
          <w:p w14:paraId="4CFB6CCA"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0.214</w:t>
            </w:r>
          </w:p>
        </w:tc>
        <w:tc>
          <w:tcPr>
            <w:tcW w:w="0" w:type="auto"/>
            <w:tcBorders>
              <w:top w:val="nil"/>
              <w:left w:val="nil"/>
              <w:bottom w:val="single" w:sz="4" w:space="0" w:color="auto"/>
              <w:right w:val="single" w:sz="4" w:space="0" w:color="auto"/>
            </w:tcBorders>
            <w:shd w:val="clear" w:color="auto" w:fill="auto"/>
            <w:noWrap/>
            <w:hideMark/>
          </w:tcPr>
          <w:p w14:paraId="64895C45"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799</w:t>
            </w:r>
          </w:p>
        </w:tc>
        <w:tc>
          <w:tcPr>
            <w:tcW w:w="0" w:type="auto"/>
            <w:tcBorders>
              <w:top w:val="nil"/>
              <w:left w:val="nil"/>
              <w:bottom w:val="single" w:sz="4" w:space="0" w:color="auto"/>
              <w:right w:val="single" w:sz="4" w:space="0" w:color="auto"/>
            </w:tcBorders>
            <w:shd w:val="clear" w:color="auto" w:fill="auto"/>
            <w:noWrap/>
            <w:hideMark/>
          </w:tcPr>
          <w:p w14:paraId="04A5A992"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763</w:t>
            </w:r>
          </w:p>
        </w:tc>
        <w:tc>
          <w:tcPr>
            <w:tcW w:w="0" w:type="auto"/>
            <w:tcBorders>
              <w:top w:val="nil"/>
              <w:left w:val="nil"/>
              <w:bottom w:val="single" w:sz="4" w:space="0" w:color="auto"/>
              <w:right w:val="single" w:sz="4" w:space="0" w:color="auto"/>
            </w:tcBorders>
            <w:shd w:val="clear" w:color="auto" w:fill="auto"/>
            <w:noWrap/>
            <w:hideMark/>
          </w:tcPr>
          <w:p w14:paraId="62670C18"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4.051</w:t>
            </w:r>
          </w:p>
        </w:tc>
        <w:tc>
          <w:tcPr>
            <w:tcW w:w="0" w:type="auto"/>
            <w:tcBorders>
              <w:top w:val="nil"/>
              <w:left w:val="nil"/>
              <w:bottom w:val="single" w:sz="4" w:space="0" w:color="auto"/>
              <w:right w:val="single" w:sz="4" w:space="0" w:color="auto"/>
            </w:tcBorders>
            <w:shd w:val="clear" w:color="auto" w:fill="auto"/>
            <w:noWrap/>
            <w:hideMark/>
          </w:tcPr>
          <w:p w14:paraId="2647EE8E"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5.663</w:t>
            </w:r>
          </w:p>
        </w:tc>
      </w:tr>
      <w:tr w:rsidR="00E801CB" w:rsidRPr="00B0702A" w14:paraId="4FEB7808" w14:textId="77777777" w:rsidTr="00B0702A">
        <w:trPr>
          <w:cantSplit/>
          <w:trHeight w:val="315"/>
        </w:trPr>
        <w:tc>
          <w:tcPr>
            <w:tcW w:w="0" w:type="auto"/>
            <w:vMerge/>
            <w:tcBorders>
              <w:top w:val="nil"/>
              <w:left w:val="single" w:sz="4" w:space="0" w:color="auto"/>
              <w:bottom w:val="single" w:sz="4" w:space="0" w:color="000000"/>
              <w:right w:val="single" w:sz="4" w:space="0" w:color="auto"/>
            </w:tcBorders>
            <w:shd w:val="clear" w:color="auto" w:fill="auto"/>
            <w:vAlign w:val="center"/>
            <w:hideMark/>
          </w:tcPr>
          <w:p w14:paraId="3ED8ED77" w14:textId="77777777" w:rsidR="00E801CB" w:rsidRPr="00B0702A" w:rsidRDefault="00E801CB" w:rsidP="00E801CB">
            <w:pPr>
              <w:spacing w:after="0" w:line="240" w:lineRule="auto"/>
              <w:rPr>
                <w:rFonts w:eastAsia="Times New Roman" w:cstheme="minorHAnsi"/>
                <w:sz w:val="20"/>
                <w:szCs w:val="20"/>
                <w:lang w:eastAsia="en-GB"/>
              </w:rPr>
            </w:pPr>
          </w:p>
        </w:tc>
        <w:tc>
          <w:tcPr>
            <w:tcW w:w="0" w:type="auto"/>
            <w:tcBorders>
              <w:top w:val="nil"/>
              <w:left w:val="nil"/>
              <w:bottom w:val="single" w:sz="4" w:space="0" w:color="auto"/>
              <w:right w:val="single" w:sz="4" w:space="0" w:color="auto"/>
            </w:tcBorders>
            <w:shd w:val="clear" w:color="auto" w:fill="auto"/>
            <w:hideMark/>
          </w:tcPr>
          <w:p w14:paraId="231AC2FA" w14:textId="77777777" w:rsidR="00E801CB" w:rsidRPr="00B0702A" w:rsidRDefault="00E801CB" w:rsidP="00E801CB">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df</w:t>
            </w:r>
          </w:p>
        </w:tc>
        <w:tc>
          <w:tcPr>
            <w:tcW w:w="0" w:type="auto"/>
            <w:tcBorders>
              <w:top w:val="nil"/>
              <w:left w:val="nil"/>
              <w:bottom w:val="single" w:sz="4" w:space="0" w:color="auto"/>
              <w:right w:val="single" w:sz="4" w:space="0" w:color="auto"/>
            </w:tcBorders>
            <w:shd w:val="clear" w:color="auto" w:fill="auto"/>
            <w:noWrap/>
            <w:hideMark/>
          </w:tcPr>
          <w:p w14:paraId="54B6B501"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004ACC72"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5091E62A"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0837AE4E"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5B26AE6A"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75FE0EAB"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2E85A11F"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5782E46C"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5381EBFC"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3A46F9D7"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r>
      <w:tr w:rsidR="00E801CB" w:rsidRPr="00B0702A" w14:paraId="4EABB6BC" w14:textId="77777777" w:rsidTr="00B0702A">
        <w:trPr>
          <w:cantSplit/>
          <w:trHeight w:val="495"/>
        </w:trPr>
        <w:tc>
          <w:tcPr>
            <w:tcW w:w="0" w:type="auto"/>
            <w:vMerge/>
            <w:tcBorders>
              <w:top w:val="nil"/>
              <w:left w:val="single" w:sz="4" w:space="0" w:color="auto"/>
              <w:bottom w:val="single" w:sz="4" w:space="0" w:color="000000"/>
              <w:right w:val="single" w:sz="4" w:space="0" w:color="auto"/>
            </w:tcBorders>
            <w:shd w:val="clear" w:color="auto" w:fill="auto"/>
            <w:vAlign w:val="center"/>
            <w:hideMark/>
          </w:tcPr>
          <w:p w14:paraId="1768BD53" w14:textId="77777777" w:rsidR="00E801CB" w:rsidRPr="00B0702A" w:rsidRDefault="00E801CB" w:rsidP="00E801CB">
            <w:pPr>
              <w:spacing w:after="0" w:line="240" w:lineRule="auto"/>
              <w:rPr>
                <w:rFonts w:eastAsia="Times New Roman" w:cstheme="minorHAnsi"/>
                <w:sz w:val="20"/>
                <w:szCs w:val="20"/>
                <w:lang w:eastAsia="en-GB"/>
              </w:rPr>
            </w:pPr>
          </w:p>
        </w:tc>
        <w:tc>
          <w:tcPr>
            <w:tcW w:w="0" w:type="auto"/>
            <w:tcBorders>
              <w:top w:val="nil"/>
              <w:left w:val="nil"/>
              <w:bottom w:val="single" w:sz="4" w:space="0" w:color="auto"/>
              <w:right w:val="single" w:sz="4" w:space="0" w:color="auto"/>
            </w:tcBorders>
            <w:shd w:val="clear" w:color="auto" w:fill="auto"/>
            <w:hideMark/>
          </w:tcPr>
          <w:p w14:paraId="2833DAA4" w14:textId="77777777" w:rsidR="00E801CB" w:rsidRPr="00B0702A" w:rsidRDefault="00E801CB" w:rsidP="00E801CB">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Asymp. Sig.</w:t>
            </w:r>
          </w:p>
        </w:tc>
        <w:tc>
          <w:tcPr>
            <w:tcW w:w="0" w:type="auto"/>
            <w:tcBorders>
              <w:top w:val="nil"/>
              <w:left w:val="nil"/>
              <w:bottom w:val="single" w:sz="4" w:space="0" w:color="auto"/>
              <w:right w:val="single" w:sz="4" w:space="0" w:color="auto"/>
            </w:tcBorders>
            <w:shd w:val="clear" w:color="auto" w:fill="auto"/>
            <w:noWrap/>
            <w:hideMark/>
          </w:tcPr>
          <w:p w14:paraId="685795F9"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226</w:t>
            </w:r>
          </w:p>
        </w:tc>
        <w:tc>
          <w:tcPr>
            <w:tcW w:w="0" w:type="auto"/>
            <w:tcBorders>
              <w:top w:val="nil"/>
              <w:left w:val="nil"/>
              <w:bottom w:val="single" w:sz="4" w:space="0" w:color="auto"/>
              <w:right w:val="single" w:sz="4" w:space="0" w:color="auto"/>
            </w:tcBorders>
            <w:shd w:val="clear" w:color="auto" w:fill="auto"/>
            <w:noWrap/>
            <w:hideMark/>
          </w:tcPr>
          <w:p w14:paraId="03216DD8"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236</w:t>
            </w:r>
          </w:p>
        </w:tc>
        <w:tc>
          <w:tcPr>
            <w:tcW w:w="0" w:type="auto"/>
            <w:tcBorders>
              <w:top w:val="nil"/>
              <w:left w:val="nil"/>
              <w:bottom w:val="single" w:sz="4" w:space="0" w:color="auto"/>
              <w:right w:val="single" w:sz="4" w:space="0" w:color="auto"/>
            </w:tcBorders>
            <w:shd w:val="clear" w:color="auto" w:fill="auto"/>
            <w:noWrap/>
            <w:hideMark/>
          </w:tcPr>
          <w:p w14:paraId="347F98AA"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136</w:t>
            </w:r>
          </w:p>
        </w:tc>
        <w:tc>
          <w:tcPr>
            <w:tcW w:w="0" w:type="auto"/>
            <w:tcBorders>
              <w:top w:val="nil"/>
              <w:left w:val="nil"/>
              <w:bottom w:val="single" w:sz="4" w:space="0" w:color="auto"/>
              <w:right w:val="single" w:sz="4" w:space="0" w:color="auto"/>
            </w:tcBorders>
            <w:shd w:val="clear" w:color="auto" w:fill="auto"/>
            <w:noWrap/>
            <w:hideMark/>
          </w:tcPr>
          <w:p w14:paraId="1E107725"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496</w:t>
            </w:r>
          </w:p>
        </w:tc>
        <w:tc>
          <w:tcPr>
            <w:tcW w:w="0" w:type="auto"/>
            <w:tcBorders>
              <w:top w:val="nil"/>
              <w:left w:val="nil"/>
              <w:bottom w:val="single" w:sz="4" w:space="0" w:color="auto"/>
              <w:right w:val="single" w:sz="4" w:space="0" w:color="auto"/>
            </w:tcBorders>
            <w:shd w:val="clear" w:color="auto" w:fill="auto"/>
            <w:noWrap/>
            <w:hideMark/>
          </w:tcPr>
          <w:p w14:paraId="78B7988F"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387</w:t>
            </w:r>
          </w:p>
        </w:tc>
        <w:tc>
          <w:tcPr>
            <w:tcW w:w="0" w:type="auto"/>
            <w:tcBorders>
              <w:top w:val="nil"/>
              <w:left w:val="nil"/>
              <w:bottom w:val="single" w:sz="4" w:space="0" w:color="auto"/>
              <w:right w:val="single" w:sz="4" w:space="0" w:color="auto"/>
            </w:tcBorders>
            <w:shd w:val="clear" w:color="auto" w:fill="auto"/>
            <w:noWrap/>
            <w:hideMark/>
          </w:tcPr>
          <w:p w14:paraId="3664A926"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006</w:t>
            </w:r>
          </w:p>
        </w:tc>
        <w:tc>
          <w:tcPr>
            <w:tcW w:w="0" w:type="auto"/>
            <w:tcBorders>
              <w:top w:val="nil"/>
              <w:left w:val="nil"/>
              <w:bottom w:val="single" w:sz="4" w:space="0" w:color="auto"/>
              <w:right w:val="single" w:sz="4" w:space="0" w:color="auto"/>
            </w:tcBorders>
            <w:shd w:val="clear" w:color="auto" w:fill="auto"/>
            <w:noWrap/>
            <w:hideMark/>
          </w:tcPr>
          <w:p w14:paraId="4EB9F2BE"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671</w:t>
            </w:r>
          </w:p>
        </w:tc>
        <w:tc>
          <w:tcPr>
            <w:tcW w:w="0" w:type="auto"/>
            <w:tcBorders>
              <w:top w:val="nil"/>
              <w:left w:val="nil"/>
              <w:bottom w:val="single" w:sz="4" w:space="0" w:color="auto"/>
              <w:right w:val="single" w:sz="4" w:space="0" w:color="auto"/>
            </w:tcBorders>
            <w:shd w:val="clear" w:color="auto" w:fill="auto"/>
            <w:noWrap/>
            <w:hideMark/>
          </w:tcPr>
          <w:p w14:paraId="4EA237FE"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251</w:t>
            </w:r>
          </w:p>
        </w:tc>
        <w:tc>
          <w:tcPr>
            <w:tcW w:w="0" w:type="auto"/>
            <w:tcBorders>
              <w:top w:val="nil"/>
              <w:left w:val="nil"/>
              <w:bottom w:val="single" w:sz="4" w:space="0" w:color="auto"/>
              <w:right w:val="single" w:sz="4" w:space="0" w:color="auto"/>
            </w:tcBorders>
            <w:shd w:val="clear" w:color="auto" w:fill="auto"/>
            <w:noWrap/>
            <w:hideMark/>
          </w:tcPr>
          <w:p w14:paraId="404AE45D"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132</w:t>
            </w:r>
          </w:p>
        </w:tc>
        <w:tc>
          <w:tcPr>
            <w:tcW w:w="0" w:type="auto"/>
            <w:tcBorders>
              <w:top w:val="nil"/>
              <w:left w:val="nil"/>
              <w:bottom w:val="single" w:sz="4" w:space="0" w:color="auto"/>
              <w:right w:val="single" w:sz="4" w:space="0" w:color="auto"/>
            </w:tcBorders>
            <w:shd w:val="clear" w:color="auto" w:fill="auto"/>
            <w:noWrap/>
            <w:hideMark/>
          </w:tcPr>
          <w:p w14:paraId="14279C81" w14:textId="77777777" w:rsidR="00E801CB" w:rsidRPr="00B0702A" w:rsidRDefault="00E801CB" w:rsidP="00E801CB">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059</w:t>
            </w:r>
          </w:p>
        </w:tc>
      </w:tr>
      <w:tr w:rsidR="00E801CB" w:rsidRPr="00B0702A" w14:paraId="677F9CAE" w14:textId="77777777" w:rsidTr="00B0702A">
        <w:trPr>
          <w:cantSplit/>
          <w:trHeight w:val="251"/>
        </w:trPr>
        <w:tc>
          <w:tcPr>
            <w:tcW w:w="0" w:type="auto"/>
            <w:gridSpan w:val="12"/>
            <w:tcBorders>
              <w:top w:val="single" w:sz="4" w:space="0" w:color="auto"/>
              <w:left w:val="single" w:sz="4" w:space="0" w:color="auto"/>
              <w:bottom w:val="single" w:sz="4" w:space="0" w:color="auto"/>
              <w:right w:val="single" w:sz="4" w:space="0" w:color="000000"/>
            </w:tcBorders>
            <w:shd w:val="clear" w:color="auto" w:fill="auto"/>
            <w:hideMark/>
          </w:tcPr>
          <w:p w14:paraId="2C8E3B24" w14:textId="77777777" w:rsidR="00E801CB" w:rsidRPr="00B0702A" w:rsidRDefault="00E801CB" w:rsidP="00E801CB">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a. Kruskal Wallis Test</w:t>
            </w:r>
          </w:p>
        </w:tc>
      </w:tr>
      <w:tr w:rsidR="00E801CB" w:rsidRPr="00B0702A" w14:paraId="228C7689" w14:textId="77777777" w:rsidTr="00B0702A">
        <w:trPr>
          <w:cantSplit/>
          <w:trHeight w:val="361"/>
        </w:trPr>
        <w:tc>
          <w:tcPr>
            <w:tcW w:w="0" w:type="auto"/>
            <w:gridSpan w:val="12"/>
            <w:tcBorders>
              <w:top w:val="single" w:sz="4" w:space="0" w:color="auto"/>
              <w:left w:val="single" w:sz="4" w:space="0" w:color="auto"/>
              <w:bottom w:val="single" w:sz="4" w:space="0" w:color="auto"/>
              <w:right w:val="single" w:sz="4" w:space="0" w:color="auto"/>
            </w:tcBorders>
            <w:shd w:val="clear" w:color="auto" w:fill="auto"/>
            <w:hideMark/>
          </w:tcPr>
          <w:p w14:paraId="25AABFCA" w14:textId="77777777" w:rsidR="00E801CB" w:rsidRPr="00B0702A" w:rsidRDefault="00E801CB" w:rsidP="00E801CB">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 xml:space="preserve">b. Grouping Variable: </w:t>
            </w:r>
            <w:r w:rsidR="001A6B0E" w:rsidRPr="00B0702A">
              <w:rPr>
                <w:rFonts w:cstheme="minorHAnsi"/>
                <w:color w:val="010205"/>
                <w:sz w:val="20"/>
                <w:szCs w:val="20"/>
              </w:rPr>
              <w:t>Please select the category that best describes your current job role- JOBR</w:t>
            </w:r>
          </w:p>
        </w:tc>
      </w:tr>
    </w:tbl>
    <w:p w14:paraId="01AC2A8F" w14:textId="77777777" w:rsidR="00D004E6" w:rsidRPr="00DA0641" w:rsidRDefault="00D004E6" w:rsidP="00D004E6">
      <w:pPr>
        <w:autoSpaceDE w:val="0"/>
        <w:autoSpaceDN w:val="0"/>
        <w:adjustRightInd w:val="0"/>
        <w:spacing w:after="0" w:line="400" w:lineRule="atLeast"/>
        <w:rPr>
          <w:rFonts w:ascii="Times New Roman" w:hAnsi="Times New Roman" w:cs="Times New Roman"/>
          <w:sz w:val="24"/>
          <w:szCs w:val="24"/>
        </w:rPr>
      </w:pPr>
    </w:p>
    <w:p w14:paraId="44E959AF" w14:textId="2C390C5B" w:rsidR="00D004E6" w:rsidRPr="00DA0641" w:rsidRDefault="00D004E6" w:rsidP="003B5594">
      <w:pPr>
        <w:rPr>
          <w:rFonts w:cstheme="minorHAnsi"/>
        </w:rPr>
      </w:pPr>
      <w:r w:rsidRPr="00DA0641">
        <w:t xml:space="preserve">Kruskal-Wallis H test was performed to determine if there </w:t>
      </w:r>
      <w:r w:rsidR="00171C70">
        <w:t>were</w:t>
      </w:r>
      <w:r w:rsidRPr="00DA0641">
        <w:t xml:space="preserve"> statistically significant differences between 6 </w:t>
      </w:r>
      <w:r w:rsidR="00171C70">
        <w:t>sub-</w:t>
      </w:r>
      <w:r w:rsidRPr="00DA0641">
        <w:t xml:space="preserve">groups of </w:t>
      </w:r>
      <w:r w:rsidR="00777299" w:rsidRPr="00DA0641">
        <w:t xml:space="preserve">the independent </w:t>
      </w:r>
      <w:r w:rsidR="00171C70">
        <w:t xml:space="preserve">group </w:t>
      </w:r>
      <w:r w:rsidR="00777299" w:rsidRPr="00DA0641">
        <w:t>variable- ‘years</w:t>
      </w:r>
      <w:r w:rsidRPr="00DA0641">
        <w:t xml:space="preserve"> of experience in </w:t>
      </w:r>
      <w:r w:rsidR="00F349ED">
        <w:t>IoT</w:t>
      </w:r>
      <w:r w:rsidR="00541349" w:rsidRPr="00DA0641">
        <w:t xml:space="preserve">- </w:t>
      </w:r>
      <w:r w:rsidR="00F349ED">
        <w:t>IOT</w:t>
      </w:r>
      <w:r w:rsidR="00541349" w:rsidRPr="00DA0641">
        <w:t>EXPERI</w:t>
      </w:r>
      <w:r w:rsidRPr="00DA0641">
        <w:t>’ (</w:t>
      </w:r>
      <w:r w:rsidR="009E0C09">
        <w:fldChar w:fldCharType="begin"/>
      </w:r>
      <w:r w:rsidR="009E0C09">
        <w:instrText xml:space="preserve"> REF _Ref35348830 \h </w:instrText>
      </w:r>
      <w:r w:rsidR="003B5594">
        <w:instrText xml:space="preserve"> \* MERGEFORMAT </w:instrText>
      </w:r>
      <w:r w:rsidR="009E0C09">
        <w:fldChar w:fldCharType="separate"/>
      </w:r>
      <w:r w:rsidR="00F70D7D" w:rsidRPr="00DA0641">
        <w:t xml:space="preserve">Table </w:t>
      </w:r>
      <w:r w:rsidR="00F70D7D">
        <w:rPr>
          <w:noProof/>
        </w:rPr>
        <w:t>29</w:t>
      </w:r>
      <w:r w:rsidR="009E0C09">
        <w:fldChar w:fldCharType="end"/>
      </w:r>
      <w:r w:rsidRPr="00DA0641">
        <w:t xml:space="preserve">). </w:t>
      </w:r>
      <w:r w:rsidRPr="00DA0641">
        <w:rPr>
          <w:rFonts w:cstheme="minorHAnsi"/>
        </w:rPr>
        <w:t>The hypotheses set for this analysis are presented below:</w:t>
      </w:r>
    </w:p>
    <w:p w14:paraId="47226F16" w14:textId="727B2E52" w:rsidR="00D004E6" w:rsidRPr="00DA0641" w:rsidRDefault="00D004E6" w:rsidP="003B5594">
      <w:pPr>
        <w:rPr>
          <w:rFonts w:cstheme="minorHAnsi"/>
        </w:rPr>
      </w:pPr>
      <w:r w:rsidRPr="00DA0641">
        <w:rPr>
          <w:rFonts w:cstheme="minorHAnsi"/>
        </w:rPr>
        <w:t xml:space="preserve">H0: the mean ranks of the 6 groups of </w:t>
      </w:r>
      <w:r w:rsidR="00F349ED">
        <w:rPr>
          <w:rFonts w:cstheme="minorHAnsi"/>
        </w:rPr>
        <w:t xml:space="preserve">the </w:t>
      </w:r>
      <w:r w:rsidRPr="00DA0641">
        <w:rPr>
          <w:rFonts w:cstheme="minorHAnsi"/>
        </w:rPr>
        <w:t xml:space="preserve">level of experience for </w:t>
      </w:r>
      <w:r w:rsidR="00F349ED">
        <w:rPr>
          <w:rFonts w:cstheme="minorHAnsi"/>
        </w:rPr>
        <w:t>IoT</w:t>
      </w:r>
      <w:r w:rsidRPr="00DA0641">
        <w:rPr>
          <w:rFonts w:cstheme="minorHAnsi"/>
        </w:rPr>
        <w:t xml:space="preserve"> exploitation are equal.</w:t>
      </w:r>
    </w:p>
    <w:p w14:paraId="0D213922" w14:textId="6E47CDC6" w:rsidR="00171C70" w:rsidRDefault="00D004E6" w:rsidP="003B5594">
      <w:pPr>
        <w:rPr>
          <w:rFonts w:cstheme="minorHAnsi"/>
        </w:rPr>
      </w:pPr>
      <w:r w:rsidRPr="00DA0641">
        <w:rPr>
          <w:rFonts w:cstheme="minorHAnsi"/>
        </w:rPr>
        <w:t xml:space="preserve">HA: the mean ranks of the 6 groups of </w:t>
      </w:r>
      <w:r w:rsidR="00F349ED">
        <w:rPr>
          <w:rFonts w:cstheme="minorHAnsi"/>
        </w:rPr>
        <w:t xml:space="preserve">the </w:t>
      </w:r>
      <w:r w:rsidRPr="00DA0641">
        <w:rPr>
          <w:rFonts w:cstheme="minorHAnsi"/>
        </w:rPr>
        <w:t xml:space="preserve">level of experience for </w:t>
      </w:r>
      <w:r w:rsidR="00F349ED">
        <w:rPr>
          <w:rFonts w:cstheme="minorHAnsi"/>
        </w:rPr>
        <w:t>IoT</w:t>
      </w:r>
      <w:r w:rsidR="00541349" w:rsidRPr="00DA0641">
        <w:rPr>
          <w:rFonts w:cstheme="minorHAnsi"/>
        </w:rPr>
        <w:t xml:space="preserve"> exploitation are not equal.</w:t>
      </w:r>
      <w:r w:rsidR="00777299" w:rsidRPr="00DA0641">
        <w:rPr>
          <w:rFonts w:cstheme="minorHAnsi"/>
        </w:rPr>
        <w:t xml:space="preserve"> </w:t>
      </w:r>
    </w:p>
    <w:p w14:paraId="69F212AA" w14:textId="1CA66F73" w:rsidR="00D004E6" w:rsidRPr="00B0702A" w:rsidRDefault="00777299" w:rsidP="003B5594">
      <w:pPr>
        <w:rPr>
          <w:rFonts w:cstheme="minorHAnsi"/>
        </w:rPr>
      </w:pPr>
      <w:r w:rsidRPr="00DA0641">
        <w:rPr>
          <w:rFonts w:cstheme="minorHAnsi"/>
        </w:rPr>
        <w:t xml:space="preserve">The Kruskal-Wallis H test revealed that there </w:t>
      </w:r>
      <w:r w:rsidR="000B7E3A">
        <w:rPr>
          <w:rFonts w:cstheme="minorHAnsi"/>
        </w:rPr>
        <w:t>wa</w:t>
      </w:r>
      <w:r w:rsidRPr="00DA0641">
        <w:rPr>
          <w:rFonts w:cstheme="minorHAnsi"/>
        </w:rPr>
        <w:t xml:space="preserve">s no statistically significant difference in </w:t>
      </w:r>
      <w:r w:rsidR="00F349ED">
        <w:rPr>
          <w:rFonts w:cstheme="minorHAnsi"/>
        </w:rPr>
        <w:t>IoT</w:t>
      </w:r>
      <w:r w:rsidRPr="00DA0641">
        <w:rPr>
          <w:rFonts w:cstheme="minorHAnsi"/>
        </w:rPr>
        <w:t xml:space="preserve"> exploitation variables across the 6 groups of </w:t>
      </w:r>
      <w:r w:rsidR="00F349ED">
        <w:rPr>
          <w:rFonts w:cstheme="minorHAnsi"/>
        </w:rPr>
        <w:t xml:space="preserve">the </w:t>
      </w:r>
      <w:r w:rsidRPr="00DA0641">
        <w:rPr>
          <w:rFonts w:cstheme="minorHAnsi"/>
        </w:rPr>
        <w:t xml:space="preserve">level of experience in construction and </w:t>
      </w:r>
      <w:r w:rsidR="006D727D">
        <w:rPr>
          <w:rFonts w:cstheme="minorHAnsi"/>
        </w:rPr>
        <w:t>r</w:t>
      </w:r>
      <w:r w:rsidR="006D727D" w:rsidRPr="00DA0641">
        <w:rPr>
          <w:rFonts w:cstheme="minorHAnsi"/>
        </w:rPr>
        <w:t>etail</w:t>
      </w:r>
      <w:r w:rsidRPr="00DA0641">
        <w:rPr>
          <w:rFonts w:cstheme="minorHAnsi"/>
        </w:rPr>
        <w:t>; as none of the p-values are equal or less than 0.05 (</w:t>
      </w:r>
      <w:r w:rsidRPr="00DA0641">
        <w:rPr>
          <w:rFonts w:cstheme="minorHAnsi"/>
        </w:rPr>
        <w:fldChar w:fldCharType="begin"/>
      </w:r>
      <w:r w:rsidRPr="00DA0641">
        <w:rPr>
          <w:rFonts w:cstheme="minorHAnsi"/>
        </w:rPr>
        <w:instrText xml:space="preserve"> REF _Ref35348830 \h </w:instrText>
      </w:r>
      <w:r w:rsidR="003B5594">
        <w:rPr>
          <w:rFonts w:cstheme="minorHAnsi"/>
        </w:rPr>
        <w:instrText xml:space="preserve"> \* MERGEFORMAT </w:instrText>
      </w:r>
      <w:r w:rsidRPr="00DA0641">
        <w:rPr>
          <w:rFonts w:cstheme="minorHAnsi"/>
        </w:rPr>
      </w:r>
      <w:r w:rsidRPr="00DA0641">
        <w:rPr>
          <w:rFonts w:cstheme="minorHAnsi"/>
        </w:rPr>
        <w:fldChar w:fldCharType="separate"/>
      </w:r>
      <w:r w:rsidR="00F70D7D" w:rsidRPr="00DA0641">
        <w:t xml:space="preserve">Table </w:t>
      </w:r>
      <w:r w:rsidR="00F70D7D">
        <w:rPr>
          <w:noProof/>
        </w:rPr>
        <w:t>29</w:t>
      </w:r>
      <w:r w:rsidRPr="00DA0641">
        <w:rPr>
          <w:rFonts w:cstheme="minorHAnsi"/>
        </w:rPr>
        <w:fldChar w:fldCharType="end"/>
      </w:r>
      <w:r w:rsidRPr="00DA0641">
        <w:rPr>
          <w:rFonts w:cstheme="minorHAnsi"/>
        </w:rPr>
        <w:t xml:space="preserve">). </w:t>
      </w:r>
      <w:r w:rsidR="00B0702A" w:rsidRPr="00DA0641">
        <w:rPr>
          <w:rFonts w:cstheme="minorHAnsi"/>
        </w:rPr>
        <w:t>However,</w:t>
      </w:r>
      <w:r w:rsidRPr="00DA0641">
        <w:rPr>
          <w:rFonts w:cstheme="minorHAnsi"/>
        </w:rPr>
        <w:t xml:space="preserve"> EXP</w:t>
      </w:r>
      <w:r w:rsidR="002C025D" w:rsidRPr="00DA0641">
        <w:rPr>
          <w:rFonts w:cstheme="minorHAnsi"/>
        </w:rPr>
        <w:t xml:space="preserve">2, </w:t>
      </w:r>
      <w:r w:rsidRPr="00DA0641">
        <w:rPr>
          <w:rFonts w:cstheme="minorHAnsi"/>
        </w:rPr>
        <w:t>EXP</w:t>
      </w:r>
      <w:r w:rsidR="002C025D" w:rsidRPr="00DA0641">
        <w:rPr>
          <w:rFonts w:cstheme="minorHAnsi"/>
        </w:rPr>
        <w:t xml:space="preserve">4, </w:t>
      </w:r>
      <w:r w:rsidRPr="00DA0641">
        <w:rPr>
          <w:rFonts w:cstheme="minorHAnsi"/>
        </w:rPr>
        <w:t>EXP7</w:t>
      </w:r>
      <w:r w:rsidR="00F349ED">
        <w:rPr>
          <w:rFonts w:cstheme="minorHAnsi"/>
        </w:rPr>
        <w:t>,</w:t>
      </w:r>
      <w:r w:rsidR="002C025D" w:rsidRPr="00DA0641">
        <w:rPr>
          <w:rFonts w:cstheme="minorHAnsi"/>
        </w:rPr>
        <w:t xml:space="preserve"> and E</w:t>
      </w:r>
      <w:r w:rsidRPr="00DA0641">
        <w:rPr>
          <w:rFonts w:cstheme="minorHAnsi"/>
        </w:rPr>
        <w:t>XP8</w:t>
      </w:r>
      <w:r w:rsidR="002C025D" w:rsidRPr="00DA0641">
        <w:rPr>
          <w:rFonts w:cstheme="minorHAnsi"/>
        </w:rPr>
        <w:t xml:space="preserve"> show significant difference</w:t>
      </w:r>
      <w:r w:rsidRPr="00DA0641">
        <w:rPr>
          <w:rFonts w:cstheme="minorHAnsi"/>
        </w:rPr>
        <w:t>s</w:t>
      </w:r>
      <w:r w:rsidR="002C025D" w:rsidRPr="00DA0641">
        <w:rPr>
          <w:rFonts w:cstheme="minorHAnsi"/>
        </w:rPr>
        <w:t xml:space="preserve"> </w:t>
      </w:r>
      <w:r w:rsidRPr="00DA0641">
        <w:rPr>
          <w:rFonts w:cstheme="minorHAnsi"/>
        </w:rPr>
        <w:t xml:space="preserve">in </w:t>
      </w:r>
      <w:r w:rsidR="006D727D">
        <w:rPr>
          <w:rFonts w:cstheme="minorHAnsi"/>
        </w:rPr>
        <w:t>f</w:t>
      </w:r>
      <w:r w:rsidR="006D727D" w:rsidRPr="00DA0641">
        <w:rPr>
          <w:rFonts w:cstheme="minorHAnsi"/>
        </w:rPr>
        <w:t>inance</w:t>
      </w:r>
      <w:r w:rsidR="00B034C8">
        <w:rPr>
          <w:rFonts w:cstheme="minorHAnsi"/>
        </w:rPr>
        <w:t xml:space="preserve"> sector</w:t>
      </w:r>
      <w:r w:rsidR="006D727D" w:rsidRPr="00DA0641">
        <w:rPr>
          <w:rFonts w:cstheme="minorHAnsi"/>
        </w:rPr>
        <w:t xml:space="preserve"> </w:t>
      </w:r>
      <w:r w:rsidR="002C025D" w:rsidRPr="00DA0641">
        <w:rPr>
          <w:rFonts w:cstheme="minorHAnsi"/>
        </w:rPr>
        <w:t xml:space="preserve">as the Sig. values are less than 0.05. </w:t>
      </w:r>
      <w:r w:rsidR="00F349ED">
        <w:rPr>
          <w:rFonts w:cstheme="minorHAnsi"/>
        </w:rPr>
        <w:t>The n</w:t>
      </w:r>
      <w:r w:rsidR="002C025D" w:rsidRPr="00DA0641">
        <w:rPr>
          <w:rFonts w:cstheme="minorHAnsi"/>
        </w:rPr>
        <w:t>ull hypothesis is therefore rejected for those</w:t>
      </w:r>
      <w:r w:rsidRPr="00DA0641">
        <w:rPr>
          <w:rFonts w:cstheme="minorHAnsi"/>
        </w:rPr>
        <w:t xml:space="preserve"> variables only.  This means that the</w:t>
      </w:r>
      <w:r w:rsidR="002C025D" w:rsidRPr="00DA0641">
        <w:rPr>
          <w:rFonts w:cstheme="minorHAnsi"/>
        </w:rPr>
        <w:t xml:space="preserve"> years of experience responden</w:t>
      </w:r>
      <w:r w:rsidRPr="00DA0641">
        <w:rPr>
          <w:rFonts w:cstheme="minorHAnsi"/>
        </w:rPr>
        <w:t xml:space="preserve">ts have on </w:t>
      </w:r>
      <w:r w:rsidR="00F349ED">
        <w:rPr>
          <w:rFonts w:cstheme="minorHAnsi"/>
        </w:rPr>
        <w:t>IoT</w:t>
      </w:r>
      <w:r w:rsidRPr="00DA0641">
        <w:rPr>
          <w:rFonts w:cstheme="minorHAnsi"/>
        </w:rPr>
        <w:t xml:space="preserve"> has </w:t>
      </w:r>
      <w:r w:rsidR="006D727D">
        <w:rPr>
          <w:rFonts w:cstheme="minorHAnsi"/>
        </w:rPr>
        <w:t xml:space="preserve">an </w:t>
      </w:r>
      <w:r w:rsidR="006D727D" w:rsidRPr="00DA0641">
        <w:rPr>
          <w:rFonts w:cstheme="minorHAnsi"/>
        </w:rPr>
        <w:t>influenc</w:t>
      </w:r>
      <w:r w:rsidR="006D727D">
        <w:rPr>
          <w:rFonts w:cstheme="minorHAnsi"/>
        </w:rPr>
        <w:t xml:space="preserve">e </w:t>
      </w:r>
      <w:r w:rsidR="001F612C">
        <w:rPr>
          <w:rFonts w:cstheme="minorHAnsi"/>
        </w:rPr>
        <w:t>in</w:t>
      </w:r>
      <w:r w:rsidRPr="00DA0641">
        <w:rPr>
          <w:rFonts w:cstheme="minorHAnsi"/>
        </w:rPr>
        <w:t xml:space="preserve"> different levels of </w:t>
      </w:r>
      <w:r w:rsidR="00F349ED">
        <w:rPr>
          <w:rFonts w:cstheme="minorHAnsi"/>
        </w:rPr>
        <w:t>IoT</w:t>
      </w:r>
      <w:r w:rsidRPr="00DA0641">
        <w:rPr>
          <w:rFonts w:cstheme="minorHAnsi"/>
        </w:rPr>
        <w:t xml:space="preserve"> </w:t>
      </w:r>
      <w:r w:rsidR="00B0702A" w:rsidRPr="00DA0641">
        <w:rPr>
          <w:rFonts w:cstheme="minorHAnsi"/>
        </w:rPr>
        <w:t>exploitation in</w:t>
      </w:r>
      <w:r w:rsidRPr="00DA0641">
        <w:rPr>
          <w:rFonts w:cstheme="minorHAnsi"/>
        </w:rPr>
        <w:t xml:space="preserve"> firms.</w:t>
      </w:r>
    </w:p>
    <w:p w14:paraId="06C2F427" w14:textId="77777777" w:rsidR="00D004E6" w:rsidRPr="00DA0641" w:rsidRDefault="00D004E6" w:rsidP="00D004E6">
      <w:pPr>
        <w:autoSpaceDE w:val="0"/>
        <w:autoSpaceDN w:val="0"/>
        <w:adjustRightInd w:val="0"/>
        <w:spacing w:after="0" w:line="400" w:lineRule="atLeast"/>
        <w:rPr>
          <w:rFonts w:cstheme="minorHAnsi"/>
          <w:color w:val="FF0000"/>
          <w:sz w:val="36"/>
          <w:szCs w:val="24"/>
        </w:rPr>
      </w:pPr>
      <w:r w:rsidRPr="00DA0641">
        <w:rPr>
          <w:rFonts w:cstheme="minorHAnsi"/>
          <w:sz w:val="24"/>
          <w:szCs w:val="24"/>
        </w:rPr>
        <w:lastRenderedPageBreak/>
        <w:t xml:space="preserve"> </w:t>
      </w:r>
    </w:p>
    <w:p w14:paraId="001D4155" w14:textId="619895BC" w:rsidR="00D004E6" w:rsidRPr="00DA0641" w:rsidRDefault="00D004E6" w:rsidP="00D004E6">
      <w:pPr>
        <w:pStyle w:val="Caption"/>
        <w:keepNext/>
      </w:pPr>
      <w:bookmarkStart w:id="519" w:name="_Ref35348830"/>
      <w:bookmarkStart w:id="520" w:name="_Toc35347703"/>
      <w:bookmarkStart w:id="521" w:name="_Toc49290878"/>
      <w:bookmarkStart w:id="522" w:name="_Toc73916243"/>
      <w:r w:rsidRPr="00DA0641">
        <w:t xml:space="preserve">Table </w:t>
      </w:r>
      <w:r w:rsidRPr="00DA0641">
        <w:fldChar w:fldCharType="begin"/>
      </w:r>
      <w:r w:rsidRPr="00DA0641">
        <w:instrText xml:space="preserve"> SEQ Table \* ARABIC </w:instrText>
      </w:r>
      <w:r w:rsidRPr="00DA0641">
        <w:fldChar w:fldCharType="separate"/>
      </w:r>
      <w:r w:rsidR="00F70D7D">
        <w:rPr>
          <w:noProof/>
        </w:rPr>
        <w:t>29</w:t>
      </w:r>
      <w:r w:rsidRPr="00DA0641">
        <w:fldChar w:fldCharType="end"/>
      </w:r>
      <w:bookmarkEnd w:id="519"/>
      <w:r w:rsidRPr="00DA0641">
        <w:t xml:space="preserve">- Kruskal Wallis Test for </w:t>
      </w:r>
      <w:r w:rsidR="00F349ED">
        <w:t>IoT</w:t>
      </w:r>
      <w:r w:rsidRPr="00DA0641">
        <w:t xml:space="preserve"> exploitation by years of experience</w:t>
      </w:r>
      <w:bookmarkEnd w:id="520"/>
      <w:bookmarkEnd w:id="521"/>
      <w:bookmarkEnd w:id="522"/>
    </w:p>
    <w:tbl>
      <w:tblPr>
        <w:tblW w:w="0" w:type="auto"/>
        <w:tblInd w:w="93" w:type="dxa"/>
        <w:tblLook w:val="04A0" w:firstRow="1" w:lastRow="0" w:firstColumn="1" w:lastColumn="0" w:noHBand="0" w:noVBand="1"/>
      </w:tblPr>
      <w:tblGrid>
        <w:gridCol w:w="1421"/>
        <w:gridCol w:w="852"/>
        <w:gridCol w:w="622"/>
        <w:gridCol w:w="707"/>
        <w:gridCol w:w="623"/>
        <w:gridCol w:w="623"/>
        <w:gridCol w:w="623"/>
        <w:gridCol w:w="623"/>
        <w:gridCol w:w="623"/>
        <w:gridCol w:w="623"/>
        <w:gridCol w:w="623"/>
        <w:gridCol w:w="722"/>
      </w:tblGrid>
      <w:tr w:rsidR="00B0702A" w:rsidRPr="00B0702A" w14:paraId="66F0649F" w14:textId="77777777" w:rsidTr="00B0702A">
        <w:trPr>
          <w:cantSplit/>
          <w:trHeight w:val="495"/>
        </w:trPr>
        <w:tc>
          <w:tcPr>
            <w:tcW w:w="0" w:type="auto"/>
            <w:gridSpan w:val="12"/>
            <w:tcBorders>
              <w:top w:val="single" w:sz="4" w:space="0" w:color="auto"/>
              <w:left w:val="single" w:sz="4" w:space="0" w:color="auto"/>
              <w:bottom w:val="single" w:sz="4" w:space="0" w:color="auto"/>
              <w:right w:val="single" w:sz="4" w:space="0" w:color="auto"/>
            </w:tcBorders>
            <w:shd w:val="clear" w:color="auto" w:fill="auto"/>
            <w:vAlign w:val="center"/>
            <w:hideMark/>
          </w:tcPr>
          <w:p w14:paraId="7D600017" w14:textId="01A384A3" w:rsidR="002C025D" w:rsidRPr="00B0702A" w:rsidRDefault="002C025D" w:rsidP="002C025D">
            <w:pPr>
              <w:spacing w:after="0" w:line="240" w:lineRule="auto"/>
              <w:jc w:val="center"/>
              <w:rPr>
                <w:rFonts w:eastAsia="Times New Roman" w:cstheme="minorHAnsi"/>
                <w:b/>
                <w:bCs/>
                <w:sz w:val="20"/>
                <w:szCs w:val="20"/>
                <w:lang w:eastAsia="en-GB"/>
              </w:rPr>
            </w:pPr>
            <w:r w:rsidRPr="00B0702A">
              <w:rPr>
                <w:rFonts w:eastAsia="Times New Roman" w:cstheme="minorHAnsi"/>
                <w:b/>
                <w:bCs/>
                <w:sz w:val="20"/>
                <w:szCs w:val="20"/>
                <w:lang w:eastAsia="en-GB"/>
              </w:rPr>
              <w:t>Test Statistics</w:t>
            </w:r>
            <w:r w:rsidRPr="00B0702A">
              <w:rPr>
                <w:rFonts w:eastAsia="Times New Roman" w:cstheme="minorHAnsi"/>
                <w:b/>
                <w:bCs/>
                <w:sz w:val="20"/>
                <w:szCs w:val="20"/>
                <w:vertAlign w:val="superscript"/>
                <w:lang w:eastAsia="en-GB"/>
              </w:rPr>
              <w:t>a,b</w:t>
            </w:r>
            <w:r w:rsidR="00927618" w:rsidRPr="00B0702A">
              <w:rPr>
                <w:rFonts w:eastAsia="Times New Roman" w:cstheme="minorHAnsi"/>
                <w:b/>
                <w:bCs/>
                <w:sz w:val="20"/>
                <w:szCs w:val="20"/>
                <w:vertAlign w:val="superscript"/>
                <w:lang w:eastAsia="en-GB"/>
              </w:rPr>
              <w:t xml:space="preserve"> </w:t>
            </w:r>
            <w:r w:rsidR="00927618" w:rsidRPr="00B0702A">
              <w:rPr>
                <w:rFonts w:eastAsia="Times New Roman" w:cstheme="minorHAnsi"/>
                <w:b/>
                <w:bCs/>
                <w:sz w:val="20"/>
                <w:szCs w:val="20"/>
                <w:lang w:eastAsia="en-GB"/>
              </w:rPr>
              <w:t xml:space="preserve">for </w:t>
            </w:r>
            <w:r w:rsidR="00F349ED">
              <w:rPr>
                <w:rFonts w:eastAsia="Times New Roman" w:cstheme="minorHAnsi"/>
                <w:b/>
                <w:bCs/>
                <w:sz w:val="20"/>
                <w:szCs w:val="20"/>
                <w:lang w:eastAsia="en-GB"/>
              </w:rPr>
              <w:t xml:space="preserve">the </w:t>
            </w:r>
            <w:r w:rsidR="00927618" w:rsidRPr="00B0702A">
              <w:rPr>
                <w:rFonts w:eastAsia="Times New Roman" w:cstheme="minorHAnsi"/>
                <w:b/>
                <w:bCs/>
                <w:sz w:val="20"/>
                <w:szCs w:val="20"/>
                <w:lang w:eastAsia="en-GB"/>
              </w:rPr>
              <w:t>Internet of Things</w:t>
            </w:r>
          </w:p>
        </w:tc>
      </w:tr>
      <w:tr w:rsidR="00B0702A" w:rsidRPr="00B0702A" w14:paraId="598829BC" w14:textId="77777777" w:rsidTr="00B0702A">
        <w:trPr>
          <w:cantSplit/>
          <w:trHeight w:val="315"/>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2F511023" w14:textId="77777777" w:rsidR="002C025D" w:rsidRPr="00B0702A" w:rsidRDefault="002C025D" w:rsidP="002C025D">
            <w:pPr>
              <w:spacing w:after="0" w:line="240" w:lineRule="auto"/>
              <w:rPr>
                <w:rFonts w:eastAsia="Times New Roman" w:cstheme="minorHAnsi"/>
                <w:b/>
                <w:bCs/>
                <w:sz w:val="20"/>
                <w:szCs w:val="20"/>
                <w:lang w:eastAsia="en-GB"/>
              </w:rPr>
            </w:pPr>
            <w:r w:rsidRPr="00B0702A">
              <w:rPr>
                <w:rFonts w:eastAsia="Times New Roman" w:cstheme="minorHAnsi"/>
                <w:b/>
                <w:bCs/>
                <w:sz w:val="20"/>
                <w:szCs w:val="20"/>
                <w:lang w:eastAsia="en-GB"/>
              </w:rPr>
              <w:t>ORGSEC</w:t>
            </w:r>
          </w:p>
        </w:tc>
        <w:tc>
          <w:tcPr>
            <w:tcW w:w="0" w:type="auto"/>
            <w:tcBorders>
              <w:top w:val="nil"/>
              <w:left w:val="nil"/>
              <w:bottom w:val="single" w:sz="4" w:space="0" w:color="auto"/>
              <w:right w:val="single" w:sz="4" w:space="0" w:color="auto"/>
            </w:tcBorders>
            <w:shd w:val="clear" w:color="auto" w:fill="auto"/>
            <w:vAlign w:val="bottom"/>
            <w:hideMark/>
          </w:tcPr>
          <w:p w14:paraId="53E4E987" w14:textId="77777777" w:rsidR="002C025D" w:rsidRPr="00B0702A" w:rsidRDefault="002C025D" w:rsidP="002C025D">
            <w:pPr>
              <w:spacing w:after="0" w:line="240" w:lineRule="auto"/>
              <w:rPr>
                <w:rFonts w:eastAsia="Times New Roman" w:cstheme="minorHAnsi"/>
                <w:b/>
                <w:bCs/>
                <w:sz w:val="20"/>
                <w:szCs w:val="20"/>
                <w:lang w:eastAsia="en-GB"/>
              </w:rPr>
            </w:pPr>
            <w:r w:rsidRPr="00B0702A">
              <w:rPr>
                <w:rFonts w:eastAsia="Times New Roman" w:cstheme="minorHAnsi"/>
                <w:b/>
                <w:bCs/>
                <w:sz w:val="20"/>
                <w:szCs w:val="20"/>
                <w:lang w:eastAsia="en-GB"/>
              </w:rPr>
              <w:t> </w:t>
            </w:r>
          </w:p>
        </w:tc>
        <w:tc>
          <w:tcPr>
            <w:tcW w:w="0" w:type="auto"/>
            <w:tcBorders>
              <w:top w:val="nil"/>
              <w:left w:val="nil"/>
              <w:bottom w:val="single" w:sz="4" w:space="0" w:color="auto"/>
              <w:right w:val="single" w:sz="4" w:space="0" w:color="auto"/>
            </w:tcBorders>
            <w:shd w:val="clear" w:color="auto" w:fill="auto"/>
            <w:vAlign w:val="center"/>
            <w:hideMark/>
          </w:tcPr>
          <w:p w14:paraId="0FDFBF94" w14:textId="77777777" w:rsidR="002C025D" w:rsidRPr="00B0702A" w:rsidRDefault="002C025D">
            <w:pPr>
              <w:jc w:val="center"/>
              <w:rPr>
                <w:rFonts w:cstheme="minorHAnsi"/>
                <w:b/>
                <w:bCs/>
                <w:sz w:val="20"/>
                <w:szCs w:val="20"/>
              </w:rPr>
            </w:pPr>
            <w:r w:rsidRPr="00B0702A">
              <w:rPr>
                <w:rFonts w:cstheme="minorHAnsi"/>
                <w:b/>
                <w:bCs/>
                <w:sz w:val="20"/>
                <w:szCs w:val="20"/>
              </w:rPr>
              <w:t>EXP1</w:t>
            </w:r>
          </w:p>
        </w:tc>
        <w:tc>
          <w:tcPr>
            <w:tcW w:w="0" w:type="auto"/>
            <w:tcBorders>
              <w:top w:val="nil"/>
              <w:left w:val="nil"/>
              <w:bottom w:val="single" w:sz="4" w:space="0" w:color="auto"/>
              <w:right w:val="single" w:sz="4" w:space="0" w:color="auto"/>
            </w:tcBorders>
            <w:shd w:val="clear" w:color="auto" w:fill="auto"/>
            <w:vAlign w:val="center"/>
            <w:hideMark/>
          </w:tcPr>
          <w:p w14:paraId="15C55AF3" w14:textId="77777777" w:rsidR="002C025D" w:rsidRPr="00B0702A" w:rsidRDefault="002C025D">
            <w:pPr>
              <w:jc w:val="center"/>
              <w:rPr>
                <w:rFonts w:cstheme="minorHAnsi"/>
                <w:b/>
                <w:bCs/>
                <w:sz w:val="20"/>
                <w:szCs w:val="20"/>
              </w:rPr>
            </w:pPr>
            <w:r w:rsidRPr="00B0702A">
              <w:rPr>
                <w:rFonts w:cstheme="minorHAnsi"/>
                <w:b/>
                <w:bCs/>
                <w:sz w:val="20"/>
                <w:szCs w:val="20"/>
              </w:rPr>
              <w:t>EXP2</w:t>
            </w:r>
          </w:p>
        </w:tc>
        <w:tc>
          <w:tcPr>
            <w:tcW w:w="0" w:type="auto"/>
            <w:tcBorders>
              <w:top w:val="nil"/>
              <w:left w:val="nil"/>
              <w:bottom w:val="single" w:sz="4" w:space="0" w:color="auto"/>
              <w:right w:val="single" w:sz="4" w:space="0" w:color="auto"/>
            </w:tcBorders>
            <w:shd w:val="clear" w:color="auto" w:fill="auto"/>
            <w:vAlign w:val="center"/>
            <w:hideMark/>
          </w:tcPr>
          <w:p w14:paraId="4F3EC902" w14:textId="77777777" w:rsidR="002C025D" w:rsidRPr="00B0702A" w:rsidRDefault="002C025D">
            <w:pPr>
              <w:jc w:val="center"/>
              <w:rPr>
                <w:rFonts w:cstheme="minorHAnsi"/>
                <w:b/>
                <w:bCs/>
                <w:sz w:val="20"/>
                <w:szCs w:val="20"/>
              </w:rPr>
            </w:pPr>
            <w:r w:rsidRPr="00B0702A">
              <w:rPr>
                <w:rFonts w:cstheme="minorHAnsi"/>
                <w:b/>
                <w:bCs/>
                <w:sz w:val="20"/>
                <w:szCs w:val="20"/>
              </w:rPr>
              <w:t>EXP3</w:t>
            </w:r>
          </w:p>
        </w:tc>
        <w:tc>
          <w:tcPr>
            <w:tcW w:w="0" w:type="auto"/>
            <w:tcBorders>
              <w:top w:val="nil"/>
              <w:left w:val="nil"/>
              <w:bottom w:val="single" w:sz="4" w:space="0" w:color="auto"/>
              <w:right w:val="single" w:sz="4" w:space="0" w:color="auto"/>
            </w:tcBorders>
            <w:shd w:val="clear" w:color="auto" w:fill="auto"/>
            <w:vAlign w:val="center"/>
            <w:hideMark/>
          </w:tcPr>
          <w:p w14:paraId="36B23C6D" w14:textId="77777777" w:rsidR="002C025D" w:rsidRPr="00B0702A" w:rsidRDefault="002C025D">
            <w:pPr>
              <w:jc w:val="center"/>
              <w:rPr>
                <w:rFonts w:cstheme="minorHAnsi"/>
                <w:b/>
                <w:bCs/>
                <w:sz w:val="20"/>
                <w:szCs w:val="20"/>
              </w:rPr>
            </w:pPr>
            <w:r w:rsidRPr="00B0702A">
              <w:rPr>
                <w:rFonts w:cstheme="minorHAnsi"/>
                <w:b/>
                <w:bCs/>
                <w:sz w:val="20"/>
                <w:szCs w:val="20"/>
              </w:rPr>
              <w:t>EXP4</w:t>
            </w:r>
          </w:p>
        </w:tc>
        <w:tc>
          <w:tcPr>
            <w:tcW w:w="0" w:type="auto"/>
            <w:tcBorders>
              <w:top w:val="nil"/>
              <w:left w:val="nil"/>
              <w:bottom w:val="single" w:sz="4" w:space="0" w:color="auto"/>
              <w:right w:val="single" w:sz="4" w:space="0" w:color="auto"/>
            </w:tcBorders>
            <w:shd w:val="clear" w:color="auto" w:fill="auto"/>
            <w:vAlign w:val="center"/>
            <w:hideMark/>
          </w:tcPr>
          <w:p w14:paraId="6EC4EE3F" w14:textId="77777777" w:rsidR="002C025D" w:rsidRPr="00B0702A" w:rsidRDefault="002C025D">
            <w:pPr>
              <w:jc w:val="center"/>
              <w:rPr>
                <w:rFonts w:cstheme="minorHAnsi"/>
                <w:b/>
                <w:bCs/>
                <w:sz w:val="20"/>
                <w:szCs w:val="20"/>
              </w:rPr>
            </w:pPr>
            <w:r w:rsidRPr="00B0702A">
              <w:rPr>
                <w:rFonts w:cstheme="minorHAnsi"/>
                <w:b/>
                <w:bCs/>
                <w:sz w:val="20"/>
                <w:szCs w:val="20"/>
              </w:rPr>
              <w:t>EXP5</w:t>
            </w:r>
          </w:p>
        </w:tc>
        <w:tc>
          <w:tcPr>
            <w:tcW w:w="0" w:type="auto"/>
            <w:tcBorders>
              <w:top w:val="nil"/>
              <w:left w:val="nil"/>
              <w:bottom w:val="single" w:sz="4" w:space="0" w:color="auto"/>
              <w:right w:val="single" w:sz="4" w:space="0" w:color="auto"/>
            </w:tcBorders>
            <w:shd w:val="clear" w:color="auto" w:fill="auto"/>
            <w:vAlign w:val="center"/>
            <w:hideMark/>
          </w:tcPr>
          <w:p w14:paraId="13F4E020" w14:textId="77777777" w:rsidR="002C025D" w:rsidRPr="00B0702A" w:rsidRDefault="002C025D">
            <w:pPr>
              <w:jc w:val="center"/>
              <w:rPr>
                <w:rFonts w:cstheme="minorHAnsi"/>
                <w:b/>
                <w:bCs/>
                <w:sz w:val="20"/>
                <w:szCs w:val="20"/>
              </w:rPr>
            </w:pPr>
            <w:r w:rsidRPr="00B0702A">
              <w:rPr>
                <w:rFonts w:cstheme="minorHAnsi"/>
                <w:b/>
                <w:bCs/>
                <w:sz w:val="20"/>
                <w:szCs w:val="20"/>
              </w:rPr>
              <w:t>EXP6</w:t>
            </w:r>
          </w:p>
        </w:tc>
        <w:tc>
          <w:tcPr>
            <w:tcW w:w="0" w:type="auto"/>
            <w:tcBorders>
              <w:top w:val="nil"/>
              <w:left w:val="nil"/>
              <w:bottom w:val="single" w:sz="4" w:space="0" w:color="auto"/>
              <w:right w:val="single" w:sz="4" w:space="0" w:color="auto"/>
            </w:tcBorders>
            <w:shd w:val="clear" w:color="auto" w:fill="auto"/>
            <w:vAlign w:val="center"/>
            <w:hideMark/>
          </w:tcPr>
          <w:p w14:paraId="3446DB35" w14:textId="77777777" w:rsidR="002C025D" w:rsidRPr="00B0702A" w:rsidRDefault="002C025D">
            <w:pPr>
              <w:jc w:val="center"/>
              <w:rPr>
                <w:rFonts w:cstheme="minorHAnsi"/>
                <w:b/>
                <w:bCs/>
                <w:sz w:val="20"/>
                <w:szCs w:val="20"/>
              </w:rPr>
            </w:pPr>
            <w:r w:rsidRPr="00B0702A">
              <w:rPr>
                <w:rFonts w:cstheme="minorHAnsi"/>
                <w:b/>
                <w:bCs/>
                <w:sz w:val="20"/>
                <w:szCs w:val="20"/>
              </w:rPr>
              <w:t>EXP7</w:t>
            </w:r>
          </w:p>
        </w:tc>
        <w:tc>
          <w:tcPr>
            <w:tcW w:w="0" w:type="auto"/>
            <w:tcBorders>
              <w:top w:val="nil"/>
              <w:left w:val="nil"/>
              <w:bottom w:val="single" w:sz="4" w:space="0" w:color="auto"/>
              <w:right w:val="single" w:sz="4" w:space="0" w:color="auto"/>
            </w:tcBorders>
            <w:shd w:val="clear" w:color="auto" w:fill="auto"/>
            <w:vAlign w:val="center"/>
            <w:hideMark/>
          </w:tcPr>
          <w:p w14:paraId="1D5440D8" w14:textId="77777777" w:rsidR="002C025D" w:rsidRPr="00B0702A" w:rsidRDefault="002C025D">
            <w:pPr>
              <w:jc w:val="center"/>
              <w:rPr>
                <w:rFonts w:cstheme="minorHAnsi"/>
                <w:b/>
                <w:bCs/>
                <w:sz w:val="20"/>
                <w:szCs w:val="20"/>
              </w:rPr>
            </w:pPr>
            <w:r w:rsidRPr="00B0702A">
              <w:rPr>
                <w:rFonts w:cstheme="minorHAnsi"/>
                <w:b/>
                <w:bCs/>
                <w:sz w:val="20"/>
                <w:szCs w:val="20"/>
              </w:rPr>
              <w:t>EXP8</w:t>
            </w:r>
          </w:p>
        </w:tc>
        <w:tc>
          <w:tcPr>
            <w:tcW w:w="0" w:type="auto"/>
            <w:tcBorders>
              <w:top w:val="nil"/>
              <w:left w:val="nil"/>
              <w:bottom w:val="single" w:sz="4" w:space="0" w:color="auto"/>
              <w:right w:val="single" w:sz="4" w:space="0" w:color="auto"/>
            </w:tcBorders>
            <w:shd w:val="clear" w:color="auto" w:fill="auto"/>
            <w:vAlign w:val="center"/>
            <w:hideMark/>
          </w:tcPr>
          <w:p w14:paraId="444867F9" w14:textId="77777777" w:rsidR="002C025D" w:rsidRPr="00B0702A" w:rsidRDefault="002C025D">
            <w:pPr>
              <w:jc w:val="center"/>
              <w:rPr>
                <w:rFonts w:cstheme="minorHAnsi"/>
                <w:b/>
                <w:bCs/>
                <w:sz w:val="20"/>
                <w:szCs w:val="20"/>
              </w:rPr>
            </w:pPr>
            <w:r w:rsidRPr="00B0702A">
              <w:rPr>
                <w:rFonts w:cstheme="minorHAnsi"/>
                <w:b/>
                <w:bCs/>
                <w:sz w:val="20"/>
                <w:szCs w:val="20"/>
              </w:rPr>
              <w:t>EXP9</w:t>
            </w:r>
          </w:p>
        </w:tc>
        <w:tc>
          <w:tcPr>
            <w:tcW w:w="0" w:type="auto"/>
            <w:tcBorders>
              <w:top w:val="nil"/>
              <w:left w:val="nil"/>
              <w:bottom w:val="single" w:sz="4" w:space="0" w:color="auto"/>
              <w:right w:val="single" w:sz="4" w:space="0" w:color="auto"/>
            </w:tcBorders>
            <w:shd w:val="clear" w:color="auto" w:fill="auto"/>
            <w:vAlign w:val="center"/>
            <w:hideMark/>
          </w:tcPr>
          <w:p w14:paraId="28C99C91" w14:textId="77777777" w:rsidR="002C025D" w:rsidRPr="00B0702A" w:rsidRDefault="002C025D">
            <w:pPr>
              <w:jc w:val="center"/>
              <w:rPr>
                <w:rFonts w:cstheme="minorHAnsi"/>
                <w:b/>
                <w:bCs/>
                <w:sz w:val="20"/>
                <w:szCs w:val="20"/>
              </w:rPr>
            </w:pPr>
            <w:r w:rsidRPr="00B0702A">
              <w:rPr>
                <w:rFonts w:cstheme="minorHAnsi"/>
                <w:b/>
                <w:bCs/>
                <w:sz w:val="20"/>
                <w:szCs w:val="20"/>
              </w:rPr>
              <w:t>EXP10</w:t>
            </w:r>
          </w:p>
        </w:tc>
      </w:tr>
      <w:tr w:rsidR="00B0702A" w:rsidRPr="00B0702A" w14:paraId="522A56DC" w14:textId="77777777" w:rsidTr="00B0702A">
        <w:trPr>
          <w:cantSplit/>
          <w:trHeight w:val="495"/>
        </w:trPr>
        <w:tc>
          <w:tcPr>
            <w:tcW w:w="0" w:type="auto"/>
            <w:vMerge w:val="restart"/>
            <w:tcBorders>
              <w:top w:val="nil"/>
              <w:left w:val="single" w:sz="4" w:space="0" w:color="auto"/>
              <w:bottom w:val="single" w:sz="4" w:space="0" w:color="000000"/>
              <w:right w:val="single" w:sz="4" w:space="0" w:color="auto"/>
            </w:tcBorders>
            <w:shd w:val="clear" w:color="auto" w:fill="auto"/>
            <w:hideMark/>
          </w:tcPr>
          <w:p w14:paraId="57B600F0" w14:textId="77777777" w:rsidR="002C025D" w:rsidRPr="00B0702A" w:rsidRDefault="00777299" w:rsidP="002C025D">
            <w:pPr>
              <w:spacing w:after="0" w:line="240" w:lineRule="auto"/>
              <w:rPr>
                <w:rFonts w:eastAsia="Times New Roman" w:cstheme="minorHAnsi"/>
                <w:b/>
                <w:bCs/>
                <w:sz w:val="20"/>
                <w:szCs w:val="20"/>
                <w:lang w:eastAsia="en-GB"/>
              </w:rPr>
            </w:pPr>
            <w:r w:rsidRPr="00B0702A">
              <w:rPr>
                <w:rFonts w:eastAsia="Times New Roman" w:cstheme="minorHAnsi"/>
                <w:b/>
                <w:bCs/>
                <w:sz w:val="20"/>
                <w:szCs w:val="20"/>
                <w:lang w:eastAsia="en-GB"/>
              </w:rPr>
              <w:t xml:space="preserve">Construction </w:t>
            </w:r>
            <w:r w:rsidR="002C025D" w:rsidRPr="00B0702A">
              <w:rPr>
                <w:rFonts w:eastAsia="Times New Roman" w:cstheme="minorHAnsi"/>
                <w:b/>
                <w:bCs/>
                <w:sz w:val="20"/>
                <w:szCs w:val="20"/>
                <w:lang w:eastAsia="en-GB"/>
              </w:rPr>
              <w:t>Sector</w:t>
            </w:r>
          </w:p>
        </w:tc>
        <w:tc>
          <w:tcPr>
            <w:tcW w:w="0" w:type="auto"/>
            <w:tcBorders>
              <w:top w:val="nil"/>
              <w:left w:val="nil"/>
              <w:bottom w:val="single" w:sz="4" w:space="0" w:color="auto"/>
              <w:right w:val="single" w:sz="4" w:space="0" w:color="auto"/>
            </w:tcBorders>
            <w:shd w:val="clear" w:color="auto" w:fill="auto"/>
            <w:vAlign w:val="center"/>
            <w:hideMark/>
          </w:tcPr>
          <w:p w14:paraId="7C4EE9C0" w14:textId="77777777" w:rsidR="002C025D" w:rsidRPr="00B0702A" w:rsidRDefault="002C025D" w:rsidP="002C025D">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Kruskal-Wallis H</w:t>
            </w:r>
          </w:p>
        </w:tc>
        <w:tc>
          <w:tcPr>
            <w:tcW w:w="0" w:type="auto"/>
            <w:tcBorders>
              <w:top w:val="nil"/>
              <w:left w:val="nil"/>
              <w:bottom w:val="single" w:sz="4" w:space="0" w:color="auto"/>
              <w:right w:val="single" w:sz="4" w:space="0" w:color="auto"/>
            </w:tcBorders>
            <w:shd w:val="clear" w:color="auto" w:fill="auto"/>
            <w:vAlign w:val="center"/>
            <w:hideMark/>
          </w:tcPr>
          <w:p w14:paraId="7A6A6089"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034</w:t>
            </w:r>
          </w:p>
        </w:tc>
        <w:tc>
          <w:tcPr>
            <w:tcW w:w="0" w:type="auto"/>
            <w:tcBorders>
              <w:top w:val="nil"/>
              <w:left w:val="nil"/>
              <w:bottom w:val="single" w:sz="4" w:space="0" w:color="auto"/>
              <w:right w:val="single" w:sz="4" w:space="0" w:color="auto"/>
            </w:tcBorders>
            <w:shd w:val="clear" w:color="auto" w:fill="auto"/>
            <w:vAlign w:val="center"/>
            <w:hideMark/>
          </w:tcPr>
          <w:p w14:paraId="5E06564A"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155</w:t>
            </w:r>
          </w:p>
        </w:tc>
        <w:tc>
          <w:tcPr>
            <w:tcW w:w="0" w:type="auto"/>
            <w:tcBorders>
              <w:top w:val="nil"/>
              <w:left w:val="nil"/>
              <w:bottom w:val="single" w:sz="4" w:space="0" w:color="auto"/>
              <w:right w:val="single" w:sz="4" w:space="0" w:color="auto"/>
            </w:tcBorders>
            <w:shd w:val="clear" w:color="auto" w:fill="auto"/>
            <w:vAlign w:val="center"/>
            <w:hideMark/>
          </w:tcPr>
          <w:p w14:paraId="34292BBA"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952</w:t>
            </w:r>
          </w:p>
        </w:tc>
        <w:tc>
          <w:tcPr>
            <w:tcW w:w="0" w:type="auto"/>
            <w:tcBorders>
              <w:top w:val="nil"/>
              <w:left w:val="nil"/>
              <w:bottom w:val="single" w:sz="4" w:space="0" w:color="auto"/>
              <w:right w:val="single" w:sz="4" w:space="0" w:color="auto"/>
            </w:tcBorders>
            <w:shd w:val="clear" w:color="auto" w:fill="auto"/>
            <w:vAlign w:val="center"/>
            <w:hideMark/>
          </w:tcPr>
          <w:p w14:paraId="2A7F460E"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356</w:t>
            </w:r>
          </w:p>
        </w:tc>
        <w:tc>
          <w:tcPr>
            <w:tcW w:w="0" w:type="auto"/>
            <w:tcBorders>
              <w:top w:val="nil"/>
              <w:left w:val="nil"/>
              <w:bottom w:val="single" w:sz="4" w:space="0" w:color="auto"/>
              <w:right w:val="single" w:sz="4" w:space="0" w:color="auto"/>
            </w:tcBorders>
            <w:shd w:val="clear" w:color="auto" w:fill="auto"/>
            <w:vAlign w:val="center"/>
            <w:hideMark/>
          </w:tcPr>
          <w:p w14:paraId="6FAF4580"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03</w:t>
            </w:r>
          </w:p>
        </w:tc>
        <w:tc>
          <w:tcPr>
            <w:tcW w:w="0" w:type="auto"/>
            <w:tcBorders>
              <w:top w:val="nil"/>
              <w:left w:val="nil"/>
              <w:bottom w:val="single" w:sz="4" w:space="0" w:color="auto"/>
              <w:right w:val="single" w:sz="4" w:space="0" w:color="auto"/>
            </w:tcBorders>
            <w:shd w:val="clear" w:color="auto" w:fill="auto"/>
            <w:vAlign w:val="center"/>
            <w:hideMark/>
          </w:tcPr>
          <w:p w14:paraId="320A251B"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748</w:t>
            </w:r>
          </w:p>
        </w:tc>
        <w:tc>
          <w:tcPr>
            <w:tcW w:w="0" w:type="auto"/>
            <w:tcBorders>
              <w:top w:val="nil"/>
              <w:left w:val="nil"/>
              <w:bottom w:val="single" w:sz="4" w:space="0" w:color="auto"/>
              <w:right w:val="single" w:sz="4" w:space="0" w:color="auto"/>
            </w:tcBorders>
            <w:shd w:val="clear" w:color="auto" w:fill="auto"/>
            <w:vAlign w:val="center"/>
            <w:hideMark/>
          </w:tcPr>
          <w:p w14:paraId="4A3E3BF9"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26</w:t>
            </w:r>
          </w:p>
        </w:tc>
        <w:tc>
          <w:tcPr>
            <w:tcW w:w="0" w:type="auto"/>
            <w:tcBorders>
              <w:top w:val="nil"/>
              <w:left w:val="nil"/>
              <w:bottom w:val="single" w:sz="4" w:space="0" w:color="auto"/>
              <w:right w:val="single" w:sz="4" w:space="0" w:color="auto"/>
            </w:tcBorders>
            <w:shd w:val="clear" w:color="auto" w:fill="auto"/>
            <w:vAlign w:val="center"/>
            <w:hideMark/>
          </w:tcPr>
          <w:p w14:paraId="508F9E04"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823</w:t>
            </w:r>
          </w:p>
        </w:tc>
        <w:tc>
          <w:tcPr>
            <w:tcW w:w="0" w:type="auto"/>
            <w:tcBorders>
              <w:top w:val="nil"/>
              <w:left w:val="nil"/>
              <w:bottom w:val="single" w:sz="4" w:space="0" w:color="auto"/>
              <w:right w:val="single" w:sz="4" w:space="0" w:color="auto"/>
            </w:tcBorders>
            <w:shd w:val="clear" w:color="auto" w:fill="auto"/>
            <w:vAlign w:val="center"/>
            <w:hideMark/>
          </w:tcPr>
          <w:p w14:paraId="30ADE223"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926</w:t>
            </w:r>
          </w:p>
        </w:tc>
        <w:tc>
          <w:tcPr>
            <w:tcW w:w="0" w:type="auto"/>
            <w:tcBorders>
              <w:top w:val="nil"/>
              <w:left w:val="nil"/>
              <w:bottom w:val="single" w:sz="4" w:space="0" w:color="auto"/>
              <w:right w:val="single" w:sz="4" w:space="0" w:color="auto"/>
            </w:tcBorders>
            <w:shd w:val="clear" w:color="auto" w:fill="auto"/>
            <w:vAlign w:val="center"/>
            <w:hideMark/>
          </w:tcPr>
          <w:p w14:paraId="19C914A9"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178</w:t>
            </w:r>
          </w:p>
        </w:tc>
      </w:tr>
      <w:tr w:rsidR="00B0702A" w:rsidRPr="00B0702A" w14:paraId="2BD0132F" w14:textId="77777777" w:rsidTr="00B0702A">
        <w:trPr>
          <w:cantSplit/>
          <w:trHeight w:val="495"/>
        </w:trPr>
        <w:tc>
          <w:tcPr>
            <w:tcW w:w="0" w:type="auto"/>
            <w:vMerge/>
            <w:tcBorders>
              <w:top w:val="nil"/>
              <w:left w:val="single" w:sz="4" w:space="0" w:color="auto"/>
              <w:bottom w:val="single" w:sz="4" w:space="0" w:color="000000"/>
              <w:right w:val="single" w:sz="4" w:space="0" w:color="auto"/>
            </w:tcBorders>
            <w:shd w:val="clear" w:color="auto" w:fill="auto"/>
            <w:vAlign w:val="center"/>
            <w:hideMark/>
          </w:tcPr>
          <w:p w14:paraId="3D5309FE" w14:textId="77777777" w:rsidR="002C025D" w:rsidRPr="00B0702A" w:rsidRDefault="002C025D" w:rsidP="002C025D">
            <w:pPr>
              <w:spacing w:after="0" w:line="240" w:lineRule="auto"/>
              <w:rPr>
                <w:rFonts w:eastAsia="Times New Roman" w:cstheme="minorHAnsi"/>
                <w:b/>
                <w:bCs/>
                <w:sz w:val="20"/>
                <w:szCs w:val="20"/>
                <w:lang w:eastAsia="en-GB"/>
              </w:rPr>
            </w:pPr>
          </w:p>
        </w:tc>
        <w:tc>
          <w:tcPr>
            <w:tcW w:w="0" w:type="auto"/>
            <w:tcBorders>
              <w:top w:val="nil"/>
              <w:left w:val="nil"/>
              <w:bottom w:val="single" w:sz="4" w:space="0" w:color="auto"/>
              <w:right w:val="single" w:sz="4" w:space="0" w:color="auto"/>
            </w:tcBorders>
            <w:shd w:val="clear" w:color="auto" w:fill="auto"/>
            <w:vAlign w:val="center"/>
            <w:hideMark/>
          </w:tcPr>
          <w:p w14:paraId="35B32779" w14:textId="77777777" w:rsidR="002C025D" w:rsidRPr="00B0702A" w:rsidRDefault="002C025D" w:rsidP="002C025D">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df</w:t>
            </w:r>
          </w:p>
        </w:tc>
        <w:tc>
          <w:tcPr>
            <w:tcW w:w="0" w:type="auto"/>
            <w:tcBorders>
              <w:top w:val="nil"/>
              <w:left w:val="nil"/>
              <w:bottom w:val="single" w:sz="4" w:space="0" w:color="auto"/>
              <w:right w:val="single" w:sz="4" w:space="0" w:color="auto"/>
            </w:tcBorders>
            <w:shd w:val="clear" w:color="auto" w:fill="auto"/>
            <w:vAlign w:val="center"/>
            <w:hideMark/>
          </w:tcPr>
          <w:p w14:paraId="34FE0A66"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vAlign w:val="center"/>
            <w:hideMark/>
          </w:tcPr>
          <w:p w14:paraId="10E1C2CD"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vAlign w:val="center"/>
            <w:hideMark/>
          </w:tcPr>
          <w:p w14:paraId="3FFADA7C"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vAlign w:val="center"/>
            <w:hideMark/>
          </w:tcPr>
          <w:p w14:paraId="159CA0BD"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vAlign w:val="center"/>
            <w:hideMark/>
          </w:tcPr>
          <w:p w14:paraId="34CF3665"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vAlign w:val="center"/>
            <w:hideMark/>
          </w:tcPr>
          <w:p w14:paraId="0C66A254"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vAlign w:val="center"/>
            <w:hideMark/>
          </w:tcPr>
          <w:p w14:paraId="586E17A1"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vAlign w:val="center"/>
            <w:hideMark/>
          </w:tcPr>
          <w:p w14:paraId="128D4E4A"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vAlign w:val="center"/>
            <w:hideMark/>
          </w:tcPr>
          <w:p w14:paraId="52011558"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vAlign w:val="center"/>
            <w:hideMark/>
          </w:tcPr>
          <w:p w14:paraId="0E9CAE1C"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r>
      <w:tr w:rsidR="00B0702A" w:rsidRPr="00B0702A" w14:paraId="771A7870" w14:textId="77777777" w:rsidTr="00B0702A">
        <w:trPr>
          <w:cantSplit/>
          <w:trHeight w:val="495"/>
        </w:trPr>
        <w:tc>
          <w:tcPr>
            <w:tcW w:w="0" w:type="auto"/>
            <w:vMerge/>
            <w:tcBorders>
              <w:top w:val="nil"/>
              <w:left w:val="single" w:sz="4" w:space="0" w:color="auto"/>
              <w:bottom w:val="single" w:sz="4" w:space="0" w:color="000000"/>
              <w:right w:val="single" w:sz="4" w:space="0" w:color="auto"/>
            </w:tcBorders>
            <w:shd w:val="clear" w:color="auto" w:fill="auto"/>
            <w:vAlign w:val="center"/>
            <w:hideMark/>
          </w:tcPr>
          <w:p w14:paraId="687CAF97" w14:textId="77777777" w:rsidR="002C025D" w:rsidRPr="00B0702A" w:rsidRDefault="002C025D" w:rsidP="002C025D">
            <w:pPr>
              <w:spacing w:after="0" w:line="240" w:lineRule="auto"/>
              <w:rPr>
                <w:rFonts w:eastAsia="Times New Roman" w:cstheme="minorHAnsi"/>
                <w:b/>
                <w:bCs/>
                <w:sz w:val="20"/>
                <w:szCs w:val="20"/>
                <w:lang w:eastAsia="en-GB"/>
              </w:rPr>
            </w:pPr>
          </w:p>
        </w:tc>
        <w:tc>
          <w:tcPr>
            <w:tcW w:w="0" w:type="auto"/>
            <w:tcBorders>
              <w:top w:val="nil"/>
              <w:left w:val="nil"/>
              <w:bottom w:val="single" w:sz="4" w:space="0" w:color="auto"/>
              <w:right w:val="single" w:sz="4" w:space="0" w:color="auto"/>
            </w:tcBorders>
            <w:shd w:val="clear" w:color="auto" w:fill="auto"/>
            <w:vAlign w:val="center"/>
            <w:hideMark/>
          </w:tcPr>
          <w:p w14:paraId="12691291" w14:textId="77777777" w:rsidR="002C025D" w:rsidRPr="00B0702A" w:rsidRDefault="002C025D" w:rsidP="002C025D">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Asymp. Sig.</w:t>
            </w:r>
          </w:p>
        </w:tc>
        <w:tc>
          <w:tcPr>
            <w:tcW w:w="0" w:type="auto"/>
            <w:tcBorders>
              <w:top w:val="nil"/>
              <w:left w:val="nil"/>
              <w:bottom w:val="single" w:sz="4" w:space="0" w:color="auto"/>
              <w:right w:val="single" w:sz="4" w:space="0" w:color="auto"/>
            </w:tcBorders>
            <w:shd w:val="clear" w:color="auto" w:fill="auto"/>
            <w:vAlign w:val="center"/>
            <w:hideMark/>
          </w:tcPr>
          <w:p w14:paraId="63FA0EEE"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596</w:t>
            </w:r>
          </w:p>
        </w:tc>
        <w:tc>
          <w:tcPr>
            <w:tcW w:w="0" w:type="auto"/>
            <w:tcBorders>
              <w:top w:val="nil"/>
              <w:left w:val="nil"/>
              <w:bottom w:val="single" w:sz="4" w:space="0" w:color="auto"/>
              <w:right w:val="single" w:sz="4" w:space="0" w:color="auto"/>
            </w:tcBorders>
            <w:shd w:val="clear" w:color="auto" w:fill="auto"/>
            <w:vAlign w:val="center"/>
            <w:hideMark/>
          </w:tcPr>
          <w:p w14:paraId="0B1B9A87"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561</w:t>
            </w:r>
          </w:p>
        </w:tc>
        <w:tc>
          <w:tcPr>
            <w:tcW w:w="0" w:type="auto"/>
            <w:tcBorders>
              <w:top w:val="nil"/>
              <w:left w:val="nil"/>
              <w:bottom w:val="single" w:sz="4" w:space="0" w:color="auto"/>
              <w:right w:val="single" w:sz="4" w:space="0" w:color="auto"/>
            </w:tcBorders>
            <w:shd w:val="clear" w:color="auto" w:fill="auto"/>
            <w:vAlign w:val="center"/>
            <w:hideMark/>
          </w:tcPr>
          <w:p w14:paraId="3D03ED42"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377</w:t>
            </w:r>
          </w:p>
        </w:tc>
        <w:tc>
          <w:tcPr>
            <w:tcW w:w="0" w:type="auto"/>
            <w:tcBorders>
              <w:top w:val="nil"/>
              <w:left w:val="nil"/>
              <w:bottom w:val="single" w:sz="4" w:space="0" w:color="auto"/>
              <w:right w:val="single" w:sz="4" w:space="0" w:color="auto"/>
            </w:tcBorders>
            <w:shd w:val="clear" w:color="auto" w:fill="auto"/>
            <w:vAlign w:val="center"/>
            <w:hideMark/>
          </w:tcPr>
          <w:p w14:paraId="5AB1CA00"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308</w:t>
            </w:r>
          </w:p>
        </w:tc>
        <w:tc>
          <w:tcPr>
            <w:tcW w:w="0" w:type="auto"/>
            <w:tcBorders>
              <w:top w:val="nil"/>
              <w:left w:val="nil"/>
              <w:bottom w:val="single" w:sz="4" w:space="0" w:color="auto"/>
              <w:right w:val="single" w:sz="4" w:space="0" w:color="auto"/>
            </w:tcBorders>
            <w:shd w:val="clear" w:color="auto" w:fill="auto"/>
            <w:vAlign w:val="center"/>
            <w:hideMark/>
          </w:tcPr>
          <w:p w14:paraId="719F57B6"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985</w:t>
            </w:r>
          </w:p>
        </w:tc>
        <w:tc>
          <w:tcPr>
            <w:tcW w:w="0" w:type="auto"/>
            <w:tcBorders>
              <w:top w:val="nil"/>
              <w:left w:val="nil"/>
              <w:bottom w:val="single" w:sz="4" w:space="0" w:color="auto"/>
              <w:right w:val="single" w:sz="4" w:space="0" w:color="auto"/>
            </w:tcBorders>
            <w:shd w:val="clear" w:color="auto" w:fill="auto"/>
            <w:vAlign w:val="center"/>
            <w:hideMark/>
          </w:tcPr>
          <w:p w14:paraId="08F4C8AC" w14:textId="4F4980C3"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w:t>
            </w:r>
            <w:r w:rsidR="00DC51F9">
              <w:rPr>
                <w:rFonts w:eastAsia="Times New Roman" w:cstheme="minorHAnsi"/>
                <w:sz w:val="18"/>
                <w:szCs w:val="18"/>
                <w:lang w:eastAsia="en-GB"/>
              </w:rPr>
              <w:t>04</w:t>
            </w:r>
            <w:r w:rsidRPr="00B0702A">
              <w:rPr>
                <w:rFonts w:eastAsia="Times New Roman" w:cstheme="minorHAnsi"/>
                <w:sz w:val="18"/>
                <w:szCs w:val="18"/>
                <w:lang w:eastAsia="en-GB"/>
              </w:rPr>
              <w:t>3</w:t>
            </w:r>
          </w:p>
        </w:tc>
        <w:tc>
          <w:tcPr>
            <w:tcW w:w="0" w:type="auto"/>
            <w:tcBorders>
              <w:top w:val="nil"/>
              <w:left w:val="nil"/>
              <w:bottom w:val="single" w:sz="4" w:space="0" w:color="auto"/>
              <w:right w:val="single" w:sz="4" w:space="0" w:color="auto"/>
            </w:tcBorders>
            <w:shd w:val="clear" w:color="auto" w:fill="auto"/>
            <w:vAlign w:val="center"/>
            <w:hideMark/>
          </w:tcPr>
          <w:p w14:paraId="31C32329"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878</w:t>
            </w:r>
          </w:p>
        </w:tc>
        <w:tc>
          <w:tcPr>
            <w:tcW w:w="0" w:type="auto"/>
            <w:tcBorders>
              <w:top w:val="nil"/>
              <w:left w:val="nil"/>
              <w:bottom w:val="single" w:sz="4" w:space="0" w:color="auto"/>
              <w:right w:val="single" w:sz="4" w:space="0" w:color="auto"/>
            </w:tcBorders>
            <w:shd w:val="clear" w:color="auto" w:fill="auto"/>
            <w:vAlign w:val="center"/>
            <w:hideMark/>
          </w:tcPr>
          <w:p w14:paraId="2628A9F9"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663</w:t>
            </w:r>
          </w:p>
        </w:tc>
        <w:tc>
          <w:tcPr>
            <w:tcW w:w="0" w:type="auto"/>
            <w:tcBorders>
              <w:top w:val="nil"/>
              <w:left w:val="nil"/>
              <w:bottom w:val="single" w:sz="4" w:space="0" w:color="auto"/>
              <w:right w:val="single" w:sz="4" w:space="0" w:color="auto"/>
            </w:tcBorders>
            <w:shd w:val="clear" w:color="auto" w:fill="auto"/>
            <w:vAlign w:val="center"/>
            <w:hideMark/>
          </w:tcPr>
          <w:p w14:paraId="010D7347"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382</w:t>
            </w:r>
          </w:p>
        </w:tc>
        <w:tc>
          <w:tcPr>
            <w:tcW w:w="0" w:type="auto"/>
            <w:tcBorders>
              <w:top w:val="nil"/>
              <w:left w:val="nil"/>
              <w:bottom w:val="single" w:sz="4" w:space="0" w:color="auto"/>
              <w:right w:val="single" w:sz="4" w:space="0" w:color="auto"/>
            </w:tcBorders>
            <w:shd w:val="clear" w:color="auto" w:fill="auto"/>
            <w:vAlign w:val="center"/>
            <w:hideMark/>
          </w:tcPr>
          <w:p w14:paraId="7C0C18A5"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915</w:t>
            </w:r>
          </w:p>
        </w:tc>
      </w:tr>
      <w:tr w:rsidR="00B0702A" w:rsidRPr="00B0702A" w14:paraId="1EB95E64" w14:textId="77777777" w:rsidTr="00B0702A">
        <w:trPr>
          <w:cantSplit/>
          <w:trHeight w:val="495"/>
        </w:trPr>
        <w:tc>
          <w:tcPr>
            <w:tcW w:w="0" w:type="auto"/>
            <w:vMerge w:val="restart"/>
            <w:tcBorders>
              <w:top w:val="nil"/>
              <w:left w:val="single" w:sz="4" w:space="0" w:color="auto"/>
              <w:bottom w:val="single" w:sz="4" w:space="0" w:color="000000"/>
              <w:right w:val="single" w:sz="4" w:space="0" w:color="auto"/>
            </w:tcBorders>
            <w:shd w:val="clear" w:color="auto" w:fill="auto"/>
            <w:hideMark/>
          </w:tcPr>
          <w:p w14:paraId="4D8B47DD" w14:textId="77777777" w:rsidR="002C025D" w:rsidRPr="00B0702A" w:rsidRDefault="002C025D" w:rsidP="002C025D">
            <w:pPr>
              <w:spacing w:after="0" w:line="240" w:lineRule="auto"/>
              <w:rPr>
                <w:rFonts w:eastAsia="Times New Roman" w:cstheme="minorHAnsi"/>
                <w:b/>
                <w:bCs/>
                <w:sz w:val="20"/>
                <w:szCs w:val="20"/>
                <w:lang w:eastAsia="en-GB"/>
              </w:rPr>
            </w:pPr>
            <w:r w:rsidRPr="00B0702A">
              <w:rPr>
                <w:rFonts w:eastAsia="Times New Roman" w:cstheme="minorHAnsi"/>
                <w:b/>
                <w:bCs/>
                <w:sz w:val="20"/>
                <w:szCs w:val="20"/>
                <w:lang w:eastAsia="en-GB"/>
              </w:rPr>
              <w:t>Retail Sector</w:t>
            </w:r>
          </w:p>
        </w:tc>
        <w:tc>
          <w:tcPr>
            <w:tcW w:w="0" w:type="auto"/>
            <w:tcBorders>
              <w:top w:val="nil"/>
              <w:left w:val="nil"/>
              <w:bottom w:val="single" w:sz="4" w:space="0" w:color="auto"/>
              <w:right w:val="single" w:sz="4" w:space="0" w:color="auto"/>
            </w:tcBorders>
            <w:shd w:val="clear" w:color="auto" w:fill="auto"/>
            <w:hideMark/>
          </w:tcPr>
          <w:p w14:paraId="7350C7C4" w14:textId="77777777" w:rsidR="002C025D" w:rsidRPr="00B0702A" w:rsidRDefault="002C025D" w:rsidP="002C025D">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Kruskal-Wallis H</w:t>
            </w:r>
          </w:p>
        </w:tc>
        <w:tc>
          <w:tcPr>
            <w:tcW w:w="0" w:type="auto"/>
            <w:tcBorders>
              <w:top w:val="nil"/>
              <w:left w:val="nil"/>
              <w:bottom w:val="single" w:sz="4" w:space="0" w:color="auto"/>
              <w:right w:val="single" w:sz="4" w:space="0" w:color="auto"/>
            </w:tcBorders>
            <w:shd w:val="clear" w:color="auto" w:fill="auto"/>
            <w:noWrap/>
            <w:hideMark/>
          </w:tcPr>
          <w:p w14:paraId="7D0CAC46"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5.500</w:t>
            </w:r>
          </w:p>
        </w:tc>
        <w:tc>
          <w:tcPr>
            <w:tcW w:w="0" w:type="auto"/>
            <w:tcBorders>
              <w:top w:val="nil"/>
              <w:left w:val="nil"/>
              <w:bottom w:val="single" w:sz="4" w:space="0" w:color="auto"/>
              <w:right w:val="single" w:sz="4" w:space="0" w:color="auto"/>
            </w:tcBorders>
            <w:shd w:val="clear" w:color="auto" w:fill="auto"/>
            <w:noWrap/>
            <w:hideMark/>
          </w:tcPr>
          <w:p w14:paraId="6A3A0638"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000</w:t>
            </w:r>
          </w:p>
        </w:tc>
        <w:tc>
          <w:tcPr>
            <w:tcW w:w="0" w:type="auto"/>
            <w:tcBorders>
              <w:top w:val="nil"/>
              <w:left w:val="nil"/>
              <w:bottom w:val="single" w:sz="4" w:space="0" w:color="auto"/>
              <w:right w:val="single" w:sz="4" w:space="0" w:color="auto"/>
            </w:tcBorders>
            <w:shd w:val="clear" w:color="auto" w:fill="auto"/>
            <w:noWrap/>
            <w:hideMark/>
          </w:tcPr>
          <w:p w14:paraId="4F0D77DF"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400</w:t>
            </w:r>
          </w:p>
        </w:tc>
        <w:tc>
          <w:tcPr>
            <w:tcW w:w="0" w:type="auto"/>
            <w:tcBorders>
              <w:top w:val="nil"/>
              <w:left w:val="nil"/>
              <w:bottom w:val="single" w:sz="4" w:space="0" w:color="auto"/>
              <w:right w:val="single" w:sz="4" w:space="0" w:color="auto"/>
            </w:tcBorders>
            <w:shd w:val="clear" w:color="auto" w:fill="auto"/>
            <w:noWrap/>
            <w:hideMark/>
          </w:tcPr>
          <w:p w14:paraId="52BC8492"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222</w:t>
            </w:r>
          </w:p>
        </w:tc>
        <w:tc>
          <w:tcPr>
            <w:tcW w:w="0" w:type="auto"/>
            <w:tcBorders>
              <w:top w:val="nil"/>
              <w:left w:val="nil"/>
              <w:bottom w:val="single" w:sz="4" w:space="0" w:color="auto"/>
              <w:right w:val="single" w:sz="4" w:space="0" w:color="auto"/>
            </w:tcBorders>
            <w:shd w:val="clear" w:color="auto" w:fill="auto"/>
            <w:noWrap/>
            <w:hideMark/>
          </w:tcPr>
          <w:p w14:paraId="2536B7B9"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4.458</w:t>
            </w:r>
          </w:p>
        </w:tc>
        <w:tc>
          <w:tcPr>
            <w:tcW w:w="0" w:type="auto"/>
            <w:tcBorders>
              <w:top w:val="nil"/>
              <w:left w:val="nil"/>
              <w:bottom w:val="single" w:sz="4" w:space="0" w:color="auto"/>
              <w:right w:val="single" w:sz="4" w:space="0" w:color="auto"/>
            </w:tcBorders>
            <w:shd w:val="clear" w:color="auto" w:fill="auto"/>
            <w:noWrap/>
            <w:hideMark/>
          </w:tcPr>
          <w:p w14:paraId="3F32F026"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3.667</w:t>
            </w:r>
          </w:p>
        </w:tc>
        <w:tc>
          <w:tcPr>
            <w:tcW w:w="0" w:type="auto"/>
            <w:tcBorders>
              <w:top w:val="nil"/>
              <w:left w:val="nil"/>
              <w:bottom w:val="single" w:sz="4" w:space="0" w:color="auto"/>
              <w:right w:val="single" w:sz="4" w:space="0" w:color="auto"/>
            </w:tcBorders>
            <w:shd w:val="clear" w:color="auto" w:fill="auto"/>
            <w:noWrap/>
            <w:hideMark/>
          </w:tcPr>
          <w:p w14:paraId="2033C7A2"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3.667</w:t>
            </w:r>
          </w:p>
        </w:tc>
        <w:tc>
          <w:tcPr>
            <w:tcW w:w="0" w:type="auto"/>
            <w:tcBorders>
              <w:top w:val="nil"/>
              <w:left w:val="nil"/>
              <w:bottom w:val="single" w:sz="4" w:space="0" w:color="auto"/>
              <w:right w:val="single" w:sz="4" w:space="0" w:color="auto"/>
            </w:tcBorders>
            <w:shd w:val="clear" w:color="auto" w:fill="auto"/>
            <w:noWrap/>
            <w:hideMark/>
          </w:tcPr>
          <w:p w14:paraId="7D7E65EB"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222</w:t>
            </w:r>
          </w:p>
        </w:tc>
        <w:tc>
          <w:tcPr>
            <w:tcW w:w="0" w:type="auto"/>
            <w:tcBorders>
              <w:top w:val="nil"/>
              <w:left w:val="nil"/>
              <w:bottom w:val="single" w:sz="4" w:space="0" w:color="auto"/>
              <w:right w:val="single" w:sz="4" w:space="0" w:color="auto"/>
            </w:tcBorders>
            <w:shd w:val="clear" w:color="auto" w:fill="auto"/>
            <w:noWrap/>
            <w:hideMark/>
          </w:tcPr>
          <w:p w14:paraId="7518E0EE"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222</w:t>
            </w:r>
          </w:p>
        </w:tc>
        <w:tc>
          <w:tcPr>
            <w:tcW w:w="0" w:type="auto"/>
            <w:tcBorders>
              <w:top w:val="nil"/>
              <w:left w:val="nil"/>
              <w:bottom w:val="single" w:sz="4" w:space="0" w:color="auto"/>
              <w:right w:val="single" w:sz="4" w:space="0" w:color="auto"/>
            </w:tcBorders>
            <w:shd w:val="clear" w:color="auto" w:fill="auto"/>
            <w:noWrap/>
            <w:hideMark/>
          </w:tcPr>
          <w:p w14:paraId="5679EE57"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792</w:t>
            </w:r>
          </w:p>
        </w:tc>
      </w:tr>
      <w:tr w:rsidR="00B0702A" w:rsidRPr="00B0702A" w14:paraId="46AB0B2A" w14:textId="77777777" w:rsidTr="00B0702A">
        <w:trPr>
          <w:cantSplit/>
          <w:trHeight w:val="315"/>
        </w:trPr>
        <w:tc>
          <w:tcPr>
            <w:tcW w:w="0" w:type="auto"/>
            <w:vMerge/>
            <w:tcBorders>
              <w:top w:val="nil"/>
              <w:left w:val="single" w:sz="4" w:space="0" w:color="auto"/>
              <w:bottom w:val="single" w:sz="4" w:space="0" w:color="000000"/>
              <w:right w:val="single" w:sz="4" w:space="0" w:color="auto"/>
            </w:tcBorders>
            <w:shd w:val="clear" w:color="auto" w:fill="auto"/>
            <w:vAlign w:val="center"/>
            <w:hideMark/>
          </w:tcPr>
          <w:p w14:paraId="4866F38D" w14:textId="77777777" w:rsidR="002C025D" w:rsidRPr="00B0702A" w:rsidRDefault="002C025D" w:rsidP="002C025D">
            <w:pPr>
              <w:spacing w:after="0" w:line="240" w:lineRule="auto"/>
              <w:rPr>
                <w:rFonts w:eastAsia="Times New Roman" w:cstheme="minorHAnsi"/>
                <w:b/>
                <w:bCs/>
                <w:sz w:val="20"/>
                <w:szCs w:val="20"/>
                <w:lang w:eastAsia="en-GB"/>
              </w:rPr>
            </w:pPr>
          </w:p>
        </w:tc>
        <w:tc>
          <w:tcPr>
            <w:tcW w:w="0" w:type="auto"/>
            <w:tcBorders>
              <w:top w:val="nil"/>
              <w:left w:val="nil"/>
              <w:bottom w:val="single" w:sz="4" w:space="0" w:color="auto"/>
              <w:right w:val="single" w:sz="4" w:space="0" w:color="auto"/>
            </w:tcBorders>
            <w:shd w:val="clear" w:color="auto" w:fill="auto"/>
            <w:hideMark/>
          </w:tcPr>
          <w:p w14:paraId="309A3E2B" w14:textId="77777777" w:rsidR="002C025D" w:rsidRPr="00B0702A" w:rsidRDefault="002C025D" w:rsidP="002C025D">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df</w:t>
            </w:r>
          </w:p>
        </w:tc>
        <w:tc>
          <w:tcPr>
            <w:tcW w:w="0" w:type="auto"/>
            <w:tcBorders>
              <w:top w:val="nil"/>
              <w:left w:val="nil"/>
              <w:bottom w:val="single" w:sz="4" w:space="0" w:color="auto"/>
              <w:right w:val="single" w:sz="4" w:space="0" w:color="auto"/>
            </w:tcBorders>
            <w:shd w:val="clear" w:color="auto" w:fill="auto"/>
            <w:noWrap/>
            <w:hideMark/>
          </w:tcPr>
          <w:p w14:paraId="284FB836"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155AB920"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547CBB5E"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502CEE92"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66C946AE"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52A973C7"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49CB68B7"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1B7D2301"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2AB48DC5"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6BAF7F14"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r>
      <w:tr w:rsidR="00B0702A" w:rsidRPr="00B0702A" w14:paraId="6E057D90" w14:textId="77777777" w:rsidTr="00B0702A">
        <w:trPr>
          <w:cantSplit/>
          <w:trHeight w:val="495"/>
        </w:trPr>
        <w:tc>
          <w:tcPr>
            <w:tcW w:w="0" w:type="auto"/>
            <w:vMerge/>
            <w:tcBorders>
              <w:top w:val="nil"/>
              <w:left w:val="single" w:sz="4" w:space="0" w:color="auto"/>
              <w:bottom w:val="single" w:sz="4" w:space="0" w:color="000000"/>
              <w:right w:val="single" w:sz="4" w:space="0" w:color="auto"/>
            </w:tcBorders>
            <w:shd w:val="clear" w:color="auto" w:fill="auto"/>
            <w:vAlign w:val="center"/>
            <w:hideMark/>
          </w:tcPr>
          <w:p w14:paraId="2AD82F7D" w14:textId="77777777" w:rsidR="002C025D" w:rsidRPr="00B0702A" w:rsidRDefault="002C025D" w:rsidP="002C025D">
            <w:pPr>
              <w:spacing w:after="0" w:line="240" w:lineRule="auto"/>
              <w:rPr>
                <w:rFonts w:eastAsia="Times New Roman" w:cstheme="minorHAnsi"/>
                <w:b/>
                <w:bCs/>
                <w:sz w:val="20"/>
                <w:szCs w:val="20"/>
                <w:lang w:eastAsia="en-GB"/>
              </w:rPr>
            </w:pPr>
          </w:p>
        </w:tc>
        <w:tc>
          <w:tcPr>
            <w:tcW w:w="0" w:type="auto"/>
            <w:tcBorders>
              <w:top w:val="nil"/>
              <w:left w:val="nil"/>
              <w:bottom w:val="single" w:sz="4" w:space="0" w:color="auto"/>
              <w:right w:val="single" w:sz="4" w:space="0" w:color="auto"/>
            </w:tcBorders>
            <w:shd w:val="clear" w:color="auto" w:fill="auto"/>
            <w:hideMark/>
          </w:tcPr>
          <w:p w14:paraId="42A29119" w14:textId="77777777" w:rsidR="002C025D" w:rsidRPr="00B0702A" w:rsidRDefault="002C025D" w:rsidP="002C025D">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Asymp. Sig.</w:t>
            </w:r>
          </w:p>
        </w:tc>
        <w:tc>
          <w:tcPr>
            <w:tcW w:w="0" w:type="auto"/>
            <w:tcBorders>
              <w:top w:val="nil"/>
              <w:left w:val="nil"/>
              <w:bottom w:val="single" w:sz="4" w:space="0" w:color="auto"/>
              <w:right w:val="single" w:sz="4" w:space="0" w:color="auto"/>
            </w:tcBorders>
            <w:shd w:val="clear" w:color="auto" w:fill="auto"/>
            <w:noWrap/>
            <w:hideMark/>
          </w:tcPr>
          <w:p w14:paraId="71A538E1"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064</w:t>
            </w:r>
          </w:p>
        </w:tc>
        <w:tc>
          <w:tcPr>
            <w:tcW w:w="0" w:type="auto"/>
            <w:tcBorders>
              <w:top w:val="nil"/>
              <w:left w:val="nil"/>
              <w:bottom w:val="single" w:sz="4" w:space="0" w:color="auto"/>
              <w:right w:val="single" w:sz="4" w:space="0" w:color="auto"/>
            </w:tcBorders>
            <w:shd w:val="clear" w:color="auto" w:fill="auto"/>
            <w:noWrap/>
            <w:hideMark/>
          </w:tcPr>
          <w:p w14:paraId="6A8416E8"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000</w:t>
            </w:r>
          </w:p>
        </w:tc>
        <w:tc>
          <w:tcPr>
            <w:tcW w:w="0" w:type="auto"/>
            <w:tcBorders>
              <w:top w:val="nil"/>
              <w:left w:val="nil"/>
              <w:bottom w:val="single" w:sz="4" w:space="0" w:color="auto"/>
              <w:right w:val="single" w:sz="4" w:space="0" w:color="auto"/>
            </w:tcBorders>
            <w:shd w:val="clear" w:color="auto" w:fill="auto"/>
            <w:noWrap/>
            <w:hideMark/>
          </w:tcPr>
          <w:p w14:paraId="686FB631"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819</w:t>
            </w:r>
          </w:p>
        </w:tc>
        <w:tc>
          <w:tcPr>
            <w:tcW w:w="0" w:type="auto"/>
            <w:tcBorders>
              <w:top w:val="nil"/>
              <w:left w:val="nil"/>
              <w:bottom w:val="single" w:sz="4" w:space="0" w:color="auto"/>
              <w:right w:val="single" w:sz="4" w:space="0" w:color="auto"/>
            </w:tcBorders>
            <w:shd w:val="clear" w:color="auto" w:fill="auto"/>
            <w:noWrap/>
            <w:hideMark/>
          </w:tcPr>
          <w:p w14:paraId="20AD75EE"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543</w:t>
            </w:r>
          </w:p>
        </w:tc>
        <w:tc>
          <w:tcPr>
            <w:tcW w:w="0" w:type="auto"/>
            <w:tcBorders>
              <w:top w:val="nil"/>
              <w:left w:val="nil"/>
              <w:bottom w:val="single" w:sz="4" w:space="0" w:color="auto"/>
              <w:right w:val="single" w:sz="4" w:space="0" w:color="auto"/>
            </w:tcBorders>
            <w:shd w:val="clear" w:color="auto" w:fill="auto"/>
            <w:noWrap/>
            <w:hideMark/>
          </w:tcPr>
          <w:p w14:paraId="3991F62A"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108</w:t>
            </w:r>
          </w:p>
        </w:tc>
        <w:tc>
          <w:tcPr>
            <w:tcW w:w="0" w:type="auto"/>
            <w:tcBorders>
              <w:top w:val="nil"/>
              <w:left w:val="nil"/>
              <w:bottom w:val="single" w:sz="4" w:space="0" w:color="auto"/>
              <w:right w:val="single" w:sz="4" w:space="0" w:color="auto"/>
            </w:tcBorders>
            <w:shd w:val="clear" w:color="auto" w:fill="auto"/>
            <w:noWrap/>
            <w:hideMark/>
          </w:tcPr>
          <w:p w14:paraId="2F9D86C5"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160</w:t>
            </w:r>
          </w:p>
        </w:tc>
        <w:tc>
          <w:tcPr>
            <w:tcW w:w="0" w:type="auto"/>
            <w:tcBorders>
              <w:top w:val="nil"/>
              <w:left w:val="nil"/>
              <w:bottom w:val="single" w:sz="4" w:space="0" w:color="auto"/>
              <w:right w:val="single" w:sz="4" w:space="0" w:color="auto"/>
            </w:tcBorders>
            <w:shd w:val="clear" w:color="auto" w:fill="auto"/>
            <w:noWrap/>
            <w:hideMark/>
          </w:tcPr>
          <w:p w14:paraId="4948016B"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160</w:t>
            </w:r>
          </w:p>
        </w:tc>
        <w:tc>
          <w:tcPr>
            <w:tcW w:w="0" w:type="auto"/>
            <w:tcBorders>
              <w:top w:val="nil"/>
              <w:left w:val="nil"/>
              <w:bottom w:val="single" w:sz="4" w:space="0" w:color="auto"/>
              <w:right w:val="single" w:sz="4" w:space="0" w:color="auto"/>
            </w:tcBorders>
            <w:shd w:val="clear" w:color="auto" w:fill="auto"/>
            <w:noWrap/>
            <w:hideMark/>
          </w:tcPr>
          <w:p w14:paraId="6A6B3525"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543</w:t>
            </w:r>
          </w:p>
        </w:tc>
        <w:tc>
          <w:tcPr>
            <w:tcW w:w="0" w:type="auto"/>
            <w:tcBorders>
              <w:top w:val="nil"/>
              <w:left w:val="nil"/>
              <w:bottom w:val="single" w:sz="4" w:space="0" w:color="auto"/>
              <w:right w:val="single" w:sz="4" w:space="0" w:color="auto"/>
            </w:tcBorders>
            <w:shd w:val="clear" w:color="auto" w:fill="auto"/>
            <w:noWrap/>
            <w:hideMark/>
          </w:tcPr>
          <w:p w14:paraId="2DE2AD07"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543</w:t>
            </w:r>
          </w:p>
        </w:tc>
        <w:tc>
          <w:tcPr>
            <w:tcW w:w="0" w:type="auto"/>
            <w:tcBorders>
              <w:top w:val="nil"/>
              <w:left w:val="nil"/>
              <w:bottom w:val="single" w:sz="4" w:space="0" w:color="auto"/>
              <w:right w:val="single" w:sz="4" w:space="0" w:color="auto"/>
            </w:tcBorders>
            <w:shd w:val="clear" w:color="auto" w:fill="auto"/>
            <w:noWrap/>
            <w:hideMark/>
          </w:tcPr>
          <w:p w14:paraId="6C149E30"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673</w:t>
            </w:r>
          </w:p>
        </w:tc>
      </w:tr>
      <w:tr w:rsidR="00B0702A" w:rsidRPr="00B0702A" w14:paraId="2A801D50" w14:textId="77777777" w:rsidTr="00B0702A">
        <w:trPr>
          <w:cantSplit/>
          <w:trHeight w:val="580"/>
        </w:trPr>
        <w:tc>
          <w:tcPr>
            <w:tcW w:w="0" w:type="auto"/>
            <w:vMerge w:val="restart"/>
            <w:tcBorders>
              <w:top w:val="nil"/>
              <w:left w:val="single" w:sz="4" w:space="0" w:color="auto"/>
              <w:bottom w:val="single" w:sz="4" w:space="0" w:color="000000"/>
              <w:right w:val="single" w:sz="4" w:space="0" w:color="auto"/>
            </w:tcBorders>
            <w:shd w:val="clear" w:color="auto" w:fill="auto"/>
            <w:hideMark/>
          </w:tcPr>
          <w:p w14:paraId="63AEED54" w14:textId="77777777" w:rsidR="002C025D" w:rsidRPr="00B0702A" w:rsidRDefault="002C025D" w:rsidP="002C025D">
            <w:pPr>
              <w:spacing w:after="0" w:line="240" w:lineRule="auto"/>
              <w:rPr>
                <w:rFonts w:eastAsia="Times New Roman" w:cstheme="minorHAnsi"/>
                <w:b/>
                <w:bCs/>
                <w:sz w:val="20"/>
                <w:szCs w:val="20"/>
                <w:lang w:eastAsia="en-GB"/>
              </w:rPr>
            </w:pPr>
            <w:r w:rsidRPr="00B0702A">
              <w:rPr>
                <w:rFonts w:eastAsia="Times New Roman" w:cstheme="minorHAnsi"/>
                <w:b/>
                <w:bCs/>
                <w:sz w:val="20"/>
                <w:szCs w:val="20"/>
                <w:lang w:eastAsia="en-GB"/>
              </w:rPr>
              <w:t>Finance Sector</w:t>
            </w:r>
          </w:p>
        </w:tc>
        <w:tc>
          <w:tcPr>
            <w:tcW w:w="0" w:type="auto"/>
            <w:tcBorders>
              <w:top w:val="nil"/>
              <w:left w:val="nil"/>
              <w:bottom w:val="single" w:sz="4" w:space="0" w:color="auto"/>
              <w:right w:val="single" w:sz="4" w:space="0" w:color="auto"/>
            </w:tcBorders>
            <w:shd w:val="clear" w:color="auto" w:fill="auto"/>
            <w:hideMark/>
          </w:tcPr>
          <w:p w14:paraId="48D39EA2" w14:textId="77777777" w:rsidR="002C025D" w:rsidRPr="00B0702A" w:rsidRDefault="002C025D" w:rsidP="002C025D">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Kruskal-Wallis H</w:t>
            </w:r>
          </w:p>
        </w:tc>
        <w:tc>
          <w:tcPr>
            <w:tcW w:w="0" w:type="auto"/>
            <w:tcBorders>
              <w:top w:val="nil"/>
              <w:left w:val="nil"/>
              <w:bottom w:val="single" w:sz="4" w:space="0" w:color="auto"/>
              <w:right w:val="single" w:sz="4" w:space="0" w:color="auto"/>
            </w:tcBorders>
            <w:shd w:val="clear" w:color="auto" w:fill="auto"/>
            <w:noWrap/>
            <w:hideMark/>
          </w:tcPr>
          <w:p w14:paraId="79799500"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015</w:t>
            </w:r>
          </w:p>
        </w:tc>
        <w:tc>
          <w:tcPr>
            <w:tcW w:w="0" w:type="auto"/>
            <w:tcBorders>
              <w:top w:val="nil"/>
              <w:left w:val="nil"/>
              <w:bottom w:val="single" w:sz="4" w:space="0" w:color="auto"/>
              <w:right w:val="single" w:sz="4" w:space="0" w:color="auto"/>
            </w:tcBorders>
            <w:shd w:val="clear" w:color="auto" w:fill="auto"/>
            <w:noWrap/>
            <w:hideMark/>
          </w:tcPr>
          <w:p w14:paraId="48560D45"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0.689</w:t>
            </w:r>
          </w:p>
        </w:tc>
        <w:tc>
          <w:tcPr>
            <w:tcW w:w="0" w:type="auto"/>
            <w:tcBorders>
              <w:top w:val="nil"/>
              <w:left w:val="nil"/>
              <w:bottom w:val="single" w:sz="4" w:space="0" w:color="auto"/>
              <w:right w:val="single" w:sz="4" w:space="0" w:color="auto"/>
            </w:tcBorders>
            <w:shd w:val="clear" w:color="auto" w:fill="auto"/>
            <w:noWrap/>
            <w:hideMark/>
          </w:tcPr>
          <w:p w14:paraId="2847FC0A"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5.417</w:t>
            </w:r>
          </w:p>
        </w:tc>
        <w:tc>
          <w:tcPr>
            <w:tcW w:w="0" w:type="auto"/>
            <w:tcBorders>
              <w:top w:val="nil"/>
              <w:left w:val="nil"/>
              <w:bottom w:val="single" w:sz="4" w:space="0" w:color="auto"/>
              <w:right w:val="single" w:sz="4" w:space="0" w:color="auto"/>
            </w:tcBorders>
            <w:shd w:val="clear" w:color="auto" w:fill="auto"/>
            <w:noWrap/>
            <w:hideMark/>
          </w:tcPr>
          <w:p w14:paraId="6C9CDBA7"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7.944</w:t>
            </w:r>
          </w:p>
        </w:tc>
        <w:tc>
          <w:tcPr>
            <w:tcW w:w="0" w:type="auto"/>
            <w:tcBorders>
              <w:top w:val="nil"/>
              <w:left w:val="nil"/>
              <w:bottom w:val="single" w:sz="4" w:space="0" w:color="auto"/>
              <w:right w:val="single" w:sz="4" w:space="0" w:color="auto"/>
            </w:tcBorders>
            <w:shd w:val="clear" w:color="auto" w:fill="auto"/>
            <w:noWrap/>
            <w:hideMark/>
          </w:tcPr>
          <w:p w14:paraId="58A39592"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3.375</w:t>
            </w:r>
          </w:p>
        </w:tc>
        <w:tc>
          <w:tcPr>
            <w:tcW w:w="0" w:type="auto"/>
            <w:tcBorders>
              <w:top w:val="nil"/>
              <w:left w:val="nil"/>
              <w:bottom w:val="single" w:sz="4" w:space="0" w:color="auto"/>
              <w:right w:val="single" w:sz="4" w:space="0" w:color="auto"/>
            </w:tcBorders>
            <w:shd w:val="clear" w:color="auto" w:fill="auto"/>
            <w:noWrap/>
            <w:hideMark/>
          </w:tcPr>
          <w:p w14:paraId="16ADDE47"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663</w:t>
            </w:r>
          </w:p>
        </w:tc>
        <w:tc>
          <w:tcPr>
            <w:tcW w:w="0" w:type="auto"/>
            <w:tcBorders>
              <w:top w:val="nil"/>
              <w:left w:val="nil"/>
              <w:bottom w:val="single" w:sz="4" w:space="0" w:color="auto"/>
              <w:right w:val="single" w:sz="4" w:space="0" w:color="auto"/>
            </w:tcBorders>
            <w:shd w:val="clear" w:color="auto" w:fill="auto"/>
            <w:noWrap/>
            <w:hideMark/>
          </w:tcPr>
          <w:p w14:paraId="27351446"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8.667</w:t>
            </w:r>
          </w:p>
        </w:tc>
        <w:tc>
          <w:tcPr>
            <w:tcW w:w="0" w:type="auto"/>
            <w:tcBorders>
              <w:top w:val="nil"/>
              <w:left w:val="nil"/>
              <w:bottom w:val="single" w:sz="4" w:space="0" w:color="auto"/>
              <w:right w:val="single" w:sz="4" w:space="0" w:color="auto"/>
            </w:tcBorders>
            <w:shd w:val="clear" w:color="auto" w:fill="auto"/>
            <w:noWrap/>
            <w:hideMark/>
          </w:tcPr>
          <w:p w14:paraId="3A578A09"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6.598</w:t>
            </w:r>
          </w:p>
        </w:tc>
        <w:tc>
          <w:tcPr>
            <w:tcW w:w="0" w:type="auto"/>
            <w:tcBorders>
              <w:top w:val="nil"/>
              <w:left w:val="nil"/>
              <w:bottom w:val="single" w:sz="4" w:space="0" w:color="auto"/>
              <w:right w:val="single" w:sz="4" w:space="0" w:color="auto"/>
            </w:tcBorders>
            <w:shd w:val="clear" w:color="auto" w:fill="auto"/>
            <w:noWrap/>
            <w:hideMark/>
          </w:tcPr>
          <w:p w14:paraId="4B57557C"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4.153</w:t>
            </w:r>
          </w:p>
        </w:tc>
        <w:tc>
          <w:tcPr>
            <w:tcW w:w="0" w:type="auto"/>
            <w:tcBorders>
              <w:top w:val="nil"/>
              <w:left w:val="nil"/>
              <w:bottom w:val="single" w:sz="4" w:space="0" w:color="auto"/>
              <w:right w:val="single" w:sz="4" w:space="0" w:color="auto"/>
            </w:tcBorders>
            <w:shd w:val="clear" w:color="auto" w:fill="auto"/>
            <w:noWrap/>
            <w:hideMark/>
          </w:tcPr>
          <w:p w14:paraId="70774432"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3.209</w:t>
            </w:r>
          </w:p>
        </w:tc>
      </w:tr>
      <w:tr w:rsidR="00B0702A" w:rsidRPr="00B0702A" w14:paraId="2B17B278" w14:textId="77777777" w:rsidTr="00B0702A">
        <w:trPr>
          <w:cantSplit/>
          <w:trHeight w:val="393"/>
        </w:trPr>
        <w:tc>
          <w:tcPr>
            <w:tcW w:w="0" w:type="auto"/>
            <w:vMerge/>
            <w:tcBorders>
              <w:top w:val="nil"/>
              <w:left w:val="single" w:sz="4" w:space="0" w:color="auto"/>
              <w:bottom w:val="single" w:sz="4" w:space="0" w:color="000000"/>
              <w:right w:val="single" w:sz="4" w:space="0" w:color="auto"/>
            </w:tcBorders>
            <w:shd w:val="clear" w:color="auto" w:fill="auto"/>
            <w:vAlign w:val="center"/>
            <w:hideMark/>
          </w:tcPr>
          <w:p w14:paraId="0FF15650" w14:textId="77777777" w:rsidR="002C025D" w:rsidRPr="00B0702A" w:rsidRDefault="002C025D" w:rsidP="002C025D">
            <w:pPr>
              <w:spacing w:after="0" w:line="240" w:lineRule="auto"/>
              <w:rPr>
                <w:rFonts w:eastAsia="Times New Roman" w:cstheme="minorHAnsi"/>
                <w:b/>
                <w:bCs/>
                <w:sz w:val="20"/>
                <w:szCs w:val="20"/>
                <w:lang w:eastAsia="en-GB"/>
              </w:rPr>
            </w:pPr>
          </w:p>
        </w:tc>
        <w:tc>
          <w:tcPr>
            <w:tcW w:w="0" w:type="auto"/>
            <w:tcBorders>
              <w:top w:val="nil"/>
              <w:left w:val="nil"/>
              <w:bottom w:val="single" w:sz="4" w:space="0" w:color="auto"/>
              <w:right w:val="single" w:sz="4" w:space="0" w:color="auto"/>
            </w:tcBorders>
            <w:shd w:val="clear" w:color="auto" w:fill="auto"/>
            <w:hideMark/>
          </w:tcPr>
          <w:p w14:paraId="38890325" w14:textId="77777777" w:rsidR="002C025D" w:rsidRPr="00B0702A" w:rsidRDefault="002C025D" w:rsidP="002C025D">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df</w:t>
            </w:r>
          </w:p>
        </w:tc>
        <w:tc>
          <w:tcPr>
            <w:tcW w:w="0" w:type="auto"/>
            <w:tcBorders>
              <w:top w:val="nil"/>
              <w:left w:val="nil"/>
              <w:bottom w:val="single" w:sz="4" w:space="0" w:color="auto"/>
              <w:right w:val="single" w:sz="4" w:space="0" w:color="auto"/>
            </w:tcBorders>
            <w:shd w:val="clear" w:color="auto" w:fill="auto"/>
            <w:noWrap/>
            <w:hideMark/>
          </w:tcPr>
          <w:p w14:paraId="7B4A723D"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720D7928"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09EDDC0F"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051FEDEA"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34F6E1E8"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7E454816"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42EB66C8"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5BD2EAFC"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458DA7B4"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66677C48"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r>
      <w:tr w:rsidR="00B0702A" w:rsidRPr="00B0702A" w14:paraId="657C8EDB" w14:textId="77777777" w:rsidTr="00B0702A">
        <w:trPr>
          <w:cantSplit/>
          <w:trHeight w:val="495"/>
        </w:trPr>
        <w:tc>
          <w:tcPr>
            <w:tcW w:w="0" w:type="auto"/>
            <w:vMerge/>
            <w:tcBorders>
              <w:top w:val="nil"/>
              <w:left w:val="single" w:sz="4" w:space="0" w:color="auto"/>
              <w:bottom w:val="single" w:sz="4" w:space="0" w:color="000000"/>
              <w:right w:val="single" w:sz="4" w:space="0" w:color="auto"/>
            </w:tcBorders>
            <w:shd w:val="clear" w:color="auto" w:fill="auto"/>
            <w:vAlign w:val="center"/>
            <w:hideMark/>
          </w:tcPr>
          <w:p w14:paraId="4726770A" w14:textId="77777777" w:rsidR="002C025D" w:rsidRPr="00B0702A" w:rsidRDefault="002C025D" w:rsidP="002C025D">
            <w:pPr>
              <w:spacing w:after="0" w:line="240" w:lineRule="auto"/>
              <w:rPr>
                <w:rFonts w:eastAsia="Times New Roman" w:cstheme="minorHAnsi"/>
                <w:b/>
                <w:bCs/>
                <w:sz w:val="20"/>
                <w:szCs w:val="20"/>
                <w:lang w:eastAsia="en-GB"/>
              </w:rPr>
            </w:pPr>
          </w:p>
        </w:tc>
        <w:tc>
          <w:tcPr>
            <w:tcW w:w="0" w:type="auto"/>
            <w:tcBorders>
              <w:top w:val="nil"/>
              <w:left w:val="nil"/>
              <w:bottom w:val="single" w:sz="4" w:space="0" w:color="auto"/>
              <w:right w:val="single" w:sz="4" w:space="0" w:color="auto"/>
            </w:tcBorders>
            <w:shd w:val="clear" w:color="auto" w:fill="auto"/>
            <w:hideMark/>
          </w:tcPr>
          <w:p w14:paraId="29B1A57B" w14:textId="77777777" w:rsidR="002C025D" w:rsidRPr="00B0702A" w:rsidRDefault="002C025D" w:rsidP="002C025D">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Asymp. Sig.</w:t>
            </w:r>
          </w:p>
        </w:tc>
        <w:tc>
          <w:tcPr>
            <w:tcW w:w="0" w:type="auto"/>
            <w:tcBorders>
              <w:top w:val="nil"/>
              <w:left w:val="nil"/>
              <w:bottom w:val="single" w:sz="4" w:space="0" w:color="auto"/>
              <w:right w:val="single" w:sz="4" w:space="0" w:color="auto"/>
            </w:tcBorders>
            <w:shd w:val="clear" w:color="auto" w:fill="auto"/>
            <w:noWrap/>
            <w:hideMark/>
          </w:tcPr>
          <w:p w14:paraId="1F263A46"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602</w:t>
            </w:r>
          </w:p>
        </w:tc>
        <w:tc>
          <w:tcPr>
            <w:tcW w:w="0" w:type="auto"/>
            <w:tcBorders>
              <w:top w:val="nil"/>
              <w:left w:val="nil"/>
              <w:bottom w:val="single" w:sz="4" w:space="0" w:color="auto"/>
              <w:right w:val="single" w:sz="4" w:space="0" w:color="auto"/>
            </w:tcBorders>
            <w:shd w:val="clear" w:color="auto" w:fill="auto"/>
            <w:noWrap/>
            <w:hideMark/>
          </w:tcPr>
          <w:p w14:paraId="18965A10"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005</w:t>
            </w:r>
          </w:p>
        </w:tc>
        <w:tc>
          <w:tcPr>
            <w:tcW w:w="0" w:type="auto"/>
            <w:tcBorders>
              <w:top w:val="nil"/>
              <w:left w:val="nil"/>
              <w:bottom w:val="single" w:sz="4" w:space="0" w:color="auto"/>
              <w:right w:val="single" w:sz="4" w:space="0" w:color="auto"/>
            </w:tcBorders>
            <w:shd w:val="clear" w:color="auto" w:fill="auto"/>
            <w:noWrap/>
            <w:hideMark/>
          </w:tcPr>
          <w:p w14:paraId="5B09C7FD"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067</w:t>
            </w:r>
          </w:p>
        </w:tc>
        <w:tc>
          <w:tcPr>
            <w:tcW w:w="0" w:type="auto"/>
            <w:tcBorders>
              <w:top w:val="nil"/>
              <w:left w:val="nil"/>
              <w:bottom w:val="single" w:sz="4" w:space="0" w:color="auto"/>
              <w:right w:val="single" w:sz="4" w:space="0" w:color="auto"/>
            </w:tcBorders>
            <w:shd w:val="clear" w:color="auto" w:fill="auto"/>
            <w:noWrap/>
            <w:hideMark/>
          </w:tcPr>
          <w:p w14:paraId="214A2D3F"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019</w:t>
            </w:r>
          </w:p>
        </w:tc>
        <w:tc>
          <w:tcPr>
            <w:tcW w:w="0" w:type="auto"/>
            <w:tcBorders>
              <w:top w:val="nil"/>
              <w:left w:val="nil"/>
              <w:bottom w:val="single" w:sz="4" w:space="0" w:color="auto"/>
              <w:right w:val="single" w:sz="4" w:space="0" w:color="auto"/>
            </w:tcBorders>
            <w:shd w:val="clear" w:color="auto" w:fill="auto"/>
            <w:noWrap/>
            <w:hideMark/>
          </w:tcPr>
          <w:p w14:paraId="35B698CA"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185</w:t>
            </w:r>
          </w:p>
        </w:tc>
        <w:tc>
          <w:tcPr>
            <w:tcW w:w="0" w:type="auto"/>
            <w:tcBorders>
              <w:top w:val="nil"/>
              <w:left w:val="nil"/>
              <w:bottom w:val="single" w:sz="4" w:space="0" w:color="auto"/>
              <w:right w:val="single" w:sz="4" w:space="0" w:color="auto"/>
            </w:tcBorders>
            <w:shd w:val="clear" w:color="auto" w:fill="auto"/>
            <w:noWrap/>
            <w:hideMark/>
          </w:tcPr>
          <w:p w14:paraId="39103B20"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435</w:t>
            </w:r>
          </w:p>
        </w:tc>
        <w:tc>
          <w:tcPr>
            <w:tcW w:w="0" w:type="auto"/>
            <w:tcBorders>
              <w:top w:val="nil"/>
              <w:left w:val="nil"/>
              <w:bottom w:val="single" w:sz="4" w:space="0" w:color="auto"/>
              <w:right w:val="single" w:sz="4" w:space="0" w:color="auto"/>
            </w:tcBorders>
            <w:shd w:val="clear" w:color="auto" w:fill="auto"/>
            <w:noWrap/>
            <w:hideMark/>
          </w:tcPr>
          <w:p w14:paraId="3EB907E0"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013</w:t>
            </w:r>
          </w:p>
        </w:tc>
        <w:tc>
          <w:tcPr>
            <w:tcW w:w="0" w:type="auto"/>
            <w:tcBorders>
              <w:top w:val="nil"/>
              <w:left w:val="nil"/>
              <w:bottom w:val="single" w:sz="4" w:space="0" w:color="auto"/>
              <w:right w:val="single" w:sz="4" w:space="0" w:color="auto"/>
            </w:tcBorders>
            <w:shd w:val="clear" w:color="auto" w:fill="auto"/>
            <w:noWrap/>
            <w:hideMark/>
          </w:tcPr>
          <w:p w14:paraId="5B7000A1"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037</w:t>
            </w:r>
          </w:p>
        </w:tc>
        <w:tc>
          <w:tcPr>
            <w:tcW w:w="0" w:type="auto"/>
            <w:tcBorders>
              <w:top w:val="nil"/>
              <w:left w:val="nil"/>
              <w:bottom w:val="single" w:sz="4" w:space="0" w:color="auto"/>
              <w:right w:val="single" w:sz="4" w:space="0" w:color="auto"/>
            </w:tcBorders>
            <w:shd w:val="clear" w:color="auto" w:fill="auto"/>
            <w:noWrap/>
            <w:hideMark/>
          </w:tcPr>
          <w:p w14:paraId="72D4FBAC"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125</w:t>
            </w:r>
          </w:p>
        </w:tc>
        <w:tc>
          <w:tcPr>
            <w:tcW w:w="0" w:type="auto"/>
            <w:tcBorders>
              <w:top w:val="nil"/>
              <w:left w:val="nil"/>
              <w:bottom w:val="single" w:sz="4" w:space="0" w:color="auto"/>
              <w:right w:val="single" w:sz="4" w:space="0" w:color="auto"/>
            </w:tcBorders>
            <w:shd w:val="clear" w:color="auto" w:fill="auto"/>
            <w:noWrap/>
            <w:hideMark/>
          </w:tcPr>
          <w:p w14:paraId="6FC7F7DB"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201</w:t>
            </w:r>
          </w:p>
        </w:tc>
      </w:tr>
      <w:tr w:rsidR="00B0702A" w:rsidRPr="00B0702A" w14:paraId="6CB79FBC" w14:textId="77777777" w:rsidTr="00B0702A">
        <w:trPr>
          <w:cantSplit/>
          <w:trHeight w:val="663"/>
        </w:trPr>
        <w:tc>
          <w:tcPr>
            <w:tcW w:w="0" w:type="auto"/>
            <w:vMerge w:val="restart"/>
            <w:tcBorders>
              <w:top w:val="nil"/>
              <w:left w:val="single" w:sz="4" w:space="0" w:color="auto"/>
              <w:bottom w:val="single" w:sz="4" w:space="0" w:color="000000"/>
              <w:right w:val="single" w:sz="4" w:space="0" w:color="auto"/>
            </w:tcBorders>
            <w:shd w:val="clear" w:color="auto" w:fill="auto"/>
            <w:hideMark/>
          </w:tcPr>
          <w:p w14:paraId="768162F6" w14:textId="77777777" w:rsidR="002C025D" w:rsidRPr="00B0702A" w:rsidRDefault="002C025D" w:rsidP="002C025D">
            <w:pPr>
              <w:spacing w:after="0" w:line="240" w:lineRule="auto"/>
              <w:rPr>
                <w:rFonts w:eastAsia="Times New Roman" w:cstheme="minorHAnsi"/>
                <w:b/>
                <w:bCs/>
                <w:sz w:val="20"/>
                <w:szCs w:val="20"/>
                <w:lang w:eastAsia="en-GB"/>
              </w:rPr>
            </w:pPr>
            <w:r w:rsidRPr="00B0702A">
              <w:rPr>
                <w:rFonts w:eastAsia="Times New Roman" w:cstheme="minorHAnsi"/>
                <w:b/>
                <w:bCs/>
                <w:sz w:val="20"/>
                <w:szCs w:val="20"/>
                <w:lang w:eastAsia="en-GB"/>
              </w:rPr>
              <w:t>Manufacturing Sector</w:t>
            </w:r>
          </w:p>
        </w:tc>
        <w:tc>
          <w:tcPr>
            <w:tcW w:w="0" w:type="auto"/>
            <w:tcBorders>
              <w:top w:val="nil"/>
              <w:left w:val="nil"/>
              <w:bottom w:val="single" w:sz="4" w:space="0" w:color="auto"/>
              <w:right w:val="single" w:sz="4" w:space="0" w:color="auto"/>
            </w:tcBorders>
            <w:shd w:val="clear" w:color="auto" w:fill="auto"/>
            <w:hideMark/>
          </w:tcPr>
          <w:p w14:paraId="5CBE7DCA" w14:textId="77777777" w:rsidR="002C025D" w:rsidRPr="00B0702A" w:rsidRDefault="002C025D" w:rsidP="002C025D">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Kruskal-Wallis H</w:t>
            </w:r>
          </w:p>
        </w:tc>
        <w:tc>
          <w:tcPr>
            <w:tcW w:w="0" w:type="auto"/>
            <w:tcBorders>
              <w:top w:val="nil"/>
              <w:left w:val="nil"/>
              <w:bottom w:val="single" w:sz="4" w:space="0" w:color="auto"/>
              <w:right w:val="single" w:sz="4" w:space="0" w:color="auto"/>
            </w:tcBorders>
            <w:shd w:val="clear" w:color="auto" w:fill="auto"/>
            <w:noWrap/>
            <w:hideMark/>
          </w:tcPr>
          <w:p w14:paraId="12EC8321"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651</w:t>
            </w:r>
          </w:p>
        </w:tc>
        <w:tc>
          <w:tcPr>
            <w:tcW w:w="0" w:type="auto"/>
            <w:tcBorders>
              <w:top w:val="nil"/>
              <w:left w:val="nil"/>
              <w:bottom w:val="single" w:sz="4" w:space="0" w:color="auto"/>
              <w:right w:val="single" w:sz="4" w:space="0" w:color="auto"/>
            </w:tcBorders>
            <w:shd w:val="clear" w:color="auto" w:fill="auto"/>
            <w:noWrap/>
            <w:hideMark/>
          </w:tcPr>
          <w:p w14:paraId="166F4D2D"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4.574</w:t>
            </w:r>
          </w:p>
        </w:tc>
        <w:tc>
          <w:tcPr>
            <w:tcW w:w="0" w:type="auto"/>
            <w:tcBorders>
              <w:top w:val="nil"/>
              <w:left w:val="nil"/>
              <w:bottom w:val="single" w:sz="4" w:space="0" w:color="auto"/>
              <w:right w:val="single" w:sz="4" w:space="0" w:color="auto"/>
            </w:tcBorders>
            <w:shd w:val="clear" w:color="auto" w:fill="auto"/>
            <w:noWrap/>
            <w:hideMark/>
          </w:tcPr>
          <w:p w14:paraId="46F07610"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350</w:t>
            </w:r>
          </w:p>
        </w:tc>
        <w:tc>
          <w:tcPr>
            <w:tcW w:w="0" w:type="auto"/>
            <w:tcBorders>
              <w:top w:val="nil"/>
              <w:left w:val="nil"/>
              <w:bottom w:val="single" w:sz="4" w:space="0" w:color="auto"/>
              <w:right w:val="single" w:sz="4" w:space="0" w:color="auto"/>
            </w:tcBorders>
            <w:shd w:val="clear" w:color="auto" w:fill="auto"/>
            <w:noWrap/>
            <w:hideMark/>
          </w:tcPr>
          <w:p w14:paraId="11EE1EEE"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341</w:t>
            </w:r>
          </w:p>
        </w:tc>
        <w:tc>
          <w:tcPr>
            <w:tcW w:w="0" w:type="auto"/>
            <w:tcBorders>
              <w:top w:val="nil"/>
              <w:left w:val="nil"/>
              <w:bottom w:val="single" w:sz="4" w:space="0" w:color="auto"/>
              <w:right w:val="single" w:sz="4" w:space="0" w:color="auto"/>
            </w:tcBorders>
            <w:shd w:val="clear" w:color="auto" w:fill="auto"/>
            <w:noWrap/>
            <w:hideMark/>
          </w:tcPr>
          <w:p w14:paraId="77253F23"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088</w:t>
            </w:r>
          </w:p>
        </w:tc>
        <w:tc>
          <w:tcPr>
            <w:tcW w:w="0" w:type="auto"/>
            <w:tcBorders>
              <w:top w:val="nil"/>
              <w:left w:val="nil"/>
              <w:bottom w:val="single" w:sz="4" w:space="0" w:color="auto"/>
              <w:right w:val="single" w:sz="4" w:space="0" w:color="auto"/>
            </w:tcBorders>
            <w:shd w:val="clear" w:color="auto" w:fill="auto"/>
            <w:noWrap/>
            <w:hideMark/>
          </w:tcPr>
          <w:p w14:paraId="6AF42822"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857</w:t>
            </w:r>
          </w:p>
        </w:tc>
        <w:tc>
          <w:tcPr>
            <w:tcW w:w="0" w:type="auto"/>
            <w:tcBorders>
              <w:top w:val="nil"/>
              <w:left w:val="nil"/>
              <w:bottom w:val="single" w:sz="4" w:space="0" w:color="auto"/>
              <w:right w:val="single" w:sz="4" w:space="0" w:color="auto"/>
            </w:tcBorders>
            <w:shd w:val="clear" w:color="auto" w:fill="auto"/>
            <w:noWrap/>
            <w:hideMark/>
          </w:tcPr>
          <w:p w14:paraId="33B49B76"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3.619</w:t>
            </w:r>
          </w:p>
        </w:tc>
        <w:tc>
          <w:tcPr>
            <w:tcW w:w="0" w:type="auto"/>
            <w:tcBorders>
              <w:top w:val="nil"/>
              <w:left w:val="nil"/>
              <w:bottom w:val="single" w:sz="4" w:space="0" w:color="auto"/>
              <w:right w:val="single" w:sz="4" w:space="0" w:color="auto"/>
            </w:tcBorders>
            <w:shd w:val="clear" w:color="auto" w:fill="auto"/>
            <w:noWrap/>
            <w:hideMark/>
          </w:tcPr>
          <w:p w14:paraId="32BCC221"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246</w:t>
            </w:r>
          </w:p>
        </w:tc>
        <w:tc>
          <w:tcPr>
            <w:tcW w:w="0" w:type="auto"/>
            <w:tcBorders>
              <w:top w:val="nil"/>
              <w:left w:val="nil"/>
              <w:bottom w:val="single" w:sz="4" w:space="0" w:color="auto"/>
              <w:right w:val="single" w:sz="4" w:space="0" w:color="auto"/>
            </w:tcBorders>
            <w:shd w:val="clear" w:color="auto" w:fill="auto"/>
            <w:noWrap/>
            <w:hideMark/>
          </w:tcPr>
          <w:p w14:paraId="0E7031AD"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403</w:t>
            </w:r>
          </w:p>
        </w:tc>
        <w:tc>
          <w:tcPr>
            <w:tcW w:w="0" w:type="auto"/>
            <w:tcBorders>
              <w:top w:val="nil"/>
              <w:left w:val="nil"/>
              <w:bottom w:val="single" w:sz="4" w:space="0" w:color="auto"/>
              <w:right w:val="single" w:sz="4" w:space="0" w:color="auto"/>
            </w:tcBorders>
            <w:shd w:val="clear" w:color="auto" w:fill="auto"/>
            <w:noWrap/>
            <w:hideMark/>
          </w:tcPr>
          <w:p w14:paraId="012E6A7B"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653</w:t>
            </w:r>
          </w:p>
        </w:tc>
      </w:tr>
      <w:tr w:rsidR="00B0702A" w:rsidRPr="00B0702A" w14:paraId="0D0B8281" w14:textId="77777777" w:rsidTr="00B0702A">
        <w:trPr>
          <w:cantSplit/>
          <w:trHeight w:val="315"/>
        </w:trPr>
        <w:tc>
          <w:tcPr>
            <w:tcW w:w="0" w:type="auto"/>
            <w:vMerge/>
            <w:tcBorders>
              <w:top w:val="nil"/>
              <w:left w:val="single" w:sz="4" w:space="0" w:color="auto"/>
              <w:bottom w:val="single" w:sz="4" w:space="0" w:color="000000"/>
              <w:right w:val="single" w:sz="4" w:space="0" w:color="auto"/>
            </w:tcBorders>
            <w:shd w:val="clear" w:color="auto" w:fill="auto"/>
            <w:vAlign w:val="center"/>
            <w:hideMark/>
          </w:tcPr>
          <w:p w14:paraId="5B77F232" w14:textId="77777777" w:rsidR="002C025D" w:rsidRPr="00B0702A" w:rsidRDefault="002C025D" w:rsidP="002C025D">
            <w:pPr>
              <w:spacing w:after="0" w:line="240" w:lineRule="auto"/>
              <w:rPr>
                <w:rFonts w:eastAsia="Times New Roman" w:cstheme="minorHAnsi"/>
                <w:sz w:val="20"/>
                <w:szCs w:val="20"/>
                <w:lang w:eastAsia="en-GB"/>
              </w:rPr>
            </w:pPr>
          </w:p>
        </w:tc>
        <w:tc>
          <w:tcPr>
            <w:tcW w:w="0" w:type="auto"/>
            <w:tcBorders>
              <w:top w:val="nil"/>
              <w:left w:val="nil"/>
              <w:bottom w:val="single" w:sz="4" w:space="0" w:color="auto"/>
              <w:right w:val="single" w:sz="4" w:space="0" w:color="auto"/>
            </w:tcBorders>
            <w:shd w:val="clear" w:color="auto" w:fill="auto"/>
            <w:hideMark/>
          </w:tcPr>
          <w:p w14:paraId="23935A22" w14:textId="77777777" w:rsidR="002C025D" w:rsidRPr="00B0702A" w:rsidRDefault="002C025D" w:rsidP="002C025D">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df</w:t>
            </w:r>
          </w:p>
        </w:tc>
        <w:tc>
          <w:tcPr>
            <w:tcW w:w="0" w:type="auto"/>
            <w:tcBorders>
              <w:top w:val="nil"/>
              <w:left w:val="nil"/>
              <w:bottom w:val="single" w:sz="4" w:space="0" w:color="auto"/>
              <w:right w:val="single" w:sz="4" w:space="0" w:color="auto"/>
            </w:tcBorders>
            <w:shd w:val="clear" w:color="auto" w:fill="auto"/>
            <w:noWrap/>
            <w:hideMark/>
          </w:tcPr>
          <w:p w14:paraId="66F58864"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747E4D73"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2C6E2EE9"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1A0A7D7C"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1F7CB38C"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0E00CFDD"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50330822"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50CBD8B1"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3744DE0F"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6807C488"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r>
      <w:tr w:rsidR="00B0702A" w:rsidRPr="00B0702A" w14:paraId="3E6FD80E" w14:textId="77777777" w:rsidTr="00B0702A">
        <w:trPr>
          <w:cantSplit/>
          <w:trHeight w:val="495"/>
        </w:trPr>
        <w:tc>
          <w:tcPr>
            <w:tcW w:w="0" w:type="auto"/>
            <w:vMerge/>
            <w:tcBorders>
              <w:top w:val="nil"/>
              <w:left w:val="single" w:sz="4" w:space="0" w:color="auto"/>
              <w:bottom w:val="single" w:sz="4" w:space="0" w:color="000000"/>
              <w:right w:val="single" w:sz="4" w:space="0" w:color="auto"/>
            </w:tcBorders>
            <w:shd w:val="clear" w:color="auto" w:fill="auto"/>
            <w:vAlign w:val="center"/>
            <w:hideMark/>
          </w:tcPr>
          <w:p w14:paraId="0D9A5453" w14:textId="77777777" w:rsidR="002C025D" w:rsidRPr="00B0702A" w:rsidRDefault="002C025D" w:rsidP="002C025D">
            <w:pPr>
              <w:spacing w:after="0" w:line="240" w:lineRule="auto"/>
              <w:rPr>
                <w:rFonts w:eastAsia="Times New Roman" w:cstheme="minorHAnsi"/>
                <w:sz w:val="20"/>
                <w:szCs w:val="20"/>
                <w:lang w:eastAsia="en-GB"/>
              </w:rPr>
            </w:pPr>
          </w:p>
        </w:tc>
        <w:tc>
          <w:tcPr>
            <w:tcW w:w="0" w:type="auto"/>
            <w:tcBorders>
              <w:top w:val="nil"/>
              <w:left w:val="nil"/>
              <w:bottom w:val="single" w:sz="4" w:space="0" w:color="auto"/>
              <w:right w:val="single" w:sz="4" w:space="0" w:color="auto"/>
            </w:tcBorders>
            <w:shd w:val="clear" w:color="auto" w:fill="auto"/>
            <w:hideMark/>
          </w:tcPr>
          <w:p w14:paraId="74A1B63C" w14:textId="77777777" w:rsidR="002C025D" w:rsidRPr="00B0702A" w:rsidRDefault="002C025D" w:rsidP="002C025D">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Asymp. Sig.</w:t>
            </w:r>
          </w:p>
        </w:tc>
        <w:tc>
          <w:tcPr>
            <w:tcW w:w="0" w:type="auto"/>
            <w:tcBorders>
              <w:top w:val="nil"/>
              <w:left w:val="nil"/>
              <w:bottom w:val="single" w:sz="4" w:space="0" w:color="auto"/>
              <w:right w:val="single" w:sz="4" w:space="0" w:color="auto"/>
            </w:tcBorders>
            <w:shd w:val="clear" w:color="auto" w:fill="auto"/>
            <w:noWrap/>
            <w:hideMark/>
          </w:tcPr>
          <w:p w14:paraId="7AD923F0"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438</w:t>
            </w:r>
          </w:p>
        </w:tc>
        <w:tc>
          <w:tcPr>
            <w:tcW w:w="0" w:type="auto"/>
            <w:tcBorders>
              <w:top w:val="nil"/>
              <w:left w:val="nil"/>
              <w:bottom w:val="single" w:sz="4" w:space="0" w:color="auto"/>
              <w:right w:val="single" w:sz="4" w:space="0" w:color="auto"/>
            </w:tcBorders>
            <w:shd w:val="clear" w:color="auto" w:fill="auto"/>
            <w:noWrap/>
            <w:hideMark/>
          </w:tcPr>
          <w:p w14:paraId="7744B009"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102</w:t>
            </w:r>
          </w:p>
        </w:tc>
        <w:tc>
          <w:tcPr>
            <w:tcW w:w="0" w:type="auto"/>
            <w:tcBorders>
              <w:top w:val="nil"/>
              <w:left w:val="nil"/>
              <w:bottom w:val="single" w:sz="4" w:space="0" w:color="auto"/>
              <w:right w:val="single" w:sz="4" w:space="0" w:color="auto"/>
            </w:tcBorders>
            <w:shd w:val="clear" w:color="auto" w:fill="auto"/>
            <w:noWrap/>
            <w:hideMark/>
          </w:tcPr>
          <w:p w14:paraId="2122413B"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839</w:t>
            </w:r>
          </w:p>
        </w:tc>
        <w:tc>
          <w:tcPr>
            <w:tcW w:w="0" w:type="auto"/>
            <w:tcBorders>
              <w:top w:val="nil"/>
              <w:left w:val="nil"/>
              <w:bottom w:val="single" w:sz="4" w:space="0" w:color="auto"/>
              <w:right w:val="single" w:sz="4" w:space="0" w:color="auto"/>
            </w:tcBorders>
            <w:shd w:val="clear" w:color="auto" w:fill="auto"/>
            <w:noWrap/>
            <w:hideMark/>
          </w:tcPr>
          <w:p w14:paraId="3A2D46EE"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310</w:t>
            </w:r>
          </w:p>
        </w:tc>
        <w:tc>
          <w:tcPr>
            <w:tcW w:w="0" w:type="auto"/>
            <w:tcBorders>
              <w:top w:val="nil"/>
              <w:left w:val="nil"/>
              <w:bottom w:val="single" w:sz="4" w:space="0" w:color="auto"/>
              <w:right w:val="single" w:sz="4" w:space="0" w:color="auto"/>
            </w:tcBorders>
            <w:shd w:val="clear" w:color="auto" w:fill="auto"/>
            <w:noWrap/>
            <w:hideMark/>
          </w:tcPr>
          <w:p w14:paraId="7606F1C6"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581</w:t>
            </w:r>
          </w:p>
        </w:tc>
        <w:tc>
          <w:tcPr>
            <w:tcW w:w="0" w:type="auto"/>
            <w:tcBorders>
              <w:top w:val="nil"/>
              <w:left w:val="nil"/>
              <w:bottom w:val="single" w:sz="4" w:space="0" w:color="auto"/>
              <w:right w:val="single" w:sz="4" w:space="0" w:color="auto"/>
            </w:tcBorders>
            <w:shd w:val="clear" w:color="auto" w:fill="auto"/>
            <w:noWrap/>
            <w:hideMark/>
          </w:tcPr>
          <w:p w14:paraId="0376268E"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395</w:t>
            </w:r>
          </w:p>
        </w:tc>
        <w:tc>
          <w:tcPr>
            <w:tcW w:w="0" w:type="auto"/>
            <w:tcBorders>
              <w:top w:val="nil"/>
              <w:left w:val="nil"/>
              <w:bottom w:val="single" w:sz="4" w:space="0" w:color="auto"/>
              <w:right w:val="single" w:sz="4" w:space="0" w:color="auto"/>
            </w:tcBorders>
            <w:shd w:val="clear" w:color="auto" w:fill="auto"/>
            <w:noWrap/>
            <w:hideMark/>
          </w:tcPr>
          <w:p w14:paraId="66B1BF2B"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164</w:t>
            </w:r>
          </w:p>
        </w:tc>
        <w:tc>
          <w:tcPr>
            <w:tcW w:w="0" w:type="auto"/>
            <w:tcBorders>
              <w:top w:val="nil"/>
              <w:left w:val="nil"/>
              <w:bottom w:val="single" w:sz="4" w:space="0" w:color="auto"/>
              <w:right w:val="single" w:sz="4" w:space="0" w:color="auto"/>
            </w:tcBorders>
            <w:shd w:val="clear" w:color="auto" w:fill="auto"/>
            <w:noWrap/>
            <w:hideMark/>
          </w:tcPr>
          <w:p w14:paraId="4BFFCD8E"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536</w:t>
            </w:r>
          </w:p>
        </w:tc>
        <w:tc>
          <w:tcPr>
            <w:tcW w:w="0" w:type="auto"/>
            <w:tcBorders>
              <w:top w:val="nil"/>
              <w:left w:val="nil"/>
              <w:bottom w:val="single" w:sz="4" w:space="0" w:color="auto"/>
              <w:right w:val="single" w:sz="4" w:space="0" w:color="auto"/>
            </w:tcBorders>
            <w:shd w:val="clear" w:color="auto" w:fill="auto"/>
            <w:noWrap/>
            <w:hideMark/>
          </w:tcPr>
          <w:p w14:paraId="2F7DA0DF"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496</w:t>
            </w:r>
          </w:p>
        </w:tc>
        <w:tc>
          <w:tcPr>
            <w:tcW w:w="0" w:type="auto"/>
            <w:tcBorders>
              <w:top w:val="nil"/>
              <w:left w:val="nil"/>
              <w:bottom w:val="single" w:sz="4" w:space="0" w:color="auto"/>
              <w:right w:val="single" w:sz="4" w:space="0" w:color="auto"/>
            </w:tcBorders>
            <w:shd w:val="clear" w:color="auto" w:fill="auto"/>
            <w:noWrap/>
            <w:hideMark/>
          </w:tcPr>
          <w:p w14:paraId="01914E27"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265</w:t>
            </w:r>
          </w:p>
        </w:tc>
      </w:tr>
      <w:tr w:rsidR="00B0702A" w:rsidRPr="00B0702A" w14:paraId="6529A1E2" w14:textId="77777777" w:rsidTr="00B0702A">
        <w:trPr>
          <w:cantSplit/>
          <w:trHeight w:val="337"/>
        </w:trPr>
        <w:tc>
          <w:tcPr>
            <w:tcW w:w="0" w:type="auto"/>
            <w:gridSpan w:val="12"/>
            <w:tcBorders>
              <w:top w:val="single" w:sz="4" w:space="0" w:color="auto"/>
              <w:left w:val="single" w:sz="4" w:space="0" w:color="auto"/>
              <w:bottom w:val="single" w:sz="4" w:space="0" w:color="auto"/>
              <w:right w:val="single" w:sz="4" w:space="0" w:color="000000"/>
            </w:tcBorders>
            <w:shd w:val="clear" w:color="auto" w:fill="auto"/>
            <w:noWrap/>
            <w:hideMark/>
          </w:tcPr>
          <w:p w14:paraId="63C0592B" w14:textId="77777777" w:rsidR="002C025D" w:rsidRPr="00B0702A" w:rsidRDefault="002C025D" w:rsidP="002C025D">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a. Kruskal Wallis Test</w:t>
            </w:r>
          </w:p>
        </w:tc>
      </w:tr>
      <w:tr w:rsidR="00B0702A" w:rsidRPr="00B0702A" w14:paraId="343E8372" w14:textId="77777777" w:rsidTr="00B0702A">
        <w:trPr>
          <w:cantSplit/>
          <w:trHeight w:val="305"/>
        </w:trPr>
        <w:tc>
          <w:tcPr>
            <w:tcW w:w="0" w:type="auto"/>
            <w:gridSpan w:val="12"/>
            <w:tcBorders>
              <w:top w:val="single" w:sz="4" w:space="0" w:color="auto"/>
              <w:left w:val="single" w:sz="4" w:space="0" w:color="auto"/>
              <w:bottom w:val="single" w:sz="4" w:space="0" w:color="auto"/>
              <w:right w:val="single" w:sz="4" w:space="0" w:color="000000"/>
            </w:tcBorders>
            <w:shd w:val="clear" w:color="auto" w:fill="auto"/>
            <w:noWrap/>
            <w:hideMark/>
          </w:tcPr>
          <w:p w14:paraId="09343E16" w14:textId="4683D18A" w:rsidR="002C025D" w:rsidRPr="00B0702A" w:rsidRDefault="002C025D" w:rsidP="009968C8">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b. Grouping Variable:</w:t>
            </w:r>
            <w:r w:rsidR="009968C8" w:rsidRPr="00B0702A">
              <w:rPr>
                <w:rFonts w:cstheme="minorHAnsi"/>
                <w:sz w:val="20"/>
                <w:szCs w:val="20"/>
              </w:rPr>
              <w:t xml:space="preserve"> How long have you been using Internet of Things? </w:t>
            </w:r>
            <w:r w:rsidRPr="00B0702A">
              <w:rPr>
                <w:rFonts w:eastAsia="Times New Roman" w:cstheme="minorHAnsi"/>
                <w:sz w:val="20"/>
                <w:szCs w:val="20"/>
                <w:lang w:eastAsia="en-GB"/>
              </w:rPr>
              <w:t xml:space="preserve"> </w:t>
            </w:r>
            <w:r w:rsidR="00F349ED">
              <w:rPr>
                <w:rFonts w:eastAsia="Times New Roman" w:cstheme="minorHAnsi"/>
                <w:sz w:val="20"/>
                <w:szCs w:val="20"/>
                <w:lang w:eastAsia="en-GB"/>
              </w:rPr>
              <w:t>IOT</w:t>
            </w:r>
            <w:r w:rsidRPr="00B0702A">
              <w:rPr>
                <w:rFonts w:eastAsia="Times New Roman" w:cstheme="minorHAnsi"/>
                <w:sz w:val="20"/>
                <w:szCs w:val="20"/>
                <w:lang w:eastAsia="en-GB"/>
              </w:rPr>
              <w:t>EXPERI</w:t>
            </w:r>
          </w:p>
        </w:tc>
      </w:tr>
    </w:tbl>
    <w:p w14:paraId="5D4581C2" w14:textId="77777777" w:rsidR="00D004E6" w:rsidRPr="00DA0641" w:rsidRDefault="00D004E6" w:rsidP="00D004E6">
      <w:pPr>
        <w:autoSpaceDE w:val="0"/>
        <w:autoSpaceDN w:val="0"/>
        <w:adjustRightInd w:val="0"/>
        <w:spacing w:after="0" w:line="240" w:lineRule="auto"/>
        <w:rPr>
          <w:rFonts w:ascii="Times New Roman" w:hAnsi="Times New Roman" w:cs="Times New Roman"/>
          <w:sz w:val="24"/>
          <w:szCs w:val="24"/>
        </w:rPr>
      </w:pPr>
    </w:p>
    <w:p w14:paraId="7C872177" w14:textId="76416AEB" w:rsidR="00D004E6" w:rsidRPr="00DA0641" w:rsidRDefault="00D004E6" w:rsidP="00D004E6">
      <w:r w:rsidRPr="00DA0641">
        <w:t xml:space="preserve">Very much correspondingly to </w:t>
      </w:r>
      <w:r w:rsidR="00F349ED">
        <w:t>IoT</w:t>
      </w:r>
      <w:r w:rsidRPr="00DA0641">
        <w:t xml:space="preserve"> exploitation by years of experience, the Kruskal-Wallis H test </w:t>
      </w:r>
      <w:r w:rsidR="001F612C">
        <w:t xml:space="preserve">which was </w:t>
      </w:r>
      <w:r w:rsidRPr="00DA0641">
        <w:t xml:space="preserve">carried out </w:t>
      </w:r>
      <w:r w:rsidR="001F612C">
        <w:t xml:space="preserve">also </w:t>
      </w:r>
      <w:r w:rsidRPr="00DA0641">
        <w:t xml:space="preserve">revealed that there </w:t>
      </w:r>
      <w:r w:rsidR="00171C70">
        <w:t xml:space="preserve">were </w:t>
      </w:r>
      <w:r w:rsidR="00777299" w:rsidRPr="00DA0641">
        <w:t xml:space="preserve">only </w:t>
      </w:r>
      <w:r w:rsidR="00F349ED">
        <w:t xml:space="preserve">a </w:t>
      </w:r>
      <w:r w:rsidR="00777299" w:rsidRPr="00DA0641">
        <w:t xml:space="preserve">few </w:t>
      </w:r>
      <w:r w:rsidRPr="00DA0641">
        <w:t>statistically significant difference</w:t>
      </w:r>
      <w:r w:rsidR="001F612C">
        <w:t>s</w:t>
      </w:r>
      <w:r w:rsidRPr="00DA0641">
        <w:t xml:space="preserve"> in </w:t>
      </w:r>
      <w:r w:rsidR="00F349ED">
        <w:t>IoT</w:t>
      </w:r>
      <w:r w:rsidRPr="00DA0641">
        <w:t xml:space="preserve"> exploitation variables across the 4 groups of </w:t>
      </w:r>
      <w:r w:rsidR="00F349ED">
        <w:t xml:space="preserve">the </w:t>
      </w:r>
      <w:r w:rsidRPr="00DA0641">
        <w:t xml:space="preserve">extent of </w:t>
      </w:r>
      <w:r w:rsidR="00F349ED">
        <w:t>IoT</w:t>
      </w:r>
      <w:r w:rsidRPr="00DA0641">
        <w:t xml:space="preserve"> use</w:t>
      </w:r>
      <w:r w:rsidR="00AD5455">
        <w:t>. They are:</w:t>
      </w:r>
      <w:r w:rsidRPr="00DA0641">
        <w:t xml:space="preserve"> </w:t>
      </w:r>
      <w:r w:rsidR="00777299" w:rsidRPr="00DA0641">
        <w:t>EXP3, EXP7 in Finance and EXP2, EXP7 in Manufacturing</w:t>
      </w:r>
      <w:r w:rsidRPr="00DA0641">
        <w:t xml:space="preserve"> (</w:t>
      </w:r>
      <w:r w:rsidR="009E0C09">
        <w:fldChar w:fldCharType="begin"/>
      </w:r>
      <w:r w:rsidR="009E0C09">
        <w:instrText xml:space="preserve"> REF _Ref31633976 \h </w:instrText>
      </w:r>
      <w:r w:rsidR="003B5594">
        <w:instrText xml:space="preserve"> \* MERGEFORMAT </w:instrText>
      </w:r>
      <w:r w:rsidR="009E0C09">
        <w:fldChar w:fldCharType="separate"/>
      </w:r>
      <w:r w:rsidR="00F70D7D" w:rsidRPr="00DA0641">
        <w:t xml:space="preserve">Table </w:t>
      </w:r>
      <w:r w:rsidR="00F70D7D">
        <w:rPr>
          <w:noProof/>
        </w:rPr>
        <w:t>30</w:t>
      </w:r>
      <w:r w:rsidR="009E0C09">
        <w:fldChar w:fldCharType="end"/>
      </w:r>
      <w:r w:rsidRPr="00DA0641">
        <w:t xml:space="preserve">). </w:t>
      </w:r>
      <w:r w:rsidR="00D44F76" w:rsidRPr="00DA0641">
        <w:t>Therefore,</w:t>
      </w:r>
      <w:r w:rsidRPr="00DA0641">
        <w:t xml:space="preserve"> </w:t>
      </w:r>
      <w:r w:rsidR="00F349ED">
        <w:t xml:space="preserve">the </w:t>
      </w:r>
      <w:r w:rsidRPr="00DA0641">
        <w:t xml:space="preserve">null hypothesis (H0) is rejected </w:t>
      </w:r>
      <w:r w:rsidR="00D44F76" w:rsidRPr="00DA0641">
        <w:t>for those above variables in Finance and Manufacturing</w:t>
      </w:r>
      <w:r w:rsidR="00AD5455">
        <w:t>.</w:t>
      </w:r>
    </w:p>
    <w:p w14:paraId="38A07465" w14:textId="574DE808" w:rsidR="00B0702A" w:rsidRPr="00B0702A" w:rsidRDefault="00D004E6" w:rsidP="00B0702A">
      <w:pPr>
        <w:pStyle w:val="Caption"/>
        <w:keepNext/>
      </w:pPr>
      <w:bookmarkStart w:id="523" w:name="_Ref31633976"/>
      <w:bookmarkStart w:id="524" w:name="_Toc35347704"/>
      <w:bookmarkStart w:id="525" w:name="_Toc49290879"/>
      <w:bookmarkStart w:id="526" w:name="_Toc73916244"/>
      <w:r w:rsidRPr="00DA0641">
        <w:t xml:space="preserve">Table </w:t>
      </w:r>
      <w:r w:rsidRPr="00DA0641">
        <w:fldChar w:fldCharType="begin"/>
      </w:r>
      <w:r w:rsidRPr="00DA0641">
        <w:instrText xml:space="preserve"> SEQ Table \* ARABIC </w:instrText>
      </w:r>
      <w:r w:rsidRPr="00DA0641">
        <w:fldChar w:fldCharType="separate"/>
      </w:r>
      <w:r w:rsidR="00F70D7D">
        <w:rPr>
          <w:noProof/>
        </w:rPr>
        <w:t>30</w:t>
      </w:r>
      <w:r w:rsidRPr="00DA0641">
        <w:fldChar w:fldCharType="end"/>
      </w:r>
      <w:bookmarkEnd w:id="523"/>
      <w:r w:rsidRPr="00DA0641">
        <w:t xml:space="preserve">- Kruskal Wallis Test for BDA exploitation by </w:t>
      </w:r>
      <w:r w:rsidR="00F349ED">
        <w:t xml:space="preserve">the </w:t>
      </w:r>
      <w:r w:rsidRPr="00DA0641">
        <w:t xml:space="preserve">extent of </w:t>
      </w:r>
      <w:r w:rsidR="00F349ED">
        <w:t>IoT</w:t>
      </w:r>
      <w:r w:rsidRPr="00DA0641">
        <w:t xml:space="preserve"> use</w:t>
      </w:r>
      <w:bookmarkEnd w:id="524"/>
      <w:bookmarkEnd w:id="525"/>
      <w:bookmarkEnd w:id="526"/>
    </w:p>
    <w:tbl>
      <w:tblPr>
        <w:tblW w:w="0" w:type="auto"/>
        <w:tblInd w:w="93" w:type="dxa"/>
        <w:tblLook w:val="04A0" w:firstRow="1" w:lastRow="0" w:firstColumn="1" w:lastColumn="0" w:noHBand="0" w:noVBand="1"/>
      </w:tblPr>
      <w:tblGrid>
        <w:gridCol w:w="1440"/>
        <w:gridCol w:w="862"/>
        <w:gridCol w:w="629"/>
        <w:gridCol w:w="629"/>
        <w:gridCol w:w="628"/>
        <w:gridCol w:w="628"/>
        <w:gridCol w:w="628"/>
        <w:gridCol w:w="628"/>
        <w:gridCol w:w="628"/>
        <w:gridCol w:w="628"/>
        <w:gridCol w:w="628"/>
        <w:gridCol w:w="729"/>
      </w:tblGrid>
      <w:tr w:rsidR="00B0702A" w:rsidRPr="00B0702A" w14:paraId="7799EB53" w14:textId="77777777" w:rsidTr="00B0702A">
        <w:trPr>
          <w:cantSplit/>
          <w:trHeight w:val="495"/>
        </w:trPr>
        <w:tc>
          <w:tcPr>
            <w:tcW w:w="0" w:type="auto"/>
            <w:gridSpan w:val="12"/>
            <w:tcBorders>
              <w:top w:val="single" w:sz="4" w:space="0" w:color="auto"/>
              <w:left w:val="single" w:sz="4" w:space="0" w:color="auto"/>
              <w:bottom w:val="single" w:sz="4" w:space="0" w:color="auto"/>
              <w:right w:val="single" w:sz="4" w:space="0" w:color="auto"/>
            </w:tcBorders>
            <w:shd w:val="clear" w:color="auto" w:fill="auto"/>
            <w:vAlign w:val="center"/>
            <w:hideMark/>
          </w:tcPr>
          <w:p w14:paraId="0E874CCC" w14:textId="51CC4238" w:rsidR="002C025D" w:rsidRPr="00B0702A" w:rsidRDefault="002C025D" w:rsidP="002C025D">
            <w:pPr>
              <w:spacing w:after="0" w:line="240" w:lineRule="auto"/>
              <w:jc w:val="center"/>
              <w:rPr>
                <w:rFonts w:eastAsia="Times New Roman" w:cstheme="minorHAnsi"/>
                <w:b/>
                <w:bCs/>
                <w:sz w:val="20"/>
                <w:szCs w:val="20"/>
                <w:lang w:eastAsia="en-GB"/>
              </w:rPr>
            </w:pPr>
            <w:r w:rsidRPr="00B0702A">
              <w:rPr>
                <w:rFonts w:eastAsia="Times New Roman" w:cstheme="minorHAnsi"/>
                <w:b/>
                <w:bCs/>
                <w:sz w:val="20"/>
                <w:szCs w:val="20"/>
                <w:lang w:eastAsia="en-GB"/>
              </w:rPr>
              <w:t>Test Statistics</w:t>
            </w:r>
            <w:r w:rsidRPr="00B0702A">
              <w:rPr>
                <w:rFonts w:eastAsia="Times New Roman" w:cstheme="minorHAnsi"/>
                <w:b/>
                <w:bCs/>
                <w:sz w:val="20"/>
                <w:szCs w:val="20"/>
                <w:vertAlign w:val="superscript"/>
                <w:lang w:eastAsia="en-GB"/>
              </w:rPr>
              <w:t>a,b</w:t>
            </w:r>
            <w:r w:rsidR="00927618" w:rsidRPr="00B0702A">
              <w:rPr>
                <w:rFonts w:eastAsia="Times New Roman" w:cstheme="minorHAnsi"/>
                <w:b/>
                <w:bCs/>
                <w:sz w:val="20"/>
                <w:szCs w:val="20"/>
                <w:vertAlign w:val="superscript"/>
                <w:lang w:eastAsia="en-GB"/>
              </w:rPr>
              <w:t xml:space="preserve"> </w:t>
            </w:r>
            <w:r w:rsidR="00927618" w:rsidRPr="00B0702A">
              <w:rPr>
                <w:rFonts w:eastAsia="Times New Roman" w:cstheme="minorHAnsi"/>
                <w:b/>
                <w:bCs/>
                <w:sz w:val="20"/>
                <w:szCs w:val="20"/>
                <w:lang w:eastAsia="en-GB"/>
              </w:rPr>
              <w:t xml:space="preserve">for </w:t>
            </w:r>
            <w:r w:rsidR="00F349ED">
              <w:rPr>
                <w:rFonts w:eastAsia="Times New Roman" w:cstheme="minorHAnsi"/>
                <w:b/>
                <w:bCs/>
                <w:sz w:val="20"/>
                <w:szCs w:val="20"/>
                <w:lang w:eastAsia="en-GB"/>
              </w:rPr>
              <w:t xml:space="preserve">the </w:t>
            </w:r>
            <w:r w:rsidR="00927618" w:rsidRPr="00B0702A">
              <w:rPr>
                <w:rFonts w:eastAsia="Times New Roman" w:cstheme="minorHAnsi"/>
                <w:b/>
                <w:bCs/>
                <w:sz w:val="20"/>
                <w:szCs w:val="20"/>
                <w:lang w:eastAsia="en-GB"/>
              </w:rPr>
              <w:t>Internet of Things (</w:t>
            </w:r>
            <w:r w:rsidR="00F349ED">
              <w:rPr>
                <w:rFonts w:eastAsia="Times New Roman" w:cstheme="minorHAnsi"/>
                <w:b/>
                <w:bCs/>
                <w:sz w:val="20"/>
                <w:szCs w:val="20"/>
                <w:lang w:eastAsia="en-GB"/>
              </w:rPr>
              <w:t>IoT</w:t>
            </w:r>
            <w:r w:rsidR="00927618" w:rsidRPr="00B0702A">
              <w:rPr>
                <w:rFonts w:eastAsia="Times New Roman" w:cstheme="minorHAnsi"/>
                <w:b/>
                <w:bCs/>
                <w:sz w:val="20"/>
                <w:szCs w:val="20"/>
                <w:lang w:eastAsia="en-GB"/>
              </w:rPr>
              <w:t>)</w:t>
            </w:r>
          </w:p>
        </w:tc>
      </w:tr>
      <w:tr w:rsidR="00B0702A" w:rsidRPr="00B0702A" w14:paraId="7D0E61D9" w14:textId="77777777" w:rsidTr="00B0702A">
        <w:trPr>
          <w:cantSplit/>
          <w:trHeight w:val="315"/>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66E5B85A" w14:textId="77777777" w:rsidR="002C025D" w:rsidRPr="00B0702A" w:rsidRDefault="002C025D" w:rsidP="002C025D">
            <w:pPr>
              <w:spacing w:after="0" w:line="240" w:lineRule="auto"/>
              <w:rPr>
                <w:rFonts w:eastAsia="Times New Roman" w:cstheme="minorHAnsi"/>
                <w:b/>
                <w:bCs/>
                <w:sz w:val="20"/>
                <w:szCs w:val="20"/>
                <w:lang w:eastAsia="en-GB"/>
              </w:rPr>
            </w:pPr>
            <w:r w:rsidRPr="00B0702A">
              <w:rPr>
                <w:rFonts w:eastAsia="Times New Roman" w:cstheme="minorHAnsi"/>
                <w:b/>
                <w:bCs/>
                <w:sz w:val="20"/>
                <w:szCs w:val="20"/>
                <w:lang w:eastAsia="en-GB"/>
              </w:rPr>
              <w:t>ORGSEC</w:t>
            </w:r>
          </w:p>
        </w:tc>
        <w:tc>
          <w:tcPr>
            <w:tcW w:w="0" w:type="auto"/>
            <w:tcBorders>
              <w:top w:val="nil"/>
              <w:left w:val="nil"/>
              <w:bottom w:val="single" w:sz="4" w:space="0" w:color="auto"/>
              <w:right w:val="single" w:sz="4" w:space="0" w:color="auto"/>
            </w:tcBorders>
            <w:shd w:val="clear" w:color="auto" w:fill="auto"/>
            <w:vAlign w:val="bottom"/>
            <w:hideMark/>
          </w:tcPr>
          <w:p w14:paraId="15DE2F70" w14:textId="77777777" w:rsidR="002C025D" w:rsidRPr="00B0702A" w:rsidRDefault="002C025D" w:rsidP="002C025D">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 </w:t>
            </w:r>
          </w:p>
        </w:tc>
        <w:tc>
          <w:tcPr>
            <w:tcW w:w="0" w:type="auto"/>
            <w:tcBorders>
              <w:top w:val="nil"/>
              <w:left w:val="nil"/>
              <w:bottom w:val="single" w:sz="4" w:space="0" w:color="auto"/>
              <w:right w:val="single" w:sz="4" w:space="0" w:color="auto"/>
            </w:tcBorders>
            <w:shd w:val="clear" w:color="auto" w:fill="auto"/>
            <w:vAlign w:val="center"/>
            <w:hideMark/>
          </w:tcPr>
          <w:p w14:paraId="07CE8DE5" w14:textId="77777777" w:rsidR="002C025D" w:rsidRPr="00B0702A" w:rsidRDefault="002C025D" w:rsidP="002C025D">
            <w:pPr>
              <w:spacing w:after="0" w:line="240" w:lineRule="auto"/>
              <w:jc w:val="center"/>
              <w:rPr>
                <w:rFonts w:eastAsia="Times New Roman" w:cstheme="minorHAnsi"/>
                <w:b/>
                <w:bCs/>
                <w:sz w:val="20"/>
                <w:szCs w:val="20"/>
                <w:lang w:eastAsia="en-GB"/>
              </w:rPr>
            </w:pPr>
            <w:r w:rsidRPr="00B0702A">
              <w:rPr>
                <w:rFonts w:eastAsia="Times New Roman" w:cstheme="minorHAnsi"/>
                <w:b/>
                <w:bCs/>
                <w:sz w:val="20"/>
                <w:szCs w:val="20"/>
                <w:lang w:eastAsia="en-GB"/>
              </w:rPr>
              <w:t>EXP1</w:t>
            </w:r>
          </w:p>
        </w:tc>
        <w:tc>
          <w:tcPr>
            <w:tcW w:w="0" w:type="auto"/>
            <w:tcBorders>
              <w:top w:val="nil"/>
              <w:left w:val="nil"/>
              <w:bottom w:val="single" w:sz="4" w:space="0" w:color="auto"/>
              <w:right w:val="single" w:sz="4" w:space="0" w:color="auto"/>
            </w:tcBorders>
            <w:shd w:val="clear" w:color="auto" w:fill="auto"/>
            <w:vAlign w:val="center"/>
            <w:hideMark/>
          </w:tcPr>
          <w:p w14:paraId="1A263221" w14:textId="77777777" w:rsidR="002C025D" w:rsidRPr="00B0702A" w:rsidRDefault="002C025D" w:rsidP="002C025D">
            <w:pPr>
              <w:spacing w:after="0" w:line="240" w:lineRule="auto"/>
              <w:jc w:val="center"/>
              <w:rPr>
                <w:rFonts w:eastAsia="Times New Roman" w:cstheme="minorHAnsi"/>
                <w:b/>
                <w:bCs/>
                <w:sz w:val="20"/>
                <w:szCs w:val="20"/>
                <w:lang w:eastAsia="en-GB"/>
              </w:rPr>
            </w:pPr>
            <w:r w:rsidRPr="00B0702A">
              <w:rPr>
                <w:rFonts w:eastAsia="Times New Roman" w:cstheme="minorHAnsi"/>
                <w:b/>
                <w:bCs/>
                <w:sz w:val="20"/>
                <w:szCs w:val="20"/>
                <w:lang w:eastAsia="en-GB"/>
              </w:rPr>
              <w:t>EXP2</w:t>
            </w:r>
          </w:p>
        </w:tc>
        <w:tc>
          <w:tcPr>
            <w:tcW w:w="0" w:type="auto"/>
            <w:tcBorders>
              <w:top w:val="nil"/>
              <w:left w:val="nil"/>
              <w:bottom w:val="single" w:sz="4" w:space="0" w:color="auto"/>
              <w:right w:val="single" w:sz="4" w:space="0" w:color="auto"/>
            </w:tcBorders>
            <w:shd w:val="clear" w:color="auto" w:fill="auto"/>
            <w:vAlign w:val="center"/>
            <w:hideMark/>
          </w:tcPr>
          <w:p w14:paraId="465DEEB6" w14:textId="77777777" w:rsidR="002C025D" w:rsidRPr="00B0702A" w:rsidRDefault="002C025D" w:rsidP="002C025D">
            <w:pPr>
              <w:spacing w:after="0" w:line="240" w:lineRule="auto"/>
              <w:jc w:val="center"/>
              <w:rPr>
                <w:rFonts w:eastAsia="Times New Roman" w:cstheme="minorHAnsi"/>
                <w:b/>
                <w:bCs/>
                <w:sz w:val="20"/>
                <w:szCs w:val="20"/>
                <w:lang w:eastAsia="en-GB"/>
              </w:rPr>
            </w:pPr>
            <w:r w:rsidRPr="00B0702A">
              <w:rPr>
                <w:rFonts w:eastAsia="Times New Roman" w:cstheme="minorHAnsi"/>
                <w:b/>
                <w:bCs/>
                <w:sz w:val="20"/>
                <w:szCs w:val="20"/>
                <w:lang w:eastAsia="en-GB"/>
              </w:rPr>
              <w:t>EXP3</w:t>
            </w:r>
          </w:p>
        </w:tc>
        <w:tc>
          <w:tcPr>
            <w:tcW w:w="0" w:type="auto"/>
            <w:tcBorders>
              <w:top w:val="nil"/>
              <w:left w:val="nil"/>
              <w:bottom w:val="single" w:sz="4" w:space="0" w:color="auto"/>
              <w:right w:val="single" w:sz="4" w:space="0" w:color="auto"/>
            </w:tcBorders>
            <w:shd w:val="clear" w:color="auto" w:fill="auto"/>
            <w:vAlign w:val="center"/>
            <w:hideMark/>
          </w:tcPr>
          <w:p w14:paraId="1C9B83FA" w14:textId="77777777" w:rsidR="002C025D" w:rsidRPr="00B0702A" w:rsidRDefault="002C025D" w:rsidP="002C025D">
            <w:pPr>
              <w:spacing w:after="0" w:line="240" w:lineRule="auto"/>
              <w:jc w:val="center"/>
              <w:rPr>
                <w:rFonts w:eastAsia="Times New Roman" w:cstheme="minorHAnsi"/>
                <w:b/>
                <w:bCs/>
                <w:sz w:val="20"/>
                <w:szCs w:val="20"/>
                <w:lang w:eastAsia="en-GB"/>
              </w:rPr>
            </w:pPr>
            <w:r w:rsidRPr="00B0702A">
              <w:rPr>
                <w:rFonts w:eastAsia="Times New Roman" w:cstheme="minorHAnsi"/>
                <w:b/>
                <w:bCs/>
                <w:sz w:val="20"/>
                <w:szCs w:val="20"/>
                <w:lang w:eastAsia="en-GB"/>
              </w:rPr>
              <w:t>EXP4</w:t>
            </w:r>
          </w:p>
        </w:tc>
        <w:tc>
          <w:tcPr>
            <w:tcW w:w="0" w:type="auto"/>
            <w:tcBorders>
              <w:top w:val="nil"/>
              <w:left w:val="nil"/>
              <w:bottom w:val="single" w:sz="4" w:space="0" w:color="auto"/>
              <w:right w:val="single" w:sz="4" w:space="0" w:color="auto"/>
            </w:tcBorders>
            <w:shd w:val="clear" w:color="auto" w:fill="auto"/>
            <w:vAlign w:val="center"/>
            <w:hideMark/>
          </w:tcPr>
          <w:p w14:paraId="1522C8B8" w14:textId="77777777" w:rsidR="002C025D" w:rsidRPr="00B0702A" w:rsidRDefault="002C025D" w:rsidP="002C025D">
            <w:pPr>
              <w:spacing w:after="0" w:line="240" w:lineRule="auto"/>
              <w:jc w:val="center"/>
              <w:rPr>
                <w:rFonts w:eastAsia="Times New Roman" w:cstheme="minorHAnsi"/>
                <w:b/>
                <w:bCs/>
                <w:sz w:val="20"/>
                <w:szCs w:val="20"/>
                <w:lang w:eastAsia="en-GB"/>
              </w:rPr>
            </w:pPr>
            <w:r w:rsidRPr="00B0702A">
              <w:rPr>
                <w:rFonts w:eastAsia="Times New Roman" w:cstheme="minorHAnsi"/>
                <w:b/>
                <w:bCs/>
                <w:sz w:val="20"/>
                <w:szCs w:val="20"/>
                <w:lang w:eastAsia="en-GB"/>
              </w:rPr>
              <w:t>EXP5</w:t>
            </w:r>
          </w:p>
        </w:tc>
        <w:tc>
          <w:tcPr>
            <w:tcW w:w="0" w:type="auto"/>
            <w:tcBorders>
              <w:top w:val="nil"/>
              <w:left w:val="nil"/>
              <w:bottom w:val="single" w:sz="4" w:space="0" w:color="auto"/>
              <w:right w:val="single" w:sz="4" w:space="0" w:color="auto"/>
            </w:tcBorders>
            <w:shd w:val="clear" w:color="auto" w:fill="auto"/>
            <w:vAlign w:val="center"/>
            <w:hideMark/>
          </w:tcPr>
          <w:p w14:paraId="727AE57A" w14:textId="77777777" w:rsidR="002C025D" w:rsidRPr="00B0702A" w:rsidRDefault="002C025D" w:rsidP="002C025D">
            <w:pPr>
              <w:spacing w:after="0" w:line="240" w:lineRule="auto"/>
              <w:jc w:val="center"/>
              <w:rPr>
                <w:rFonts w:eastAsia="Times New Roman" w:cstheme="minorHAnsi"/>
                <w:b/>
                <w:bCs/>
                <w:sz w:val="20"/>
                <w:szCs w:val="20"/>
                <w:lang w:eastAsia="en-GB"/>
              </w:rPr>
            </w:pPr>
            <w:r w:rsidRPr="00B0702A">
              <w:rPr>
                <w:rFonts w:eastAsia="Times New Roman" w:cstheme="minorHAnsi"/>
                <w:b/>
                <w:bCs/>
                <w:sz w:val="20"/>
                <w:szCs w:val="20"/>
                <w:lang w:eastAsia="en-GB"/>
              </w:rPr>
              <w:t>EXP6</w:t>
            </w:r>
          </w:p>
        </w:tc>
        <w:tc>
          <w:tcPr>
            <w:tcW w:w="0" w:type="auto"/>
            <w:tcBorders>
              <w:top w:val="nil"/>
              <w:left w:val="nil"/>
              <w:bottom w:val="single" w:sz="4" w:space="0" w:color="auto"/>
              <w:right w:val="single" w:sz="4" w:space="0" w:color="auto"/>
            </w:tcBorders>
            <w:shd w:val="clear" w:color="auto" w:fill="auto"/>
            <w:vAlign w:val="center"/>
            <w:hideMark/>
          </w:tcPr>
          <w:p w14:paraId="6FC260B8" w14:textId="77777777" w:rsidR="002C025D" w:rsidRPr="00B0702A" w:rsidRDefault="002C025D" w:rsidP="002C025D">
            <w:pPr>
              <w:spacing w:after="0" w:line="240" w:lineRule="auto"/>
              <w:jc w:val="center"/>
              <w:rPr>
                <w:rFonts w:eastAsia="Times New Roman" w:cstheme="minorHAnsi"/>
                <w:b/>
                <w:bCs/>
                <w:sz w:val="20"/>
                <w:szCs w:val="20"/>
                <w:lang w:eastAsia="en-GB"/>
              </w:rPr>
            </w:pPr>
            <w:r w:rsidRPr="00B0702A">
              <w:rPr>
                <w:rFonts w:eastAsia="Times New Roman" w:cstheme="minorHAnsi"/>
                <w:b/>
                <w:bCs/>
                <w:sz w:val="20"/>
                <w:szCs w:val="20"/>
                <w:lang w:eastAsia="en-GB"/>
              </w:rPr>
              <w:t>EXP7</w:t>
            </w:r>
          </w:p>
        </w:tc>
        <w:tc>
          <w:tcPr>
            <w:tcW w:w="0" w:type="auto"/>
            <w:tcBorders>
              <w:top w:val="nil"/>
              <w:left w:val="nil"/>
              <w:bottom w:val="single" w:sz="4" w:space="0" w:color="auto"/>
              <w:right w:val="single" w:sz="4" w:space="0" w:color="auto"/>
            </w:tcBorders>
            <w:shd w:val="clear" w:color="auto" w:fill="auto"/>
            <w:vAlign w:val="center"/>
            <w:hideMark/>
          </w:tcPr>
          <w:p w14:paraId="0F056629" w14:textId="77777777" w:rsidR="002C025D" w:rsidRPr="00B0702A" w:rsidRDefault="002C025D" w:rsidP="002C025D">
            <w:pPr>
              <w:spacing w:after="0" w:line="240" w:lineRule="auto"/>
              <w:jc w:val="center"/>
              <w:rPr>
                <w:rFonts w:eastAsia="Times New Roman" w:cstheme="minorHAnsi"/>
                <w:b/>
                <w:bCs/>
                <w:sz w:val="20"/>
                <w:szCs w:val="20"/>
                <w:lang w:eastAsia="en-GB"/>
              </w:rPr>
            </w:pPr>
            <w:r w:rsidRPr="00B0702A">
              <w:rPr>
                <w:rFonts w:eastAsia="Times New Roman" w:cstheme="minorHAnsi"/>
                <w:b/>
                <w:bCs/>
                <w:sz w:val="20"/>
                <w:szCs w:val="20"/>
                <w:lang w:eastAsia="en-GB"/>
              </w:rPr>
              <w:t>EXP8</w:t>
            </w:r>
          </w:p>
        </w:tc>
        <w:tc>
          <w:tcPr>
            <w:tcW w:w="0" w:type="auto"/>
            <w:tcBorders>
              <w:top w:val="nil"/>
              <w:left w:val="nil"/>
              <w:bottom w:val="single" w:sz="4" w:space="0" w:color="auto"/>
              <w:right w:val="single" w:sz="4" w:space="0" w:color="auto"/>
            </w:tcBorders>
            <w:shd w:val="clear" w:color="auto" w:fill="auto"/>
            <w:vAlign w:val="center"/>
            <w:hideMark/>
          </w:tcPr>
          <w:p w14:paraId="5D2CFB59" w14:textId="77777777" w:rsidR="002C025D" w:rsidRPr="00B0702A" w:rsidRDefault="002C025D" w:rsidP="002C025D">
            <w:pPr>
              <w:spacing w:after="0" w:line="240" w:lineRule="auto"/>
              <w:jc w:val="center"/>
              <w:rPr>
                <w:rFonts w:eastAsia="Times New Roman" w:cstheme="minorHAnsi"/>
                <w:b/>
                <w:bCs/>
                <w:sz w:val="20"/>
                <w:szCs w:val="20"/>
                <w:lang w:eastAsia="en-GB"/>
              </w:rPr>
            </w:pPr>
            <w:r w:rsidRPr="00B0702A">
              <w:rPr>
                <w:rFonts w:eastAsia="Times New Roman" w:cstheme="minorHAnsi"/>
                <w:b/>
                <w:bCs/>
                <w:sz w:val="20"/>
                <w:szCs w:val="20"/>
                <w:lang w:eastAsia="en-GB"/>
              </w:rPr>
              <w:t>EXP9</w:t>
            </w:r>
          </w:p>
        </w:tc>
        <w:tc>
          <w:tcPr>
            <w:tcW w:w="0" w:type="auto"/>
            <w:tcBorders>
              <w:top w:val="nil"/>
              <w:left w:val="nil"/>
              <w:bottom w:val="single" w:sz="4" w:space="0" w:color="auto"/>
              <w:right w:val="single" w:sz="4" w:space="0" w:color="auto"/>
            </w:tcBorders>
            <w:shd w:val="clear" w:color="auto" w:fill="auto"/>
            <w:vAlign w:val="center"/>
            <w:hideMark/>
          </w:tcPr>
          <w:p w14:paraId="21B377F9" w14:textId="77777777" w:rsidR="002C025D" w:rsidRPr="00B0702A" w:rsidRDefault="002C025D" w:rsidP="002C025D">
            <w:pPr>
              <w:spacing w:after="0" w:line="240" w:lineRule="auto"/>
              <w:jc w:val="center"/>
              <w:rPr>
                <w:rFonts w:eastAsia="Times New Roman" w:cstheme="minorHAnsi"/>
                <w:b/>
                <w:bCs/>
                <w:sz w:val="20"/>
                <w:szCs w:val="20"/>
                <w:lang w:eastAsia="en-GB"/>
              </w:rPr>
            </w:pPr>
            <w:r w:rsidRPr="00B0702A">
              <w:rPr>
                <w:rFonts w:eastAsia="Times New Roman" w:cstheme="minorHAnsi"/>
                <w:b/>
                <w:bCs/>
                <w:sz w:val="20"/>
                <w:szCs w:val="20"/>
                <w:lang w:eastAsia="en-GB"/>
              </w:rPr>
              <w:t>EXP10</w:t>
            </w:r>
          </w:p>
        </w:tc>
      </w:tr>
      <w:tr w:rsidR="00B0702A" w:rsidRPr="00B0702A" w14:paraId="0CC1A6D9" w14:textId="77777777" w:rsidTr="00B0702A">
        <w:trPr>
          <w:cantSplit/>
          <w:trHeight w:val="495"/>
        </w:trPr>
        <w:tc>
          <w:tcPr>
            <w:tcW w:w="0" w:type="auto"/>
            <w:vMerge w:val="restart"/>
            <w:tcBorders>
              <w:top w:val="nil"/>
              <w:left w:val="single" w:sz="4" w:space="0" w:color="auto"/>
              <w:bottom w:val="single" w:sz="4" w:space="0" w:color="000000"/>
              <w:right w:val="single" w:sz="4" w:space="0" w:color="auto"/>
            </w:tcBorders>
            <w:shd w:val="clear" w:color="auto" w:fill="auto"/>
            <w:hideMark/>
          </w:tcPr>
          <w:p w14:paraId="2BCCAC3B" w14:textId="77777777" w:rsidR="002C025D" w:rsidRPr="00B0702A" w:rsidRDefault="00777299" w:rsidP="002C025D">
            <w:pPr>
              <w:spacing w:after="0" w:line="240" w:lineRule="auto"/>
              <w:rPr>
                <w:rFonts w:eastAsia="Times New Roman" w:cstheme="minorHAnsi"/>
                <w:b/>
                <w:bCs/>
                <w:sz w:val="20"/>
                <w:szCs w:val="20"/>
                <w:lang w:eastAsia="en-GB"/>
              </w:rPr>
            </w:pPr>
            <w:r w:rsidRPr="00B0702A">
              <w:rPr>
                <w:rFonts w:eastAsia="Times New Roman" w:cstheme="minorHAnsi"/>
                <w:b/>
                <w:bCs/>
                <w:sz w:val="20"/>
                <w:szCs w:val="20"/>
                <w:lang w:eastAsia="en-GB"/>
              </w:rPr>
              <w:t xml:space="preserve">Construction </w:t>
            </w:r>
            <w:r w:rsidR="002C025D" w:rsidRPr="00B0702A">
              <w:rPr>
                <w:rFonts w:eastAsia="Times New Roman" w:cstheme="minorHAnsi"/>
                <w:b/>
                <w:bCs/>
                <w:sz w:val="20"/>
                <w:szCs w:val="20"/>
                <w:lang w:eastAsia="en-GB"/>
              </w:rPr>
              <w:t>Sector</w:t>
            </w:r>
          </w:p>
        </w:tc>
        <w:tc>
          <w:tcPr>
            <w:tcW w:w="0" w:type="auto"/>
            <w:tcBorders>
              <w:top w:val="nil"/>
              <w:left w:val="nil"/>
              <w:bottom w:val="single" w:sz="4" w:space="0" w:color="auto"/>
              <w:right w:val="single" w:sz="4" w:space="0" w:color="auto"/>
            </w:tcBorders>
            <w:shd w:val="clear" w:color="auto" w:fill="auto"/>
            <w:vAlign w:val="center"/>
            <w:hideMark/>
          </w:tcPr>
          <w:p w14:paraId="65F82A93" w14:textId="77777777" w:rsidR="002C025D" w:rsidRPr="00B0702A" w:rsidRDefault="002C025D" w:rsidP="002C025D">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Kruskal-Wallis H</w:t>
            </w:r>
          </w:p>
        </w:tc>
        <w:tc>
          <w:tcPr>
            <w:tcW w:w="0" w:type="auto"/>
            <w:tcBorders>
              <w:top w:val="nil"/>
              <w:left w:val="nil"/>
              <w:bottom w:val="single" w:sz="4" w:space="0" w:color="auto"/>
              <w:right w:val="single" w:sz="4" w:space="0" w:color="auto"/>
            </w:tcBorders>
            <w:shd w:val="clear" w:color="auto" w:fill="auto"/>
            <w:vAlign w:val="center"/>
            <w:hideMark/>
          </w:tcPr>
          <w:p w14:paraId="7C862CC1"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316</w:t>
            </w:r>
          </w:p>
        </w:tc>
        <w:tc>
          <w:tcPr>
            <w:tcW w:w="0" w:type="auto"/>
            <w:tcBorders>
              <w:top w:val="nil"/>
              <w:left w:val="nil"/>
              <w:bottom w:val="single" w:sz="4" w:space="0" w:color="auto"/>
              <w:right w:val="single" w:sz="4" w:space="0" w:color="auto"/>
            </w:tcBorders>
            <w:shd w:val="clear" w:color="auto" w:fill="auto"/>
            <w:vAlign w:val="center"/>
            <w:hideMark/>
          </w:tcPr>
          <w:p w14:paraId="426FE2C5"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886</w:t>
            </w:r>
          </w:p>
        </w:tc>
        <w:tc>
          <w:tcPr>
            <w:tcW w:w="0" w:type="auto"/>
            <w:tcBorders>
              <w:top w:val="nil"/>
              <w:left w:val="nil"/>
              <w:bottom w:val="single" w:sz="4" w:space="0" w:color="auto"/>
              <w:right w:val="single" w:sz="4" w:space="0" w:color="auto"/>
            </w:tcBorders>
            <w:shd w:val="clear" w:color="auto" w:fill="auto"/>
            <w:vAlign w:val="center"/>
            <w:hideMark/>
          </w:tcPr>
          <w:p w14:paraId="595B86BE"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037</w:t>
            </w:r>
          </w:p>
        </w:tc>
        <w:tc>
          <w:tcPr>
            <w:tcW w:w="0" w:type="auto"/>
            <w:tcBorders>
              <w:top w:val="nil"/>
              <w:left w:val="nil"/>
              <w:bottom w:val="single" w:sz="4" w:space="0" w:color="auto"/>
              <w:right w:val="single" w:sz="4" w:space="0" w:color="auto"/>
            </w:tcBorders>
            <w:shd w:val="clear" w:color="auto" w:fill="auto"/>
            <w:vAlign w:val="center"/>
            <w:hideMark/>
          </w:tcPr>
          <w:p w14:paraId="274D056F"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3.05</w:t>
            </w:r>
          </w:p>
        </w:tc>
        <w:tc>
          <w:tcPr>
            <w:tcW w:w="0" w:type="auto"/>
            <w:tcBorders>
              <w:top w:val="nil"/>
              <w:left w:val="nil"/>
              <w:bottom w:val="single" w:sz="4" w:space="0" w:color="auto"/>
              <w:right w:val="single" w:sz="4" w:space="0" w:color="auto"/>
            </w:tcBorders>
            <w:shd w:val="clear" w:color="auto" w:fill="auto"/>
            <w:vAlign w:val="center"/>
            <w:hideMark/>
          </w:tcPr>
          <w:p w14:paraId="50D64811"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37</w:t>
            </w:r>
          </w:p>
        </w:tc>
        <w:tc>
          <w:tcPr>
            <w:tcW w:w="0" w:type="auto"/>
            <w:tcBorders>
              <w:top w:val="nil"/>
              <w:left w:val="nil"/>
              <w:bottom w:val="single" w:sz="4" w:space="0" w:color="auto"/>
              <w:right w:val="single" w:sz="4" w:space="0" w:color="auto"/>
            </w:tcBorders>
            <w:shd w:val="clear" w:color="auto" w:fill="auto"/>
            <w:vAlign w:val="center"/>
            <w:hideMark/>
          </w:tcPr>
          <w:p w14:paraId="47979EB9"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193</w:t>
            </w:r>
          </w:p>
        </w:tc>
        <w:tc>
          <w:tcPr>
            <w:tcW w:w="0" w:type="auto"/>
            <w:tcBorders>
              <w:top w:val="nil"/>
              <w:left w:val="nil"/>
              <w:bottom w:val="single" w:sz="4" w:space="0" w:color="auto"/>
              <w:right w:val="single" w:sz="4" w:space="0" w:color="auto"/>
            </w:tcBorders>
            <w:shd w:val="clear" w:color="auto" w:fill="auto"/>
            <w:vAlign w:val="center"/>
            <w:hideMark/>
          </w:tcPr>
          <w:p w14:paraId="1EB1044A"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029</w:t>
            </w:r>
          </w:p>
        </w:tc>
        <w:tc>
          <w:tcPr>
            <w:tcW w:w="0" w:type="auto"/>
            <w:tcBorders>
              <w:top w:val="nil"/>
              <w:left w:val="nil"/>
              <w:bottom w:val="single" w:sz="4" w:space="0" w:color="auto"/>
              <w:right w:val="single" w:sz="4" w:space="0" w:color="auto"/>
            </w:tcBorders>
            <w:shd w:val="clear" w:color="auto" w:fill="auto"/>
            <w:vAlign w:val="center"/>
            <w:hideMark/>
          </w:tcPr>
          <w:p w14:paraId="07FE3FA3"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03</w:t>
            </w:r>
          </w:p>
        </w:tc>
        <w:tc>
          <w:tcPr>
            <w:tcW w:w="0" w:type="auto"/>
            <w:tcBorders>
              <w:top w:val="nil"/>
              <w:left w:val="nil"/>
              <w:bottom w:val="single" w:sz="4" w:space="0" w:color="auto"/>
              <w:right w:val="single" w:sz="4" w:space="0" w:color="auto"/>
            </w:tcBorders>
            <w:shd w:val="clear" w:color="auto" w:fill="auto"/>
            <w:vAlign w:val="center"/>
            <w:hideMark/>
          </w:tcPr>
          <w:p w14:paraId="3FDBFEE5"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316</w:t>
            </w:r>
          </w:p>
        </w:tc>
        <w:tc>
          <w:tcPr>
            <w:tcW w:w="0" w:type="auto"/>
            <w:tcBorders>
              <w:top w:val="nil"/>
              <w:left w:val="nil"/>
              <w:bottom w:val="single" w:sz="4" w:space="0" w:color="auto"/>
              <w:right w:val="single" w:sz="4" w:space="0" w:color="auto"/>
            </w:tcBorders>
            <w:shd w:val="clear" w:color="auto" w:fill="auto"/>
            <w:vAlign w:val="center"/>
            <w:hideMark/>
          </w:tcPr>
          <w:p w14:paraId="75CE773F"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619</w:t>
            </w:r>
          </w:p>
        </w:tc>
      </w:tr>
      <w:tr w:rsidR="00B0702A" w:rsidRPr="00B0702A" w14:paraId="2BA94D82" w14:textId="77777777" w:rsidTr="00B0702A">
        <w:trPr>
          <w:cantSplit/>
          <w:trHeight w:val="349"/>
        </w:trPr>
        <w:tc>
          <w:tcPr>
            <w:tcW w:w="0" w:type="auto"/>
            <w:vMerge/>
            <w:tcBorders>
              <w:top w:val="nil"/>
              <w:left w:val="single" w:sz="4" w:space="0" w:color="auto"/>
              <w:bottom w:val="single" w:sz="4" w:space="0" w:color="000000"/>
              <w:right w:val="single" w:sz="4" w:space="0" w:color="auto"/>
            </w:tcBorders>
            <w:shd w:val="clear" w:color="auto" w:fill="auto"/>
            <w:vAlign w:val="center"/>
            <w:hideMark/>
          </w:tcPr>
          <w:p w14:paraId="7C2A8927" w14:textId="77777777" w:rsidR="002C025D" w:rsidRPr="00B0702A" w:rsidRDefault="002C025D" w:rsidP="002C025D">
            <w:pPr>
              <w:spacing w:after="0" w:line="240" w:lineRule="auto"/>
              <w:rPr>
                <w:rFonts w:eastAsia="Times New Roman" w:cstheme="minorHAnsi"/>
                <w:b/>
                <w:bCs/>
                <w:sz w:val="20"/>
                <w:szCs w:val="20"/>
                <w:lang w:eastAsia="en-GB"/>
              </w:rPr>
            </w:pPr>
          </w:p>
        </w:tc>
        <w:tc>
          <w:tcPr>
            <w:tcW w:w="0" w:type="auto"/>
            <w:tcBorders>
              <w:top w:val="nil"/>
              <w:left w:val="nil"/>
              <w:bottom w:val="single" w:sz="4" w:space="0" w:color="auto"/>
              <w:right w:val="single" w:sz="4" w:space="0" w:color="auto"/>
            </w:tcBorders>
            <w:shd w:val="clear" w:color="auto" w:fill="auto"/>
            <w:vAlign w:val="center"/>
            <w:hideMark/>
          </w:tcPr>
          <w:p w14:paraId="06DC9176" w14:textId="77777777" w:rsidR="002C025D" w:rsidRPr="00B0702A" w:rsidRDefault="002C025D" w:rsidP="002C025D">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df</w:t>
            </w:r>
          </w:p>
        </w:tc>
        <w:tc>
          <w:tcPr>
            <w:tcW w:w="0" w:type="auto"/>
            <w:tcBorders>
              <w:top w:val="nil"/>
              <w:left w:val="nil"/>
              <w:bottom w:val="single" w:sz="4" w:space="0" w:color="auto"/>
              <w:right w:val="single" w:sz="4" w:space="0" w:color="auto"/>
            </w:tcBorders>
            <w:shd w:val="clear" w:color="auto" w:fill="auto"/>
            <w:vAlign w:val="center"/>
            <w:hideMark/>
          </w:tcPr>
          <w:p w14:paraId="56C50BBF"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vAlign w:val="center"/>
            <w:hideMark/>
          </w:tcPr>
          <w:p w14:paraId="60607AD9"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vAlign w:val="center"/>
            <w:hideMark/>
          </w:tcPr>
          <w:p w14:paraId="7055B637"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vAlign w:val="center"/>
            <w:hideMark/>
          </w:tcPr>
          <w:p w14:paraId="233C3E97"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vAlign w:val="center"/>
            <w:hideMark/>
          </w:tcPr>
          <w:p w14:paraId="5939DBD4"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vAlign w:val="center"/>
            <w:hideMark/>
          </w:tcPr>
          <w:p w14:paraId="1BB33DF7"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vAlign w:val="center"/>
            <w:hideMark/>
          </w:tcPr>
          <w:p w14:paraId="465D006D"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vAlign w:val="center"/>
            <w:hideMark/>
          </w:tcPr>
          <w:p w14:paraId="78E62B50"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vAlign w:val="center"/>
            <w:hideMark/>
          </w:tcPr>
          <w:p w14:paraId="31189479"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vAlign w:val="center"/>
            <w:hideMark/>
          </w:tcPr>
          <w:p w14:paraId="1704BBE7"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r>
      <w:tr w:rsidR="00B0702A" w:rsidRPr="00B0702A" w14:paraId="43D43881" w14:textId="77777777" w:rsidTr="00B0702A">
        <w:trPr>
          <w:cantSplit/>
          <w:trHeight w:val="495"/>
        </w:trPr>
        <w:tc>
          <w:tcPr>
            <w:tcW w:w="0" w:type="auto"/>
            <w:vMerge/>
            <w:tcBorders>
              <w:top w:val="nil"/>
              <w:left w:val="single" w:sz="4" w:space="0" w:color="auto"/>
              <w:bottom w:val="single" w:sz="4" w:space="0" w:color="000000"/>
              <w:right w:val="single" w:sz="4" w:space="0" w:color="auto"/>
            </w:tcBorders>
            <w:shd w:val="clear" w:color="auto" w:fill="auto"/>
            <w:vAlign w:val="center"/>
            <w:hideMark/>
          </w:tcPr>
          <w:p w14:paraId="190F3DBC" w14:textId="77777777" w:rsidR="002C025D" w:rsidRPr="00B0702A" w:rsidRDefault="002C025D" w:rsidP="002C025D">
            <w:pPr>
              <w:spacing w:after="0" w:line="240" w:lineRule="auto"/>
              <w:rPr>
                <w:rFonts w:eastAsia="Times New Roman" w:cstheme="minorHAnsi"/>
                <w:b/>
                <w:bCs/>
                <w:sz w:val="20"/>
                <w:szCs w:val="20"/>
                <w:lang w:eastAsia="en-GB"/>
              </w:rPr>
            </w:pPr>
          </w:p>
        </w:tc>
        <w:tc>
          <w:tcPr>
            <w:tcW w:w="0" w:type="auto"/>
            <w:tcBorders>
              <w:top w:val="nil"/>
              <w:left w:val="nil"/>
              <w:bottom w:val="single" w:sz="4" w:space="0" w:color="auto"/>
              <w:right w:val="single" w:sz="4" w:space="0" w:color="auto"/>
            </w:tcBorders>
            <w:shd w:val="clear" w:color="auto" w:fill="auto"/>
            <w:vAlign w:val="center"/>
            <w:hideMark/>
          </w:tcPr>
          <w:p w14:paraId="78C0100A" w14:textId="77777777" w:rsidR="002C025D" w:rsidRPr="00B0702A" w:rsidRDefault="002C025D" w:rsidP="002C025D">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Asymp. Sig.</w:t>
            </w:r>
          </w:p>
        </w:tc>
        <w:tc>
          <w:tcPr>
            <w:tcW w:w="0" w:type="auto"/>
            <w:tcBorders>
              <w:top w:val="nil"/>
              <w:left w:val="nil"/>
              <w:bottom w:val="single" w:sz="4" w:space="0" w:color="auto"/>
              <w:right w:val="single" w:sz="4" w:space="0" w:color="auto"/>
            </w:tcBorders>
            <w:shd w:val="clear" w:color="auto" w:fill="auto"/>
            <w:vAlign w:val="center"/>
            <w:hideMark/>
          </w:tcPr>
          <w:p w14:paraId="7B34390E" w14:textId="50D39A0B"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w:t>
            </w:r>
            <w:r w:rsidR="00DC51F9">
              <w:rPr>
                <w:rFonts w:eastAsia="Times New Roman" w:cstheme="minorHAnsi"/>
                <w:sz w:val="18"/>
                <w:szCs w:val="18"/>
                <w:lang w:eastAsia="en-GB"/>
              </w:rPr>
              <w:t>0</w:t>
            </w:r>
            <w:r w:rsidRPr="00B0702A">
              <w:rPr>
                <w:rFonts w:eastAsia="Times New Roman" w:cstheme="minorHAnsi"/>
                <w:sz w:val="18"/>
                <w:szCs w:val="18"/>
                <w:lang w:eastAsia="en-GB"/>
              </w:rPr>
              <w:t>18</w:t>
            </w:r>
          </w:p>
        </w:tc>
        <w:tc>
          <w:tcPr>
            <w:tcW w:w="0" w:type="auto"/>
            <w:tcBorders>
              <w:top w:val="nil"/>
              <w:left w:val="nil"/>
              <w:bottom w:val="single" w:sz="4" w:space="0" w:color="auto"/>
              <w:right w:val="single" w:sz="4" w:space="0" w:color="auto"/>
            </w:tcBorders>
            <w:shd w:val="clear" w:color="auto" w:fill="auto"/>
            <w:vAlign w:val="center"/>
            <w:hideMark/>
          </w:tcPr>
          <w:p w14:paraId="1D7DBDCE"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389</w:t>
            </w:r>
          </w:p>
        </w:tc>
        <w:tc>
          <w:tcPr>
            <w:tcW w:w="0" w:type="auto"/>
            <w:tcBorders>
              <w:top w:val="nil"/>
              <w:left w:val="nil"/>
              <w:bottom w:val="single" w:sz="4" w:space="0" w:color="auto"/>
              <w:right w:val="single" w:sz="4" w:space="0" w:color="auto"/>
            </w:tcBorders>
            <w:shd w:val="clear" w:color="auto" w:fill="auto"/>
            <w:vAlign w:val="center"/>
            <w:hideMark/>
          </w:tcPr>
          <w:p w14:paraId="7BE75B14"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982</w:t>
            </w:r>
          </w:p>
        </w:tc>
        <w:tc>
          <w:tcPr>
            <w:tcW w:w="0" w:type="auto"/>
            <w:tcBorders>
              <w:top w:val="nil"/>
              <w:left w:val="nil"/>
              <w:bottom w:val="single" w:sz="4" w:space="0" w:color="auto"/>
              <w:right w:val="single" w:sz="4" w:space="0" w:color="auto"/>
            </w:tcBorders>
            <w:shd w:val="clear" w:color="auto" w:fill="auto"/>
            <w:vAlign w:val="center"/>
            <w:hideMark/>
          </w:tcPr>
          <w:p w14:paraId="759E06E6"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218</w:t>
            </w:r>
          </w:p>
        </w:tc>
        <w:tc>
          <w:tcPr>
            <w:tcW w:w="0" w:type="auto"/>
            <w:tcBorders>
              <w:top w:val="nil"/>
              <w:left w:val="nil"/>
              <w:bottom w:val="single" w:sz="4" w:space="0" w:color="auto"/>
              <w:right w:val="single" w:sz="4" w:space="0" w:color="auto"/>
            </w:tcBorders>
            <w:shd w:val="clear" w:color="auto" w:fill="auto"/>
            <w:vAlign w:val="center"/>
            <w:hideMark/>
          </w:tcPr>
          <w:p w14:paraId="4A7B907A"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306</w:t>
            </w:r>
          </w:p>
        </w:tc>
        <w:tc>
          <w:tcPr>
            <w:tcW w:w="0" w:type="auto"/>
            <w:tcBorders>
              <w:top w:val="nil"/>
              <w:left w:val="nil"/>
              <w:bottom w:val="single" w:sz="4" w:space="0" w:color="auto"/>
              <w:right w:val="single" w:sz="4" w:space="0" w:color="auto"/>
            </w:tcBorders>
            <w:shd w:val="clear" w:color="auto" w:fill="auto"/>
            <w:vAlign w:val="center"/>
            <w:hideMark/>
          </w:tcPr>
          <w:p w14:paraId="016279F5"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334</w:t>
            </w:r>
          </w:p>
        </w:tc>
        <w:tc>
          <w:tcPr>
            <w:tcW w:w="0" w:type="auto"/>
            <w:tcBorders>
              <w:top w:val="nil"/>
              <w:left w:val="nil"/>
              <w:bottom w:val="single" w:sz="4" w:space="0" w:color="auto"/>
              <w:right w:val="single" w:sz="4" w:space="0" w:color="auto"/>
            </w:tcBorders>
            <w:shd w:val="clear" w:color="auto" w:fill="auto"/>
            <w:vAlign w:val="center"/>
            <w:hideMark/>
          </w:tcPr>
          <w:p w14:paraId="39ED531E"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985</w:t>
            </w:r>
          </w:p>
        </w:tc>
        <w:tc>
          <w:tcPr>
            <w:tcW w:w="0" w:type="auto"/>
            <w:tcBorders>
              <w:top w:val="nil"/>
              <w:left w:val="nil"/>
              <w:bottom w:val="single" w:sz="4" w:space="0" w:color="auto"/>
              <w:right w:val="single" w:sz="4" w:space="0" w:color="auto"/>
            </w:tcBorders>
            <w:shd w:val="clear" w:color="auto" w:fill="auto"/>
            <w:vAlign w:val="center"/>
            <w:hideMark/>
          </w:tcPr>
          <w:p w14:paraId="609A78B2"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985</w:t>
            </w:r>
          </w:p>
        </w:tc>
        <w:tc>
          <w:tcPr>
            <w:tcW w:w="0" w:type="auto"/>
            <w:tcBorders>
              <w:top w:val="nil"/>
              <w:left w:val="nil"/>
              <w:bottom w:val="single" w:sz="4" w:space="0" w:color="auto"/>
              <w:right w:val="single" w:sz="4" w:space="0" w:color="auto"/>
            </w:tcBorders>
            <w:shd w:val="clear" w:color="auto" w:fill="auto"/>
            <w:vAlign w:val="center"/>
            <w:hideMark/>
          </w:tcPr>
          <w:p w14:paraId="21151EF4"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854</w:t>
            </w:r>
          </w:p>
        </w:tc>
        <w:tc>
          <w:tcPr>
            <w:tcW w:w="0" w:type="auto"/>
            <w:tcBorders>
              <w:top w:val="nil"/>
              <w:left w:val="nil"/>
              <w:bottom w:val="single" w:sz="4" w:space="0" w:color="auto"/>
              <w:right w:val="single" w:sz="4" w:space="0" w:color="auto"/>
            </w:tcBorders>
            <w:shd w:val="clear" w:color="auto" w:fill="auto"/>
            <w:vAlign w:val="center"/>
            <w:hideMark/>
          </w:tcPr>
          <w:p w14:paraId="42514BC2"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734</w:t>
            </w:r>
          </w:p>
        </w:tc>
      </w:tr>
      <w:tr w:rsidR="00B0702A" w:rsidRPr="00B0702A" w14:paraId="4EB76AB6" w14:textId="77777777" w:rsidTr="00B0702A">
        <w:trPr>
          <w:cantSplit/>
          <w:trHeight w:val="495"/>
        </w:trPr>
        <w:tc>
          <w:tcPr>
            <w:tcW w:w="0" w:type="auto"/>
            <w:vMerge w:val="restart"/>
            <w:tcBorders>
              <w:top w:val="nil"/>
              <w:left w:val="single" w:sz="4" w:space="0" w:color="auto"/>
              <w:bottom w:val="single" w:sz="4" w:space="0" w:color="000000"/>
              <w:right w:val="single" w:sz="4" w:space="0" w:color="auto"/>
            </w:tcBorders>
            <w:shd w:val="clear" w:color="auto" w:fill="auto"/>
            <w:hideMark/>
          </w:tcPr>
          <w:p w14:paraId="3F887D56" w14:textId="77777777" w:rsidR="002C025D" w:rsidRPr="00B0702A" w:rsidRDefault="002C025D" w:rsidP="002C025D">
            <w:pPr>
              <w:spacing w:after="0" w:line="240" w:lineRule="auto"/>
              <w:rPr>
                <w:rFonts w:eastAsia="Times New Roman" w:cstheme="minorHAnsi"/>
                <w:b/>
                <w:bCs/>
                <w:sz w:val="20"/>
                <w:szCs w:val="20"/>
                <w:lang w:eastAsia="en-GB"/>
              </w:rPr>
            </w:pPr>
            <w:r w:rsidRPr="00B0702A">
              <w:rPr>
                <w:rFonts w:eastAsia="Times New Roman" w:cstheme="minorHAnsi"/>
                <w:b/>
                <w:bCs/>
                <w:sz w:val="20"/>
                <w:szCs w:val="20"/>
                <w:lang w:eastAsia="en-GB"/>
              </w:rPr>
              <w:t>Retail Sector</w:t>
            </w:r>
          </w:p>
        </w:tc>
        <w:tc>
          <w:tcPr>
            <w:tcW w:w="0" w:type="auto"/>
            <w:tcBorders>
              <w:top w:val="nil"/>
              <w:left w:val="nil"/>
              <w:bottom w:val="single" w:sz="4" w:space="0" w:color="auto"/>
              <w:right w:val="single" w:sz="4" w:space="0" w:color="auto"/>
            </w:tcBorders>
            <w:shd w:val="clear" w:color="auto" w:fill="auto"/>
            <w:hideMark/>
          </w:tcPr>
          <w:p w14:paraId="723D293A" w14:textId="77777777" w:rsidR="002C025D" w:rsidRPr="00B0702A" w:rsidRDefault="002C025D" w:rsidP="002C025D">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Kruskal-Wallis H</w:t>
            </w:r>
          </w:p>
        </w:tc>
        <w:tc>
          <w:tcPr>
            <w:tcW w:w="0" w:type="auto"/>
            <w:tcBorders>
              <w:top w:val="nil"/>
              <w:left w:val="nil"/>
              <w:bottom w:val="single" w:sz="4" w:space="0" w:color="auto"/>
              <w:right w:val="single" w:sz="4" w:space="0" w:color="auto"/>
            </w:tcBorders>
            <w:shd w:val="clear" w:color="auto" w:fill="auto"/>
            <w:noWrap/>
            <w:hideMark/>
          </w:tcPr>
          <w:p w14:paraId="2F637FDF"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516</w:t>
            </w:r>
          </w:p>
        </w:tc>
        <w:tc>
          <w:tcPr>
            <w:tcW w:w="0" w:type="auto"/>
            <w:tcBorders>
              <w:top w:val="nil"/>
              <w:left w:val="nil"/>
              <w:bottom w:val="single" w:sz="4" w:space="0" w:color="auto"/>
              <w:right w:val="single" w:sz="4" w:space="0" w:color="auto"/>
            </w:tcBorders>
            <w:shd w:val="clear" w:color="auto" w:fill="auto"/>
            <w:noWrap/>
            <w:hideMark/>
          </w:tcPr>
          <w:p w14:paraId="172D53C6"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000</w:t>
            </w:r>
          </w:p>
        </w:tc>
        <w:tc>
          <w:tcPr>
            <w:tcW w:w="0" w:type="auto"/>
            <w:tcBorders>
              <w:top w:val="nil"/>
              <w:left w:val="nil"/>
              <w:bottom w:val="single" w:sz="4" w:space="0" w:color="auto"/>
              <w:right w:val="single" w:sz="4" w:space="0" w:color="auto"/>
            </w:tcBorders>
            <w:shd w:val="clear" w:color="auto" w:fill="auto"/>
            <w:noWrap/>
            <w:hideMark/>
          </w:tcPr>
          <w:p w14:paraId="40F38A87"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913</w:t>
            </w:r>
          </w:p>
        </w:tc>
        <w:tc>
          <w:tcPr>
            <w:tcW w:w="0" w:type="auto"/>
            <w:tcBorders>
              <w:top w:val="nil"/>
              <w:left w:val="nil"/>
              <w:bottom w:val="single" w:sz="4" w:space="0" w:color="auto"/>
              <w:right w:val="single" w:sz="4" w:space="0" w:color="auto"/>
            </w:tcBorders>
            <w:shd w:val="clear" w:color="auto" w:fill="auto"/>
            <w:noWrap/>
            <w:hideMark/>
          </w:tcPr>
          <w:p w14:paraId="5A162E57"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833</w:t>
            </w:r>
          </w:p>
        </w:tc>
        <w:tc>
          <w:tcPr>
            <w:tcW w:w="0" w:type="auto"/>
            <w:tcBorders>
              <w:top w:val="nil"/>
              <w:left w:val="nil"/>
              <w:bottom w:val="single" w:sz="4" w:space="0" w:color="auto"/>
              <w:right w:val="single" w:sz="4" w:space="0" w:color="auto"/>
            </w:tcBorders>
            <w:shd w:val="clear" w:color="auto" w:fill="auto"/>
            <w:noWrap/>
            <w:hideMark/>
          </w:tcPr>
          <w:p w14:paraId="1FFC9C85"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615</w:t>
            </w:r>
          </w:p>
        </w:tc>
        <w:tc>
          <w:tcPr>
            <w:tcW w:w="0" w:type="auto"/>
            <w:tcBorders>
              <w:top w:val="nil"/>
              <w:left w:val="nil"/>
              <w:bottom w:val="single" w:sz="4" w:space="0" w:color="auto"/>
              <w:right w:val="single" w:sz="4" w:space="0" w:color="auto"/>
            </w:tcBorders>
            <w:shd w:val="clear" w:color="auto" w:fill="auto"/>
            <w:noWrap/>
            <w:hideMark/>
          </w:tcPr>
          <w:p w14:paraId="390D56C9"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407</w:t>
            </w:r>
          </w:p>
        </w:tc>
        <w:tc>
          <w:tcPr>
            <w:tcW w:w="0" w:type="auto"/>
            <w:tcBorders>
              <w:top w:val="nil"/>
              <w:left w:val="nil"/>
              <w:bottom w:val="single" w:sz="4" w:space="0" w:color="auto"/>
              <w:right w:val="single" w:sz="4" w:space="0" w:color="auto"/>
            </w:tcBorders>
            <w:shd w:val="clear" w:color="auto" w:fill="auto"/>
            <w:noWrap/>
            <w:hideMark/>
          </w:tcPr>
          <w:p w14:paraId="4FC726E6"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833</w:t>
            </w:r>
          </w:p>
        </w:tc>
        <w:tc>
          <w:tcPr>
            <w:tcW w:w="0" w:type="auto"/>
            <w:tcBorders>
              <w:top w:val="nil"/>
              <w:left w:val="nil"/>
              <w:bottom w:val="single" w:sz="4" w:space="0" w:color="auto"/>
              <w:right w:val="single" w:sz="4" w:space="0" w:color="auto"/>
            </w:tcBorders>
            <w:shd w:val="clear" w:color="auto" w:fill="auto"/>
            <w:noWrap/>
            <w:hideMark/>
          </w:tcPr>
          <w:p w14:paraId="262C2324"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833</w:t>
            </w:r>
          </w:p>
        </w:tc>
        <w:tc>
          <w:tcPr>
            <w:tcW w:w="0" w:type="auto"/>
            <w:tcBorders>
              <w:top w:val="nil"/>
              <w:left w:val="nil"/>
              <w:bottom w:val="single" w:sz="4" w:space="0" w:color="auto"/>
              <w:right w:val="single" w:sz="4" w:space="0" w:color="auto"/>
            </w:tcBorders>
            <w:shd w:val="clear" w:color="auto" w:fill="auto"/>
            <w:noWrap/>
            <w:hideMark/>
          </w:tcPr>
          <w:p w14:paraId="064CF0E7"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833</w:t>
            </w:r>
          </w:p>
        </w:tc>
        <w:tc>
          <w:tcPr>
            <w:tcW w:w="0" w:type="auto"/>
            <w:tcBorders>
              <w:top w:val="nil"/>
              <w:left w:val="nil"/>
              <w:bottom w:val="single" w:sz="4" w:space="0" w:color="auto"/>
              <w:right w:val="single" w:sz="4" w:space="0" w:color="auto"/>
            </w:tcBorders>
            <w:shd w:val="clear" w:color="auto" w:fill="auto"/>
            <w:noWrap/>
            <w:hideMark/>
          </w:tcPr>
          <w:p w14:paraId="50C272B5"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615</w:t>
            </w:r>
          </w:p>
        </w:tc>
      </w:tr>
      <w:tr w:rsidR="00B0702A" w:rsidRPr="00B0702A" w14:paraId="496B1FA0" w14:textId="77777777" w:rsidTr="00B0702A">
        <w:trPr>
          <w:cantSplit/>
          <w:trHeight w:val="315"/>
        </w:trPr>
        <w:tc>
          <w:tcPr>
            <w:tcW w:w="0" w:type="auto"/>
            <w:vMerge/>
            <w:tcBorders>
              <w:top w:val="nil"/>
              <w:left w:val="single" w:sz="4" w:space="0" w:color="auto"/>
              <w:bottom w:val="single" w:sz="4" w:space="0" w:color="000000"/>
              <w:right w:val="single" w:sz="4" w:space="0" w:color="auto"/>
            </w:tcBorders>
            <w:shd w:val="clear" w:color="auto" w:fill="auto"/>
            <w:vAlign w:val="center"/>
            <w:hideMark/>
          </w:tcPr>
          <w:p w14:paraId="6D85A39A" w14:textId="77777777" w:rsidR="002C025D" w:rsidRPr="00B0702A" w:rsidRDefault="002C025D" w:rsidP="002C025D">
            <w:pPr>
              <w:spacing w:after="0" w:line="240" w:lineRule="auto"/>
              <w:rPr>
                <w:rFonts w:eastAsia="Times New Roman" w:cstheme="minorHAnsi"/>
                <w:b/>
                <w:bCs/>
                <w:sz w:val="20"/>
                <w:szCs w:val="20"/>
                <w:lang w:eastAsia="en-GB"/>
              </w:rPr>
            </w:pPr>
          </w:p>
        </w:tc>
        <w:tc>
          <w:tcPr>
            <w:tcW w:w="0" w:type="auto"/>
            <w:tcBorders>
              <w:top w:val="nil"/>
              <w:left w:val="nil"/>
              <w:bottom w:val="single" w:sz="4" w:space="0" w:color="auto"/>
              <w:right w:val="single" w:sz="4" w:space="0" w:color="auto"/>
            </w:tcBorders>
            <w:shd w:val="clear" w:color="auto" w:fill="auto"/>
            <w:hideMark/>
          </w:tcPr>
          <w:p w14:paraId="3AE242D5" w14:textId="77777777" w:rsidR="002C025D" w:rsidRPr="00B0702A" w:rsidRDefault="002C025D" w:rsidP="002C025D">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df</w:t>
            </w:r>
          </w:p>
        </w:tc>
        <w:tc>
          <w:tcPr>
            <w:tcW w:w="0" w:type="auto"/>
            <w:tcBorders>
              <w:top w:val="nil"/>
              <w:left w:val="nil"/>
              <w:bottom w:val="single" w:sz="4" w:space="0" w:color="auto"/>
              <w:right w:val="single" w:sz="4" w:space="0" w:color="auto"/>
            </w:tcBorders>
            <w:shd w:val="clear" w:color="auto" w:fill="auto"/>
            <w:noWrap/>
            <w:hideMark/>
          </w:tcPr>
          <w:p w14:paraId="152AB0D6"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21CEB1D9"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11899CD7"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675290C3"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65886C91"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3DB9EDD0"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20E51710"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0FB273C4"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4C0FED76"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1A1597BE"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r>
      <w:tr w:rsidR="00B0702A" w:rsidRPr="00B0702A" w14:paraId="63A12204" w14:textId="77777777" w:rsidTr="00B0702A">
        <w:trPr>
          <w:cantSplit/>
          <w:trHeight w:val="495"/>
        </w:trPr>
        <w:tc>
          <w:tcPr>
            <w:tcW w:w="0" w:type="auto"/>
            <w:vMerge/>
            <w:tcBorders>
              <w:top w:val="nil"/>
              <w:left w:val="single" w:sz="4" w:space="0" w:color="auto"/>
              <w:bottom w:val="single" w:sz="4" w:space="0" w:color="000000"/>
              <w:right w:val="single" w:sz="4" w:space="0" w:color="auto"/>
            </w:tcBorders>
            <w:shd w:val="clear" w:color="auto" w:fill="auto"/>
            <w:vAlign w:val="center"/>
            <w:hideMark/>
          </w:tcPr>
          <w:p w14:paraId="2DA92188" w14:textId="77777777" w:rsidR="002C025D" w:rsidRPr="00B0702A" w:rsidRDefault="002C025D" w:rsidP="002C025D">
            <w:pPr>
              <w:spacing w:after="0" w:line="240" w:lineRule="auto"/>
              <w:rPr>
                <w:rFonts w:eastAsia="Times New Roman" w:cstheme="minorHAnsi"/>
                <w:b/>
                <w:bCs/>
                <w:sz w:val="20"/>
                <w:szCs w:val="20"/>
                <w:lang w:eastAsia="en-GB"/>
              </w:rPr>
            </w:pPr>
          </w:p>
        </w:tc>
        <w:tc>
          <w:tcPr>
            <w:tcW w:w="0" w:type="auto"/>
            <w:tcBorders>
              <w:top w:val="nil"/>
              <w:left w:val="nil"/>
              <w:bottom w:val="single" w:sz="4" w:space="0" w:color="auto"/>
              <w:right w:val="single" w:sz="4" w:space="0" w:color="auto"/>
            </w:tcBorders>
            <w:shd w:val="clear" w:color="auto" w:fill="auto"/>
            <w:hideMark/>
          </w:tcPr>
          <w:p w14:paraId="4C78212B" w14:textId="77777777" w:rsidR="002C025D" w:rsidRPr="00B0702A" w:rsidRDefault="002C025D" w:rsidP="002C025D">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Asymp. Sig.</w:t>
            </w:r>
          </w:p>
        </w:tc>
        <w:tc>
          <w:tcPr>
            <w:tcW w:w="0" w:type="auto"/>
            <w:tcBorders>
              <w:top w:val="nil"/>
              <w:left w:val="nil"/>
              <w:bottom w:val="single" w:sz="4" w:space="0" w:color="auto"/>
              <w:right w:val="single" w:sz="4" w:space="0" w:color="auto"/>
            </w:tcBorders>
            <w:shd w:val="clear" w:color="auto" w:fill="auto"/>
            <w:noWrap/>
            <w:hideMark/>
          </w:tcPr>
          <w:p w14:paraId="379D4264"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773</w:t>
            </w:r>
          </w:p>
        </w:tc>
        <w:tc>
          <w:tcPr>
            <w:tcW w:w="0" w:type="auto"/>
            <w:tcBorders>
              <w:top w:val="nil"/>
              <w:left w:val="nil"/>
              <w:bottom w:val="single" w:sz="4" w:space="0" w:color="auto"/>
              <w:right w:val="single" w:sz="4" w:space="0" w:color="auto"/>
            </w:tcBorders>
            <w:shd w:val="clear" w:color="auto" w:fill="auto"/>
            <w:noWrap/>
            <w:hideMark/>
          </w:tcPr>
          <w:p w14:paraId="2708D304"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000</w:t>
            </w:r>
          </w:p>
        </w:tc>
        <w:tc>
          <w:tcPr>
            <w:tcW w:w="0" w:type="auto"/>
            <w:tcBorders>
              <w:top w:val="nil"/>
              <w:left w:val="nil"/>
              <w:bottom w:val="single" w:sz="4" w:space="0" w:color="auto"/>
              <w:right w:val="single" w:sz="4" w:space="0" w:color="auto"/>
            </w:tcBorders>
            <w:shd w:val="clear" w:color="auto" w:fill="auto"/>
            <w:noWrap/>
            <w:hideMark/>
          </w:tcPr>
          <w:p w14:paraId="18940E62"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384</w:t>
            </w:r>
          </w:p>
        </w:tc>
        <w:tc>
          <w:tcPr>
            <w:tcW w:w="0" w:type="auto"/>
            <w:tcBorders>
              <w:top w:val="nil"/>
              <w:left w:val="nil"/>
              <w:bottom w:val="single" w:sz="4" w:space="0" w:color="auto"/>
              <w:right w:val="single" w:sz="4" w:space="0" w:color="auto"/>
            </w:tcBorders>
            <w:shd w:val="clear" w:color="auto" w:fill="auto"/>
            <w:noWrap/>
            <w:hideMark/>
          </w:tcPr>
          <w:p w14:paraId="02F8757C"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400</w:t>
            </w:r>
          </w:p>
        </w:tc>
        <w:tc>
          <w:tcPr>
            <w:tcW w:w="0" w:type="auto"/>
            <w:tcBorders>
              <w:top w:val="nil"/>
              <w:left w:val="nil"/>
              <w:bottom w:val="single" w:sz="4" w:space="0" w:color="auto"/>
              <w:right w:val="single" w:sz="4" w:space="0" w:color="auto"/>
            </w:tcBorders>
            <w:shd w:val="clear" w:color="auto" w:fill="auto"/>
            <w:noWrap/>
            <w:hideMark/>
          </w:tcPr>
          <w:p w14:paraId="10BFCC26"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271</w:t>
            </w:r>
          </w:p>
        </w:tc>
        <w:tc>
          <w:tcPr>
            <w:tcW w:w="0" w:type="auto"/>
            <w:tcBorders>
              <w:top w:val="nil"/>
              <w:left w:val="nil"/>
              <w:bottom w:val="single" w:sz="4" w:space="0" w:color="auto"/>
              <w:right w:val="single" w:sz="4" w:space="0" w:color="auto"/>
            </w:tcBorders>
            <w:shd w:val="clear" w:color="auto" w:fill="auto"/>
            <w:noWrap/>
            <w:hideMark/>
          </w:tcPr>
          <w:p w14:paraId="290786D4"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816</w:t>
            </w:r>
          </w:p>
        </w:tc>
        <w:tc>
          <w:tcPr>
            <w:tcW w:w="0" w:type="auto"/>
            <w:tcBorders>
              <w:top w:val="nil"/>
              <w:left w:val="nil"/>
              <w:bottom w:val="single" w:sz="4" w:space="0" w:color="auto"/>
              <w:right w:val="single" w:sz="4" w:space="0" w:color="auto"/>
            </w:tcBorders>
            <w:shd w:val="clear" w:color="auto" w:fill="auto"/>
            <w:noWrap/>
            <w:hideMark/>
          </w:tcPr>
          <w:p w14:paraId="20CC4643"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400</w:t>
            </w:r>
          </w:p>
        </w:tc>
        <w:tc>
          <w:tcPr>
            <w:tcW w:w="0" w:type="auto"/>
            <w:tcBorders>
              <w:top w:val="nil"/>
              <w:left w:val="nil"/>
              <w:bottom w:val="single" w:sz="4" w:space="0" w:color="auto"/>
              <w:right w:val="single" w:sz="4" w:space="0" w:color="auto"/>
            </w:tcBorders>
            <w:shd w:val="clear" w:color="auto" w:fill="auto"/>
            <w:noWrap/>
            <w:hideMark/>
          </w:tcPr>
          <w:p w14:paraId="57B04A9C"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400</w:t>
            </w:r>
          </w:p>
        </w:tc>
        <w:tc>
          <w:tcPr>
            <w:tcW w:w="0" w:type="auto"/>
            <w:tcBorders>
              <w:top w:val="nil"/>
              <w:left w:val="nil"/>
              <w:bottom w:val="single" w:sz="4" w:space="0" w:color="auto"/>
              <w:right w:val="single" w:sz="4" w:space="0" w:color="auto"/>
            </w:tcBorders>
            <w:shd w:val="clear" w:color="auto" w:fill="auto"/>
            <w:noWrap/>
            <w:hideMark/>
          </w:tcPr>
          <w:p w14:paraId="212B2D72"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400</w:t>
            </w:r>
          </w:p>
        </w:tc>
        <w:tc>
          <w:tcPr>
            <w:tcW w:w="0" w:type="auto"/>
            <w:tcBorders>
              <w:top w:val="nil"/>
              <w:left w:val="nil"/>
              <w:bottom w:val="single" w:sz="4" w:space="0" w:color="auto"/>
              <w:right w:val="single" w:sz="4" w:space="0" w:color="auto"/>
            </w:tcBorders>
            <w:shd w:val="clear" w:color="auto" w:fill="auto"/>
            <w:noWrap/>
            <w:hideMark/>
          </w:tcPr>
          <w:p w14:paraId="107B420A"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271</w:t>
            </w:r>
          </w:p>
        </w:tc>
      </w:tr>
      <w:tr w:rsidR="00B0702A" w:rsidRPr="00B0702A" w14:paraId="1C5BE83C" w14:textId="77777777" w:rsidTr="00B0702A">
        <w:trPr>
          <w:cantSplit/>
          <w:trHeight w:val="571"/>
        </w:trPr>
        <w:tc>
          <w:tcPr>
            <w:tcW w:w="0" w:type="auto"/>
            <w:vMerge w:val="restart"/>
            <w:tcBorders>
              <w:top w:val="nil"/>
              <w:left w:val="single" w:sz="4" w:space="0" w:color="auto"/>
              <w:bottom w:val="single" w:sz="4" w:space="0" w:color="000000"/>
              <w:right w:val="single" w:sz="4" w:space="0" w:color="auto"/>
            </w:tcBorders>
            <w:shd w:val="clear" w:color="auto" w:fill="auto"/>
            <w:hideMark/>
          </w:tcPr>
          <w:p w14:paraId="37A2EFFC" w14:textId="77777777" w:rsidR="002C025D" w:rsidRPr="00B0702A" w:rsidRDefault="002C025D" w:rsidP="002C025D">
            <w:pPr>
              <w:spacing w:after="0" w:line="240" w:lineRule="auto"/>
              <w:rPr>
                <w:rFonts w:eastAsia="Times New Roman" w:cstheme="minorHAnsi"/>
                <w:b/>
                <w:bCs/>
                <w:sz w:val="20"/>
                <w:szCs w:val="20"/>
                <w:lang w:eastAsia="en-GB"/>
              </w:rPr>
            </w:pPr>
            <w:r w:rsidRPr="00B0702A">
              <w:rPr>
                <w:rFonts w:eastAsia="Times New Roman" w:cstheme="minorHAnsi"/>
                <w:b/>
                <w:bCs/>
                <w:sz w:val="20"/>
                <w:szCs w:val="20"/>
                <w:lang w:eastAsia="en-GB"/>
              </w:rPr>
              <w:t>Finance Sector</w:t>
            </w:r>
          </w:p>
        </w:tc>
        <w:tc>
          <w:tcPr>
            <w:tcW w:w="0" w:type="auto"/>
            <w:tcBorders>
              <w:top w:val="nil"/>
              <w:left w:val="nil"/>
              <w:bottom w:val="single" w:sz="4" w:space="0" w:color="auto"/>
              <w:right w:val="single" w:sz="4" w:space="0" w:color="auto"/>
            </w:tcBorders>
            <w:shd w:val="clear" w:color="auto" w:fill="auto"/>
            <w:hideMark/>
          </w:tcPr>
          <w:p w14:paraId="00DD6C0B" w14:textId="77777777" w:rsidR="002C025D" w:rsidRPr="00B0702A" w:rsidRDefault="002C025D" w:rsidP="002C025D">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Kruskal-Wallis H</w:t>
            </w:r>
          </w:p>
        </w:tc>
        <w:tc>
          <w:tcPr>
            <w:tcW w:w="0" w:type="auto"/>
            <w:tcBorders>
              <w:top w:val="nil"/>
              <w:left w:val="nil"/>
              <w:bottom w:val="single" w:sz="4" w:space="0" w:color="auto"/>
              <w:right w:val="single" w:sz="4" w:space="0" w:color="auto"/>
            </w:tcBorders>
            <w:shd w:val="clear" w:color="auto" w:fill="auto"/>
            <w:noWrap/>
            <w:hideMark/>
          </w:tcPr>
          <w:p w14:paraId="49869F23"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701</w:t>
            </w:r>
          </w:p>
        </w:tc>
        <w:tc>
          <w:tcPr>
            <w:tcW w:w="0" w:type="auto"/>
            <w:tcBorders>
              <w:top w:val="nil"/>
              <w:left w:val="nil"/>
              <w:bottom w:val="single" w:sz="4" w:space="0" w:color="auto"/>
              <w:right w:val="single" w:sz="4" w:space="0" w:color="auto"/>
            </w:tcBorders>
            <w:shd w:val="clear" w:color="auto" w:fill="auto"/>
            <w:noWrap/>
            <w:hideMark/>
          </w:tcPr>
          <w:p w14:paraId="4C93E3F2"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3.487</w:t>
            </w:r>
          </w:p>
        </w:tc>
        <w:tc>
          <w:tcPr>
            <w:tcW w:w="0" w:type="auto"/>
            <w:tcBorders>
              <w:top w:val="nil"/>
              <w:left w:val="nil"/>
              <w:bottom w:val="single" w:sz="4" w:space="0" w:color="auto"/>
              <w:right w:val="single" w:sz="4" w:space="0" w:color="auto"/>
            </w:tcBorders>
            <w:shd w:val="clear" w:color="auto" w:fill="auto"/>
            <w:noWrap/>
            <w:hideMark/>
          </w:tcPr>
          <w:p w14:paraId="609CA53C"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7.429</w:t>
            </w:r>
          </w:p>
        </w:tc>
        <w:tc>
          <w:tcPr>
            <w:tcW w:w="0" w:type="auto"/>
            <w:tcBorders>
              <w:top w:val="nil"/>
              <w:left w:val="nil"/>
              <w:bottom w:val="single" w:sz="4" w:space="0" w:color="auto"/>
              <w:right w:val="single" w:sz="4" w:space="0" w:color="auto"/>
            </w:tcBorders>
            <w:shd w:val="clear" w:color="auto" w:fill="auto"/>
            <w:noWrap/>
            <w:hideMark/>
          </w:tcPr>
          <w:p w14:paraId="747BE555"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006</w:t>
            </w:r>
          </w:p>
        </w:tc>
        <w:tc>
          <w:tcPr>
            <w:tcW w:w="0" w:type="auto"/>
            <w:tcBorders>
              <w:top w:val="nil"/>
              <w:left w:val="nil"/>
              <w:bottom w:val="single" w:sz="4" w:space="0" w:color="auto"/>
              <w:right w:val="single" w:sz="4" w:space="0" w:color="auto"/>
            </w:tcBorders>
            <w:shd w:val="clear" w:color="auto" w:fill="auto"/>
            <w:noWrap/>
            <w:hideMark/>
          </w:tcPr>
          <w:p w14:paraId="5019D55B"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548</w:t>
            </w:r>
          </w:p>
        </w:tc>
        <w:tc>
          <w:tcPr>
            <w:tcW w:w="0" w:type="auto"/>
            <w:tcBorders>
              <w:top w:val="nil"/>
              <w:left w:val="nil"/>
              <w:bottom w:val="single" w:sz="4" w:space="0" w:color="auto"/>
              <w:right w:val="single" w:sz="4" w:space="0" w:color="auto"/>
            </w:tcBorders>
            <w:shd w:val="clear" w:color="auto" w:fill="auto"/>
            <w:noWrap/>
            <w:hideMark/>
          </w:tcPr>
          <w:p w14:paraId="0A1AD80F"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5.121</w:t>
            </w:r>
          </w:p>
        </w:tc>
        <w:tc>
          <w:tcPr>
            <w:tcW w:w="0" w:type="auto"/>
            <w:tcBorders>
              <w:top w:val="nil"/>
              <w:left w:val="nil"/>
              <w:bottom w:val="single" w:sz="4" w:space="0" w:color="auto"/>
              <w:right w:val="single" w:sz="4" w:space="0" w:color="auto"/>
            </w:tcBorders>
            <w:shd w:val="clear" w:color="auto" w:fill="auto"/>
            <w:noWrap/>
            <w:hideMark/>
          </w:tcPr>
          <w:p w14:paraId="42DF5C50"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6.397</w:t>
            </w:r>
          </w:p>
        </w:tc>
        <w:tc>
          <w:tcPr>
            <w:tcW w:w="0" w:type="auto"/>
            <w:tcBorders>
              <w:top w:val="nil"/>
              <w:left w:val="nil"/>
              <w:bottom w:val="single" w:sz="4" w:space="0" w:color="auto"/>
              <w:right w:val="single" w:sz="4" w:space="0" w:color="auto"/>
            </w:tcBorders>
            <w:shd w:val="clear" w:color="auto" w:fill="auto"/>
            <w:noWrap/>
            <w:hideMark/>
          </w:tcPr>
          <w:p w14:paraId="0DE550FE"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982</w:t>
            </w:r>
          </w:p>
        </w:tc>
        <w:tc>
          <w:tcPr>
            <w:tcW w:w="0" w:type="auto"/>
            <w:tcBorders>
              <w:top w:val="nil"/>
              <w:left w:val="nil"/>
              <w:bottom w:val="single" w:sz="4" w:space="0" w:color="auto"/>
              <w:right w:val="single" w:sz="4" w:space="0" w:color="auto"/>
            </w:tcBorders>
            <w:shd w:val="clear" w:color="auto" w:fill="auto"/>
            <w:noWrap/>
            <w:hideMark/>
          </w:tcPr>
          <w:p w14:paraId="3160D147"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181</w:t>
            </w:r>
          </w:p>
        </w:tc>
        <w:tc>
          <w:tcPr>
            <w:tcW w:w="0" w:type="auto"/>
            <w:tcBorders>
              <w:top w:val="nil"/>
              <w:left w:val="nil"/>
              <w:bottom w:val="single" w:sz="4" w:space="0" w:color="auto"/>
              <w:right w:val="single" w:sz="4" w:space="0" w:color="auto"/>
            </w:tcBorders>
            <w:shd w:val="clear" w:color="auto" w:fill="auto"/>
            <w:noWrap/>
            <w:hideMark/>
          </w:tcPr>
          <w:p w14:paraId="6A4962B0"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265</w:t>
            </w:r>
          </w:p>
        </w:tc>
      </w:tr>
      <w:tr w:rsidR="00B0702A" w:rsidRPr="00B0702A" w14:paraId="13200415" w14:textId="77777777" w:rsidTr="00B0702A">
        <w:trPr>
          <w:cantSplit/>
          <w:trHeight w:val="383"/>
        </w:trPr>
        <w:tc>
          <w:tcPr>
            <w:tcW w:w="0" w:type="auto"/>
            <w:vMerge/>
            <w:tcBorders>
              <w:top w:val="nil"/>
              <w:left w:val="single" w:sz="4" w:space="0" w:color="auto"/>
              <w:bottom w:val="single" w:sz="4" w:space="0" w:color="000000"/>
              <w:right w:val="single" w:sz="4" w:space="0" w:color="auto"/>
            </w:tcBorders>
            <w:shd w:val="clear" w:color="auto" w:fill="auto"/>
            <w:vAlign w:val="center"/>
            <w:hideMark/>
          </w:tcPr>
          <w:p w14:paraId="0CE907AA" w14:textId="77777777" w:rsidR="002C025D" w:rsidRPr="00B0702A" w:rsidRDefault="002C025D" w:rsidP="002C025D">
            <w:pPr>
              <w:spacing w:after="0" w:line="240" w:lineRule="auto"/>
              <w:rPr>
                <w:rFonts w:eastAsia="Times New Roman" w:cstheme="minorHAnsi"/>
                <w:b/>
                <w:bCs/>
                <w:sz w:val="20"/>
                <w:szCs w:val="20"/>
                <w:lang w:eastAsia="en-GB"/>
              </w:rPr>
            </w:pPr>
          </w:p>
        </w:tc>
        <w:tc>
          <w:tcPr>
            <w:tcW w:w="0" w:type="auto"/>
            <w:tcBorders>
              <w:top w:val="nil"/>
              <w:left w:val="nil"/>
              <w:bottom w:val="single" w:sz="4" w:space="0" w:color="auto"/>
              <w:right w:val="single" w:sz="4" w:space="0" w:color="auto"/>
            </w:tcBorders>
            <w:shd w:val="clear" w:color="auto" w:fill="auto"/>
            <w:hideMark/>
          </w:tcPr>
          <w:p w14:paraId="62D7AB45" w14:textId="77777777" w:rsidR="002C025D" w:rsidRPr="00B0702A" w:rsidRDefault="002C025D" w:rsidP="002C025D">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df</w:t>
            </w:r>
          </w:p>
        </w:tc>
        <w:tc>
          <w:tcPr>
            <w:tcW w:w="0" w:type="auto"/>
            <w:tcBorders>
              <w:top w:val="nil"/>
              <w:left w:val="nil"/>
              <w:bottom w:val="single" w:sz="4" w:space="0" w:color="auto"/>
              <w:right w:val="single" w:sz="4" w:space="0" w:color="auto"/>
            </w:tcBorders>
            <w:shd w:val="clear" w:color="auto" w:fill="auto"/>
            <w:noWrap/>
            <w:hideMark/>
          </w:tcPr>
          <w:p w14:paraId="06D25DD9"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4F66F0E6"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3B3481B2"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686050D8"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520A5DBD"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72BAEB62"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07E4F2A2"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753CF735"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3EE49B99"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6332136C"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r>
      <w:tr w:rsidR="00B0702A" w:rsidRPr="00B0702A" w14:paraId="7AAC9290" w14:textId="77777777" w:rsidTr="00B0702A">
        <w:trPr>
          <w:cantSplit/>
          <w:trHeight w:val="495"/>
        </w:trPr>
        <w:tc>
          <w:tcPr>
            <w:tcW w:w="0" w:type="auto"/>
            <w:vMerge/>
            <w:tcBorders>
              <w:top w:val="nil"/>
              <w:left w:val="single" w:sz="4" w:space="0" w:color="auto"/>
              <w:bottom w:val="single" w:sz="4" w:space="0" w:color="000000"/>
              <w:right w:val="single" w:sz="4" w:space="0" w:color="auto"/>
            </w:tcBorders>
            <w:shd w:val="clear" w:color="auto" w:fill="auto"/>
            <w:vAlign w:val="center"/>
            <w:hideMark/>
          </w:tcPr>
          <w:p w14:paraId="4E49580B" w14:textId="77777777" w:rsidR="002C025D" w:rsidRPr="00B0702A" w:rsidRDefault="002C025D" w:rsidP="002C025D">
            <w:pPr>
              <w:spacing w:after="0" w:line="240" w:lineRule="auto"/>
              <w:rPr>
                <w:rFonts w:eastAsia="Times New Roman" w:cstheme="minorHAnsi"/>
                <w:b/>
                <w:bCs/>
                <w:sz w:val="20"/>
                <w:szCs w:val="20"/>
                <w:lang w:eastAsia="en-GB"/>
              </w:rPr>
            </w:pPr>
          </w:p>
        </w:tc>
        <w:tc>
          <w:tcPr>
            <w:tcW w:w="0" w:type="auto"/>
            <w:tcBorders>
              <w:top w:val="nil"/>
              <w:left w:val="nil"/>
              <w:bottom w:val="single" w:sz="4" w:space="0" w:color="auto"/>
              <w:right w:val="single" w:sz="4" w:space="0" w:color="auto"/>
            </w:tcBorders>
            <w:shd w:val="clear" w:color="auto" w:fill="auto"/>
            <w:hideMark/>
          </w:tcPr>
          <w:p w14:paraId="6EC38399" w14:textId="77777777" w:rsidR="002C025D" w:rsidRPr="00B0702A" w:rsidRDefault="002C025D" w:rsidP="002C025D">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Asymp. Sig.</w:t>
            </w:r>
          </w:p>
        </w:tc>
        <w:tc>
          <w:tcPr>
            <w:tcW w:w="0" w:type="auto"/>
            <w:tcBorders>
              <w:top w:val="nil"/>
              <w:left w:val="nil"/>
              <w:bottom w:val="single" w:sz="4" w:space="0" w:color="auto"/>
              <w:right w:val="single" w:sz="4" w:space="0" w:color="auto"/>
            </w:tcBorders>
            <w:shd w:val="clear" w:color="auto" w:fill="auto"/>
            <w:noWrap/>
            <w:hideMark/>
          </w:tcPr>
          <w:p w14:paraId="5D9C6A1C"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704</w:t>
            </w:r>
          </w:p>
        </w:tc>
        <w:tc>
          <w:tcPr>
            <w:tcW w:w="0" w:type="auto"/>
            <w:tcBorders>
              <w:top w:val="nil"/>
              <w:left w:val="nil"/>
              <w:bottom w:val="single" w:sz="4" w:space="0" w:color="auto"/>
              <w:right w:val="single" w:sz="4" w:space="0" w:color="auto"/>
            </w:tcBorders>
            <w:shd w:val="clear" w:color="auto" w:fill="auto"/>
            <w:noWrap/>
            <w:hideMark/>
          </w:tcPr>
          <w:p w14:paraId="549F92CE"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175</w:t>
            </w:r>
          </w:p>
        </w:tc>
        <w:tc>
          <w:tcPr>
            <w:tcW w:w="0" w:type="auto"/>
            <w:tcBorders>
              <w:top w:val="nil"/>
              <w:left w:val="nil"/>
              <w:bottom w:val="single" w:sz="4" w:space="0" w:color="auto"/>
              <w:right w:val="single" w:sz="4" w:space="0" w:color="auto"/>
            </w:tcBorders>
            <w:shd w:val="clear" w:color="auto" w:fill="auto"/>
            <w:noWrap/>
            <w:hideMark/>
          </w:tcPr>
          <w:p w14:paraId="08CFD27D"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024</w:t>
            </w:r>
          </w:p>
        </w:tc>
        <w:tc>
          <w:tcPr>
            <w:tcW w:w="0" w:type="auto"/>
            <w:tcBorders>
              <w:top w:val="nil"/>
              <w:left w:val="nil"/>
              <w:bottom w:val="single" w:sz="4" w:space="0" w:color="auto"/>
              <w:right w:val="single" w:sz="4" w:space="0" w:color="auto"/>
            </w:tcBorders>
            <w:shd w:val="clear" w:color="auto" w:fill="auto"/>
            <w:noWrap/>
            <w:hideMark/>
          </w:tcPr>
          <w:p w14:paraId="27CABD3C"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605</w:t>
            </w:r>
          </w:p>
        </w:tc>
        <w:tc>
          <w:tcPr>
            <w:tcW w:w="0" w:type="auto"/>
            <w:tcBorders>
              <w:top w:val="nil"/>
              <w:left w:val="nil"/>
              <w:bottom w:val="single" w:sz="4" w:space="0" w:color="auto"/>
              <w:right w:val="single" w:sz="4" w:space="0" w:color="auto"/>
            </w:tcBorders>
            <w:shd w:val="clear" w:color="auto" w:fill="auto"/>
            <w:noWrap/>
            <w:hideMark/>
          </w:tcPr>
          <w:p w14:paraId="27CA66A3"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760</w:t>
            </w:r>
          </w:p>
        </w:tc>
        <w:tc>
          <w:tcPr>
            <w:tcW w:w="0" w:type="auto"/>
            <w:tcBorders>
              <w:top w:val="nil"/>
              <w:left w:val="nil"/>
              <w:bottom w:val="single" w:sz="4" w:space="0" w:color="auto"/>
              <w:right w:val="single" w:sz="4" w:space="0" w:color="auto"/>
            </w:tcBorders>
            <w:shd w:val="clear" w:color="auto" w:fill="auto"/>
            <w:noWrap/>
            <w:hideMark/>
          </w:tcPr>
          <w:p w14:paraId="1AD04BC4"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077</w:t>
            </w:r>
          </w:p>
        </w:tc>
        <w:tc>
          <w:tcPr>
            <w:tcW w:w="0" w:type="auto"/>
            <w:tcBorders>
              <w:top w:val="nil"/>
              <w:left w:val="nil"/>
              <w:bottom w:val="single" w:sz="4" w:space="0" w:color="auto"/>
              <w:right w:val="single" w:sz="4" w:space="0" w:color="auto"/>
            </w:tcBorders>
            <w:shd w:val="clear" w:color="auto" w:fill="auto"/>
            <w:noWrap/>
            <w:hideMark/>
          </w:tcPr>
          <w:p w14:paraId="43F75BCB"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041</w:t>
            </w:r>
          </w:p>
        </w:tc>
        <w:tc>
          <w:tcPr>
            <w:tcW w:w="0" w:type="auto"/>
            <w:tcBorders>
              <w:top w:val="nil"/>
              <w:left w:val="nil"/>
              <w:bottom w:val="single" w:sz="4" w:space="0" w:color="auto"/>
              <w:right w:val="single" w:sz="4" w:space="0" w:color="auto"/>
            </w:tcBorders>
            <w:shd w:val="clear" w:color="auto" w:fill="auto"/>
            <w:noWrap/>
            <w:hideMark/>
          </w:tcPr>
          <w:p w14:paraId="0389606E"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225</w:t>
            </w:r>
          </w:p>
        </w:tc>
        <w:tc>
          <w:tcPr>
            <w:tcW w:w="0" w:type="auto"/>
            <w:tcBorders>
              <w:top w:val="nil"/>
              <w:left w:val="nil"/>
              <w:bottom w:val="single" w:sz="4" w:space="0" w:color="auto"/>
              <w:right w:val="single" w:sz="4" w:space="0" w:color="auto"/>
            </w:tcBorders>
            <w:shd w:val="clear" w:color="auto" w:fill="auto"/>
            <w:noWrap/>
            <w:hideMark/>
          </w:tcPr>
          <w:p w14:paraId="4844FBBB"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914</w:t>
            </w:r>
          </w:p>
        </w:tc>
        <w:tc>
          <w:tcPr>
            <w:tcW w:w="0" w:type="auto"/>
            <w:tcBorders>
              <w:top w:val="nil"/>
              <w:left w:val="nil"/>
              <w:bottom w:val="single" w:sz="4" w:space="0" w:color="auto"/>
              <w:right w:val="single" w:sz="4" w:space="0" w:color="auto"/>
            </w:tcBorders>
            <w:shd w:val="clear" w:color="auto" w:fill="auto"/>
            <w:noWrap/>
            <w:hideMark/>
          </w:tcPr>
          <w:p w14:paraId="197A0F60"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531</w:t>
            </w:r>
          </w:p>
        </w:tc>
      </w:tr>
      <w:tr w:rsidR="00B0702A" w:rsidRPr="00B0702A" w14:paraId="6909FBA3" w14:textId="77777777" w:rsidTr="00B0702A">
        <w:trPr>
          <w:cantSplit/>
          <w:trHeight w:val="643"/>
        </w:trPr>
        <w:tc>
          <w:tcPr>
            <w:tcW w:w="0" w:type="auto"/>
            <w:vMerge w:val="restart"/>
            <w:tcBorders>
              <w:top w:val="nil"/>
              <w:left w:val="single" w:sz="4" w:space="0" w:color="auto"/>
              <w:bottom w:val="single" w:sz="4" w:space="0" w:color="000000"/>
              <w:right w:val="single" w:sz="4" w:space="0" w:color="auto"/>
            </w:tcBorders>
            <w:shd w:val="clear" w:color="auto" w:fill="auto"/>
            <w:hideMark/>
          </w:tcPr>
          <w:p w14:paraId="497FA376" w14:textId="77777777" w:rsidR="002C025D" w:rsidRPr="00B0702A" w:rsidRDefault="002C025D" w:rsidP="002C025D">
            <w:pPr>
              <w:spacing w:after="0" w:line="240" w:lineRule="auto"/>
              <w:rPr>
                <w:rFonts w:eastAsia="Times New Roman" w:cstheme="minorHAnsi"/>
                <w:b/>
                <w:bCs/>
                <w:sz w:val="20"/>
                <w:szCs w:val="20"/>
                <w:lang w:eastAsia="en-GB"/>
              </w:rPr>
            </w:pPr>
            <w:r w:rsidRPr="00B0702A">
              <w:rPr>
                <w:rFonts w:eastAsia="Times New Roman" w:cstheme="minorHAnsi"/>
                <w:b/>
                <w:bCs/>
                <w:sz w:val="20"/>
                <w:szCs w:val="20"/>
                <w:lang w:eastAsia="en-GB"/>
              </w:rPr>
              <w:t>Manufacturing Sector</w:t>
            </w:r>
          </w:p>
        </w:tc>
        <w:tc>
          <w:tcPr>
            <w:tcW w:w="0" w:type="auto"/>
            <w:tcBorders>
              <w:top w:val="nil"/>
              <w:left w:val="nil"/>
              <w:bottom w:val="single" w:sz="4" w:space="0" w:color="auto"/>
              <w:right w:val="single" w:sz="4" w:space="0" w:color="auto"/>
            </w:tcBorders>
            <w:shd w:val="clear" w:color="auto" w:fill="auto"/>
            <w:hideMark/>
          </w:tcPr>
          <w:p w14:paraId="40AEB72A" w14:textId="77777777" w:rsidR="002C025D" w:rsidRPr="00B0702A" w:rsidRDefault="002C025D" w:rsidP="002C025D">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Kruskal-Wallis H</w:t>
            </w:r>
          </w:p>
        </w:tc>
        <w:tc>
          <w:tcPr>
            <w:tcW w:w="0" w:type="auto"/>
            <w:tcBorders>
              <w:top w:val="nil"/>
              <w:left w:val="nil"/>
              <w:bottom w:val="single" w:sz="4" w:space="0" w:color="auto"/>
              <w:right w:val="single" w:sz="4" w:space="0" w:color="auto"/>
            </w:tcBorders>
            <w:shd w:val="clear" w:color="auto" w:fill="auto"/>
            <w:noWrap/>
            <w:hideMark/>
          </w:tcPr>
          <w:p w14:paraId="09B5A32C"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475</w:t>
            </w:r>
          </w:p>
        </w:tc>
        <w:tc>
          <w:tcPr>
            <w:tcW w:w="0" w:type="auto"/>
            <w:tcBorders>
              <w:top w:val="nil"/>
              <w:left w:val="nil"/>
              <w:bottom w:val="single" w:sz="4" w:space="0" w:color="auto"/>
              <w:right w:val="single" w:sz="4" w:space="0" w:color="auto"/>
            </w:tcBorders>
            <w:shd w:val="clear" w:color="auto" w:fill="auto"/>
            <w:noWrap/>
            <w:hideMark/>
          </w:tcPr>
          <w:p w14:paraId="18418B74"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6.529</w:t>
            </w:r>
          </w:p>
        </w:tc>
        <w:tc>
          <w:tcPr>
            <w:tcW w:w="0" w:type="auto"/>
            <w:tcBorders>
              <w:top w:val="nil"/>
              <w:left w:val="nil"/>
              <w:bottom w:val="single" w:sz="4" w:space="0" w:color="auto"/>
              <w:right w:val="single" w:sz="4" w:space="0" w:color="auto"/>
            </w:tcBorders>
            <w:shd w:val="clear" w:color="auto" w:fill="auto"/>
            <w:noWrap/>
            <w:hideMark/>
          </w:tcPr>
          <w:p w14:paraId="258FAB06"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474</w:t>
            </w:r>
          </w:p>
        </w:tc>
        <w:tc>
          <w:tcPr>
            <w:tcW w:w="0" w:type="auto"/>
            <w:tcBorders>
              <w:top w:val="nil"/>
              <w:left w:val="nil"/>
              <w:bottom w:val="single" w:sz="4" w:space="0" w:color="auto"/>
              <w:right w:val="single" w:sz="4" w:space="0" w:color="auto"/>
            </w:tcBorders>
            <w:shd w:val="clear" w:color="auto" w:fill="auto"/>
            <w:noWrap/>
            <w:hideMark/>
          </w:tcPr>
          <w:p w14:paraId="13A0BC68"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823</w:t>
            </w:r>
          </w:p>
        </w:tc>
        <w:tc>
          <w:tcPr>
            <w:tcW w:w="0" w:type="auto"/>
            <w:tcBorders>
              <w:top w:val="nil"/>
              <w:left w:val="nil"/>
              <w:bottom w:val="single" w:sz="4" w:space="0" w:color="auto"/>
              <w:right w:val="single" w:sz="4" w:space="0" w:color="auto"/>
            </w:tcBorders>
            <w:shd w:val="clear" w:color="auto" w:fill="auto"/>
            <w:noWrap/>
            <w:hideMark/>
          </w:tcPr>
          <w:p w14:paraId="1868903D"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1.061</w:t>
            </w:r>
          </w:p>
        </w:tc>
        <w:tc>
          <w:tcPr>
            <w:tcW w:w="0" w:type="auto"/>
            <w:tcBorders>
              <w:top w:val="nil"/>
              <w:left w:val="nil"/>
              <w:bottom w:val="single" w:sz="4" w:space="0" w:color="auto"/>
              <w:right w:val="single" w:sz="4" w:space="0" w:color="auto"/>
            </w:tcBorders>
            <w:shd w:val="clear" w:color="auto" w:fill="auto"/>
            <w:noWrap/>
            <w:hideMark/>
          </w:tcPr>
          <w:p w14:paraId="7E723F4F"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371</w:t>
            </w:r>
          </w:p>
        </w:tc>
        <w:tc>
          <w:tcPr>
            <w:tcW w:w="0" w:type="auto"/>
            <w:tcBorders>
              <w:top w:val="nil"/>
              <w:left w:val="nil"/>
              <w:bottom w:val="single" w:sz="4" w:space="0" w:color="auto"/>
              <w:right w:val="single" w:sz="4" w:space="0" w:color="auto"/>
            </w:tcBorders>
            <w:shd w:val="clear" w:color="auto" w:fill="auto"/>
            <w:noWrap/>
            <w:hideMark/>
          </w:tcPr>
          <w:p w14:paraId="7FF3C104"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7.622</w:t>
            </w:r>
          </w:p>
        </w:tc>
        <w:tc>
          <w:tcPr>
            <w:tcW w:w="0" w:type="auto"/>
            <w:tcBorders>
              <w:top w:val="nil"/>
              <w:left w:val="nil"/>
              <w:bottom w:val="single" w:sz="4" w:space="0" w:color="auto"/>
              <w:right w:val="single" w:sz="4" w:space="0" w:color="auto"/>
            </w:tcBorders>
            <w:shd w:val="clear" w:color="auto" w:fill="auto"/>
            <w:noWrap/>
            <w:hideMark/>
          </w:tcPr>
          <w:p w14:paraId="4540B874"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990</w:t>
            </w:r>
          </w:p>
        </w:tc>
        <w:tc>
          <w:tcPr>
            <w:tcW w:w="0" w:type="auto"/>
            <w:tcBorders>
              <w:top w:val="nil"/>
              <w:left w:val="nil"/>
              <w:bottom w:val="single" w:sz="4" w:space="0" w:color="auto"/>
              <w:right w:val="single" w:sz="4" w:space="0" w:color="auto"/>
            </w:tcBorders>
            <w:shd w:val="clear" w:color="auto" w:fill="auto"/>
            <w:noWrap/>
            <w:hideMark/>
          </w:tcPr>
          <w:p w14:paraId="5EF119AC"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594</w:t>
            </w:r>
          </w:p>
        </w:tc>
        <w:tc>
          <w:tcPr>
            <w:tcW w:w="0" w:type="auto"/>
            <w:tcBorders>
              <w:top w:val="nil"/>
              <w:left w:val="nil"/>
              <w:bottom w:val="single" w:sz="4" w:space="0" w:color="auto"/>
              <w:right w:val="single" w:sz="4" w:space="0" w:color="auto"/>
            </w:tcBorders>
            <w:shd w:val="clear" w:color="auto" w:fill="auto"/>
            <w:noWrap/>
            <w:hideMark/>
          </w:tcPr>
          <w:p w14:paraId="6272CC06"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760</w:t>
            </w:r>
          </w:p>
        </w:tc>
      </w:tr>
      <w:tr w:rsidR="00B0702A" w:rsidRPr="00B0702A" w14:paraId="1976CA28" w14:textId="77777777" w:rsidTr="00B0702A">
        <w:trPr>
          <w:cantSplit/>
          <w:trHeight w:val="337"/>
        </w:trPr>
        <w:tc>
          <w:tcPr>
            <w:tcW w:w="0" w:type="auto"/>
            <w:vMerge/>
            <w:tcBorders>
              <w:top w:val="nil"/>
              <w:left w:val="single" w:sz="4" w:space="0" w:color="auto"/>
              <w:bottom w:val="single" w:sz="4" w:space="0" w:color="000000"/>
              <w:right w:val="single" w:sz="4" w:space="0" w:color="auto"/>
            </w:tcBorders>
            <w:shd w:val="clear" w:color="auto" w:fill="auto"/>
            <w:vAlign w:val="center"/>
            <w:hideMark/>
          </w:tcPr>
          <w:p w14:paraId="3F0786EA" w14:textId="77777777" w:rsidR="002C025D" w:rsidRPr="00B0702A" w:rsidRDefault="002C025D" w:rsidP="002C025D">
            <w:pPr>
              <w:spacing w:after="0" w:line="240" w:lineRule="auto"/>
              <w:rPr>
                <w:rFonts w:eastAsia="Times New Roman" w:cstheme="minorHAnsi"/>
                <w:sz w:val="20"/>
                <w:szCs w:val="20"/>
                <w:lang w:eastAsia="en-GB"/>
              </w:rPr>
            </w:pPr>
          </w:p>
        </w:tc>
        <w:tc>
          <w:tcPr>
            <w:tcW w:w="0" w:type="auto"/>
            <w:tcBorders>
              <w:top w:val="nil"/>
              <w:left w:val="nil"/>
              <w:bottom w:val="single" w:sz="4" w:space="0" w:color="auto"/>
              <w:right w:val="single" w:sz="4" w:space="0" w:color="auto"/>
            </w:tcBorders>
            <w:shd w:val="clear" w:color="auto" w:fill="auto"/>
            <w:hideMark/>
          </w:tcPr>
          <w:p w14:paraId="1ECF8BA9" w14:textId="77777777" w:rsidR="002C025D" w:rsidRPr="00B0702A" w:rsidRDefault="002C025D" w:rsidP="002C025D">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df</w:t>
            </w:r>
          </w:p>
        </w:tc>
        <w:tc>
          <w:tcPr>
            <w:tcW w:w="0" w:type="auto"/>
            <w:tcBorders>
              <w:top w:val="nil"/>
              <w:left w:val="nil"/>
              <w:bottom w:val="single" w:sz="4" w:space="0" w:color="auto"/>
              <w:right w:val="single" w:sz="4" w:space="0" w:color="auto"/>
            </w:tcBorders>
            <w:shd w:val="clear" w:color="auto" w:fill="auto"/>
            <w:noWrap/>
            <w:hideMark/>
          </w:tcPr>
          <w:p w14:paraId="1B2DA545"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4129F77F"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02089C28"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1F5B55EB"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0DFBD25F"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10C24142"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074E440B"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6094FCE9"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4EB76936"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c>
          <w:tcPr>
            <w:tcW w:w="0" w:type="auto"/>
            <w:tcBorders>
              <w:top w:val="nil"/>
              <w:left w:val="nil"/>
              <w:bottom w:val="single" w:sz="4" w:space="0" w:color="auto"/>
              <w:right w:val="single" w:sz="4" w:space="0" w:color="auto"/>
            </w:tcBorders>
            <w:shd w:val="clear" w:color="auto" w:fill="auto"/>
            <w:noWrap/>
            <w:hideMark/>
          </w:tcPr>
          <w:p w14:paraId="6D4C0C0A"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2</w:t>
            </w:r>
          </w:p>
        </w:tc>
      </w:tr>
      <w:tr w:rsidR="00B0702A" w:rsidRPr="00B0702A" w14:paraId="11102C50" w14:textId="77777777" w:rsidTr="00B0702A">
        <w:trPr>
          <w:cantSplit/>
          <w:trHeight w:val="495"/>
        </w:trPr>
        <w:tc>
          <w:tcPr>
            <w:tcW w:w="0" w:type="auto"/>
            <w:vMerge/>
            <w:tcBorders>
              <w:top w:val="nil"/>
              <w:left w:val="single" w:sz="4" w:space="0" w:color="auto"/>
              <w:bottom w:val="single" w:sz="4" w:space="0" w:color="000000"/>
              <w:right w:val="single" w:sz="4" w:space="0" w:color="auto"/>
            </w:tcBorders>
            <w:shd w:val="clear" w:color="auto" w:fill="auto"/>
            <w:vAlign w:val="center"/>
            <w:hideMark/>
          </w:tcPr>
          <w:p w14:paraId="7D361102" w14:textId="77777777" w:rsidR="002C025D" w:rsidRPr="00B0702A" w:rsidRDefault="002C025D" w:rsidP="002C025D">
            <w:pPr>
              <w:spacing w:after="0" w:line="240" w:lineRule="auto"/>
              <w:rPr>
                <w:rFonts w:eastAsia="Times New Roman" w:cstheme="minorHAnsi"/>
                <w:sz w:val="20"/>
                <w:szCs w:val="20"/>
                <w:lang w:eastAsia="en-GB"/>
              </w:rPr>
            </w:pPr>
          </w:p>
        </w:tc>
        <w:tc>
          <w:tcPr>
            <w:tcW w:w="0" w:type="auto"/>
            <w:tcBorders>
              <w:top w:val="nil"/>
              <w:left w:val="nil"/>
              <w:bottom w:val="single" w:sz="4" w:space="0" w:color="auto"/>
              <w:right w:val="single" w:sz="4" w:space="0" w:color="auto"/>
            </w:tcBorders>
            <w:shd w:val="clear" w:color="auto" w:fill="auto"/>
            <w:hideMark/>
          </w:tcPr>
          <w:p w14:paraId="1E376793" w14:textId="77777777" w:rsidR="002C025D" w:rsidRPr="00B0702A" w:rsidRDefault="002C025D" w:rsidP="002C025D">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Asymp. Sig.</w:t>
            </w:r>
          </w:p>
        </w:tc>
        <w:tc>
          <w:tcPr>
            <w:tcW w:w="0" w:type="auto"/>
            <w:tcBorders>
              <w:top w:val="nil"/>
              <w:left w:val="nil"/>
              <w:bottom w:val="single" w:sz="4" w:space="0" w:color="auto"/>
              <w:right w:val="single" w:sz="4" w:space="0" w:color="auto"/>
            </w:tcBorders>
            <w:shd w:val="clear" w:color="auto" w:fill="auto"/>
            <w:noWrap/>
            <w:hideMark/>
          </w:tcPr>
          <w:p w14:paraId="4E8D30F8"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789</w:t>
            </w:r>
          </w:p>
        </w:tc>
        <w:tc>
          <w:tcPr>
            <w:tcW w:w="0" w:type="auto"/>
            <w:tcBorders>
              <w:top w:val="nil"/>
              <w:left w:val="nil"/>
              <w:bottom w:val="single" w:sz="4" w:space="0" w:color="auto"/>
              <w:right w:val="single" w:sz="4" w:space="0" w:color="auto"/>
            </w:tcBorders>
            <w:shd w:val="clear" w:color="auto" w:fill="auto"/>
            <w:noWrap/>
            <w:hideMark/>
          </w:tcPr>
          <w:p w14:paraId="199C6746"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038</w:t>
            </w:r>
          </w:p>
        </w:tc>
        <w:tc>
          <w:tcPr>
            <w:tcW w:w="0" w:type="auto"/>
            <w:tcBorders>
              <w:top w:val="nil"/>
              <w:left w:val="nil"/>
              <w:bottom w:val="single" w:sz="4" w:space="0" w:color="auto"/>
              <w:right w:val="single" w:sz="4" w:space="0" w:color="auto"/>
            </w:tcBorders>
            <w:shd w:val="clear" w:color="auto" w:fill="auto"/>
            <w:noWrap/>
            <w:hideMark/>
          </w:tcPr>
          <w:p w14:paraId="20329F5B"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789</w:t>
            </w:r>
          </w:p>
        </w:tc>
        <w:tc>
          <w:tcPr>
            <w:tcW w:w="0" w:type="auto"/>
            <w:tcBorders>
              <w:top w:val="nil"/>
              <w:left w:val="nil"/>
              <w:bottom w:val="single" w:sz="4" w:space="0" w:color="auto"/>
              <w:right w:val="single" w:sz="4" w:space="0" w:color="auto"/>
            </w:tcBorders>
            <w:shd w:val="clear" w:color="auto" w:fill="auto"/>
            <w:noWrap/>
            <w:hideMark/>
          </w:tcPr>
          <w:p w14:paraId="51181F01"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244</w:t>
            </w:r>
          </w:p>
        </w:tc>
        <w:tc>
          <w:tcPr>
            <w:tcW w:w="0" w:type="auto"/>
            <w:tcBorders>
              <w:top w:val="nil"/>
              <w:left w:val="nil"/>
              <w:bottom w:val="single" w:sz="4" w:space="0" w:color="auto"/>
              <w:right w:val="single" w:sz="4" w:space="0" w:color="auto"/>
            </w:tcBorders>
            <w:shd w:val="clear" w:color="auto" w:fill="auto"/>
            <w:noWrap/>
            <w:hideMark/>
          </w:tcPr>
          <w:p w14:paraId="256A4501"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588</w:t>
            </w:r>
          </w:p>
        </w:tc>
        <w:tc>
          <w:tcPr>
            <w:tcW w:w="0" w:type="auto"/>
            <w:tcBorders>
              <w:top w:val="nil"/>
              <w:left w:val="nil"/>
              <w:bottom w:val="single" w:sz="4" w:space="0" w:color="auto"/>
              <w:right w:val="single" w:sz="4" w:space="0" w:color="auto"/>
            </w:tcBorders>
            <w:shd w:val="clear" w:color="auto" w:fill="auto"/>
            <w:noWrap/>
            <w:hideMark/>
          </w:tcPr>
          <w:p w14:paraId="78E5F075"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831</w:t>
            </w:r>
          </w:p>
        </w:tc>
        <w:tc>
          <w:tcPr>
            <w:tcW w:w="0" w:type="auto"/>
            <w:tcBorders>
              <w:top w:val="nil"/>
              <w:left w:val="nil"/>
              <w:bottom w:val="single" w:sz="4" w:space="0" w:color="auto"/>
              <w:right w:val="single" w:sz="4" w:space="0" w:color="auto"/>
            </w:tcBorders>
            <w:shd w:val="clear" w:color="auto" w:fill="auto"/>
            <w:noWrap/>
            <w:hideMark/>
          </w:tcPr>
          <w:p w14:paraId="2846A214"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022</w:t>
            </w:r>
          </w:p>
        </w:tc>
        <w:tc>
          <w:tcPr>
            <w:tcW w:w="0" w:type="auto"/>
            <w:tcBorders>
              <w:top w:val="nil"/>
              <w:left w:val="nil"/>
              <w:bottom w:val="single" w:sz="4" w:space="0" w:color="auto"/>
              <w:right w:val="single" w:sz="4" w:space="0" w:color="auto"/>
            </w:tcBorders>
            <w:shd w:val="clear" w:color="auto" w:fill="auto"/>
            <w:noWrap/>
            <w:hideMark/>
          </w:tcPr>
          <w:p w14:paraId="38C4B08F"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224</w:t>
            </w:r>
          </w:p>
        </w:tc>
        <w:tc>
          <w:tcPr>
            <w:tcW w:w="0" w:type="auto"/>
            <w:tcBorders>
              <w:top w:val="nil"/>
              <w:left w:val="nil"/>
              <w:bottom w:val="single" w:sz="4" w:space="0" w:color="auto"/>
              <w:right w:val="single" w:sz="4" w:space="0" w:color="auto"/>
            </w:tcBorders>
            <w:shd w:val="clear" w:color="auto" w:fill="auto"/>
            <w:noWrap/>
            <w:hideMark/>
          </w:tcPr>
          <w:p w14:paraId="6CB628E0"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743</w:t>
            </w:r>
          </w:p>
        </w:tc>
        <w:tc>
          <w:tcPr>
            <w:tcW w:w="0" w:type="auto"/>
            <w:tcBorders>
              <w:top w:val="nil"/>
              <w:left w:val="nil"/>
              <w:bottom w:val="single" w:sz="4" w:space="0" w:color="auto"/>
              <w:right w:val="single" w:sz="4" w:space="0" w:color="auto"/>
            </w:tcBorders>
            <w:shd w:val="clear" w:color="auto" w:fill="auto"/>
            <w:noWrap/>
            <w:hideMark/>
          </w:tcPr>
          <w:p w14:paraId="234B0BCB" w14:textId="77777777" w:rsidR="002C025D" w:rsidRPr="00B0702A" w:rsidRDefault="002C025D" w:rsidP="002C025D">
            <w:pPr>
              <w:spacing w:after="0" w:line="240" w:lineRule="auto"/>
              <w:jc w:val="right"/>
              <w:rPr>
                <w:rFonts w:eastAsia="Times New Roman" w:cstheme="minorHAnsi"/>
                <w:sz w:val="18"/>
                <w:szCs w:val="18"/>
                <w:lang w:eastAsia="en-GB"/>
              </w:rPr>
            </w:pPr>
            <w:r w:rsidRPr="00B0702A">
              <w:rPr>
                <w:rFonts w:eastAsia="Times New Roman" w:cstheme="minorHAnsi"/>
                <w:sz w:val="18"/>
                <w:szCs w:val="18"/>
                <w:lang w:eastAsia="en-GB"/>
              </w:rPr>
              <w:t>0.684</w:t>
            </w:r>
          </w:p>
        </w:tc>
      </w:tr>
      <w:tr w:rsidR="00B0702A" w:rsidRPr="00B0702A" w14:paraId="47092013" w14:textId="77777777" w:rsidTr="00B0702A">
        <w:trPr>
          <w:cantSplit/>
          <w:trHeight w:val="445"/>
        </w:trPr>
        <w:tc>
          <w:tcPr>
            <w:tcW w:w="0" w:type="auto"/>
            <w:gridSpan w:val="12"/>
            <w:tcBorders>
              <w:top w:val="single" w:sz="4" w:space="0" w:color="auto"/>
              <w:left w:val="single" w:sz="4" w:space="0" w:color="auto"/>
              <w:bottom w:val="single" w:sz="4" w:space="0" w:color="auto"/>
              <w:right w:val="single" w:sz="4" w:space="0" w:color="000000"/>
            </w:tcBorders>
            <w:shd w:val="clear" w:color="auto" w:fill="auto"/>
            <w:hideMark/>
          </w:tcPr>
          <w:p w14:paraId="3480AA11" w14:textId="77777777" w:rsidR="002C025D" w:rsidRPr="00B0702A" w:rsidRDefault="002C025D" w:rsidP="002C025D">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a. Kruskal Wallis Test</w:t>
            </w:r>
          </w:p>
        </w:tc>
      </w:tr>
      <w:tr w:rsidR="00B0702A" w:rsidRPr="00B0702A" w14:paraId="2464139B" w14:textId="77777777" w:rsidTr="00B0702A">
        <w:trPr>
          <w:cantSplit/>
          <w:trHeight w:val="398"/>
        </w:trPr>
        <w:tc>
          <w:tcPr>
            <w:tcW w:w="0" w:type="auto"/>
            <w:gridSpan w:val="12"/>
            <w:tcBorders>
              <w:top w:val="single" w:sz="4" w:space="0" w:color="auto"/>
              <w:left w:val="single" w:sz="4" w:space="0" w:color="auto"/>
              <w:bottom w:val="single" w:sz="4" w:space="0" w:color="auto"/>
              <w:right w:val="single" w:sz="4" w:space="0" w:color="000000"/>
            </w:tcBorders>
            <w:shd w:val="clear" w:color="auto" w:fill="auto"/>
            <w:hideMark/>
          </w:tcPr>
          <w:p w14:paraId="442040D5" w14:textId="76DCC8C3" w:rsidR="002C025D" w:rsidRPr="00B0702A" w:rsidRDefault="002C025D" w:rsidP="001A6B0E">
            <w:pPr>
              <w:spacing w:after="0" w:line="240" w:lineRule="auto"/>
              <w:rPr>
                <w:rFonts w:eastAsia="Times New Roman" w:cstheme="minorHAnsi"/>
                <w:sz w:val="20"/>
                <w:szCs w:val="20"/>
                <w:lang w:eastAsia="en-GB"/>
              </w:rPr>
            </w:pPr>
            <w:r w:rsidRPr="00B0702A">
              <w:rPr>
                <w:rFonts w:eastAsia="Times New Roman" w:cstheme="minorHAnsi"/>
                <w:sz w:val="20"/>
                <w:szCs w:val="20"/>
                <w:lang w:eastAsia="en-GB"/>
              </w:rPr>
              <w:t xml:space="preserve">b. Grouping Variable: </w:t>
            </w:r>
            <w:r w:rsidR="001A6B0E" w:rsidRPr="00B0702A">
              <w:rPr>
                <w:rFonts w:eastAsia="Times New Roman" w:cstheme="minorHAnsi"/>
                <w:sz w:val="20"/>
                <w:szCs w:val="20"/>
                <w:lang w:eastAsia="en-GB"/>
              </w:rPr>
              <w:t xml:space="preserve">Please select the extent to which you use </w:t>
            </w:r>
            <w:r w:rsidR="00F349ED">
              <w:rPr>
                <w:rFonts w:eastAsia="Times New Roman" w:cstheme="minorHAnsi"/>
                <w:sz w:val="20"/>
                <w:szCs w:val="20"/>
                <w:lang w:eastAsia="en-GB"/>
              </w:rPr>
              <w:t>IoT</w:t>
            </w:r>
            <w:r w:rsidR="001A6B0E" w:rsidRPr="00B0702A">
              <w:rPr>
                <w:rFonts w:eastAsia="Times New Roman" w:cstheme="minorHAnsi"/>
                <w:sz w:val="20"/>
                <w:szCs w:val="20"/>
                <w:lang w:eastAsia="en-GB"/>
              </w:rPr>
              <w:t xml:space="preserve"> as a part of your current job role -</w:t>
            </w:r>
            <w:r w:rsidRPr="00B0702A">
              <w:rPr>
                <w:rFonts w:eastAsia="Times New Roman" w:cstheme="minorHAnsi"/>
                <w:sz w:val="20"/>
                <w:szCs w:val="20"/>
                <w:lang w:eastAsia="en-GB"/>
              </w:rPr>
              <w:t>U</w:t>
            </w:r>
            <w:r w:rsidR="00F349ED">
              <w:rPr>
                <w:rFonts w:eastAsia="Times New Roman" w:cstheme="minorHAnsi"/>
                <w:sz w:val="20"/>
                <w:szCs w:val="20"/>
                <w:lang w:eastAsia="en-GB"/>
              </w:rPr>
              <w:t>IOT</w:t>
            </w:r>
            <w:r w:rsidRPr="00B0702A">
              <w:rPr>
                <w:rFonts w:eastAsia="Times New Roman" w:cstheme="minorHAnsi"/>
                <w:sz w:val="20"/>
                <w:szCs w:val="20"/>
                <w:lang w:eastAsia="en-GB"/>
              </w:rPr>
              <w:t>EXT</w:t>
            </w:r>
          </w:p>
        </w:tc>
      </w:tr>
    </w:tbl>
    <w:p w14:paraId="2E50EE30" w14:textId="77777777" w:rsidR="00D004E6" w:rsidRPr="00DA0641" w:rsidRDefault="00D004E6" w:rsidP="00D004E6">
      <w:pPr>
        <w:autoSpaceDE w:val="0"/>
        <w:autoSpaceDN w:val="0"/>
        <w:adjustRightInd w:val="0"/>
        <w:spacing w:after="0" w:line="240" w:lineRule="auto"/>
        <w:rPr>
          <w:rFonts w:ascii="Times New Roman" w:hAnsi="Times New Roman" w:cs="Times New Roman"/>
          <w:sz w:val="24"/>
          <w:szCs w:val="24"/>
        </w:rPr>
      </w:pPr>
    </w:p>
    <w:p w14:paraId="71CE68D9" w14:textId="77777777" w:rsidR="00A83C32" w:rsidRPr="006A52FE" w:rsidRDefault="00A83C32" w:rsidP="00A83C32">
      <w:pPr>
        <w:autoSpaceDE w:val="0"/>
        <w:autoSpaceDN w:val="0"/>
        <w:adjustRightInd w:val="0"/>
        <w:spacing w:after="0"/>
        <w:rPr>
          <w:rFonts w:cstheme="minorHAnsi"/>
          <w:bCs/>
          <w:iCs/>
        </w:rPr>
      </w:pPr>
      <w:r w:rsidRPr="006A52FE">
        <w:rPr>
          <w:rFonts w:cstheme="minorHAnsi"/>
          <w:bCs/>
          <w:iCs/>
        </w:rPr>
        <w:t>The important take-aways from this section of analysis are:</w:t>
      </w:r>
    </w:p>
    <w:p w14:paraId="0FB7A044" w14:textId="51230887" w:rsidR="00A83C32" w:rsidRDefault="00F349ED" w:rsidP="00A83C32">
      <w:pPr>
        <w:autoSpaceDE w:val="0"/>
        <w:autoSpaceDN w:val="0"/>
        <w:adjustRightInd w:val="0"/>
        <w:spacing w:after="0"/>
        <w:rPr>
          <w:rFonts w:cstheme="minorHAnsi"/>
          <w:i/>
          <w:iCs/>
        </w:rPr>
      </w:pPr>
      <w:r>
        <w:rPr>
          <w:rFonts w:cstheme="minorHAnsi"/>
          <w:i/>
          <w:iCs/>
        </w:rPr>
        <w:t>The i</w:t>
      </w:r>
      <w:r w:rsidR="00FD0596">
        <w:rPr>
          <w:rFonts w:cstheme="minorHAnsi"/>
          <w:i/>
          <w:iCs/>
        </w:rPr>
        <w:t xml:space="preserve">ndividual </w:t>
      </w:r>
      <w:r w:rsidR="00FD0596" w:rsidRPr="00FD0596">
        <w:rPr>
          <w:rFonts w:cstheme="minorHAnsi"/>
          <w:i/>
          <w:iCs/>
        </w:rPr>
        <w:t xml:space="preserve">Job role has some level of influence on the </w:t>
      </w:r>
      <w:r>
        <w:rPr>
          <w:rFonts w:cstheme="minorHAnsi"/>
          <w:i/>
          <w:iCs/>
        </w:rPr>
        <w:t>IoT</w:t>
      </w:r>
      <w:r w:rsidR="00FD0596" w:rsidRPr="00FD0596">
        <w:rPr>
          <w:rFonts w:cstheme="minorHAnsi"/>
          <w:i/>
          <w:iCs/>
        </w:rPr>
        <w:t xml:space="preserve"> exploitation levels within firms in construction.</w:t>
      </w:r>
      <w:r w:rsidR="00DC51F9">
        <w:rPr>
          <w:rFonts w:cstheme="minorHAnsi"/>
          <w:i/>
          <w:iCs/>
        </w:rPr>
        <w:t xml:space="preserve"> This influence was significant towards setting </w:t>
      </w:r>
      <w:r>
        <w:rPr>
          <w:rFonts w:cstheme="minorHAnsi"/>
          <w:i/>
          <w:iCs/>
        </w:rPr>
        <w:t>IoT</w:t>
      </w:r>
      <w:r w:rsidR="00DC51F9">
        <w:rPr>
          <w:rFonts w:cstheme="minorHAnsi"/>
          <w:i/>
          <w:iCs/>
        </w:rPr>
        <w:t xml:space="preserve"> goals, </w:t>
      </w:r>
      <w:r w:rsidR="00DC51F9" w:rsidRPr="00DC51F9">
        <w:rPr>
          <w:rFonts w:cstheme="minorHAnsi"/>
          <w:i/>
          <w:iCs/>
        </w:rPr>
        <w:t>using appropriate standards</w:t>
      </w:r>
      <w:r>
        <w:rPr>
          <w:rFonts w:cstheme="minorHAnsi"/>
          <w:i/>
          <w:iCs/>
        </w:rPr>
        <w:t>,</w:t>
      </w:r>
      <w:r w:rsidR="00DC51F9">
        <w:rPr>
          <w:rFonts w:cstheme="minorHAnsi"/>
          <w:i/>
          <w:iCs/>
        </w:rPr>
        <w:t xml:space="preserve"> and creating new uses for individuals.</w:t>
      </w:r>
      <w:r w:rsidR="00DC51F9" w:rsidRPr="00DC51F9">
        <w:t xml:space="preserve"> </w:t>
      </w:r>
      <w:r w:rsidR="006D727D">
        <w:rPr>
          <w:rFonts w:cstheme="minorHAnsi"/>
          <w:i/>
          <w:iCs/>
        </w:rPr>
        <w:t>As</w:t>
      </w:r>
      <w:r w:rsidR="00DC51F9">
        <w:rPr>
          <w:rFonts w:cstheme="minorHAnsi"/>
          <w:i/>
          <w:iCs/>
        </w:rPr>
        <w:t xml:space="preserve"> with BIM and BDA there was a</w:t>
      </w:r>
      <w:r w:rsidR="00DC51F9" w:rsidRPr="00DC51F9">
        <w:rPr>
          <w:rFonts w:cstheme="minorHAnsi"/>
          <w:i/>
          <w:iCs/>
        </w:rPr>
        <w:t xml:space="preserve"> statistically significant difference in </w:t>
      </w:r>
      <w:r w:rsidR="00DC51F9">
        <w:rPr>
          <w:rFonts w:cstheme="minorHAnsi"/>
          <w:i/>
          <w:iCs/>
        </w:rPr>
        <w:t>exploitation levels</w:t>
      </w:r>
      <w:r w:rsidR="00DC51F9" w:rsidRPr="00DC51F9">
        <w:rPr>
          <w:rFonts w:cstheme="minorHAnsi"/>
          <w:i/>
          <w:iCs/>
        </w:rPr>
        <w:t xml:space="preserve"> between the different </w:t>
      </w:r>
      <w:r w:rsidR="00DC51F9">
        <w:rPr>
          <w:rFonts w:cstheme="minorHAnsi"/>
          <w:i/>
          <w:iCs/>
        </w:rPr>
        <w:t xml:space="preserve">levels of </w:t>
      </w:r>
      <w:r>
        <w:rPr>
          <w:rFonts w:cstheme="minorHAnsi"/>
          <w:i/>
          <w:iCs/>
        </w:rPr>
        <w:t>IoT</w:t>
      </w:r>
      <w:r w:rsidR="00DC51F9">
        <w:rPr>
          <w:rFonts w:cstheme="minorHAnsi"/>
          <w:i/>
          <w:iCs/>
        </w:rPr>
        <w:t xml:space="preserve"> experience and different extent of </w:t>
      </w:r>
      <w:r>
        <w:rPr>
          <w:rFonts w:cstheme="minorHAnsi"/>
          <w:i/>
          <w:iCs/>
        </w:rPr>
        <w:t>IoT</w:t>
      </w:r>
      <w:r w:rsidR="00DC51F9">
        <w:rPr>
          <w:rFonts w:cstheme="minorHAnsi"/>
          <w:i/>
          <w:iCs/>
        </w:rPr>
        <w:t xml:space="preserve"> use in construction. Considering the commonalities between BIM, BDA</w:t>
      </w:r>
      <w:r>
        <w:rPr>
          <w:rFonts w:cstheme="minorHAnsi"/>
          <w:i/>
          <w:iCs/>
        </w:rPr>
        <w:t>,</w:t>
      </w:r>
      <w:r w:rsidR="00DC51F9">
        <w:rPr>
          <w:rFonts w:cstheme="minorHAnsi"/>
          <w:i/>
          <w:iCs/>
        </w:rPr>
        <w:t xml:space="preserve"> and </w:t>
      </w:r>
      <w:r>
        <w:rPr>
          <w:rFonts w:cstheme="minorHAnsi"/>
          <w:i/>
          <w:iCs/>
        </w:rPr>
        <w:t>IoT</w:t>
      </w:r>
      <w:r w:rsidR="00DC51F9">
        <w:rPr>
          <w:rFonts w:cstheme="minorHAnsi"/>
          <w:i/>
          <w:iCs/>
        </w:rPr>
        <w:t xml:space="preserve"> the strategic framework was updated</w:t>
      </w:r>
      <w:r w:rsidR="005B790B">
        <w:rPr>
          <w:rFonts w:cstheme="minorHAnsi"/>
          <w:i/>
          <w:iCs/>
        </w:rPr>
        <w:t xml:space="preserve"> (see </w:t>
      </w:r>
      <w:r w:rsidR="005B790B">
        <w:rPr>
          <w:rFonts w:cstheme="minorHAnsi"/>
          <w:i/>
          <w:iCs/>
        </w:rPr>
        <w:fldChar w:fldCharType="begin"/>
      </w:r>
      <w:r w:rsidR="005B790B">
        <w:rPr>
          <w:rFonts w:cstheme="minorHAnsi"/>
          <w:i/>
          <w:iCs/>
        </w:rPr>
        <w:instrText xml:space="preserve"> REF _Ref47882060 \h </w:instrText>
      </w:r>
      <w:r w:rsidR="005B790B">
        <w:rPr>
          <w:rFonts w:cstheme="minorHAnsi"/>
          <w:i/>
          <w:iCs/>
        </w:rPr>
      </w:r>
      <w:r w:rsidR="005B790B">
        <w:rPr>
          <w:rFonts w:cstheme="minorHAnsi"/>
          <w:i/>
          <w:iCs/>
        </w:rPr>
        <w:fldChar w:fldCharType="separate"/>
      </w:r>
      <w:r w:rsidR="00F70D7D" w:rsidRPr="00DA0641">
        <w:t xml:space="preserve">Figure </w:t>
      </w:r>
      <w:r w:rsidR="00F70D7D">
        <w:rPr>
          <w:noProof/>
        </w:rPr>
        <w:t>28</w:t>
      </w:r>
      <w:r w:rsidR="005B790B">
        <w:rPr>
          <w:rFonts w:cstheme="minorHAnsi"/>
          <w:i/>
          <w:iCs/>
        </w:rPr>
        <w:fldChar w:fldCharType="end"/>
      </w:r>
      <w:r w:rsidR="005B790B">
        <w:rPr>
          <w:rFonts w:cstheme="minorHAnsi"/>
          <w:i/>
          <w:iCs/>
        </w:rPr>
        <w:t>)</w:t>
      </w:r>
      <w:r w:rsidR="00DC51F9">
        <w:rPr>
          <w:rFonts w:cstheme="minorHAnsi"/>
          <w:i/>
          <w:iCs/>
        </w:rPr>
        <w:t>.</w:t>
      </w:r>
    </w:p>
    <w:p w14:paraId="237D285F" w14:textId="77777777" w:rsidR="0026694E" w:rsidRPr="00DA0641" w:rsidRDefault="0026694E" w:rsidP="0026694E"/>
    <w:p w14:paraId="1382943D" w14:textId="1C6E78DC" w:rsidR="001F33BD" w:rsidRPr="00DA0641" w:rsidRDefault="001F33BD" w:rsidP="001F33BD">
      <w:pPr>
        <w:pStyle w:val="Heading4"/>
      </w:pPr>
      <w:bookmarkStart w:id="527" w:name="_Ref47018849"/>
      <w:r w:rsidRPr="00DA0641">
        <w:t xml:space="preserve">Qualitative data analysis for BIM, BDA and </w:t>
      </w:r>
      <w:r w:rsidR="00F349ED">
        <w:t>IoT</w:t>
      </w:r>
      <w:r w:rsidRPr="00DA0641">
        <w:t xml:space="preserve"> exploitation- comparison </w:t>
      </w:r>
      <w:r w:rsidR="00AD5455">
        <w:t>of</w:t>
      </w:r>
      <w:r w:rsidRPr="00DA0641">
        <w:t xml:space="preserve"> four sectors</w:t>
      </w:r>
      <w:bookmarkEnd w:id="527"/>
    </w:p>
    <w:p w14:paraId="6C6F58D0" w14:textId="7DA60461" w:rsidR="00EB5431" w:rsidRDefault="001F33BD" w:rsidP="00B0702A">
      <w:r w:rsidRPr="00DA0641">
        <w:t xml:space="preserve">Semi-structured interviews were carried out with professionals in four sectors with similar question areas as presented in </w:t>
      </w:r>
      <w:r w:rsidR="00F349ED">
        <w:t xml:space="preserve">the </w:t>
      </w:r>
      <w:r w:rsidRPr="00DA0641">
        <w:t xml:space="preserve">quantitative study. </w:t>
      </w:r>
      <w:r w:rsidR="00EB5431">
        <w:t xml:space="preserve">The two main requirements of qualitative analysis are: capturing the alternative interpretations for BBI exploitation and capturing the </w:t>
      </w:r>
      <w:r w:rsidR="00EB5431" w:rsidRPr="00EB5431">
        <w:t xml:space="preserve">possible lessons </w:t>
      </w:r>
      <w:r w:rsidR="00AD5455">
        <w:t xml:space="preserve">learned </w:t>
      </w:r>
      <w:r w:rsidR="00EB5431" w:rsidRPr="00EB5431">
        <w:t xml:space="preserve">from RFM sectors on </w:t>
      </w:r>
      <w:r w:rsidR="00AD5455">
        <w:t xml:space="preserve">the </w:t>
      </w:r>
      <w:r w:rsidR="00EB5431" w:rsidRPr="00EB5431">
        <w:t>strategic exploit</w:t>
      </w:r>
      <w:r w:rsidR="00AD5455">
        <w:t>ation of</w:t>
      </w:r>
      <w:r w:rsidR="00EB5431" w:rsidRPr="00EB5431">
        <w:t xml:space="preserve"> BDA and </w:t>
      </w:r>
      <w:r w:rsidR="00F349ED">
        <w:t>IoT</w:t>
      </w:r>
      <w:r w:rsidR="00EB5431" w:rsidRPr="00EB5431">
        <w:t xml:space="preserve"> for competitive advantage </w:t>
      </w:r>
      <w:r w:rsidR="00AD5455">
        <w:t>of</w:t>
      </w:r>
      <w:r w:rsidR="00EB5431" w:rsidRPr="00EB5431">
        <w:t xml:space="preserve"> </w:t>
      </w:r>
      <w:r w:rsidR="00F349ED">
        <w:t xml:space="preserve">the </w:t>
      </w:r>
      <w:r w:rsidR="00EB5431" w:rsidRPr="00EB5431">
        <w:t>construction industry</w:t>
      </w:r>
      <w:r w:rsidR="00EB5431">
        <w:t>.</w:t>
      </w:r>
    </w:p>
    <w:p w14:paraId="137DA5D4" w14:textId="44A9EF68" w:rsidR="001F33BD" w:rsidRPr="00DA0641" w:rsidRDefault="001F33BD" w:rsidP="00B0702A">
      <w:r w:rsidRPr="00DA0641">
        <w:t>C</w:t>
      </w:r>
      <w:r w:rsidR="000943A5" w:rsidRPr="00DA0641">
        <w:t xml:space="preserve">ontent analysis was employed (using </w:t>
      </w:r>
      <w:r w:rsidR="00A51DA4" w:rsidRPr="00DA0641">
        <w:t>NVivo</w:t>
      </w:r>
      <w:r w:rsidR="000943A5" w:rsidRPr="00DA0641">
        <w:t xml:space="preserve"> version 12</w:t>
      </w:r>
      <w:r w:rsidR="00B0702A" w:rsidRPr="00DA0641">
        <w:t xml:space="preserve">) </w:t>
      </w:r>
      <w:r w:rsidR="00EB5431">
        <w:t xml:space="preserve">in </w:t>
      </w:r>
      <w:r w:rsidR="00B0702A" w:rsidRPr="00DA0641">
        <w:t>analysing</w:t>
      </w:r>
      <w:r w:rsidRPr="00DA0641">
        <w:t xml:space="preserve"> the data to unravel themes emerging from the peoples’ perception towards, level of exploitation, </w:t>
      </w:r>
      <w:r w:rsidR="00B0702A" w:rsidRPr="00DA0641">
        <w:t>benefits</w:t>
      </w:r>
      <w:r w:rsidRPr="00DA0641">
        <w:t>, challenges</w:t>
      </w:r>
      <w:r w:rsidR="00F349ED">
        <w:t>,</w:t>
      </w:r>
      <w:r w:rsidRPr="00DA0641">
        <w:t xml:space="preserve"> and competitive </w:t>
      </w:r>
      <w:r w:rsidR="00B0702A" w:rsidRPr="00DA0641">
        <w:t>advantages</w:t>
      </w:r>
      <w:r w:rsidRPr="00DA0641">
        <w:t xml:space="preserve">. </w:t>
      </w:r>
      <w:r w:rsidR="00AD5455">
        <w:t>The c</w:t>
      </w:r>
      <w:r w:rsidRPr="00DA0641">
        <w:t xml:space="preserve">ontent analysis fosters developing analytic constructions of the data </w:t>
      </w:r>
      <w:r w:rsidRPr="00DA0641">
        <w:lastRenderedPageBreak/>
        <w:t xml:space="preserve">to examine patterns in communication in a replicable and systematic manner; especially in technology innovation studies, when </w:t>
      </w:r>
      <w:r w:rsidR="00AD5455">
        <w:t xml:space="preserve">a deep </w:t>
      </w:r>
      <w:r w:rsidRPr="00DA0641">
        <w:t xml:space="preserve">exploration to a phenomenon is required </w:t>
      </w:r>
      <w:r w:rsidRPr="00DA0641">
        <w:fldChar w:fldCharType="begin" w:fldLock="1"/>
      </w:r>
      <w:r w:rsidRPr="00DA0641">
        <w:instrText>ADDIN CSL_CITATION {"citationItems":[{"id":"ITEM-1","itemData":{"DOI":"10.1016/j.aei.2007.03.001","ISSN":"14740346","abstract":"The goal of the single building information model has existed for at least 30 years and various standards have been published leading up to the 10-year development of the industry foundation classes. These have been initiatives from researchers, software developers and standards committees. Now large property owners are becoming aware of the benefits of moving IT tools from specific applications towards more comprehensive solutions. This study addresses the state of building information models and the conditions necessary for them to become more widely used. It is a qualitative study based on information from a number of international experts and has asked a series of questions about the feasibility of BIMs, the conditions necessary for their success, and the role of standards with particular reference to the IFCs. Some key statements were distilled from the diverse answers received and indicate that BIM solutions appear too complex for many and may need to be applied in limited areas initially. Standards are generally supported but not applied rigorously and a range of these are relevant to BIM. Benefits will depend upon the building procurement methods used and there should be special roles within the project team to manage information. Case studies are starting to appear and these could be used for publicity. The IFCs are rather oversold and their complexities should be hidden within simple-to-use software. Inevitably major questions remain and property owners may be the key to answering some of these. A framework for presenting standards, backed up by case studies of successful projects, is the solution proposed to provide better information on where particular BIM standards and solutions should be applied in building projects. © 2007 Elsevier Ltd. All rights reserved.","author":[{"dropping-particle":"","family":"Howard","given":"Rob","non-dropping-particle":"","parse-names":false,"suffix":""},{"dropping-particle":"","family":"Björk","given":"Bo Christer","non-dropping-particle":"","parse-names":false,"suffix":""}],"container-title":"Advanced Engineering Informatics","id":"ITEM-1","issued":{"date-parts":[["2008"]]},"title":"Building information modelling - Experts' views on standardisation and industry deployment","type":"article-journal"},"uris":["http://www.mendeley.com/documents/?uuid=7b13c7a3-f97f-4801-9570-aaebc6c6b845"]}],"mendeley":{"formattedCitation":"(Howard and Björk, 2008)","plainTextFormattedCitation":"(Howard and Björk, 2008)","previouslyFormattedCitation":"(Howard and Björk, 2008)"},"properties":{"noteIndex":0},"schema":"https://github.com/citation-style-language/schema/raw/master/csl-citation.json"}</w:instrText>
      </w:r>
      <w:r w:rsidRPr="00DA0641">
        <w:fldChar w:fldCharType="separate"/>
      </w:r>
      <w:r w:rsidRPr="00DA0641">
        <w:rPr>
          <w:noProof/>
        </w:rPr>
        <w:t>(Howard and Björk, 2008)</w:t>
      </w:r>
      <w:r w:rsidRPr="00DA0641">
        <w:fldChar w:fldCharType="end"/>
      </w:r>
      <w:r w:rsidRPr="00DA0641">
        <w:t xml:space="preserve">. One of the key advantages of using content analysis </w:t>
      </w:r>
      <w:r w:rsidR="00AD5455">
        <w:t xml:space="preserve">is the ability to analyse </w:t>
      </w:r>
      <w:r w:rsidRPr="00DA0641">
        <w:t xml:space="preserve"> social phenomena i</w:t>
      </w:r>
      <w:r w:rsidR="00AD5455">
        <w:t>n</w:t>
      </w:r>
      <w:r w:rsidRPr="00DA0641">
        <w:t xml:space="preserve"> its </w:t>
      </w:r>
      <w:r w:rsidR="00AD5455">
        <w:t xml:space="preserve">own </w:t>
      </w:r>
      <w:r w:rsidRPr="00DA0641">
        <w:t xml:space="preserve">non-invasive nature, in contrast to simulating social experiences or collecting survey answers </w:t>
      </w:r>
      <w:r w:rsidRPr="00DA0641">
        <w:fldChar w:fldCharType="begin" w:fldLock="1"/>
      </w:r>
      <w:r w:rsidRPr="00DA0641">
        <w:instrText>ADDIN CSL_CITATION {"citationItems":[{"id":"ITEM-1","itemData":{"author":[{"dropping-particle":"","family":"Goulding","given":"Christina","non-dropping-particle":"","parse-names":false,"suffix":""}],"id":"ITEM-1","issued":{"date-parts":[["2002"]]},"publisher":"Sage Publications","publisher-place":"London","title":"Grounded Theory: A Practical Guide for Management. Business and Market Researchers","type":"book"},"uris":["http://www.mendeley.com/documents/?uuid=ba95d52a-cdd0-490f-9ff0-993c39fbff5c"]}],"mendeley":{"formattedCitation":"(Goulding, 2002)","plainTextFormattedCitation":"(Goulding, 2002)","previouslyFormattedCitation":"(Goulding, 2002)"},"properties":{"noteIndex":0},"schema":"https://github.com/citation-style-language/schema/raw/master/csl-citation.json"}</w:instrText>
      </w:r>
      <w:r w:rsidRPr="00DA0641">
        <w:fldChar w:fldCharType="separate"/>
      </w:r>
      <w:r w:rsidRPr="00DA0641">
        <w:rPr>
          <w:noProof/>
        </w:rPr>
        <w:t>(Goulding, 2002)</w:t>
      </w:r>
      <w:r w:rsidRPr="00DA0641">
        <w:fldChar w:fldCharType="end"/>
      </w:r>
      <w:r w:rsidRPr="00DA0641">
        <w:t xml:space="preserve">. These analytic data constructs are then used towards </w:t>
      </w:r>
      <w:r w:rsidR="00F349ED">
        <w:t xml:space="preserve">the </w:t>
      </w:r>
      <w:r w:rsidRPr="00DA0641">
        <w:t>creation of evidence-based categories and then the relationships between key categories are analysed. The data were collected from the perceptions of participants emerging from their experience/ observations in organisation</w:t>
      </w:r>
      <w:r w:rsidR="00AD5455">
        <w:t>al</w:t>
      </w:r>
      <w:r w:rsidRPr="00DA0641">
        <w:t xml:space="preserve"> context</w:t>
      </w:r>
      <w:r w:rsidR="00AD5455">
        <w:t>s.</w:t>
      </w:r>
    </w:p>
    <w:p w14:paraId="564F7C4C" w14:textId="5A087FC6" w:rsidR="001F33BD" w:rsidRPr="00DA0641" w:rsidRDefault="001F33BD" w:rsidP="00B0702A">
      <w:r w:rsidRPr="00DA0641">
        <w:t xml:space="preserve">First, ‘initial open coding’ was carried out to establish different themes </w:t>
      </w:r>
      <w:r w:rsidR="00F349ED">
        <w:t xml:space="preserve">that </w:t>
      </w:r>
      <w:r w:rsidRPr="00DA0641">
        <w:t>emerge in large quantities of qualitative data. Second, ‘focused (or selective) coding’ was carried out to summarise the pre</w:t>
      </w:r>
      <w:r w:rsidR="00F349ED">
        <w:t>-</w:t>
      </w:r>
      <w:r w:rsidRPr="00DA0641">
        <w:t>identified open coded themes n</w:t>
      </w:r>
      <w:r w:rsidR="00294094">
        <w:t xml:space="preserve"> </w:t>
      </w:r>
      <w:r w:rsidRPr="00DA0641">
        <w:t xml:space="preserve">to categories. ‘Axial coding’ is the third step followed to develop themes of higher abstraction </w:t>
      </w:r>
      <w:r w:rsidR="00294094" w:rsidRPr="00DA0641">
        <w:t>le</w:t>
      </w:r>
      <w:r w:rsidR="00294094">
        <w:t>v</w:t>
      </w:r>
      <w:r w:rsidR="00294094" w:rsidRPr="00DA0641">
        <w:t>e</w:t>
      </w:r>
      <w:r w:rsidR="00294094">
        <w:t>ls</w:t>
      </w:r>
      <w:r w:rsidRPr="00DA0641">
        <w:t>. Finally</w:t>
      </w:r>
      <w:r w:rsidR="00F349ED">
        <w:t>,</w:t>
      </w:r>
      <w:r w:rsidRPr="00DA0641">
        <w:t xml:space="preserve"> core categories are developed by studying the content of underlying categories and codes </w:t>
      </w:r>
      <w:r w:rsidR="00294094" w:rsidRPr="00DA0641">
        <w:t>emer</w:t>
      </w:r>
      <w:r w:rsidR="00294094">
        <w:t>ging</w:t>
      </w:r>
      <w:r w:rsidR="00294094" w:rsidRPr="00DA0641">
        <w:t xml:space="preserve"> </w:t>
      </w:r>
      <w:r w:rsidRPr="00DA0641">
        <w:t xml:space="preserve">from axial coding. If recurrent themes/issues were found, then they were followed-up on which can, and often, </w:t>
      </w:r>
      <w:r w:rsidR="00294094">
        <w:t>does</w:t>
      </w:r>
      <w:r w:rsidRPr="00DA0641">
        <w:t xml:space="preserve"> lead grounded theorists in unanticipated directions.</w:t>
      </w:r>
      <w:r w:rsidR="000943A5" w:rsidRPr="00DA0641">
        <w:t xml:space="preserve"> When using ‘content analysis’ in a social constructionist stance, the questions continually </w:t>
      </w:r>
      <w:r w:rsidR="00294094" w:rsidRPr="00DA0641">
        <w:t>rais</w:t>
      </w:r>
      <w:r w:rsidR="00294094">
        <w:t>ed</w:t>
      </w:r>
      <w:r w:rsidR="00294094" w:rsidRPr="00DA0641">
        <w:t xml:space="preserve"> </w:t>
      </w:r>
      <w:r w:rsidR="000943A5" w:rsidRPr="00DA0641">
        <w:t xml:space="preserve">include: “How?“; “Why?“; “Under which conditions?“; “With which consequences?” “How do people construct beliefs?”; “How do they manage the claimed circumstances?”; “Why do they think, feel, and act the way that they do?”; “Under which conditions do they think, feel, and act that way?”; “What are the consequences of their beliefs, feelings, and actions?” </w:t>
      </w:r>
      <w:r w:rsidR="000943A5" w:rsidRPr="00DA0641">
        <w:fldChar w:fldCharType="begin" w:fldLock="1"/>
      </w:r>
      <w:r w:rsidR="000943A5" w:rsidRPr="00DA0641">
        <w:instrText>ADDIN CSL_CITATION {"citationItems":[{"id":"ITEM-1","itemData":{"DOI":"10.1016/0277-9536(90)90256-R","ISSN":"02779536","PMID":"2360052","abstract":"This paper focuses on using the grounded theory method to study social psychological themes which cut across diverse chronic illnesses. The grounded theory method is presented as a method having both phenomenological and positivistic roots, which leads to confusion and misinterpretations of the method. A social constructionist version and application of grounded theory are introduced after brief overviews of the method and of the debates it has engendered are provided. Next, phases in developing concepts and theoretical frameworks through using the grounded theory approach are discussed. These phases include: (1) developing and refining the research and data collection questions, (2) raising terms to concepts, (3) asking more conceptual questions on a generic level and (4) making further discoveries and clarifying concepts through writing and rewriting. Throughout the discussion, examples and illustrations are derived from two recent papers, 'Disclosing Illness' and 'Struggling for a Self: Identity Levels of the Chronically Ill'. Last, the merits of the method for theoretical development are discussed. © 1990.","author":[{"dropping-particle":"","family":"Charmaz","given":"Kathy","non-dropping-particle":"","parse-names":false,"suffix":""}],"container-title":"Social Science and Medicine","id":"ITEM-1","issued":{"date-parts":[["1990"]]},"title":"'Discovering' chronic illness: Using grounded theory","type":"article-journal"},"uris":["http://www.mendeley.com/documents/?uuid=c8461bee-dd4b-44c2-9713-1329b0870c3c"]}],"mendeley":{"formattedCitation":"(Charmaz, 1990)","plainTextFormattedCitation":"(Charmaz, 1990)","previouslyFormattedCitation":"(Charmaz, 1990)"},"properties":{"noteIndex":0},"schema":"https://github.com/citation-style-language/schema/raw/master/csl-citation.json"}</w:instrText>
      </w:r>
      <w:r w:rsidR="000943A5" w:rsidRPr="00DA0641">
        <w:fldChar w:fldCharType="separate"/>
      </w:r>
      <w:r w:rsidR="000943A5" w:rsidRPr="00DA0641">
        <w:rPr>
          <w:noProof/>
        </w:rPr>
        <w:t>(Charmaz, 1990)</w:t>
      </w:r>
      <w:r w:rsidR="000943A5" w:rsidRPr="00DA0641">
        <w:fldChar w:fldCharType="end"/>
      </w:r>
      <w:r w:rsidR="000943A5" w:rsidRPr="00DA0641">
        <w:t>. These questions were raised when analysing data in the first step- open coding. The first step- ‘open coding’ was conducted</w:t>
      </w:r>
      <w:r w:rsidR="00294094">
        <w:t>, as much as</w:t>
      </w:r>
      <w:r w:rsidR="000943A5" w:rsidRPr="00DA0641">
        <w:t xml:space="preserve"> possible</w:t>
      </w:r>
      <w:r w:rsidR="00294094">
        <w:t>,</w:t>
      </w:r>
      <w:r w:rsidR="000943A5" w:rsidRPr="00DA0641">
        <w:t xml:space="preserve"> in such a way that the codes and categories reflect emerging ideas rather than merely describing topics. A major strength of the grounded theory method is </w:t>
      </w:r>
      <w:r w:rsidR="00F349ED">
        <w:t xml:space="preserve">the fact that it involves </w:t>
      </w:r>
      <w:r w:rsidR="000943A5" w:rsidRPr="00DA0641">
        <w:t>open-ended and flexib</w:t>
      </w:r>
      <w:r w:rsidR="00F349ED">
        <w:t>le questions</w:t>
      </w:r>
      <w:r w:rsidR="000943A5" w:rsidRPr="00DA0641">
        <w:t xml:space="preserve"> </w:t>
      </w:r>
      <w:r w:rsidR="000943A5" w:rsidRPr="00DA0641">
        <w:fldChar w:fldCharType="begin" w:fldLock="1"/>
      </w:r>
      <w:r w:rsidR="000943A5" w:rsidRPr="00DA0641">
        <w:instrText>ADDIN CSL_CITATION {"citationItems":[{"id":"ITEM-1","itemData":{"DOI":"10.1016/0277-9536(90)90256-R","ISSN":"02779536","PMID":"2360052","abstract":"This paper focuses on using the grounded theory method to study social psychological themes which cut across diverse chronic illnesses. The grounded theory method is presented as a method having both phenomenological and positivistic roots, which leads to confusion and misinterpretations of the method. A social constructionist version and application of grounded theory are introduced after brief overviews of the method and of the debates it has engendered are provided. Next, phases in developing concepts and theoretical frameworks through using the grounded theory approach are discussed. These phases include: (1) developing and refining the research and data collection questions, (2) raising terms to concepts, (3) asking more conceptual questions on a generic level and (4) making further discoveries and clarifying concepts through writing and rewriting. Throughout the discussion, examples and illustrations are derived from two recent papers, 'Disclosing Illness' and 'Struggling for a Self: Identity Levels of the Chronically Ill'. Last, the merits of the method for theoretical development are discussed. © 1990.","author":[{"dropping-particle":"","family":"Charmaz","given":"Kathy","non-dropping-particle":"","parse-names":false,"suffix":""}],"container-title":"Social Science and Medicine","id":"ITEM-1","issued":{"date-parts":[["1990"]]},"title":"'Discovering' chronic illness: Using grounded theory","type":"article-journal"},"uris":["http://www.mendeley.com/documents/?uuid=c8461bee-dd4b-44c2-9713-1329b0870c3c"]}],"mendeley":{"formattedCitation":"(Charmaz, 1990)","plainTextFormattedCitation":"(Charmaz, 1990)","previouslyFormattedCitation":"(Charmaz, 1990)"},"properties":{"noteIndex":0},"schema":"https://github.com/citation-style-language/schema/raw/master/csl-citation.json"}</w:instrText>
      </w:r>
      <w:r w:rsidR="000943A5" w:rsidRPr="00DA0641">
        <w:fldChar w:fldCharType="separate"/>
      </w:r>
      <w:r w:rsidR="000943A5" w:rsidRPr="00DA0641">
        <w:rPr>
          <w:noProof/>
        </w:rPr>
        <w:t>(Charmaz, 1990)</w:t>
      </w:r>
      <w:r w:rsidR="000943A5" w:rsidRPr="00DA0641">
        <w:fldChar w:fldCharType="end"/>
      </w:r>
      <w:r w:rsidR="000943A5" w:rsidRPr="00DA0641">
        <w:t>. This was reinforced as analysis and data collection moved along simultaneously allowing the researcher to follow up on ideas at the same time</w:t>
      </w:r>
      <w:r w:rsidR="00294094">
        <w:t xml:space="preserve"> as</w:t>
      </w:r>
      <w:r w:rsidR="000943A5" w:rsidRPr="00DA0641">
        <w:t xml:space="preserve"> they are created. The subsequent chapters explain the ideas </w:t>
      </w:r>
      <w:r w:rsidR="00F349ED">
        <w:t xml:space="preserve">that </w:t>
      </w:r>
      <w:r w:rsidR="000943A5" w:rsidRPr="00DA0641">
        <w:t xml:space="preserve">emerged from the data (broken down </w:t>
      </w:r>
      <w:r w:rsidR="00B0702A" w:rsidRPr="00DA0641">
        <w:t>into</w:t>
      </w:r>
      <w:r w:rsidR="000943A5" w:rsidRPr="00DA0641">
        <w:t xml:space="preserve"> constantly refining series of questions) when proceeding with </w:t>
      </w:r>
      <w:r w:rsidR="00F349ED">
        <w:t xml:space="preserve">the </w:t>
      </w:r>
      <w:r w:rsidR="000943A5" w:rsidRPr="00DA0641">
        <w:t>Grounded Theory approach.</w:t>
      </w:r>
    </w:p>
    <w:p w14:paraId="426057FC" w14:textId="66B351AF" w:rsidR="001F33BD" w:rsidRPr="00B0702A" w:rsidRDefault="001F33BD" w:rsidP="001F33BD">
      <w:pPr>
        <w:rPr>
          <w:i/>
        </w:rPr>
      </w:pPr>
      <w:r w:rsidRPr="00B0702A">
        <w:rPr>
          <w:i/>
        </w:rPr>
        <w:t xml:space="preserve">The questions </w:t>
      </w:r>
      <w:r w:rsidR="00C54D89" w:rsidRPr="00B0702A">
        <w:rPr>
          <w:i/>
        </w:rPr>
        <w:t xml:space="preserve">(asked in the interviews) </w:t>
      </w:r>
      <w:r w:rsidRPr="00B0702A">
        <w:rPr>
          <w:i/>
        </w:rPr>
        <w:t>rela</w:t>
      </w:r>
      <w:r w:rsidR="00C47E60" w:rsidRPr="00B0702A">
        <w:rPr>
          <w:i/>
        </w:rPr>
        <w:t xml:space="preserve">ted to this chapter include </w:t>
      </w:r>
      <w:r w:rsidR="00F349ED">
        <w:rPr>
          <w:i/>
        </w:rPr>
        <w:t xml:space="preserve">the </w:t>
      </w:r>
      <w:r w:rsidR="00C47E60" w:rsidRPr="00B0702A">
        <w:rPr>
          <w:i/>
        </w:rPr>
        <w:t>follow</w:t>
      </w:r>
      <w:r w:rsidRPr="00B0702A">
        <w:rPr>
          <w:i/>
        </w:rPr>
        <w:t>ing:</w:t>
      </w:r>
    </w:p>
    <w:p w14:paraId="051C395D" w14:textId="75D093FF" w:rsidR="001F33BD" w:rsidRPr="00B0702A" w:rsidRDefault="001F33BD" w:rsidP="001F33BD">
      <w:pPr>
        <w:spacing w:after="0"/>
        <w:rPr>
          <w:i/>
        </w:rPr>
      </w:pPr>
      <w:r w:rsidRPr="00B0702A">
        <w:rPr>
          <w:b/>
          <w:i/>
        </w:rPr>
        <w:t>1.</w:t>
      </w:r>
      <w:r w:rsidRPr="00B0702A">
        <w:rPr>
          <w:i/>
        </w:rPr>
        <w:tab/>
        <w:t>Please can you describe the extent to which your company is using BIM</w:t>
      </w:r>
      <w:r w:rsidR="00C25826" w:rsidRPr="00B0702A">
        <w:rPr>
          <w:i/>
        </w:rPr>
        <w:t>/BDA/</w:t>
      </w:r>
      <w:r w:rsidR="00F349ED">
        <w:rPr>
          <w:i/>
        </w:rPr>
        <w:t>IoT</w:t>
      </w:r>
      <w:r w:rsidRPr="00B0702A">
        <w:rPr>
          <w:i/>
        </w:rPr>
        <w:t xml:space="preserve"> if at all? </w:t>
      </w:r>
    </w:p>
    <w:p w14:paraId="26D15DF5" w14:textId="7AB8B799" w:rsidR="001F33BD" w:rsidRPr="00B0702A" w:rsidRDefault="001F33BD" w:rsidP="001F33BD">
      <w:pPr>
        <w:spacing w:after="0"/>
        <w:rPr>
          <w:i/>
        </w:rPr>
      </w:pPr>
      <w:r w:rsidRPr="00B0702A">
        <w:rPr>
          <w:i/>
        </w:rPr>
        <w:t>-</w:t>
      </w:r>
      <w:r w:rsidRPr="00B0702A">
        <w:rPr>
          <w:i/>
        </w:rPr>
        <w:tab/>
        <w:t>(if no), what do you think about the companies that use BIM</w:t>
      </w:r>
      <w:r w:rsidR="00C25826" w:rsidRPr="00B0702A">
        <w:rPr>
          <w:i/>
        </w:rPr>
        <w:t>,</w:t>
      </w:r>
      <w:r w:rsidR="003B5594">
        <w:rPr>
          <w:i/>
        </w:rPr>
        <w:t xml:space="preserve"> </w:t>
      </w:r>
      <w:r w:rsidR="00C25826" w:rsidRPr="00B0702A">
        <w:rPr>
          <w:i/>
        </w:rPr>
        <w:t>BDA/</w:t>
      </w:r>
      <w:r w:rsidR="00F349ED">
        <w:rPr>
          <w:i/>
        </w:rPr>
        <w:t>IoT</w:t>
      </w:r>
      <w:r w:rsidRPr="00B0702A">
        <w:rPr>
          <w:i/>
        </w:rPr>
        <w:t>?</w:t>
      </w:r>
    </w:p>
    <w:p w14:paraId="490E4A2F" w14:textId="2A5EA0AE" w:rsidR="001F33BD" w:rsidRPr="00B0702A" w:rsidRDefault="001F33BD" w:rsidP="001F33BD">
      <w:pPr>
        <w:spacing w:after="0"/>
        <w:rPr>
          <w:i/>
        </w:rPr>
      </w:pPr>
      <w:r w:rsidRPr="00B0702A">
        <w:rPr>
          <w:i/>
        </w:rPr>
        <w:t>-</w:t>
      </w:r>
      <w:r w:rsidRPr="00B0702A">
        <w:rPr>
          <w:i/>
        </w:rPr>
        <w:tab/>
        <w:t xml:space="preserve">(If no), is there a </w:t>
      </w:r>
      <w:r w:rsidR="008E53CE" w:rsidRPr="00B0702A">
        <w:rPr>
          <w:i/>
        </w:rPr>
        <w:t>reason</w:t>
      </w:r>
      <w:r w:rsidRPr="00B0702A">
        <w:rPr>
          <w:i/>
        </w:rPr>
        <w:t xml:space="preserve"> that prevent</w:t>
      </w:r>
      <w:r w:rsidR="00F349ED">
        <w:rPr>
          <w:i/>
        </w:rPr>
        <w:t>s</w:t>
      </w:r>
      <w:r w:rsidRPr="00B0702A">
        <w:rPr>
          <w:i/>
        </w:rPr>
        <w:t xml:space="preserve"> your company from using BIM</w:t>
      </w:r>
      <w:r w:rsidR="00C25826" w:rsidRPr="00B0702A">
        <w:rPr>
          <w:i/>
        </w:rPr>
        <w:t>/BDA/</w:t>
      </w:r>
      <w:r w:rsidR="00F349ED">
        <w:rPr>
          <w:i/>
        </w:rPr>
        <w:t>IoT</w:t>
      </w:r>
      <w:r w:rsidRPr="00B0702A">
        <w:rPr>
          <w:i/>
        </w:rPr>
        <w:t>?</w:t>
      </w:r>
    </w:p>
    <w:p w14:paraId="4440C02B" w14:textId="1FC3ABC5" w:rsidR="00756DC8" w:rsidRPr="00B0702A" w:rsidRDefault="00756DC8" w:rsidP="00756DC8">
      <w:pPr>
        <w:spacing w:after="0"/>
        <w:rPr>
          <w:i/>
        </w:rPr>
      </w:pPr>
      <w:r w:rsidRPr="00B0702A">
        <w:rPr>
          <w:b/>
          <w:i/>
        </w:rPr>
        <w:t>2.</w:t>
      </w:r>
      <w:r w:rsidRPr="00B0702A">
        <w:rPr>
          <w:i/>
        </w:rPr>
        <w:tab/>
        <w:t>Can you please explain to me how BIM/BDA/</w:t>
      </w:r>
      <w:r w:rsidR="00F349ED">
        <w:rPr>
          <w:i/>
        </w:rPr>
        <w:t>IOT</w:t>
      </w:r>
      <w:r w:rsidRPr="00B0702A">
        <w:rPr>
          <w:i/>
        </w:rPr>
        <w:t xml:space="preserve"> exploitation has been realised in your company? Has it  planned and implemented strategi</w:t>
      </w:r>
      <w:r w:rsidR="00F349ED">
        <w:rPr>
          <w:i/>
        </w:rPr>
        <w:t>es</w:t>
      </w:r>
      <w:r w:rsidRPr="00B0702A">
        <w:rPr>
          <w:i/>
        </w:rPr>
        <w:t xml:space="preserve"> to achieve some specific business goals? (</w:t>
      </w:r>
      <w:r w:rsidR="00B95929" w:rsidRPr="00B0702A">
        <w:rPr>
          <w:i/>
        </w:rPr>
        <w:t>Strategic</w:t>
      </w:r>
      <w:r w:rsidRPr="00B0702A">
        <w:rPr>
          <w:i/>
        </w:rPr>
        <w:t xml:space="preserve">, tactical, </w:t>
      </w:r>
      <w:r w:rsidR="000935E3" w:rsidRPr="00B0702A">
        <w:rPr>
          <w:i/>
        </w:rPr>
        <w:t>operational,</w:t>
      </w:r>
      <w:r w:rsidRPr="00B0702A">
        <w:rPr>
          <w:i/>
        </w:rPr>
        <w:t xml:space="preserve"> and short, medium, long-term)</w:t>
      </w:r>
    </w:p>
    <w:p w14:paraId="03191C53" w14:textId="1A3B56C0" w:rsidR="00756DC8" w:rsidRPr="00B0702A" w:rsidRDefault="00756DC8" w:rsidP="00756DC8">
      <w:pPr>
        <w:spacing w:after="0"/>
        <w:rPr>
          <w:i/>
        </w:rPr>
      </w:pPr>
      <w:r w:rsidRPr="00B0702A">
        <w:rPr>
          <w:b/>
          <w:i/>
        </w:rPr>
        <w:lastRenderedPageBreak/>
        <w:t>3.</w:t>
      </w:r>
      <w:r w:rsidRPr="00B0702A">
        <w:rPr>
          <w:i/>
        </w:rPr>
        <w:tab/>
        <w:t>Does employing BIM/BDA/</w:t>
      </w:r>
      <w:r w:rsidR="00F349ED">
        <w:rPr>
          <w:i/>
        </w:rPr>
        <w:t>IoT</w:t>
      </w:r>
      <w:r w:rsidRPr="00B0702A">
        <w:rPr>
          <w:i/>
        </w:rPr>
        <w:t xml:space="preserve"> provide </w:t>
      </w:r>
      <w:r w:rsidR="00F349ED">
        <w:rPr>
          <w:i/>
        </w:rPr>
        <w:t xml:space="preserve">a </w:t>
      </w:r>
      <w:r w:rsidRPr="00B0702A">
        <w:rPr>
          <w:i/>
        </w:rPr>
        <w:t xml:space="preserve">competitive advantage to your company over your peer competitors? </w:t>
      </w:r>
    </w:p>
    <w:p w14:paraId="75604270" w14:textId="15DE551F" w:rsidR="00756DC8" w:rsidRPr="00B0702A" w:rsidRDefault="00756DC8" w:rsidP="00756DC8">
      <w:pPr>
        <w:spacing w:after="0"/>
        <w:rPr>
          <w:i/>
        </w:rPr>
      </w:pPr>
      <w:r w:rsidRPr="00B0702A">
        <w:rPr>
          <w:i/>
        </w:rPr>
        <w:t>-</w:t>
      </w:r>
      <w:r w:rsidRPr="00B0702A">
        <w:rPr>
          <w:i/>
        </w:rPr>
        <w:tab/>
        <w:t>(If yes), how has it given your company a competitive advantage?  Can I ask you to kindly explain that with</w:t>
      </w:r>
      <w:r w:rsidR="00294094">
        <w:rPr>
          <w:i/>
        </w:rPr>
        <w:t xml:space="preserve"> a</w:t>
      </w:r>
      <w:r w:rsidRPr="00B0702A">
        <w:rPr>
          <w:i/>
        </w:rPr>
        <w:t xml:space="preserve"> few examples please if any?</w:t>
      </w:r>
    </w:p>
    <w:p w14:paraId="51E069A2" w14:textId="3949B216" w:rsidR="00B0702A" w:rsidRDefault="00756DC8" w:rsidP="00E05548">
      <w:pPr>
        <w:spacing w:after="0"/>
        <w:rPr>
          <w:i/>
          <w:szCs w:val="24"/>
        </w:rPr>
      </w:pPr>
      <w:r w:rsidRPr="00DA0641">
        <w:rPr>
          <w:i/>
          <w:szCs w:val="24"/>
        </w:rPr>
        <w:t>-</w:t>
      </w:r>
      <w:r w:rsidRPr="00DA0641">
        <w:rPr>
          <w:i/>
          <w:szCs w:val="24"/>
        </w:rPr>
        <w:tab/>
        <w:t>(if no), If not for competitive advantage, are there any other reasons for your company to use BIM/BDA/</w:t>
      </w:r>
      <w:r w:rsidR="00F349ED">
        <w:rPr>
          <w:i/>
          <w:szCs w:val="24"/>
        </w:rPr>
        <w:t>IoT</w:t>
      </w:r>
      <w:r w:rsidRPr="00DA0641">
        <w:rPr>
          <w:i/>
          <w:szCs w:val="24"/>
        </w:rPr>
        <w:t>?</w:t>
      </w:r>
    </w:p>
    <w:p w14:paraId="1E802AE8" w14:textId="77777777" w:rsidR="00E05548" w:rsidRPr="00E05548" w:rsidRDefault="00E05548" w:rsidP="00E05548">
      <w:pPr>
        <w:spacing w:after="0"/>
        <w:rPr>
          <w:i/>
          <w:szCs w:val="24"/>
        </w:rPr>
      </w:pPr>
    </w:p>
    <w:p w14:paraId="0958EFEA" w14:textId="4E57A49A" w:rsidR="00EB5431" w:rsidRPr="005B790B" w:rsidRDefault="00C54D89" w:rsidP="00EB5431">
      <w:r w:rsidRPr="00DA0641">
        <w:t xml:space="preserve">In line with </w:t>
      </w:r>
      <w:r w:rsidR="00F349ED">
        <w:t xml:space="preserve">the </w:t>
      </w:r>
      <w:r w:rsidRPr="00DA0641">
        <w:t>three  questions</w:t>
      </w:r>
      <w:r w:rsidR="00294094">
        <w:t xml:space="preserve"> above</w:t>
      </w:r>
      <w:r w:rsidRPr="00DA0641">
        <w:t>,</w:t>
      </w:r>
      <w:r w:rsidR="00E000B8" w:rsidRPr="00DA0641">
        <w:t xml:space="preserve"> </w:t>
      </w:r>
      <w:r w:rsidR="00752356" w:rsidRPr="00DA0641">
        <w:t xml:space="preserve">Question 1 and Question 2 </w:t>
      </w:r>
      <w:r w:rsidR="00AD5455">
        <w:t>were</w:t>
      </w:r>
      <w:r w:rsidR="00752356" w:rsidRPr="00DA0641">
        <w:t xml:space="preserve"> analysed in this section. Thus, </w:t>
      </w:r>
      <w:r w:rsidR="00F349ED">
        <w:t xml:space="preserve">the </w:t>
      </w:r>
      <w:r w:rsidR="00E000B8" w:rsidRPr="00DA0641">
        <w:t>e</w:t>
      </w:r>
      <w:r w:rsidR="00756DC8" w:rsidRPr="00DA0641">
        <w:t>xploitation of BIM</w:t>
      </w:r>
      <w:r w:rsidR="00DD0198" w:rsidRPr="00DA0641">
        <w:t>, BDA</w:t>
      </w:r>
      <w:r w:rsidR="00F349ED">
        <w:t>,</w:t>
      </w:r>
      <w:r w:rsidR="00DD0198" w:rsidRPr="00DA0641">
        <w:t xml:space="preserve"> and </w:t>
      </w:r>
      <w:r w:rsidR="00F349ED">
        <w:t>IoT</w:t>
      </w:r>
      <w:r w:rsidR="00756DC8" w:rsidRPr="00DA0641">
        <w:t xml:space="preserve"> in </w:t>
      </w:r>
      <w:r w:rsidR="00756DC8" w:rsidRPr="008A696B">
        <w:rPr>
          <w:bCs/>
        </w:rPr>
        <w:t>construction was first analysed.</w:t>
      </w:r>
      <w:r w:rsidR="007526F7" w:rsidRPr="008A696B">
        <w:rPr>
          <w:bCs/>
        </w:rPr>
        <w:t xml:space="preserve"> </w:t>
      </w:r>
      <w:r w:rsidR="00EB5431" w:rsidRPr="005B790B">
        <w:t xml:space="preserve">All 25 respondents </w:t>
      </w:r>
      <w:r w:rsidR="00EB5431">
        <w:t xml:space="preserve">that were </w:t>
      </w:r>
      <w:r w:rsidR="00EB5431" w:rsidRPr="005B790B">
        <w:t xml:space="preserve">interviewed mentioned that </w:t>
      </w:r>
      <w:r w:rsidR="00EB5431">
        <w:t xml:space="preserve">their companies do </w:t>
      </w:r>
      <w:r w:rsidR="00AD5455">
        <w:t>show</w:t>
      </w:r>
      <w:r w:rsidR="00EB5431">
        <w:t xml:space="preserve"> some form of BIM use. </w:t>
      </w:r>
      <w:r w:rsidR="00EB5431" w:rsidRPr="005B790B">
        <w:t xml:space="preserve"> When the level of exploitation </w:t>
      </w:r>
      <w:r w:rsidR="00EB5431">
        <w:t>wa</w:t>
      </w:r>
      <w:r w:rsidR="00EB5431" w:rsidRPr="005B790B">
        <w:t xml:space="preserve">s questioned, they described how they believe that their companies exploit BIM in different ways. </w:t>
      </w:r>
      <w:r w:rsidR="00E05548" w:rsidRPr="00DA0641">
        <w:t xml:space="preserve">It is convincing that exploitation can mean many things </w:t>
      </w:r>
      <w:r w:rsidR="00F349ED">
        <w:t>concerning</w:t>
      </w:r>
      <w:r w:rsidR="00E05548" w:rsidRPr="00DA0641">
        <w:t xml:space="preserve"> </w:t>
      </w:r>
      <w:r w:rsidR="00F349ED">
        <w:t xml:space="preserve">the </w:t>
      </w:r>
      <w:r w:rsidR="00E05548" w:rsidRPr="00DA0641">
        <w:t xml:space="preserve">depth and breadth of the use.  </w:t>
      </w:r>
      <w:r w:rsidR="00EB5431" w:rsidRPr="005B790B">
        <w:t xml:space="preserve">While some </w:t>
      </w:r>
      <w:r w:rsidR="00AD5455">
        <w:t xml:space="preserve">participants </w:t>
      </w:r>
      <w:r w:rsidR="00EB5431" w:rsidRPr="005B790B">
        <w:t>explain</w:t>
      </w:r>
      <w:r w:rsidR="00AD5455">
        <w:t>ed</w:t>
      </w:r>
      <w:r w:rsidR="00EB5431" w:rsidRPr="005B790B">
        <w:t xml:space="preserve"> the number of projects in which they use BIM, some explained the certification/ awards they received from the accepted bodies:</w:t>
      </w:r>
    </w:p>
    <w:p w14:paraId="33F89A42" w14:textId="35FA5513" w:rsidR="00EB5431" w:rsidRPr="00DA0641" w:rsidRDefault="00EB5431" w:rsidP="00EB5431">
      <w:pPr>
        <w:ind w:left="720"/>
        <w:rPr>
          <w:i/>
        </w:rPr>
      </w:pPr>
      <w:r w:rsidRPr="00DA0641">
        <w:rPr>
          <w:i/>
        </w:rPr>
        <w:t xml:space="preserve">‘We use BIM in almost all our projects. Our company is claimed to be one of the first companies in the world to be awarded the </w:t>
      </w:r>
      <w:r w:rsidR="00AD5455">
        <w:rPr>
          <w:i/>
        </w:rPr>
        <w:t xml:space="preserve">BIM </w:t>
      </w:r>
      <w:r w:rsidRPr="00DA0641">
        <w:rPr>
          <w:i/>
        </w:rPr>
        <w:t xml:space="preserve">accreditation, which will enable </w:t>
      </w:r>
      <w:r w:rsidR="00AD5455">
        <w:rPr>
          <w:i/>
        </w:rPr>
        <w:t>us</w:t>
      </w:r>
      <w:r w:rsidRPr="00DA0641">
        <w:rPr>
          <w:i/>
        </w:rPr>
        <w:t xml:space="preserve"> to demonstrate compliance with BIM standards internationally. We use BIM across a wide range of sectors, including in the residential, infrastructure, retail, education</w:t>
      </w:r>
      <w:r w:rsidR="00F349ED">
        <w:rPr>
          <w:i/>
        </w:rPr>
        <w:t>,</w:t>
      </w:r>
      <w:r w:rsidRPr="00DA0641">
        <w:rPr>
          <w:i/>
        </w:rPr>
        <w:t xml:space="preserve"> and art markets. We have reached BIM level-2 but that is only the first step”</w:t>
      </w:r>
    </w:p>
    <w:p w14:paraId="0D8B5731" w14:textId="1B46CA82" w:rsidR="00EB5431" w:rsidRPr="00DA0641" w:rsidRDefault="00EB5431" w:rsidP="00EB5431">
      <w:r w:rsidRPr="00DA0641">
        <w:t xml:space="preserve">Some of the respondents highlighted their exploitation level as to the way they currently operate BIM/ BDA/ </w:t>
      </w:r>
      <w:r w:rsidR="00F349ED">
        <w:t>IoT</w:t>
      </w:r>
      <w:r w:rsidRPr="00DA0641">
        <w:t xml:space="preserve"> in </w:t>
      </w:r>
      <w:r w:rsidR="00F349ED">
        <w:t xml:space="preserve">the </w:t>
      </w:r>
      <w:r w:rsidRPr="00DA0641">
        <w:t>delivery process. The fact they emphasised is that th</w:t>
      </w:r>
      <w:r>
        <w:t>e</w:t>
      </w:r>
      <w:r w:rsidRPr="00DA0641">
        <w:t xml:space="preserve"> extent to which a firm exploits the technology or not is not merely an adoption but the way  it is embedded into th</w:t>
      </w:r>
      <w:r>
        <w:t>e</w:t>
      </w:r>
      <w:r w:rsidRPr="00DA0641">
        <w:t xml:space="preserve"> </w:t>
      </w:r>
      <w:r w:rsidR="00AD5455">
        <w:t xml:space="preserve">organisational </w:t>
      </w:r>
      <w:r w:rsidRPr="00DA0641">
        <w:t>operations.</w:t>
      </w:r>
    </w:p>
    <w:p w14:paraId="721FA85B" w14:textId="4A1F7DFB" w:rsidR="00E05548" w:rsidRPr="00E05548" w:rsidRDefault="00EB5431" w:rsidP="00E05548">
      <w:pPr>
        <w:ind w:left="720"/>
        <w:rPr>
          <w:i/>
        </w:rPr>
      </w:pPr>
      <w:r w:rsidRPr="00DA0641">
        <w:rPr>
          <w:i/>
        </w:rPr>
        <w:t>“</w:t>
      </w:r>
      <w:r w:rsidR="00F349ED">
        <w:rPr>
          <w:i/>
        </w:rPr>
        <w:t>W</w:t>
      </w:r>
      <w:r w:rsidRPr="00DA0641">
        <w:rPr>
          <w:i/>
        </w:rPr>
        <w:t>e have fully integrated BIM into our business with an inspired initiative</w:t>
      </w:r>
      <w:r w:rsidR="00EC17F0">
        <w:rPr>
          <w:i/>
        </w:rPr>
        <w:t>.</w:t>
      </w:r>
      <w:r w:rsidRPr="00DA0641">
        <w:rPr>
          <w:i/>
        </w:rPr>
        <w:t xml:space="preserve"> “Digital Engineering” is not just for specialists, but rather all members of staff.</w:t>
      </w:r>
      <w:r w:rsidRPr="00DA0641">
        <w:t xml:space="preserve"> </w:t>
      </w:r>
      <w:r w:rsidRPr="00DA0641">
        <w:rPr>
          <w:i/>
        </w:rPr>
        <w:t>We are using it not only for the design but also for the procurement process, tendering process and post</w:t>
      </w:r>
      <w:r w:rsidR="00F349ED">
        <w:rPr>
          <w:i/>
        </w:rPr>
        <w:t>-</w:t>
      </w:r>
      <w:r w:rsidRPr="00DA0641">
        <w:rPr>
          <w:i/>
        </w:rPr>
        <w:t>contract process as well”</w:t>
      </w:r>
    </w:p>
    <w:p w14:paraId="6D1AE067" w14:textId="6C8AA352" w:rsidR="00E05548" w:rsidRPr="00DA0641" w:rsidRDefault="00F349ED" w:rsidP="00E05548">
      <w:r>
        <w:t>A c</w:t>
      </w:r>
      <w:r w:rsidR="00E05548" w:rsidRPr="00DA0641">
        <w:t xml:space="preserve">onsiderable amount of opinion </w:t>
      </w:r>
      <w:r w:rsidR="00E05548">
        <w:t>was</w:t>
      </w:r>
      <w:r w:rsidR="00E05548" w:rsidRPr="00DA0641">
        <w:t xml:space="preserve"> received from interviewees in favour of </w:t>
      </w:r>
      <w:r w:rsidR="00EC17F0">
        <w:t xml:space="preserve">how BIM helps </w:t>
      </w:r>
      <w:r w:rsidR="00294094" w:rsidRPr="00DA0641">
        <w:t>perfor</w:t>
      </w:r>
      <w:r w:rsidR="00294094">
        <w:t>m</w:t>
      </w:r>
      <w:r w:rsidR="00294094" w:rsidRPr="00DA0641">
        <w:t xml:space="preserve"> </w:t>
      </w:r>
      <w:r w:rsidR="00E05548" w:rsidRPr="00DA0641">
        <w:t xml:space="preserve">daily tasks more effectively. Out of the 25 interviews conducted in construction, 8 interviewees see their organisations </w:t>
      </w:r>
      <w:r w:rsidR="00294094">
        <w:t>as</w:t>
      </w:r>
      <w:r w:rsidR="00E05548" w:rsidRPr="00DA0641">
        <w:t xml:space="preserve"> operating towards BIM ‘exploitation’ (according to the definition given by the researcher/ interviewer). Moreover, they see the effectiveness </w:t>
      </w:r>
      <w:r w:rsidR="00121DA8">
        <w:t xml:space="preserve">that </w:t>
      </w:r>
      <w:r w:rsidR="00E05548" w:rsidRPr="00DA0641">
        <w:t xml:space="preserve">BIM has offered in their daily tasks in different ways. Some see that BIM </w:t>
      </w:r>
      <w:r w:rsidR="00294094">
        <w:t>improves</w:t>
      </w:r>
      <w:r w:rsidR="00294094" w:rsidRPr="00DA0641">
        <w:t xml:space="preserve"> </w:t>
      </w:r>
      <w:r w:rsidR="00E05548" w:rsidRPr="00DA0641">
        <w:t xml:space="preserve">effectiveness by ‘helping </w:t>
      </w:r>
      <w:r w:rsidR="00121DA8">
        <w:t xml:space="preserve">to </w:t>
      </w:r>
      <w:r w:rsidR="00E05548" w:rsidRPr="00DA0641">
        <w:t xml:space="preserve">create more unified delivery teams while allowing the supply chain to see beyond their activities </w:t>
      </w:r>
      <w:r w:rsidR="00E05548" w:rsidRPr="00DA0641">
        <w:lastRenderedPageBreak/>
        <w:t>to a more holistic view of the client’s objectives’ (I-6) while some see the achievement of BIM Level-2 maturity as an enabler</w:t>
      </w:r>
      <w:r w:rsidR="00294094">
        <w:t>,</w:t>
      </w:r>
      <w:r w:rsidR="00E05548" w:rsidRPr="00DA0641">
        <w:t xml:space="preserve">  making their daily tasks more effective (I-1). </w:t>
      </w:r>
    </w:p>
    <w:p w14:paraId="3B1FD05F" w14:textId="73A0B278" w:rsidR="00E05548" w:rsidRPr="00DA0641" w:rsidRDefault="000935E3" w:rsidP="00E05548">
      <w:r>
        <w:t>The analysed</w:t>
      </w:r>
      <w:r w:rsidR="00E05548" w:rsidRPr="00DA0641">
        <w:t xml:space="preserve"> semi-structured interview data</w:t>
      </w:r>
      <w:r>
        <w:t xml:space="preserve"> </w:t>
      </w:r>
      <w:r w:rsidR="00FD6D88">
        <w:t>realised</w:t>
      </w:r>
      <w:r w:rsidR="00E05548" w:rsidRPr="00DA0641">
        <w:t xml:space="preserve"> that opinion</w:t>
      </w:r>
      <w:r w:rsidR="00F349ED">
        <w:t>s</w:t>
      </w:r>
      <w:r w:rsidR="00E05548" w:rsidRPr="00DA0641">
        <w:t xml:space="preserve"> given by interviewees are quite complex </w:t>
      </w:r>
      <w:r w:rsidR="00FD6D88">
        <w:t xml:space="preserve">compared to </w:t>
      </w:r>
      <w:r w:rsidR="00E05548" w:rsidRPr="00DA0641">
        <w:t xml:space="preserve"> the constituents established in </w:t>
      </w:r>
      <w:r w:rsidR="00F349ED">
        <w:t xml:space="preserve">the </w:t>
      </w:r>
      <w:r w:rsidR="00E05548" w:rsidRPr="00DA0641">
        <w:t xml:space="preserve">questionnaire survey. Out of the 25 interviews conducted in construction, every viewpoint was different </w:t>
      </w:r>
      <w:r w:rsidR="00F349ED">
        <w:t>from</w:t>
      </w:r>
      <w:r w:rsidR="00E05548" w:rsidRPr="00DA0641">
        <w:t xml:space="preserve"> each other in terms of big data exploitation’. For example, I-1 believes that </w:t>
      </w:r>
      <w:r w:rsidR="00FC37C6">
        <w:t xml:space="preserve">his </w:t>
      </w:r>
      <w:r w:rsidR="00E05548" w:rsidRPr="00DA0641">
        <w:t xml:space="preserve">company is exploiting big data </w:t>
      </w:r>
      <w:r w:rsidR="00FC37C6">
        <w:t xml:space="preserve">mainly </w:t>
      </w:r>
      <w:r w:rsidR="00E05548" w:rsidRPr="00DA0641">
        <w:t>because they are trying to combine different data sets by successfully managing information to get the value of the data integration and analytic</w:t>
      </w:r>
      <w:r w:rsidR="00FC37C6">
        <w:t>-</w:t>
      </w:r>
      <w:r w:rsidR="00E05548" w:rsidRPr="00DA0641">
        <w:t>pieces coming together within there. On the other hand, I-2 states that the company he works for does not use the term ‘big data’, i</w:t>
      </w:r>
      <w:r w:rsidR="00FC37C6">
        <w:t>nstead</w:t>
      </w:r>
      <w:r w:rsidR="00E05548" w:rsidRPr="00DA0641">
        <w:t>, they use large piles of information to look at patterns of use, space utilisation and analysing data to create useful information for them to make business decisions</w:t>
      </w:r>
      <w:r w:rsidR="00FC37C6">
        <w:t xml:space="preserve">, </w:t>
      </w:r>
      <w:r w:rsidR="00E05548" w:rsidRPr="00DA0641">
        <w:t xml:space="preserve">and he believes that </w:t>
      </w:r>
      <w:r w:rsidR="00FC37C6">
        <w:t xml:space="preserve">to be </w:t>
      </w:r>
      <w:r w:rsidR="00F349ED">
        <w:t xml:space="preserve">the </w:t>
      </w:r>
      <w:r w:rsidR="00E05548" w:rsidRPr="00DA0641">
        <w:t xml:space="preserve">exploitation of data. I-14 holds a different perspective as his company is effectively using big data for </w:t>
      </w:r>
      <w:r w:rsidR="00F349ED">
        <w:t>its</w:t>
      </w:r>
      <w:r w:rsidR="00E05548" w:rsidRPr="00DA0641">
        <w:t xml:space="preserve"> macro-enabled dashboards. However, 4 out of 15 interviewees (from construction) mentioned that they receive </w:t>
      </w:r>
      <w:r w:rsidR="00FD6D88">
        <w:t xml:space="preserve">the </w:t>
      </w:r>
      <w:r w:rsidR="00E05548" w:rsidRPr="00DA0641">
        <w:t xml:space="preserve">required support and guidance from senior leadership although they do not see </w:t>
      </w:r>
      <w:r w:rsidR="00FC37C6">
        <w:t xml:space="preserve">their companies </w:t>
      </w:r>
      <w:r w:rsidR="00FD6D88">
        <w:t>as</w:t>
      </w:r>
      <w:r w:rsidR="00FC37C6">
        <w:t xml:space="preserve"> exploiting the technology in the</w:t>
      </w:r>
      <w:r w:rsidR="00E05548" w:rsidRPr="00DA0641">
        <w:t xml:space="preserve"> highest form</w:t>
      </w:r>
      <w:r w:rsidR="00FC37C6">
        <w:t>.</w:t>
      </w:r>
    </w:p>
    <w:p w14:paraId="2212BFC4" w14:textId="2C11747C" w:rsidR="00E05548" w:rsidRDefault="00E05548" w:rsidP="00E05548">
      <w:pPr>
        <w:rPr>
          <w:bCs/>
        </w:rPr>
      </w:pPr>
      <w:r w:rsidRPr="00DA0641">
        <w:t xml:space="preserve"> Almost all the interviewees believe that their companies are </w:t>
      </w:r>
      <w:r w:rsidR="00FD6D88">
        <w:t>on</w:t>
      </w:r>
      <w:r w:rsidRPr="00DA0641">
        <w:t xml:space="preserve"> the journey of making sense of </w:t>
      </w:r>
      <w:r w:rsidR="00F349ED">
        <w:t>IoT</w:t>
      </w:r>
      <w:r w:rsidRPr="00DA0641">
        <w:t xml:space="preserve"> systems but </w:t>
      </w:r>
      <w:r w:rsidR="00FD6D88">
        <w:t xml:space="preserve">that they </w:t>
      </w:r>
      <w:r w:rsidRPr="00DA0641">
        <w:t>have not</w:t>
      </w:r>
      <w:r w:rsidR="00FD6D88">
        <w:t xml:space="preserve">, to date, </w:t>
      </w:r>
      <w:r w:rsidRPr="00DA0641">
        <w:t xml:space="preserve"> fully exploited </w:t>
      </w:r>
      <w:r w:rsidR="00F349ED">
        <w:t>IoT</w:t>
      </w:r>
      <w:r w:rsidRPr="00DA0641">
        <w:t xml:space="preserve">. This resembles the quantitative data that reports no significant median score equal to 4.00. However, almost all interviewees mentioned that they use </w:t>
      </w:r>
      <w:r w:rsidR="00F349ED">
        <w:t>IoT</w:t>
      </w:r>
      <w:r w:rsidRPr="00DA0641">
        <w:t xml:space="preserve"> in some form. Two interviewees mentioned that they use </w:t>
      </w:r>
      <w:r w:rsidR="00F349ED">
        <w:t xml:space="preserve">the </w:t>
      </w:r>
      <w:r w:rsidRPr="00DA0641">
        <w:t xml:space="preserve">Internet of things integrated with BMS in every building project they do. I-11 revealed that their company is slowly buying into the idea </w:t>
      </w:r>
      <w:r w:rsidR="00FC37C6">
        <w:t>of ‘connected devices’ and</w:t>
      </w:r>
      <w:r w:rsidRPr="00DA0641">
        <w:t xml:space="preserve"> it makes the</w:t>
      </w:r>
      <w:r w:rsidR="00FC37C6">
        <w:t>ir</w:t>
      </w:r>
      <w:r w:rsidRPr="00DA0641">
        <w:t xml:space="preserve"> day-to-day tasks more efficient and effective as </w:t>
      </w:r>
      <w:r w:rsidR="00F349ED">
        <w:t>IoT</w:t>
      </w:r>
      <w:r w:rsidRPr="00DA0641">
        <w:t xml:space="preserve"> has been useful in supply replenishment, remote operation, Construction Tools and Equipment Tracking, Equipment Servicing and Repair-Sensors in machines and Power and Fuel Savings. Three more interviewees (I-14, I-17, I-19) </w:t>
      </w:r>
      <w:r w:rsidR="00FD6D88">
        <w:t>took</w:t>
      </w:r>
      <w:r w:rsidRPr="00DA0641">
        <w:t xml:space="preserve"> the same stance</w:t>
      </w:r>
      <w:r w:rsidR="00FD6D88">
        <w:t>,</w:t>
      </w:r>
      <w:r w:rsidRPr="00DA0641">
        <w:t xml:space="preserve"> that </w:t>
      </w:r>
      <w:r w:rsidR="00F349ED">
        <w:t>IoT</w:t>
      </w:r>
      <w:r w:rsidRPr="00DA0641">
        <w:t xml:space="preserve"> </w:t>
      </w:r>
      <w:r w:rsidR="00FC37C6">
        <w:t xml:space="preserve">has </w:t>
      </w:r>
      <w:r w:rsidRPr="00DA0641">
        <w:t xml:space="preserve">enabled long term savings in some areas of operation. </w:t>
      </w:r>
    </w:p>
    <w:p w14:paraId="64202BE9" w14:textId="22165A90" w:rsidR="00EB5431" w:rsidRPr="00EB5431" w:rsidRDefault="004A3E2A" w:rsidP="00EB5431">
      <w:r>
        <w:rPr>
          <w:bCs/>
        </w:rPr>
        <w:fldChar w:fldCharType="begin"/>
      </w:r>
      <w:r>
        <w:rPr>
          <w:bCs/>
        </w:rPr>
        <w:instrText xml:space="preserve"> REF _Ref47897040 \h </w:instrText>
      </w:r>
      <w:r>
        <w:rPr>
          <w:bCs/>
        </w:rPr>
      </w:r>
      <w:r>
        <w:rPr>
          <w:bCs/>
        </w:rPr>
        <w:fldChar w:fldCharType="separate"/>
      </w:r>
      <w:r w:rsidR="00F70D7D">
        <w:t xml:space="preserve">Table </w:t>
      </w:r>
      <w:r w:rsidR="00F70D7D">
        <w:rPr>
          <w:noProof/>
        </w:rPr>
        <w:t>31</w:t>
      </w:r>
      <w:r>
        <w:rPr>
          <w:bCs/>
        </w:rPr>
        <w:fldChar w:fldCharType="end"/>
      </w:r>
      <w:r>
        <w:rPr>
          <w:bCs/>
        </w:rPr>
        <w:t xml:space="preserve"> </w:t>
      </w:r>
      <w:r w:rsidR="007C0C22">
        <w:rPr>
          <w:bCs/>
        </w:rPr>
        <w:t xml:space="preserve">summarises </w:t>
      </w:r>
      <w:r w:rsidR="00EB5431" w:rsidRPr="008A696B">
        <w:rPr>
          <w:bCs/>
        </w:rPr>
        <w:t xml:space="preserve">all codes </w:t>
      </w:r>
      <w:r w:rsidR="00421DBD">
        <w:rPr>
          <w:bCs/>
        </w:rPr>
        <w:t xml:space="preserve">that were </w:t>
      </w:r>
      <w:r w:rsidR="00EB5431" w:rsidRPr="008A696B">
        <w:rPr>
          <w:bCs/>
        </w:rPr>
        <w:t xml:space="preserve">analysed </w:t>
      </w:r>
      <w:r w:rsidR="00F349ED">
        <w:rPr>
          <w:bCs/>
        </w:rPr>
        <w:t>concerning</w:t>
      </w:r>
      <w:r w:rsidR="00EB5431" w:rsidRPr="008A696B">
        <w:rPr>
          <w:bCs/>
        </w:rPr>
        <w:t xml:space="preserve"> </w:t>
      </w:r>
      <w:r w:rsidR="00EB5431" w:rsidRPr="008A696B">
        <w:rPr>
          <w:bCs/>
          <w:u w:val="single"/>
        </w:rPr>
        <w:t>Question 1</w:t>
      </w:r>
      <w:r w:rsidR="00EB5431" w:rsidRPr="008A696B">
        <w:rPr>
          <w:bCs/>
        </w:rPr>
        <w:t xml:space="preserve"> from the data collected from 25 interviewees in construction</w:t>
      </w:r>
      <w:r w:rsidR="00421DBD">
        <w:rPr>
          <w:bCs/>
        </w:rPr>
        <w:t>. The data were analysed</w:t>
      </w:r>
      <w:r w:rsidR="00EB5431" w:rsidRPr="008A696B">
        <w:rPr>
          <w:bCs/>
        </w:rPr>
        <w:t xml:space="preserve"> </w:t>
      </w:r>
      <w:r w:rsidR="00226630">
        <w:rPr>
          <w:bCs/>
        </w:rPr>
        <w:t>using</w:t>
      </w:r>
      <w:r w:rsidR="00EB5431" w:rsidRPr="008A696B">
        <w:rPr>
          <w:bCs/>
        </w:rPr>
        <w:t xml:space="preserve"> NVivo.</w:t>
      </w:r>
      <w:r w:rsidR="00EB5431">
        <w:rPr>
          <w:bCs/>
        </w:rPr>
        <w:t xml:space="preserve"> This gives an understanding of what exploitation means in practice</w:t>
      </w:r>
      <w:r w:rsidR="00B22800">
        <w:rPr>
          <w:bCs/>
        </w:rPr>
        <w:t xml:space="preserve">, especially on what basis </w:t>
      </w:r>
      <w:r w:rsidR="00226630">
        <w:rPr>
          <w:bCs/>
        </w:rPr>
        <w:t>interviewees</w:t>
      </w:r>
      <w:r w:rsidR="00B22800">
        <w:rPr>
          <w:bCs/>
        </w:rPr>
        <w:t xml:space="preserve"> claim that their organisations exploit BIM/ BDA/ </w:t>
      </w:r>
      <w:r w:rsidR="00F349ED">
        <w:rPr>
          <w:bCs/>
        </w:rPr>
        <w:t>IoT</w:t>
      </w:r>
      <w:r w:rsidR="00B22800">
        <w:rPr>
          <w:bCs/>
        </w:rPr>
        <w:t>.</w:t>
      </w:r>
    </w:p>
    <w:p w14:paraId="7A9B19F7" w14:textId="3B9C7DBF" w:rsidR="00EB5431" w:rsidRDefault="00EB5431" w:rsidP="00EB5431">
      <w:pPr>
        <w:pStyle w:val="Caption"/>
        <w:keepNext/>
      </w:pPr>
    </w:p>
    <w:p w14:paraId="442B534E" w14:textId="58A3DAF2" w:rsidR="004A3E2A" w:rsidRDefault="004A3E2A" w:rsidP="004A3E2A">
      <w:pPr>
        <w:pStyle w:val="Caption"/>
        <w:keepNext/>
      </w:pPr>
      <w:bookmarkStart w:id="528" w:name="_Ref47897040"/>
      <w:bookmarkStart w:id="529" w:name="_Toc49290880"/>
      <w:bookmarkStart w:id="530" w:name="_Toc73916245"/>
      <w:r>
        <w:t xml:space="preserve">Table </w:t>
      </w:r>
      <w:r>
        <w:fldChar w:fldCharType="begin"/>
      </w:r>
      <w:r>
        <w:instrText xml:space="preserve"> SEQ Table \* ARABIC </w:instrText>
      </w:r>
      <w:r>
        <w:fldChar w:fldCharType="separate"/>
      </w:r>
      <w:r w:rsidR="00F70D7D">
        <w:rPr>
          <w:noProof/>
        </w:rPr>
        <w:t>31</w:t>
      </w:r>
      <w:r>
        <w:fldChar w:fldCharType="end"/>
      </w:r>
      <w:bookmarkEnd w:id="528"/>
      <w:r>
        <w:t xml:space="preserve">- </w:t>
      </w:r>
      <w:r w:rsidRPr="00025F9B">
        <w:t xml:space="preserve">Coding for the extent of BIM/BDA/ </w:t>
      </w:r>
      <w:r w:rsidR="00F349ED">
        <w:t>IoT</w:t>
      </w:r>
      <w:r w:rsidRPr="00025F9B">
        <w:t xml:space="preserve"> exploitation in </w:t>
      </w:r>
      <w:r w:rsidR="00F349ED">
        <w:t xml:space="preserve">the </w:t>
      </w:r>
      <w:r w:rsidRPr="00025F9B">
        <w:t>construction</w:t>
      </w:r>
      <w:bookmarkEnd w:id="529"/>
      <w:bookmarkEnd w:id="530"/>
    </w:p>
    <w:tbl>
      <w:tblPr>
        <w:tblStyle w:val="TableGrid"/>
        <w:tblW w:w="5000" w:type="pct"/>
        <w:tblLook w:val="04A0" w:firstRow="1" w:lastRow="0" w:firstColumn="1" w:lastColumn="0" w:noHBand="0" w:noVBand="1"/>
      </w:tblPr>
      <w:tblGrid>
        <w:gridCol w:w="7276"/>
        <w:gridCol w:w="1502"/>
      </w:tblGrid>
      <w:tr w:rsidR="005679BA" w:rsidRPr="00DA0641" w14:paraId="05E1C3B5" w14:textId="77777777" w:rsidTr="005679BA">
        <w:tc>
          <w:tcPr>
            <w:tcW w:w="4166" w:type="pct"/>
          </w:tcPr>
          <w:p w14:paraId="68D1A16F" w14:textId="77777777" w:rsidR="005679BA" w:rsidRPr="00DA0641" w:rsidRDefault="005679BA" w:rsidP="00946CF0">
            <w:pPr>
              <w:rPr>
                <w:b/>
              </w:rPr>
            </w:pPr>
            <w:r w:rsidRPr="00DA0641">
              <w:rPr>
                <w:b/>
              </w:rPr>
              <w:t>Open coding</w:t>
            </w:r>
          </w:p>
        </w:tc>
        <w:tc>
          <w:tcPr>
            <w:tcW w:w="834" w:type="pct"/>
            <w:vMerge w:val="restart"/>
          </w:tcPr>
          <w:p w14:paraId="4D2B0168" w14:textId="77777777" w:rsidR="005679BA" w:rsidRPr="00DA0641" w:rsidRDefault="005679BA" w:rsidP="00946CF0">
            <w:pPr>
              <w:rPr>
                <w:b/>
              </w:rPr>
            </w:pPr>
            <w:r w:rsidRPr="00DA0641">
              <w:rPr>
                <w:b/>
              </w:rPr>
              <w:t>Category</w:t>
            </w:r>
          </w:p>
        </w:tc>
      </w:tr>
      <w:tr w:rsidR="005679BA" w:rsidRPr="00DA0641" w14:paraId="6E062A93" w14:textId="77777777" w:rsidTr="005679BA">
        <w:tc>
          <w:tcPr>
            <w:tcW w:w="4166" w:type="pct"/>
          </w:tcPr>
          <w:p w14:paraId="411DB0D3" w14:textId="788E77E1" w:rsidR="005679BA" w:rsidRPr="00DA0641" w:rsidRDefault="005679BA" w:rsidP="00946CF0">
            <w:pPr>
              <w:rPr>
                <w:b/>
              </w:rPr>
            </w:pPr>
            <w:r w:rsidRPr="00DA0641">
              <w:rPr>
                <w:b/>
              </w:rPr>
              <w:t>‘</w:t>
            </w:r>
            <w:r w:rsidR="00B95929" w:rsidRPr="00DA0641">
              <w:rPr>
                <w:b/>
              </w:rPr>
              <w:t>The</w:t>
            </w:r>
            <w:r w:rsidRPr="00DA0641">
              <w:rPr>
                <w:b/>
              </w:rPr>
              <w:t xml:space="preserve"> extent of exploitation- on what </w:t>
            </w:r>
            <w:r w:rsidR="00B0702A" w:rsidRPr="00DA0641">
              <w:rPr>
                <w:b/>
              </w:rPr>
              <w:t>basis?</w:t>
            </w:r>
            <w:r w:rsidRPr="00DA0641">
              <w:rPr>
                <w:b/>
              </w:rPr>
              <w:t>’</w:t>
            </w:r>
          </w:p>
        </w:tc>
        <w:tc>
          <w:tcPr>
            <w:tcW w:w="834" w:type="pct"/>
            <w:vMerge/>
          </w:tcPr>
          <w:p w14:paraId="2B155FBA" w14:textId="77777777" w:rsidR="005679BA" w:rsidRPr="00DA0641" w:rsidRDefault="005679BA" w:rsidP="00946CF0">
            <w:pPr>
              <w:rPr>
                <w:b/>
              </w:rPr>
            </w:pPr>
          </w:p>
        </w:tc>
      </w:tr>
      <w:tr w:rsidR="000879FE" w:rsidRPr="00DA0641" w14:paraId="15A9B91C" w14:textId="77777777" w:rsidTr="005679BA">
        <w:trPr>
          <w:cantSplit/>
          <w:trHeight w:val="1134"/>
        </w:trPr>
        <w:tc>
          <w:tcPr>
            <w:tcW w:w="4166" w:type="pct"/>
          </w:tcPr>
          <w:p w14:paraId="7D9C3898" w14:textId="2FBD697D" w:rsidR="000879FE" w:rsidRPr="00DA0641" w:rsidRDefault="000879FE" w:rsidP="00C450D0">
            <w:pPr>
              <w:pStyle w:val="ListParagraph"/>
              <w:numPr>
                <w:ilvl w:val="0"/>
                <w:numId w:val="5"/>
              </w:numPr>
              <w:ind w:left="56" w:hanging="113"/>
            </w:pPr>
            <w:r w:rsidRPr="00DA0641">
              <w:lastRenderedPageBreak/>
              <w:t>number of projects BIM/BDA/</w:t>
            </w:r>
            <w:r w:rsidR="00F349ED">
              <w:t>IoT</w:t>
            </w:r>
            <w:r w:rsidRPr="00DA0641">
              <w:t xml:space="preserve"> is being applied (or capital projects)</w:t>
            </w:r>
          </w:p>
          <w:p w14:paraId="6D340E56" w14:textId="77777777" w:rsidR="000879FE" w:rsidRPr="00DA0641" w:rsidRDefault="000879FE" w:rsidP="00C450D0">
            <w:pPr>
              <w:pStyle w:val="ListParagraph"/>
              <w:numPr>
                <w:ilvl w:val="0"/>
                <w:numId w:val="5"/>
              </w:numPr>
              <w:ind w:left="56" w:hanging="113"/>
            </w:pPr>
            <w:r w:rsidRPr="00DA0641">
              <w:t>being an early adopter</w:t>
            </w:r>
          </w:p>
          <w:p w14:paraId="0116E179" w14:textId="77777777" w:rsidR="000879FE" w:rsidRPr="00DA0641" w:rsidRDefault="000879FE" w:rsidP="00C450D0">
            <w:pPr>
              <w:pStyle w:val="ListParagraph"/>
              <w:numPr>
                <w:ilvl w:val="0"/>
                <w:numId w:val="5"/>
              </w:numPr>
              <w:ind w:left="56" w:hanging="113"/>
            </w:pPr>
            <w:r w:rsidRPr="00DA0641">
              <w:t>diversity of application (different sectors)</w:t>
            </w:r>
          </w:p>
          <w:p w14:paraId="65D4858B" w14:textId="4BEF5F01" w:rsidR="000879FE" w:rsidRPr="00DA0641" w:rsidRDefault="00B0702A" w:rsidP="00C450D0">
            <w:pPr>
              <w:pStyle w:val="ListParagraph"/>
              <w:numPr>
                <w:ilvl w:val="0"/>
                <w:numId w:val="5"/>
              </w:numPr>
              <w:ind w:left="56" w:hanging="113"/>
            </w:pPr>
            <w:r w:rsidRPr="00DA0641">
              <w:t>Number</w:t>
            </w:r>
            <w:r w:rsidR="000879FE" w:rsidRPr="00DA0641">
              <w:t xml:space="preserve"> of schemes that </w:t>
            </w:r>
            <w:r w:rsidRPr="00DA0641">
              <w:t>possess</w:t>
            </w:r>
            <w:r w:rsidR="000879FE" w:rsidRPr="00DA0641">
              <w:t xml:space="preserve"> BIM deliverable</w:t>
            </w:r>
            <w:r w:rsidR="005679BA" w:rsidRPr="00DA0641">
              <w:t>s</w:t>
            </w:r>
          </w:p>
          <w:p w14:paraId="2514143E" w14:textId="2477004C" w:rsidR="000879FE" w:rsidRPr="00DA0641" w:rsidRDefault="000879FE" w:rsidP="00C450D0">
            <w:pPr>
              <w:pStyle w:val="ListParagraph"/>
              <w:numPr>
                <w:ilvl w:val="0"/>
                <w:numId w:val="5"/>
              </w:numPr>
              <w:ind w:left="56" w:hanging="113"/>
            </w:pPr>
            <w:r w:rsidRPr="00DA0641">
              <w:t>Being an industry</w:t>
            </w:r>
            <w:r w:rsidR="00F349ED">
              <w:t>-</w:t>
            </w:r>
            <w:r w:rsidRPr="00DA0641">
              <w:t>leading company in terms of BIM use</w:t>
            </w:r>
          </w:p>
        </w:tc>
        <w:tc>
          <w:tcPr>
            <w:tcW w:w="834" w:type="pct"/>
            <w:vAlign w:val="center"/>
          </w:tcPr>
          <w:p w14:paraId="0E595F4D" w14:textId="77777777" w:rsidR="000879FE" w:rsidRPr="00DA0641" w:rsidRDefault="000879FE" w:rsidP="005679BA">
            <w:pPr>
              <w:pStyle w:val="ListParagraph"/>
              <w:ind w:left="56"/>
              <w:jc w:val="center"/>
              <w:rPr>
                <w:b/>
              </w:rPr>
            </w:pPr>
            <w:r w:rsidRPr="00DA0641">
              <w:rPr>
                <w:b/>
              </w:rPr>
              <w:t>Adoption rate</w:t>
            </w:r>
          </w:p>
        </w:tc>
      </w:tr>
      <w:tr w:rsidR="000879FE" w:rsidRPr="00DA0641" w14:paraId="3791B457" w14:textId="77777777" w:rsidTr="005679BA">
        <w:trPr>
          <w:cantSplit/>
          <w:trHeight w:val="1134"/>
        </w:trPr>
        <w:tc>
          <w:tcPr>
            <w:tcW w:w="4166" w:type="pct"/>
          </w:tcPr>
          <w:p w14:paraId="2B2F1A20" w14:textId="77777777" w:rsidR="000879FE" w:rsidRPr="00DA0641" w:rsidRDefault="000879FE" w:rsidP="00C450D0">
            <w:pPr>
              <w:pStyle w:val="ListParagraph"/>
              <w:numPr>
                <w:ilvl w:val="0"/>
                <w:numId w:val="5"/>
              </w:numPr>
              <w:ind w:left="56" w:hanging="113"/>
            </w:pPr>
            <w:r w:rsidRPr="00DA0641">
              <w:t xml:space="preserve">Maturity level achieved </w:t>
            </w:r>
          </w:p>
          <w:p w14:paraId="490A04E2" w14:textId="491CFC00" w:rsidR="000879FE" w:rsidRPr="00DA0641" w:rsidRDefault="00B0702A" w:rsidP="00C450D0">
            <w:pPr>
              <w:pStyle w:val="ListParagraph"/>
              <w:numPr>
                <w:ilvl w:val="0"/>
                <w:numId w:val="5"/>
              </w:numPr>
              <w:ind w:left="56" w:hanging="113"/>
            </w:pPr>
            <w:r w:rsidRPr="00DA0641">
              <w:t>compliance</w:t>
            </w:r>
            <w:r w:rsidR="000879FE" w:rsidRPr="00DA0641">
              <w:t xml:space="preserve"> with BIM/BDA/</w:t>
            </w:r>
            <w:r w:rsidR="00F349ED">
              <w:t>IoT</w:t>
            </w:r>
            <w:r w:rsidR="000879FE" w:rsidRPr="00DA0641">
              <w:t xml:space="preserve"> standards</w:t>
            </w:r>
          </w:p>
          <w:p w14:paraId="206A21FA" w14:textId="77777777" w:rsidR="000879FE" w:rsidRPr="00DA0641" w:rsidRDefault="000879FE" w:rsidP="00C450D0">
            <w:pPr>
              <w:pStyle w:val="ListParagraph"/>
              <w:numPr>
                <w:ilvl w:val="0"/>
                <w:numId w:val="5"/>
              </w:numPr>
              <w:ind w:left="56" w:hanging="113"/>
            </w:pPr>
            <w:r w:rsidRPr="00DA0641">
              <w:t>Firms being BIM verified by acceptable bodies</w:t>
            </w:r>
          </w:p>
          <w:p w14:paraId="22A63F6D" w14:textId="3618E5AE" w:rsidR="000879FE" w:rsidRPr="00DA0641" w:rsidRDefault="000879FE" w:rsidP="00C450D0">
            <w:pPr>
              <w:pStyle w:val="ListParagraph"/>
              <w:numPr>
                <w:ilvl w:val="0"/>
                <w:numId w:val="5"/>
              </w:numPr>
              <w:ind w:left="56" w:hanging="113"/>
            </w:pPr>
            <w:r w:rsidRPr="00DA0641">
              <w:t xml:space="preserve">Having </w:t>
            </w:r>
            <w:r w:rsidR="00F349ED">
              <w:t xml:space="preserve">an </w:t>
            </w:r>
            <w:r w:rsidRPr="00DA0641">
              <w:t>award</w:t>
            </w:r>
            <w:r w:rsidR="00F349ED">
              <w:t>-</w:t>
            </w:r>
            <w:r w:rsidRPr="00DA0641">
              <w:t>winning BIM/BDA/</w:t>
            </w:r>
            <w:r w:rsidR="00F349ED">
              <w:t>IoT</w:t>
            </w:r>
            <w:r w:rsidRPr="00DA0641">
              <w:t xml:space="preserve"> projects</w:t>
            </w:r>
          </w:p>
        </w:tc>
        <w:tc>
          <w:tcPr>
            <w:tcW w:w="834" w:type="pct"/>
            <w:vAlign w:val="center"/>
          </w:tcPr>
          <w:p w14:paraId="5EDBF6A3" w14:textId="77777777" w:rsidR="000879FE" w:rsidRPr="00DA0641" w:rsidRDefault="000879FE" w:rsidP="005679BA">
            <w:pPr>
              <w:pStyle w:val="ListParagraph"/>
              <w:ind w:left="56"/>
              <w:jc w:val="center"/>
              <w:rPr>
                <w:b/>
              </w:rPr>
            </w:pPr>
            <w:r w:rsidRPr="00DA0641">
              <w:rPr>
                <w:b/>
              </w:rPr>
              <w:t>Accreditation</w:t>
            </w:r>
          </w:p>
        </w:tc>
      </w:tr>
      <w:tr w:rsidR="00C47E60" w:rsidRPr="00DA0641" w14:paraId="6F42F652" w14:textId="77777777" w:rsidTr="005679BA">
        <w:trPr>
          <w:cantSplit/>
          <w:trHeight w:val="440"/>
        </w:trPr>
        <w:tc>
          <w:tcPr>
            <w:tcW w:w="4166" w:type="pct"/>
          </w:tcPr>
          <w:p w14:paraId="6BC0415F" w14:textId="248CDA49" w:rsidR="000879FE" w:rsidRPr="00DA0641" w:rsidRDefault="000879FE" w:rsidP="00C450D0">
            <w:pPr>
              <w:pStyle w:val="ListParagraph"/>
              <w:numPr>
                <w:ilvl w:val="0"/>
                <w:numId w:val="5"/>
              </w:numPr>
              <w:ind w:left="56" w:hanging="113"/>
            </w:pPr>
            <w:r w:rsidRPr="00DA0641">
              <w:t>Having dedicated BIM/BDA/</w:t>
            </w:r>
            <w:r w:rsidR="00F349ED">
              <w:t>IOT</w:t>
            </w:r>
            <w:r w:rsidRPr="00DA0641">
              <w:t xml:space="preserve"> champion for every project</w:t>
            </w:r>
          </w:p>
          <w:p w14:paraId="4998DC90" w14:textId="4F781046" w:rsidR="005679BA" w:rsidRPr="00DA0641" w:rsidRDefault="005679BA" w:rsidP="00C450D0">
            <w:pPr>
              <w:pStyle w:val="ListParagraph"/>
              <w:numPr>
                <w:ilvl w:val="0"/>
                <w:numId w:val="5"/>
              </w:numPr>
              <w:ind w:left="56" w:hanging="113"/>
            </w:pPr>
            <w:r w:rsidRPr="00DA0641">
              <w:t>Having a highly BIM/BDA/</w:t>
            </w:r>
            <w:r w:rsidR="00F349ED">
              <w:t>IOT</w:t>
            </w:r>
            <w:r w:rsidRPr="00DA0641">
              <w:t xml:space="preserve"> -skilled workforce</w:t>
            </w:r>
          </w:p>
          <w:p w14:paraId="08524E51" w14:textId="4A7B1CD6" w:rsidR="00C47E60" w:rsidRPr="00DA0641" w:rsidRDefault="005679BA" w:rsidP="00C450D0">
            <w:pPr>
              <w:pStyle w:val="ListParagraph"/>
              <w:numPr>
                <w:ilvl w:val="0"/>
                <w:numId w:val="5"/>
              </w:numPr>
              <w:ind w:left="56" w:hanging="113"/>
            </w:pPr>
            <w:r w:rsidRPr="00DA0641">
              <w:t xml:space="preserve">Availability of up-to-date software, </w:t>
            </w:r>
            <w:r w:rsidR="00B0702A" w:rsidRPr="00DA0641">
              <w:t>hardware,</w:t>
            </w:r>
            <w:r w:rsidRPr="00DA0641">
              <w:t xml:space="preserve"> and equipment</w:t>
            </w:r>
          </w:p>
          <w:p w14:paraId="58933046" w14:textId="6ACC97B1" w:rsidR="005679BA" w:rsidRPr="00DA0641" w:rsidRDefault="005679BA" w:rsidP="00C450D0">
            <w:pPr>
              <w:pStyle w:val="ListParagraph"/>
              <w:numPr>
                <w:ilvl w:val="0"/>
                <w:numId w:val="5"/>
              </w:numPr>
              <w:ind w:left="56" w:hanging="113"/>
            </w:pPr>
            <w:r w:rsidRPr="00DA0641">
              <w:t>Availability of training and education for BIM/ BDA/</w:t>
            </w:r>
            <w:r w:rsidR="00F349ED">
              <w:t>IoT</w:t>
            </w:r>
          </w:p>
        </w:tc>
        <w:tc>
          <w:tcPr>
            <w:tcW w:w="834" w:type="pct"/>
            <w:vAlign w:val="center"/>
          </w:tcPr>
          <w:p w14:paraId="21AFC5C6" w14:textId="3BF2D5ED" w:rsidR="00C47E60" w:rsidRPr="00DA0641" w:rsidRDefault="000879FE" w:rsidP="005679BA">
            <w:pPr>
              <w:pStyle w:val="ListParagraph"/>
              <w:ind w:left="56"/>
              <w:jc w:val="center"/>
              <w:rPr>
                <w:b/>
              </w:rPr>
            </w:pPr>
            <w:r w:rsidRPr="00DA0641">
              <w:rPr>
                <w:b/>
              </w:rPr>
              <w:t xml:space="preserve">Input </w:t>
            </w:r>
            <w:r w:rsidR="00A74799">
              <w:rPr>
                <w:b/>
              </w:rPr>
              <w:t>Capacity</w:t>
            </w:r>
          </w:p>
        </w:tc>
      </w:tr>
      <w:tr w:rsidR="00EC5B86" w:rsidRPr="00DA0641" w14:paraId="777B7522" w14:textId="77777777" w:rsidTr="005679BA">
        <w:tc>
          <w:tcPr>
            <w:tcW w:w="4166" w:type="pct"/>
          </w:tcPr>
          <w:p w14:paraId="76F0AD3C" w14:textId="2C97A00C" w:rsidR="000879FE" w:rsidRPr="00DA0641" w:rsidRDefault="000879FE" w:rsidP="00C450D0">
            <w:pPr>
              <w:pStyle w:val="ListParagraph"/>
              <w:numPr>
                <w:ilvl w:val="0"/>
                <w:numId w:val="5"/>
              </w:numPr>
              <w:ind w:left="56" w:hanging="113"/>
            </w:pPr>
            <w:r w:rsidRPr="00DA0641">
              <w:t>Gaining efficiencies out of BIM/BDA/</w:t>
            </w:r>
            <w:r w:rsidR="00F349ED">
              <w:t>IoT</w:t>
            </w:r>
          </w:p>
          <w:p w14:paraId="0A32C3F9" w14:textId="29960CFA" w:rsidR="000879FE" w:rsidRPr="00DA0641" w:rsidRDefault="000879FE" w:rsidP="00C450D0">
            <w:pPr>
              <w:pStyle w:val="ListParagraph"/>
              <w:numPr>
                <w:ilvl w:val="0"/>
                <w:numId w:val="5"/>
              </w:numPr>
              <w:ind w:left="56" w:hanging="113"/>
            </w:pPr>
            <w:r w:rsidRPr="00DA0641">
              <w:t>Ability to deliver BIM/BDA/</w:t>
            </w:r>
            <w:r w:rsidR="00F349ED">
              <w:t>IoT</w:t>
            </w:r>
            <w:r w:rsidRPr="00DA0641">
              <w:t xml:space="preserve"> projects </w:t>
            </w:r>
            <w:r w:rsidR="005679BA" w:rsidRPr="00DA0641">
              <w:t>according to client requirements</w:t>
            </w:r>
          </w:p>
          <w:p w14:paraId="5894CD98" w14:textId="54BD6AC2" w:rsidR="000879FE" w:rsidRPr="00DA0641" w:rsidRDefault="000879FE" w:rsidP="00C450D0">
            <w:pPr>
              <w:pStyle w:val="ListParagraph"/>
              <w:numPr>
                <w:ilvl w:val="0"/>
                <w:numId w:val="5"/>
              </w:numPr>
              <w:ind w:left="56" w:hanging="113"/>
            </w:pPr>
            <w:r w:rsidRPr="00DA0641">
              <w:t>Level of benefits experienced out of BIM/BDA/</w:t>
            </w:r>
            <w:r w:rsidR="00F349ED">
              <w:t>IoT</w:t>
            </w:r>
          </w:p>
          <w:p w14:paraId="5FA02B84" w14:textId="7457CFF2" w:rsidR="000879FE" w:rsidRPr="00DA0641" w:rsidRDefault="000879FE" w:rsidP="00C450D0">
            <w:pPr>
              <w:pStyle w:val="ListParagraph"/>
              <w:numPr>
                <w:ilvl w:val="0"/>
                <w:numId w:val="5"/>
              </w:numPr>
              <w:ind w:left="56" w:hanging="113"/>
            </w:pPr>
            <w:r w:rsidRPr="00DA0641">
              <w:t>Number of company KPIs met with BIM/BDA/</w:t>
            </w:r>
            <w:r w:rsidR="00F349ED">
              <w:t>IoT</w:t>
            </w:r>
          </w:p>
          <w:p w14:paraId="1EB244FE" w14:textId="278F93ED" w:rsidR="00EC5B86" w:rsidRPr="00DA0641" w:rsidRDefault="000879FE" w:rsidP="00C450D0">
            <w:pPr>
              <w:pStyle w:val="ListParagraph"/>
              <w:numPr>
                <w:ilvl w:val="0"/>
                <w:numId w:val="5"/>
              </w:numPr>
              <w:ind w:left="56" w:hanging="113"/>
            </w:pPr>
            <w:r w:rsidRPr="00DA0641">
              <w:t xml:space="preserve">fully reap the benefits associated with the long-term asset management not only the </w:t>
            </w:r>
            <w:r w:rsidR="00B0702A" w:rsidRPr="00DA0641">
              <w:t>contractors</w:t>
            </w:r>
            <w:r w:rsidRPr="00DA0641">
              <w:t xml:space="preserve"> </w:t>
            </w:r>
            <w:r w:rsidR="00B0702A">
              <w:t>b</w:t>
            </w:r>
            <w:r w:rsidRPr="00DA0641">
              <w:t>ut also clients</w:t>
            </w:r>
          </w:p>
        </w:tc>
        <w:tc>
          <w:tcPr>
            <w:tcW w:w="834" w:type="pct"/>
          </w:tcPr>
          <w:p w14:paraId="380D762D" w14:textId="3A5783EB" w:rsidR="00EC5B86" w:rsidRPr="00DA0641" w:rsidRDefault="00A74799" w:rsidP="005679BA">
            <w:pPr>
              <w:pStyle w:val="ListParagraph"/>
              <w:ind w:left="56"/>
              <w:jc w:val="center"/>
            </w:pPr>
            <w:r>
              <w:rPr>
                <w:b/>
              </w:rPr>
              <w:t>Degree of output achievement</w:t>
            </w:r>
          </w:p>
        </w:tc>
      </w:tr>
      <w:tr w:rsidR="00EC5B86" w:rsidRPr="00DA0641" w14:paraId="2F94120A" w14:textId="77777777" w:rsidTr="005679BA">
        <w:tc>
          <w:tcPr>
            <w:tcW w:w="4166" w:type="pct"/>
          </w:tcPr>
          <w:p w14:paraId="5649A2EB" w14:textId="77777777" w:rsidR="000879FE" w:rsidRPr="00DA0641" w:rsidRDefault="000879FE" w:rsidP="00C450D0">
            <w:pPr>
              <w:pStyle w:val="ListParagraph"/>
              <w:numPr>
                <w:ilvl w:val="0"/>
                <w:numId w:val="5"/>
              </w:numPr>
              <w:ind w:left="56" w:hanging="113"/>
            </w:pPr>
            <w:r w:rsidRPr="00DA0641">
              <w:t>The quality of data management for effective decision making</w:t>
            </w:r>
          </w:p>
          <w:p w14:paraId="61FBFE17" w14:textId="77777777" w:rsidR="000879FE" w:rsidRPr="00DA0641" w:rsidRDefault="000879FE" w:rsidP="00C450D0">
            <w:pPr>
              <w:pStyle w:val="ListParagraph"/>
              <w:numPr>
                <w:ilvl w:val="0"/>
                <w:numId w:val="5"/>
              </w:numPr>
              <w:ind w:left="56" w:hanging="113"/>
            </w:pPr>
            <w:r w:rsidRPr="00DA0641">
              <w:t>not limiting to creating models but seeking unlocking knowledge and insight, creating the platform for true collaboration</w:t>
            </w:r>
          </w:p>
          <w:p w14:paraId="1B4FA7B4" w14:textId="795B517B" w:rsidR="000879FE" w:rsidRPr="00DA0641" w:rsidRDefault="000879FE" w:rsidP="00C450D0">
            <w:pPr>
              <w:pStyle w:val="ListParagraph"/>
              <w:numPr>
                <w:ilvl w:val="0"/>
                <w:numId w:val="5"/>
              </w:numPr>
              <w:ind w:left="56" w:hanging="113"/>
            </w:pPr>
            <w:r w:rsidRPr="00DA0641">
              <w:t xml:space="preserve">Integrating (fully) building data to </w:t>
            </w:r>
            <w:r w:rsidR="00B0702A" w:rsidRPr="00DA0641">
              <w:t>develop</w:t>
            </w:r>
            <w:r w:rsidRPr="00DA0641">
              <w:t xml:space="preserve"> efficient methods of delivery and operation</w:t>
            </w:r>
          </w:p>
          <w:p w14:paraId="59E154B8" w14:textId="77777777" w:rsidR="000879FE" w:rsidRPr="00DA0641" w:rsidRDefault="000879FE" w:rsidP="00C450D0">
            <w:pPr>
              <w:pStyle w:val="ListParagraph"/>
              <w:numPr>
                <w:ilvl w:val="0"/>
                <w:numId w:val="5"/>
              </w:numPr>
              <w:ind w:left="56" w:hanging="113"/>
            </w:pPr>
            <w:r w:rsidRPr="00DA0641">
              <w:t>the ability to build and connect the ‘virtual’ world of BIM to the real world</w:t>
            </w:r>
          </w:p>
          <w:p w14:paraId="347BF6C1" w14:textId="7EDBB7B3" w:rsidR="000879FE" w:rsidRPr="00DA0641" w:rsidRDefault="000879FE" w:rsidP="00C450D0">
            <w:pPr>
              <w:pStyle w:val="ListParagraph"/>
              <w:numPr>
                <w:ilvl w:val="0"/>
                <w:numId w:val="5"/>
              </w:numPr>
              <w:ind w:left="56" w:hanging="113"/>
            </w:pPr>
            <w:r w:rsidRPr="00DA0641">
              <w:t>Make BIM/BDA/</w:t>
            </w:r>
            <w:r w:rsidR="00F349ED">
              <w:t>IoT</w:t>
            </w:r>
            <w:r w:rsidRPr="00DA0641">
              <w:t xml:space="preserve"> available not just for specialists, but rather all members of staff</w:t>
            </w:r>
          </w:p>
          <w:p w14:paraId="12B610C6" w14:textId="0B377EE5" w:rsidR="000879FE" w:rsidRPr="00DA0641" w:rsidRDefault="00B0702A" w:rsidP="00C450D0">
            <w:pPr>
              <w:pStyle w:val="ListParagraph"/>
              <w:numPr>
                <w:ilvl w:val="0"/>
                <w:numId w:val="5"/>
              </w:numPr>
              <w:ind w:left="56" w:hanging="113"/>
            </w:pPr>
            <w:r w:rsidRPr="00DA0641">
              <w:t>Digitising</w:t>
            </w:r>
            <w:r w:rsidR="000879FE" w:rsidRPr="00DA0641">
              <w:t xml:space="preserve"> work in such a way that it applies to our health and safety business plus environmental business</w:t>
            </w:r>
          </w:p>
          <w:p w14:paraId="6DAE3A6B" w14:textId="77777777" w:rsidR="000879FE" w:rsidRPr="00DA0641" w:rsidRDefault="000879FE" w:rsidP="00C450D0">
            <w:pPr>
              <w:pStyle w:val="ListParagraph"/>
              <w:numPr>
                <w:ilvl w:val="0"/>
                <w:numId w:val="5"/>
              </w:numPr>
              <w:ind w:left="56" w:hanging="113"/>
            </w:pPr>
            <w:r w:rsidRPr="00DA0641">
              <w:t>Generation of information at the end that helps decision making</w:t>
            </w:r>
          </w:p>
          <w:p w14:paraId="50040771" w14:textId="1C7EDBEC" w:rsidR="000879FE" w:rsidRPr="00DA0641" w:rsidRDefault="000879FE" w:rsidP="00C450D0">
            <w:pPr>
              <w:pStyle w:val="ListParagraph"/>
              <w:numPr>
                <w:ilvl w:val="0"/>
                <w:numId w:val="5"/>
              </w:numPr>
              <w:ind w:left="56" w:hanging="113"/>
            </w:pPr>
            <w:r w:rsidRPr="00DA0641">
              <w:t>Building both capability and capacity for BIM/BDA/</w:t>
            </w:r>
            <w:r w:rsidR="00F349ED">
              <w:t>IoT</w:t>
            </w:r>
            <w:r w:rsidRPr="00DA0641">
              <w:t xml:space="preserve"> maturity</w:t>
            </w:r>
          </w:p>
          <w:p w14:paraId="459E5B88" w14:textId="743F5D92" w:rsidR="000879FE" w:rsidRPr="00DA0641" w:rsidRDefault="000879FE" w:rsidP="00C450D0">
            <w:pPr>
              <w:pStyle w:val="ListParagraph"/>
              <w:numPr>
                <w:ilvl w:val="0"/>
                <w:numId w:val="5"/>
              </w:numPr>
              <w:ind w:left="56" w:hanging="113"/>
            </w:pPr>
            <w:r w:rsidRPr="00DA0641">
              <w:t>applying BIM/BDA/</w:t>
            </w:r>
            <w:r w:rsidR="00F349ED">
              <w:t>IoT</w:t>
            </w:r>
            <w:r w:rsidRPr="00DA0641">
              <w:t xml:space="preserve"> smart city approach and </w:t>
            </w:r>
            <w:r w:rsidR="00FD6D88" w:rsidRPr="00DA0641">
              <w:t>reali</w:t>
            </w:r>
            <w:r w:rsidR="00FD6D88">
              <w:t>sing</w:t>
            </w:r>
            <w:r w:rsidR="00FD6D88" w:rsidRPr="00DA0641">
              <w:t xml:space="preserve"> </w:t>
            </w:r>
            <w:r w:rsidRPr="00DA0641">
              <w:t xml:space="preserve">wide-ranging social, </w:t>
            </w:r>
            <w:r w:rsidR="00B0702A" w:rsidRPr="00DA0641">
              <w:t>economic,</w:t>
            </w:r>
            <w:r w:rsidRPr="00DA0641">
              <w:t xml:space="preserve"> and environmental benefits.</w:t>
            </w:r>
          </w:p>
          <w:p w14:paraId="672A564F" w14:textId="57233B10" w:rsidR="000879FE" w:rsidRPr="00DA0641" w:rsidRDefault="000879FE" w:rsidP="00C450D0">
            <w:pPr>
              <w:pStyle w:val="ListParagraph"/>
              <w:numPr>
                <w:ilvl w:val="0"/>
                <w:numId w:val="5"/>
              </w:numPr>
              <w:ind w:left="56" w:hanging="113"/>
            </w:pPr>
            <w:r w:rsidRPr="00DA0641">
              <w:lastRenderedPageBreak/>
              <w:t xml:space="preserve">helping other people in the supply chain to get to use their information more </w:t>
            </w:r>
            <w:r w:rsidR="00B95929" w:rsidRPr="00DA0641">
              <w:t>effectively.</w:t>
            </w:r>
            <w:r w:rsidRPr="00DA0641">
              <w:t xml:space="preserve"> </w:t>
            </w:r>
          </w:p>
          <w:p w14:paraId="5E3DEFBC" w14:textId="77777777" w:rsidR="00EC5B86" w:rsidRPr="00DA0641" w:rsidRDefault="000879FE" w:rsidP="00C450D0">
            <w:pPr>
              <w:pStyle w:val="ListParagraph"/>
              <w:numPr>
                <w:ilvl w:val="0"/>
                <w:numId w:val="5"/>
              </w:numPr>
              <w:ind w:left="56" w:hanging="113"/>
            </w:pPr>
            <w:r w:rsidRPr="00DA0641">
              <w:t>successfully demonstrating the ability to exchange models efficiently and effectively with other consultants and contractors.</w:t>
            </w:r>
          </w:p>
          <w:p w14:paraId="0922F3BD" w14:textId="6EB5F5EA" w:rsidR="000879FE" w:rsidRPr="00DA0641" w:rsidRDefault="000879FE" w:rsidP="00C450D0">
            <w:pPr>
              <w:pStyle w:val="ListParagraph"/>
              <w:numPr>
                <w:ilvl w:val="0"/>
                <w:numId w:val="5"/>
              </w:numPr>
              <w:ind w:left="56" w:hanging="113"/>
            </w:pPr>
            <w:r w:rsidRPr="00DA0641">
              <w:t xml:space="preserve">more off-site </w:t>
            </w:r>
            <w:r w:rsidR="00B0702A" w:rsidRPr="00DA0641">
              <w:t>manufacturing</w:t>
            </w:r>
            <w:r w:rsidR="00B95929">
              <w:t>.</w:t>
            </w:r>
          </w:p>
          <w:p w14:paraId="1CED577A" w14:textId="2EEFFBA1" w:rsidR="000879FE" w:rsidRPr="00DA0641" w:rsidRDefault="000879FE" w:rsidP="00C450D0">
            <w:pPr>
              <w:pStyle w:val="ListParagraph"/>
              <w:numPr>
                <w:ilvl w:val="0"/>
                <w:numId w:val="5"/>
              </w:numPr>
              <w:ind w:left="56" w:hanging="113"/>
            </w:pPr>
            <w:r w:rsidRPr="00DA0641">
              <w:t>creating a new set of rules for BIM/BDA/</w:t>
            </w:r>
            <w:r w:rsidR="00F349ED">
              <w:t>IoT</w:t>
            </w:r>
            <w:r w:rsidR="00B95929">
              <w:t>.</w:t>
            </w:r>
          </w:p>
          <w:p w14:paraId="5841B78A" w14:textId="77777777" w:rsidR="000879FE" w:rsidRPr="00DA0641" w:rsidRDefault="000879FE" w:rsidP="00C450D0">
            <w:pPr>
              <w:pStyle w:val="ListParagraph"/>
              <w:numPr>
                <w:ilvl w:val="0"/>
                <w:numId w:val="5"/>
              </w:numPr>
              <w:ind w:left="56" w:hanging="113"/>
            </w:pPr>
            <w:r w:rsidRPr="00DA0641">
              <w:t>ability to deliver projects from inception to completion.</w:t>
            </w:r>
          </w:p>
          <w:p w14:paraId="6C2B0943" w14:textId="1BE2C968" w:rsidR="000879FE" w:rsidRPr="00DA0641" w:rsidRDefault="000879FE" w:rsidP="00C450D0">
            <w:pPr>
              <w:pStyle w:val="ListParagraph"/>
              <w:numPr>
                <w:ilvl w:val="0"/>
                <w:numId w:val="5"/>
              </w:numPr>
              <w:ind w:left="56" w:hanging="113"/>
            </w:pPr>
            <w:r w:rsidRPr="00DA0641">
              <w:t xml:space="preserve">Using BIM not only for the design but also for procurement, </w:t>
            </w:r>
            <w:r w:rsidR="000935E3" w:rsidRPr="00DA0641">
              <w:t>tendering,</w:t>
            </w:r>
            <w:r w:rsidRPr="00DA0641">
              <w:t xml:space="preserve"> and post</w:t>
            </w:r>
            <w:r w:rsidR="00F349ED">
              <w:t>-</w:t>
            </w:r>
            <w:r w:rsidRPr="00DA0641">
              <w:t>contract process</w:t>
            </w:r>
            <w:r w:rsidR="00B95929">
              <w:t>.</w:t>
            </w:r>
          </w:p>
          <w:p w14:paraId="4A0F5144" w14:textId="752E6B4D" w:rsidR="000879FE" w:rsidRPr="00DA0641" w:rsidRDefault="000879FE" w:rsidP="00C450D0">
            <w:pPr>
              <w:pStyle w:val="ListParagraph"/>
              <w:numPr>
                <w:ilvl w:val="0"/>
                <w:numId w:val="5"/>
              </w:numPr>
              <w:ind w:left="56" w:hanging="113"/>
            </w:pPr>
            <w:r w:rsidRPr="00DA0641">
              <w:t>Collaborating with other disciplines and to share models developed the design and execution of schemes</w:t>
            </w:r>
            <w:r w:rsidR="00B95929">
              <w:t>.</w:t>
            </w:r>
          </w:p>
          <w:p w14:paraId="48AD7658" w14:textId="538F3165" w:rsidR="000879FE" w:rsidRPr="00DA0641" w:rsidRDefault="000879FE" w:rsidP="00C450D0">
            <w:pPr>
              <w:pStyle w:val="ListParagraph"/>
              <w:numPr>
                <w:ilvl w:val="0"/>
                <w:numId w:val="5"/>
              </w:numPr>
              <w:ind w:left="56" w:hanging="113"/>
            </w:pPr>
            <w:r w:rsidRPr="00DA0641">
              <w:t xml:space="preserve">using BIM/ BDA/ </w:t>
            </w:r>
            <w:r w:rsidR="00F349ED">
              <w:t>IoT</w:t>
            </w:r>
            <w:r w:rsidRPr="00DA0641">
              <w:t xml:space="preserve"> for enhanced multi-disciplinary approach within project delivery</w:t>
            </w:r>
            <w:r w:rsidR="00B95929">
              <w:t>.</w:t>
            </w:r>
          </w:p>
          <w:p w14:paraId="41A1E33D" w14:textId="747B1D2B" w:rsidR="000879FE" w:rsidRPr="00DA0641" w:rsidRDefault="000879FE" w:rsidP="00C450D0">
            <w:pPr>
              <w:pStyle w:val="ListParagraph"/>
              <w:numPr>
                <w:ilvl w:val="0"/>
                <w:numId w:val="5"/>
              </w:numPr>
              <w:ind w:left="56" w:hanging="113"/>
            </w:pPr>
            <w:r w:rsidRPr="00DA0641">
              <w:t>Creating an industry</w:t>
            </w:r>
            <w:r w:rsidR="00F349ED">
              <w:t>-</w:t>
            </w:r>
            <w:r w:rsidRPr="00DA0641">
              <w:t>leading common data environment (CDE) to be fully BS 1192-compliant</w:t>
            </w:r>
            <w:r w:rsidR="00B95929">
              <w:t>.</w:t>
            </w:r>
          </w:p>
          <w:p w14:paraId="7A9769C2" w14:textId="77777777" w:rsidR="000879FE" w:rsidRPr="00DA0641" w:rsidRDefault="000879FE" w:rsidP="00C450D0">
            <w:pPr>
              <w:pStyle w:val="ListParagraph"/>
              <w:numPr>
                <w:ilvl w:val="0"/>
                <w:numId w:val="5"/>
              </w:numPr>
              <w:ind w:left="56" w:hanging="113"/>
            </w:pPr>
            <w:r w:rsidRPr="00DA0641">
              <w:t>The extent to which making BIM business as usual.</w:t>
            </w:r>
          </w:p>
          <w:p w14:paraId="1DC12613" w14:textId="3C501F66" w:rsidR="005679BA" w:rsidRPr="00DA0641" w:rsidRDefault="005679BA" w:rsidP="00C450D0">
            <w:pPr>
              <w:pStyle w:val="ListParagraph"/>
              <w:numPr>
                <w:ilvl w:val="0"/>
                <w:numId w:val="5"/>
              </w:numPr>
              <w:ind w:left="56" w:hanging="113"/>
            </w:pPr>
            <w:r w:rsidRPr="00DA0641">
              <w:t>Embedding BIM/BDA/</w:t>
            </w:r>
            <w:r w:rsidR="00F349ED">
              <w:t>IoT</w:t>
            </w:r>
            <w:r w:rsidRPr="00DA0641">
              <w:t xml:space="preserve"> across the business as part of </w:t>
            </w:r>
            <w:r w:rsidR="00F349ED">
              <w:t>how</w:t>
            </w:r>
            <w:r w:rsidRPr="00DA0641">
              <w:t xml:space="preserve"> people work</w:t>
            </w:r>
            <w:r w:rsidR="00B95929">
              <w:t>.</w:t>
            </w:r>
          </w:p>
          <w:p w14:paraId="15DE5E47" w14:textId="770C376A" w:rsidR="005679BA" w:rsidRPr="00DA0641" w:rsidRDefault="005679BA" w:rsidP="00C450D0">
            <w:pPr>
              <w:pStyle w:val="ListParagraph"/>
              <w:numPr>
                <w:ilvl w:val="0"/>
                <w:numId w:val="5"/>
              </w:numPr>
              <w:ind w:left="56" w:hanging="113"/>
            </w:pPr>
            <w:r w:rsidRPr="00DA0641">
              <w:t>Working with leading digitally oriented companies</w:t>
            </w:r>
            <w:r w:rsidR="00B95929">
              <w:t>.</w:t>
            </w:r>
          </w:p>
          <w:p w14:paraId="0ED38630" w14:textId="2876DDA2" w:rsidR="000879FE" w:rsidRPr="00DA0641" w:rsidRDefault="005679BA" w:rsidP="00C450D0">
            <w:pPr>
              <w:pStyle w:val="ListParagraph"/>
              <w:numPr>
                <w:ilvl w:val="0"/>
                <w:numId w:val="5"/>
              </w:numPr>
              <w:ind w:left="56" w:hanging="113"/>
            </w:pPr>
            <w:r w:rsidRPr="00DA0641">
              <w:t>involvement of online and face-to-face training suite tailored specifically to each employee’s role and level of competency</w:t>
            </w:r>
            <w:r w:rsidR="00B95929">
              <w:t>.</w:t>
            </w:r>
          </w:p>
        </w:tc>
        <w:tc>
          <w:tcPr>
            <w:tcW w:w="834" w:type="pct"/>
          </w:tcPr>
          <w:p w14:paraId="63CFA259" w14:textId="69DF5707" w:rsidR="00EC5B86" w:rsidRPr="00DA0641" w:rsidRDefault="00A74799" w:rsidP="005679BA">
            <w:pPr>
              <w:pStyle w:val="ListParagraph"/>
              <w:ind w:left="56"/>
              <w:jc w:val="center"/>
            </w:pPr>
            <w:r w:rsidRPr="00A74799">
              <w:rPr>
                <w:b/>
              </w:rPr>
              <w:lastRenderedPageBreak/>
              <w:t>Effectiveness of the operational process</w:t>
            </w:r>
          </w:p>
        </w:tc>
      </w:tr>
    </w:tbl>
    <w:p w14:paraId="1E208AF2" w14:textId="1A565217" w:rsidR="00EC5B86" w:rsidRDefault="000943A5" w:rsidP="00B22800">
      <w:r w:rsidRPr="00DA0641">
        <w:t xml:space="preserve">Drawing from the </w:t>
      </w:r>
      <w:r w:rsidR="00C47E60" w:rsidRPr="00DA0641">
        <w:t>themes emerging from the interviews (</w:t>
      </w:r>
      <w:r w:rsidRPr="00DA0641">
        <w:t>in</w:t>
      </w:r>
      <w:r w:rsidR="004A3E2A">
        <w:t xml:space="preserve"> </w:t>
      </w:r>
      <w:r w:rsidR="004A3E2A">
        <w:fldChar w:fldCharType="begin"/>
      </w:r>
      <w:r w:rsidR="004A3E2A">
        <w:instrText xml:space="preserve"> REF _Ref47897040 \h </w:instrText>
      </w:r>
      <w:r w:rsidR="004A3E2A">
        <w:fldChar w:fldCharType="separate"/>
      </w:r>
      <w:r w:rsidR="00F70D7D">
        <w:t xml:space="preserve">Table </w:t>
      </w:r>
      <w:r w:rsidR="00F70D7D">
        <w:rPr>
          <w:noProof/>
        </w:rPr>
        <w:t>31</w:t>
      </w:r>
      <w:r w:rsidR="004A3E2A">
        <w:fldChar w:fldCharType="end"/>
      </w:r>
      <w:r w:rsidR="00C47E60" w:rsidRPr="00DA0641">
        <w:t>)</w:t>
      </w:r>
      <w:r w:rsidRPr="00DA0641">
        <w:t xml:space="preserve">, </w:t>
      </w:r>
      <w:r w:rsidR="00B63B3B" w:rsidRPr="00DA0641">
        <w:t>it can be</w:t>
      </w:r>
      <w:r w:rsidR="00697D2F" w:rsidRPr="00DA0641">
        <w:t xml:space="preserve"> deduced</w:t>
      </w:r>
      <w:r w:rsidR="001F33BD" w:rsidRPr="00DA0641">
        <w:t xml:space="preserve"> that </w:t>
      </w:r>
      <w:r w:rsidR="00EC5B86" w:rsidRPr="00DA0641">
        <w:t xml:space="preserve">the way firms in construction exploit </w:t>
      </w:r>
      <w:r w:rsidR="009D1369" w:rsidRPr="00DA0641">
        <w:t xml:space="preserve"> BIM</w:t>
      </w:r>
      <w:r w:rsidR="00EC5B86" w:rsidRPr="00DA0641">
        <w:t xml:space="preserve">, BDA and </w:t>
      </w:r>
      <w:r w:rsidR="00F349ED">
        <w:t>IoT</w:t>
      </w:r>
      <w:r w:rsidR="00EC5B86" w:rsidRPr="00DA0641">
        <w:t xml:space="preserve"> can be categorised into </w:t>
      </w:r>
      <w:r w:rsidR="00B22800">
        <w:t>six</w:t>
      </w:r>
      <w:r w:rsidR="00EC5B86" w:rsidRPr="00DA0641">
        <w:t xml:space="preserve"> </w:t>
      </w:r>
      <w:r w:rsidR="00B0702A" w:rsidRPr="00DA0641">
        <w:t>broad</w:t>
      </w:r>
      <w:r w:rsidR="00EC5B86" w:rsidRPr="00DA0641">
        <w:t xml:space="preserve"> categories</w:t>
      </w:r>
      <w:r w:rsidR="00B22800">
        <w:t xml:space="preserve"> inter alia: 1) </w:t>
      </w:r>
      <w:r w:rsidR="00EC5B86" w:rsidRPr="00DA0641">
        <w:t>Adoption rate</w:t>
      </w:r>
      <w:r w:rsidR="00B22800">
        <w:t>, 2) Accreditation, 3) Input capacity, 4) Effectiveness of the operational process, 5) Degree of output achievement, and 6) A</w:t>
      </w:r>
      <w:r w:rsidR="005B790B">
        <w:t>ge of adoption</w:t>
      </w:r>
      <w:r w:rsidR="00E05548">
        <w:t xml:space="preserve">. These were incorporated in </w:t>
      </w:r>
      <w:r w:rsidR="00226630">
        <w:t xml:space="preserve">the </w:t>
      </w:r>
      <w:r w:rsidR="00E05548">
        <w:t xml:space="preserve">framework development. </w:t>
      </w:r>
    </w:p>
    <w:p w14:paraId="4957AE24" w14:textId="77777777" w:rsidR="00E05548" w:rsidRPr="00DA0641" w:rsidRDefault="00E05548" w:rsidP="00E05548">
      <w:r w:rsidRPr="00DA0641">
        <w:t>The coding was extended to ‘selective coding’ and ‘axial coding’ to see what else would emerge from this question. Thus, the answers revealed t</w:t>
      </w:r>
      <w:r>
        <w:t>h</w:t>
      </w:r>
      <w:r w:rsidRPr="00DA0641">
        <w:t>e following categories and themes as well:</w:t>
      </w:r>
    </w:p>
    <w:p w14:paraId="43C06ED9" w14:textId="3B626BDA" w:rsidR="00E05548" w:rsidRPr="00B0702A" w:rsidRDefault="00E05548" w:rsidP="00E05548">
      <w:pPr>
        <w:pStyle w:val="ListParagraph"/>
        <w:numPr>
          <w:ilvl w:val="0"/>
          <w:numId w:val="21"/>
        </w:numPr>
      </w:pPr>
      <w:r w:rsidRPr="00B0702A">
        <w:t xml:space="preserve">what influenced or enabled </w:t>
      </w:r>
      <w:r w:rsidR="005C4989">
        <w:t>the</w:t>
      </w:r>
      <w:r w:rsidRPr="00B0702A">
        <w:t xml:space="preserve"> use</w:t>
      </w:r>
      <w:r w:rsidR="005C4989">
        <w:t xml:space="preserve"> of</w:t>
      </w:r>
      <w:r w:rsidRPr="00B0702A">
        <w:t xml:space="preserve"> BIM/BDA/</w:t>
      </w:r>
      <w:r w:rsidR="00F349ED">
        <w:t>IoT</w:t>
      </w:r>
      <w:r w:rsidRPr="00B0702A">
        <w:t xml:space="preserve"> (government push, client demand, increased competitiveness, </w:t>
      </w:r>
      <w:r w:rsidR="00F349ED">
        <w:t xml:space="preserve">the </w:t>
      </w:r>
      <w:r w:rsidRPr="00B0702A">
        <w:t>requirement for transparency, survival in the market)</w:t>
      </w:r>
    </w:p>
    <w:p w14:paraId="48695785" w14:textId="583541E6" w:rsidR="00E05548" w:rsidRPr="00B0702A" w:rsidRDefault="00E05548" w:rsidP="00E05548">
      <w:pPr>
        <w:pStyle w:val="ListParagraph"/>
        <w:numPr>
          <w:ilvl w:val="0"/>
          <w:numId w:val="21"/>
        </w:numPr>
      </w:pPr>
      <w:r w:rsidRPr="00B0702A">
        <w:t>what are the benefits and challenges/barriers associated with BIM/BDA/</w:t>
      </w:r>
      <w:r w:rsidR="00F349ED">
        <w:t>IoT</w:t>
      </w:r>
      <w:r w:rsidRPr="00B0702A">
        <w:t xml:space="preserve"> (core and custom benefits/ challenges; process </w:t>
      </w:r>
      <w:r w:rsidR="005C4989">
        <w:t>related</w:t>
      </w:r>
      <w:r w:rsidRPr="00B0702A">
        <w:t>, people related, technology</w:t>
      </w:r>
      <w:r w:rsidR="00F349ED">
        <w:t>-</w:t>
      </w:r>
      <w:r w:rsidRPr="00B0702A">
        <w:t xml:space="preserve">related) </w:t>
      </w:r>
    </w:p>
    <w:p w14:paraId="0C4F573F" w14:textId="77777777" w:rsidR="00E05548" w:rsidRDefault="00E05548" w:rsidP="00E05548">
      <w:pPr>
        <w:rPr>
          <w:bCs/>
        </w:rPr>
      </w:pPr>
    </w:p>
    <w:p w14:paraId="160C4AD9" w14:textId="77777777" w:rsidR="00E05548" w:rsidRPr="00DA0641" w:rsidRDefault="00E05548" w:rsidP="00B22800"/>
    <w:p w14:paraId="1B4C9F92" w14:textId="6AFFDFE0" w:rsidR="001F33BD" w:rsidRPr="00DA0641" w:rsidRDefault="005679BA" w:rsidP="00B0702A">
      <w:r w:rsidRPr="00DA0641">
        <w:lastRenderedPageBreak/>
        <w:t xml:space="preserve">Once the level of exploitation was </w:t>
      </w:r>
      <w:r w:rsidR="00226630">
        <w:t>appreciated</w:t>
      </w:r>
      <w:r w:rsidRPr="00DA0641">
        <w:t xml:space="preserve">, the same population of construction was questioned with the strategic influence they have towards BIM/ BDA/ </w:t>
      </w:r>
      <w:r w:rsidR="00F349ED">
        <w:t>IoT</w:t>
      </w:r>
      <w:r w:rsidRPr="00DA0641">
        <w:t xml:space="preserve"> exploitation (</w:t>
      </w:r>
      <w:r w:rsidRPr="00DA0641">
        <w:rPr>
          <w:b/>
          <w:i/>
        </w:rPr>
        <w:t>Question 2)</w:t>
      </w:r>
      <w:r w:rsidR="007D0430" w:rsidRPr="00DA0641">
        <w:t xml:space="preserve">. </w:t>
      </w:r>
      <w:r w:rsidR="008E53CE">
        <w:t>Most of</w:t>
      </w:r>
      <w:r w:rsidR="006D45CD">
        <w:t xml:space="preserve"> the interviewees identified </w:t>
      </w:r>
      <w:r w:rsidR="00F349ED">
        <w:t xml:space="preserve">the </w:t>
      </w:r>
      <w:r w:rsidR="00143426">
        <w:t>‘development of a</w:t>
      </w:r>
      <w:r w:rsidR="006D45CD">
        <w:t xml:space="preserve"> business case</w:t>
      </w:r>
      <w:r w:rsidR="00143426">
        <w:t>/ business model as a</w:t>
      </w:r>
      <w:r w:rsidR="006D45CD">
        <w:t xml:space="preserve"> </w:t>
      </w:r>
      <w:r w:rsidR="00143426">
        <w:t xml:space="preserve">critical driver </w:t>
      </w:r>
      <w:r w:rsidR="006D45CD">
        <w:t xml:space="preserve">to initiate the strategic approach towards BIM/ BDA/ </w:t>
      </w:r>
      <w:r w:rsidR="00F349ED">
        <w:t>IoT</w:t>
      </w:r>
      <w:r w:rsidR="006D45CD">
        <w:t xml:space="preserve">.  </w:t>
      </w:r>
      <w:r w:rsidR="00143426">
        <w:t xml:space="preserve">This business case must have </w:t>
      </w:r>
      <w:r w:rsidR="00F349ED">
        <w:t>a</w:t>
      </w:r>
      <w:r w:rsidR="00143426">
        <w:t xml:space="preserve"> focus on the value</w:t>
      </w:r>
      <w:r w:rsidR="005C4989">
        <w:t xml:space="preserve"> </w:t>
      </w:r>
      <w:r w:rsidR="00A7650A">
        <w:t>added</w:t>
      </w:r>
      <w:r w:rsidR="00143426">
        <w:t xml:space="preserve"> to the lifecycle of a built asset: design, construction, and operation phases. </w:t>
      </w:r>
      <w:r w:rsidR="009E0C09">
        <w:fldChar w:fldCharType="begin"/>
      </w:r>
      <w:r w:rsidR="009E0C09">
        <w:instrText xml:space="preserve"> REF _Ref46148519 \h </w:instrText>
      </w:r>
      <w:r w:rsidR="00B0702A">
        <w:instrText xml:space="preserve"> \* MERGEFORMAT </w:instrText>
      </w:r>
      <w:r w:rsidR="009E0C09">
        <w:fldChar w:fldCharType="separate"/>
      </w:r>
      <w:r w:rsidR="00F70D7D">
        <w:t xml:space="preserve">Table </w:t>
      </w:r>
      <w:r w:rsidR="00F70D7D">
        <w:rPr>
          <w:noProof/>
        </w:rPr>
        <w:t>32</w:t>
      </w:r>
      <w:r w:rsidR="009E0C09">
        <w:fldChar w:fldCharType="end"/>
      </w:r>
      <w:r w:rsidRPr="00DA0641">
        <w:t xml:space="preserve"> below presents a summary of these qualitative findings via open coding and selective coding.</w:t>
      </w:r>
    </w:p>
    <w:p w14:paraId="7AC6CE39" w14:textId="53CE5590" w:rsidR="009E0C09" w:rsidRDefault="009E0C09" w:rsidP="009E0C09">
      <w:pPr>
        <w:pStyle w:val="Caption"/>
        <w:keepNext/>
      </w:pPr>
      <w:bookmarkStart w:id="531" w:name="_Ref46148519"/>
      <w:bookmarkStart w:id="532" w:name="_Toc49290881"/>
      <w:bookmarkStart w:id="533" w:name="_Toc73916246"/>
      <w:r>
        <w:t xml:space="preserve">Table </w:t>
      </w:r>
      <w:r>
        <w:fldChar w:fldCharType="begin"/>
      </w:r>
      <w:r>
        <w:instrText xml:space="preserve"> SEQ Table \* ARABIC </w:instrText>
      </w:r>
      <w:r>
        <w:fldChar w:fldCharType="separate"/>
      </w:r>
      <w:r w:rsidR="00F70D7D">
        <w:rPr>
          <w:noProof/>
        </w:rPr>
        <w:t>32</w:t>
      </w:r>
      <w:r>
        <w:fldChar w:fldCharType="end"/>
      </w:r>
      <w:bookmarkEnd w:id="531"/>
      <w:r>
        <w:t>- Selective coding for strategic influence</w:t>
      </w:r>
      <w:bookmarkEnd w:id="532"/>
      <w:bookmarkEnd w:id="533"/>
    </w:p>
    <w:tbl>
      <w:tblPr>
        <w:tblStyle w:val="TableGrid"/>
        <w:tblW w:w="0" w:type="auto"/>
        <w:tblLook w:val="04A0" w:firstRow="1" w:lastRow="0" w:firstColumn="1" w:lastColumn="0" w:noHBand="0" w:noVBand="1"/>
      </w:tblPr>
      <w:tblGrid>
        <w:gridCol w:w="6027"/>
        <w:gridCol w:w="2751"/>
      </w:tblGrid>
      <w:tr w:rsidR="007D0430" w:rsidRPr="00DA0641" w14:paraId="7F58C7F8" w14:textId="77777777" w:rsidTr="00B0702A">
        <w:tc>
          <w:tcPr>
            <w:tcW w:w="6204" w:type="dxa"/>
          </w:tcPr>
          <w:p w14:paraId="7D3E82D0" w14:textId="3A61AF45" w:rsidR="007D0430" w:rsidRPr="00DA0641" w:rsidRDefault="007D0430" w:rsidP="00226630">
            <w:pPr>
              <w:jc w:val="center"/>
              <w:rPr>
                <w:rFonts w:cstheme="minorHAnsi"/>
                <w:b/>
              </w:rPr>
            </w:pPr>
            <w:r w:rsidRPr="00DA0641">
              <w:rPr>
                <w:b/>
              </w:rPr>
              <w:t xml:space="preserve">Open </w:t>
            </w:r>
            <w:r w:rsidR="00B0702A" w:rsidRPr="00DA0641">
              <w:rPr>
                <w:b/>
              </w:rPr>
              <w:t>and</w:t>
            </w:r>
            <w:r w:rsidRPr="00DA0641">
              <w:rPr>
                <w:b/>
              </w:rPr>
              <w:t xml:space="preserve"> Selective coding</w:t>
            </w:r>
          </w:p>
        </w:tc>
        <w:tc>
          <w:tcPr>
            <w:tcW w:w="2800" w:type="dxa"/>
          </w:tcPr>
          <w:p w14:paraId="622D4FBC" w14:textId="77777777" w:rsidR="007D0430" w:rsidRPr="00DA0641" w:rsidRDefault="007D0430" w:rsidP="00226630">
            <w:pPr>
              <w:jc w:val="center"/>
              <w:rPr>
                <w:b/>
              </w:rPr>
            </w:pPr>
            <w:r w:rsidRPr="00DA0641">
              <w:rPr>
                <w:b/>
              </w:rPr>
              <w:t>Key Themes</w:t>
            </w:r>
          </w:p>
        </w:tc>
      </w:tr>
      <w:tr w:rsidR="00226630" w:rsidRPr="00DA0641" w14:paraId="6C6B396E" w14:textId="77777777" w:rsidTr="00CD241A">
        <w:tc>
          <w:tcPr>
            <w:tcW w:w="9004" w:type="dxa"/>
            <w:gridSpan w:val="2"/>
          </w:tcPr>
          <w:p w14:paraId="6DBFA6B4" w14:textId="10803E4E" w:rsidR="00226630" w:rsidRPr="00DA0641" w:rsidRDefault="00226630" w:rsidP="00226630">
            <w:pPr>
              <w:jc w:val="center"/>
              <w:rPr>
                <w:rFonts w:cstheme="minorHAnsi"/>
                <w:b/>
              </w:rPr>
            </w:pPr>
            <w:r w:rsidRPr="00DA0641">
              <w:rPr>
                <w:rFonts w:cstheme="minorHAnsi"/>
                <w:b/>
              </w:rPr>
              <w:t>‘</w:t>
            </w:r>
            <w:r w:rsidR="00B95929" w:rsidRPr="00DA0641">
              <w:rPr>
                <w:rFonts w:cstheme="minorHAnsi"/>
                <w:b/>
              </w:rPr>
              <w:t>Strategic</w:t>
            </w:r>
            <w:r w:rsidRPr="00DA0641">
              <w:rPr>
                <w:rFonts w:cstheme="minorHAnsi"/>
                <w:b/>
              </w:rPr>
              <w:t xml:space="preserve"> influence on BIM/BDA/</w:t>
            </w:r>
            <w:r>
              <w:rPr>
                <w:rFonts w:cstheme="minorHAnsi"/>
                <w:b/>
              </w:rPr>
              <w:t>IoT</w:t>
            </w:r>
            <w:r w:rsidRPr="00DA0641">
              <w:rPr>
                <w:rFonts w:cstheme="minorHAnsi"/>
                <w:b/>
              </w:rPr>
              <w:t xml:space="preserve"> exploitation’</w:t>
            </w:r>
          </w:p>
        </w:tc>
      </w:tr>
      <w:tr w:rsidR="007D0430" w:rsidRPr="00DA0641" w14:paraId="53B4DEE6" w14:textId="77777777" w:rsidTr="00B0702A">
        <w:tc>
          <w:tcPr>
            <w:tcW w:w="6204" w:type="dxa"/>
          </w:tcPr>
          <w:p w14:paraId="68871C7B" w14:textId="7AEF5026" w:rsidR="007D0430" w:rsidRPr="00DA0641" w:rsidRDefault="007D0430" w:rsidP="00127D9F">
            <w:pPr>
              <w:rPr>
                <w:rFonts w:cstheme="minorHAnsi"/>
              </w:rPr>
            </w:pPr>
            <w:r w:rsidRPr="00DA0641">
              <w:rPr>
                <w:rFonts w:cstheme="minorHAnsi"/>
              </w:rPr>
              <w:t xml:space="preserve">having the right data, the right </w:t>
            </w:r>
            <w:r w:rsidR="00B0702A" w:rsidRPr="00DA0641">
              <w:rPr>
                <w:rFonts w:cstheme="minorHAnsi"/>
              </w:rPr>
              <w:t>processes,</w:t>
            </w:r>
            <w:r w:rsidRPr="00DA0641">
              <w:rPr>
                <w:rFonts w:cstheme="minorHAnsi"/>
              </w:rPr>
              <w:t xml:space="preserve"> and the right culture</w:t>
            </w:r>
          </w:p>
        </w:tc>
        <w:tc>
          <w:tcPr>
            <w:tcW w:w="2800" w:type="dxa"/>
          </w:tcPr>
          <w:p w14:paraId="225C8DB3" w14:textId="5618FE27" w:rsidR="007D0430" w:rsidRPr="00DA0641" w:rsidRDefault="00F349ED" w:rsidP="00127D9F">
            <w:pPr>
              <w:rPr>
                <w:rFonts w:cstheme="minorHAnsi"/>
              </w:rPr>
            </w:pPr>
            <w:r>
              <w:rPr>
                <w:rFonts w:cstheme="minorHAnsi"/>
              </w:rPr>
              <w:t>R</w:t>
            </w:r>
            <w:r w:rsidR="00A242A8" w:rsidRPr="00DA0641">
              <w:rPr>
                <w:rFonts w:cstheme="minorHAnsi"/>
              </w:rPr>
              <w:t>esource allocation and structuring</w:t>
            </w:r>
          </w:p>
        </w:tc>
      </w:tr>
      <w:tr w:rsidR="007D0430" w:rsidRPr="00DA0641" w14:paraId="778C0613" w14:textId="77777777" w:rsidTr="00B0702A">
        <w:tc>
          <w:tcPr>
            <w:tcW w:w="6204" w:type="dxa"/>
          </w:tcPr>
          <w:p w14:paraId="5CD7F359" w14:textId="77777777" w:rsidR="007D0430" w:rsidRPr="00DA0641" w:rsidRDefault="007D0430" w:rsidP="00127D9F">
            <w:pPr>
              <w:rPr>
                <w:rFonts w:cstheme="minorHAnsi"/>
              </w:rPr>
            </w:pPr>
            <w:r w:rsidRPr="00DA0641">
              <w:rPr>
                <w:rFonts w:cstheme="minorHAnsi"/>
              </w:rPr>
              <w:t>tailored to meet the requirements of our clients.</w:t>
            </w:r>
          </w:p>
        </w:tc>
        <w:tc>
          <w:tcPr>
            <w:tcW w:w="2800" w:type="dxa"/>
          </w:tcPr>
          <w:p w14:paraId="639F7658" w14:textId="77777777" w:rsidR="007D0430" w:rsidRPr="00DA0641" w:rsidRDefault="002F0AD3" w:rsidP="00127D9F">
            <w:pPr>
              <w:rPr>
                <w:rFonts w:cstheme="minorHAnsi"/>
              </w:rPr>
            </w:pPr>
            <w:r w:rsidRPr="00DA0641">
              <w:rPr>
                <w:rFonts w:cstheme="minorHAnsi"/>
              </w:rPr>
              <w:t>Understanding and meeting client requirements</w:t>
            </w:r>
          </w:p>
        </w:tc>
      </w:tr>
      <w:tr w:rsidR="007D0430" w:rsidRPr="00DA0641" w14:paraId="7113CC4D" w14:textId="77777777" w:rsidTr="00B0702A">
        <w:tc>
          <w:tcPr>
            <w:tcW w:w="6204" w:type="dxa"/>
          </w:tcPr>
          <w:p w14:paraId="51D20D9F" w14:textId="593D3A79" w:rsidR="007D0430" w:rsidRPr="00DA0641" w:rsidRDefault="00B0702A" w:rsidP="00127D9F">
            <w:pPr>
              <w:rPr>
                <w:rFonts w:cstheme="minorHAnsi"/>
              </w:rPr>
            </w:pPr>
            <w:r w:rsidRPr="00DA0641">
              <w:rPr>
                <w:rFonts w:cstheme="minorHAnsi"/>
              </w:rPr>
              <w:t>Focusing</w:t>
            </w:r>
            <w:r w:rsidR="007D0430" w:rsidRPr="00DA0641">
              <w:rPr>
                <w:rFonts w:cstheme="minorHAnsi"/>
              </w:rPr>
              <w:t xml:space="preserve"> on changing the surrounding environment with easier systems rather than changing the people</w:t>
            </w:r>
          </w:p>
        </w:tc>
        <w:tc>
          <w:tcPr>
            <w:tcW w:w="2800" w:type="dxa"/>
          </w:tcPr>
          <w:p w14:paraId="02617D62" w14:textId="00BDF528" w:rsidR="007D0430" w:rsidRPr="00DA0641" w:rsidRDefault="00F349ED" w:rsidP="00127D9F">
            <w:pPr>
              <w:rPr>
                <w:rFonts w:cstheme="minorHAnsi"/>
              </w:rPr>
            </w:pPr>
            <w:r>
              <w:rPr>
                <w:rFonts w:cstheme="minorHAnsi"/>
              </w:rPr>
              <w:t>R</w:t>
            </w:r>
            <w:r w:rsidR="004A07E9" w:rsidRPr="00DA0641">
              <w:rPr>
                <w:rFonts w:cstheme="minorHAnsi"/>
              </w:rPr>
              <w:t>esource allocation and structuring</w:t>
            </w:r>
          </w:p>
        </w:tc>
      </w:tr>
      <w:tr w:rsidR="007D0430" w:rsidRPr="00DA0641" w14:paraId="34D340E6" w14:textId="77777777" w:rsidTr="00B0702A">
        <w:tc>
          <w:tcPr>
            <w:tcW w:w="6204" w:type="dxa"/>
          </w:tcPr>
          <w:p w14:paraId="1F918C8E" w14:textId="77777777" w:rsidR="007D0430" w:rsidRPr="00DA0641" w:rsidRDefault="007D0430" w:rsidP="00127D9F">
            <w:pPr>
              <w:rPr>
                <w:rFonts w:cstheme="minorHAnsi"/>
              </w:rPr>
            </w:pPr>
            <w:r w:rsidRPr="00DA0641">
              <w:rPr>
                <w:rFonts w:cstheme="minorHAnsi"/>
              </w:rPr>
              <w:t>partnering with industry leaders.</w:t>
            </w:r>
          </w:p>
        </w:tc>
        <w:tc>
          <w:tcPr>
            <w:tcW w:w="2800" w:type="dxa"/>
          </w:tcPr>
          <w:p w14:paraId="2DC9E141" w14:textId="62618C01" w:rsidR="007D0430" w:rsidRPr="00DA0641" w:rsidRDefault="00432146" w:rsidP="00127D9F">
            <w:pPr>
              <w:rPr>
                <w:rFonts w:cstheme="minorHAnsi"/>
              </w:rPr>
            </w:pPr>
            <w:r w:rsidRPr="00DA0641">
              <w:rPr>
                <w:rFonts w:cstheme="minorHAnsi"/>
              </w:rPr>
              <w:t xml:space="preserve">Building internal and </w:t>
            </w:r>
            <w:r w:rsidR="00B0702A" w:rsidRPr="00DA0641">
              <w:rPr>
                <w:rFonts w:cstheme="minorHAnsi"/>
              </w:rPr>
              <w:t>external</w:t>
            </w:r>
            <w:r w:rsidRPr="00DA0641">
              <w:rPr>
                <w:rFonts w:cstheme="minorHAnsi"/>
              </w:rPr>
              <w:t xml:space="preserve"> partnerships</w:t>
            </w:r>
          </w:p>
        </w:tc>
      </w:tr>
      <w:tr w:rsidR="007D0430" w:rsidRPr="00DA0641" w14:paraId="2716BCF2" w14:textId="77777777" w:rsidTr="00B0702A">
        <w:tc>
          <w:tcPr>
            <w:tcW w:w="6204" w:type="dxa"/>
          </w:tcPr>
          <w:p w14:paraId="276D7991" w14:textId="77777777" w:rsidR="007D0430" w:rsidRPr="00DA0641" w:rsidRDefault="007D0430" w:rsidP="00127D9F">
            <w:pPr>
              <w:rPr>
                <w:rFonts w:cstheme="minorHAnsi"/>
              </w:rPr>
            </w:pPr>
            <w:r w:rsidRPr="00DA0641">
              <w:rPr>
                <w:rFonts w:cstheme="minorHAnsi"/>
              </w:rPr>
              <w:t>Establishing a unique in-house consultancy and external consultancy team as well.</w:t>
            </w:r>
          </w:p>
        </w:tc>
        <w:tc>
          <w:tcPr>
            <w:tcW w:w="2800" w:type="dxa"/>
          </w:tcPr>
          <w:p w14:paraId="2DDD8A7E" w14:textId="52A302CC" w:rsidR="007D0430" w:rsidRPr="00DA0641" w:rsidRDefault="00F349ED" w:rsidP="00127D9F">
            <w:pPr>
              <w:rPr>
                <w:rFonts w:cstheme="minorHAnsi"/>
              </w:rPr>
            </w:pPr>
            <w:r>
              <w:rPr>
                <w:rFonts w:cstheme="minorHAnsi"/>
              </w:rPr>
              <w:t>M</w:t>
            </w:r>
            <w:r w:rsidR="00432146" w:rsidRPr="00DA0641">
              <w:rPr>
                <w:rFonts w:cstheme="minorHAnsi"/>
              </w:rPr>
              <w:t>obilisation</w:t>
            </w:r>
          </w:p>
        </w:tc>
      </w:tr>
      <w:tr w:rsidR="007D0430" w:rsidRPr="00DA0641" w14:paraId="5D309F42" w14:textId="77777777" w:rsidTr="00B0702A">
        <w:tc>
          <w:tcPr>
            <w:tcW w:w="6204" w:type="dxa"/>
          </w:tcPr>
          <w:p w14:paraId="2E5B5A18" w14:textId="77777777" w:rsidR="007D0430" w:rsidRPr="00DA0641" w:rsidRDefault="007D0430" w:rsidP="00127D9F">
            <w:pPr>
              <w:rPr>
                <w:rFonts w:cstheme="minorHAnsi"/>
              </w:rPr>
            </w:pPr>
            <w:r w:rsidRPr="00DA0641">
              <w:rPr>
                <w:rFonts w:cstheme="minorHAnsi"/>
              </w:rPr>
              <w:t>Research &amp; development</w:t>
            </w:r>
          </w:p>
        </w:tc>
        <w:tc>
          <w:tcPr>
            <w:tcW w:w="2800" w:type="dxa"/>
          </w:tcPr>
          <w:p w14:paraId="019C1DD2" w14:textId="77777777" w:rsidR="007D0430" w:rsidRPr="00DA0641" w:rsidRDefault="00432146" w:rsidP="00127D9F">
            <w:pPr>
              <w:rPr>
                <w:rFonts w:cstheme="minorHAnsi"/>
              </w:rPr>
            </w:pPr>
            <w:r w:rsidRPr="00DA0641">
              <w:rPr>
                <w:rFonts w:cstheme="minorHAnsi"/>
              </w:rPr>
              <w:t>Review and control</w:t>
            </w:r>
          </w:p>
        </w:tc>
      </w:tr>
      <w:tr w:rsidR="007D0430" w:rsidRPr="00DA0641" w14:paraId="320FC573" w14:textId="77777777" w:rsidTr="00B0702A">
        <w:tc>
          <w:tcPr>
            <w:tcW w:w="6204" w:type="dxa"/>
          </w:tcPr>
          <w:p w14:paraId="2D5A99FE" w14:textId="77777777" w:rsidR="007D0430" w:rsidRPr="00DA0641" w:rsidRDefault="007D0430" w:rsidP="00127D9F">
            <w:pPr>
              <w:rPr>
                <w:rFonts w:cstheme="minorHAnsi"/>
              </w:rPr>
            </w:pPr>
            <w:r w:rsidRPr="00DA0641">
              <w:rPr>
                <w:rFonts w:cstheme="minorHAnsi"/>
              </w:rPr>
              <w:t>Training and upskilling, creating champions</w:t>
            </w:r>
          </w:p>
        </w:tc>
        <w:tc>
          <w:tcPr>
            <w:tcW w:w="2800" w:type="dxa"/>
          </w:tcPr>
          <w:p w14:paraId="07D2839D" w14:textId="0219D581" w:rsidR="007D0430" w:rsidRPr="00DA0641" w:rsidRDefault="00F349ED" w:rsidP="00127D9F">
            <w:pPr>
              <w:rPr>
                <w:rFonts w:cstheme="minorHAnsi"/>
              </w:rPr>
            </w:pPr>
            <w:r>
              <w:rPr>
                <w:rFonts w:cstheme="minorHAnsi"/>
              </w:rPr>
              <w:t>R</w:t>
            </w:r>
            <w:r w:rsidR="00432146" w:rsidRPr="00DA0641">
              <w:rPr>
                <w:rFonts w:cstheme="minorHAnsi"/>
              </w:rPr>
              <w:t>esource allocation and structuring</w:t>
            </w:r>
          </w:p>
        </w:tc>
      </w:tr>
      <w:tr w:rsidR="007D0430" w:rsidRPr="00DA0641" w14:paraId="6C253A83" w14:textId="77777777" w:rsidTr="00B0702A">
        <w:tc>
          <w:tcPr>
            <w:tcW w:w="6204" w:type="dxa"/>
          </w:tcPr>
          <w:p w14:paraId="22169516" w14:textId="3EE47B4A" w:rsidR="007D0430" w:rsidRPr="00DA0641" w:rsidRDefault="005C4989" w:rsidP="00127D9F">
            <w:pPr>
              <w:rPr>
                <w:rFonts w:cstheme="minorHAnsi"/>
              </w:rPr>
            </w:pPr>
            <w:r w:rsidRPr="00DA0641">
              <w:rPr>
                <w:rFonts w:cstheme="minorHAnsi"/>
              </w:rPr>
              <w:t>Collabo</w:t>
            </w:r>
            <w:r>
              <w:rPr>
                <w:rFonts w:cstheme="minorHAnsi"/>
              </w:rPr>
              <w:t xml:space="preserve">rating </w:t>
            </w:r>
            <w:r w:rsidR="00F349ED">
              <w:rPr>
                <w:rFonts w:cstheme="minorHAnsi"/>
              </w:rPr>
              <w:t>with</w:t>
            </w:r>
            <w:r w:rsidR="007D0430" w:rsidRPr="00DA0641">
              <w:rPr>
                <w:rFonts w:cstheme="minorHAnsi"/>
              </w:rPr>
              <w:t xml:space="preserve"> professional bodies within the industry (i.e. UK BIM Alliance)</w:t>
            </w:r>
          </w:p>
        </w:tc>
        <w:tc>
          <w:tcPr>
            <w:tcW w:w="2800" w:type="dxa"/>
          </w:tcPr>
          <w:p w14:paraId="57622B55" w14:textId="77C347B5" w:rsidR="007D0430" w:rsidRPr="00DA0641" w:rsidRDefault="002F0AD3" w:rsidP="00127D9F">
            <w:pPr>
              <w:rPr>
                <w:rFonts w:cstheme="minorHAnsi"/>
              </w:rPr>
            </w:pPr>
            <w:r w:rsidRPr="00DA0641">
              <w:rPr>
                <w:rFonts w:cstheme="minorHAnsi"/>
              </w:rPr>
              <w:t xml:space="preserve">Building internal and </w:t>
            </w:r>
            <w:r w:rsidR="00B0702A" w:rsidRPr="00DA0641">
              <w:rPr>
                <w:rFonts w:cstheme="minorHAnsi"/>
              </w:rPr>
              <w:t>external</w:t>
            </w:r>
            <w:r w:rsidRPr="00DA0641">
              <w:rPr>
                <w:rFonts w:cstheme="minorHAnsi"/>
              </w:rPr>
              <w:t xml:space="preserve"> partnerships</w:t>
            </w:r>
          </w:p>
        </w:tc>
      </w:tr>
      <w:tr w:rsidR="007D0430" w:rsidRPr="00DA0641" w14:paraId="3EA0D4FD" w14:textId="77777777" w:rsidTr="00B0702A">
        <w:tc>
          <w:tcPr>
            <w:tcW w:w="6204" w:type="dxa"/>
          </w:tcPr>
          <w:p w14:paraId="6B429D3D" w14:textId="77777777" w:rsidR="007D0430" w:rsidRPr="00DA0641" w:rsidRDefault="007D0430" w:rsidP="00127D9F">
            <w:pPr>
              <w:rPr>
                <w:rFonts w:cstheme="minorHAnsi"/>
              </w:rPr>
            </w:pPr>
            <w:r w:rsidRPr="00DA0641">
              <w:rPr>
                <w:rFonts w:cstheme="minorHAnsi"/>
              </w:rPr>
              <w:t>Collaborating with academics and supply chains to identify new ways of working.</w:t>
            </w:r>
          </w:p>
        </w:tc>
        <w:tc>
          <w:tcPr>
            <w:tcW w:w="2800" w:type="dxa"/>
          </w:tcPr>
          <w:p w14:paraId="75970B7E" w14:textId="1883ABF2" w:rsidR="007D0430" w:rsidRPr="00DA0641" w:rsidRDefault="002F0AD3" w:rsidP="00127D9F">
            <w:pPr>
              <w:rPr>
                <w:rFonts w:cstheme="minorHAnsi"/>
              </w:rPr>
            </w:pPr>
            <w:r w:rsidRPr="00DA0641">
              <w:rPr>
                <w:rFonts w:cstheme="minorHAnsi"/>
              </w:rPr>
              <w:t xml:space="preserve">Building internal and </w:t>
            </w:r>
            <w:r w:rsidR="00B0702A" w:rsidRPr="00DA0641">
              <w:rPr>
                <w:rFonts w:cstheme="minorHAnsi"/>
              </w:rPr>
              <w:t>external</w:t>
            </w:r>
            <w:r w:rsidRPr="00DA0641">
              <w:rPr>
                <w:rFonts w:cstheme="minorHAnsi"/>
              </w:rPr>
              <w:t xml:space="preserve"> partnerships</w:t>
            </w:r>
          </w:p>
        </w:tc>
      </w:tr>
      <w:tr w:rsidR="007D0430" w:rsidRPr="00DA0641" w14:paraId="43B739EE" w14:textId="77777777" w:rsidTr="00B0702A">
        <w:tc>
          <w:tcPr>
            <w:tcW w:w="6204" w:type="dxa"/>
          </w:tcPr>
          <w:p w14:paraId="3B17BD43" w14:textId="77777777" w:rsidR="007D0430" w:rsidRPr="00DA0641" w:rsidRDefault="007D0430" w:rsidP="00127D9F">
            <w:pPr>
              <w:rPr>
                <w:rFonts w:cstheme="minorHAnsi"/>
              </w:rPr>
            </w:pPr>
            <w:r w:rsidRPr="00DA0641">
              <w:rPr>
                <w:rFonts w:cstheme="minorHAnsi"/>
              </w:rPr>
              <w:t>Following the right standard protocol</w:t>
            </w:r>
          </w:p>
        </w:tc>
        <w:tc>
          <w:tcPr>
            <w:tcW w:w="2800" w:type="dxa"/>
          </w:tcPr>
          <w:p w14:paraId="18C47488" w14:textId="27C2B8E5" w:rsidR="007D0430" w:rsidRPr="00DA0641" w:rsidRDefault="00F349ED" w:rsidP="00127D9F">
            <w:pPr>
              <w:rPr>
                <w:rFonts w:cstheme="minorHAnsi"/>
              </w:rPr>
            </w:pPr>
            <w:r>
              <w:rPr>
                <w:rFonts w:cstheme="minorHAnsi"/>
              </w:rPr>
              <w:t>M</w:t>
            </w:r>
            <w:r w:rsidR="002F0AD3" w:rsidRPr="00DA0641">
              <w:rPr>
                <w:rFonts w:cstheme="minorHAnsi"/>
              </w:rPr>
              <w:t>obilisation</w:t>
            </w:r>
          </w:p>
        </w:tc>
      </w:tr>
      <w:tr w:rsidR="007D0430" w:rsidRPr="00DA0641" w14:paraId="75A44ADA" w14:textId="77777777" w:rsidTr="00B0702A">
        <w:tc>
          <w:tcPr>
            <w:tcW w:w="6204" w:type="dxa"/>
          </w:tcPr>
          <w:p w14:paraId="673645F6" w14:textId="289B94DD" w:rsidR="007D0430" w:rsidRPr="00DA0641" w:rsidRDefault="007D0430" w:rsidP="00127D9F">
            <w:pPr>
              <w:rPr>
                <w:rFonts w:cstheme="minorHAnsi"/>
              </w:rPr>
            </w:pPr>
            <w:r w:rsidRPr="00DA0641">
              <w:rPr>
                <w:rFonts w:cstheme="minorHAnsi"/>
              </w:rPr>
              <w:t xml:space="preserve">Fully engage with </w:t>
            </w:r>
            <w:r w:rsidR="00F349ED">
              <w:rPr>
                <w:rFonts w:cstheme="minorHAnsi"/>
              </w:rPr>
              <w:t xml:space="preserve">the </w:t>
            </w:r>
            <w:r w:rsidRPr="00DA0641">
              <w:rPr>
                <w:rFonts w:cstheme="minorHAnsi"/>
              </w:rPr>
              <w:t>client and understand  their technology requirements</w:t>
            </w:r>
          </w:p>
        </w:tc>
        <w:tc>
          <w:tcPr>
            <w:tcW w:w="2800" w:type="dxa"/>
          </w:tcPr>
          <w:p w14:paraId="2826DACA" w14:textId="77777777" w:rsidR="007D0430" w:rsidRPr="00DA0641" w:rsidRDefault="002F0AD3" w:rsidP="00127D9F">
            <w:pPr>
              <w:rPr>
                <w:rFonts w:cstheme="minorHAnsi"/>
              </w:rPr>
            </w:pPr>
            <w:r w:rsidRPr="00DA0641">
              <w:rPr>
                <w:rFonts w:cstheme="minorHAnsi"/>
              </w:rPr>
              <w:t>Understanding and meeting client requirements</w:t>
            </w:r>
          </w:p>
        </w:tc>
      </w:tr>
      <w:tr w:rsidR="007D0430" w:rsidRPr="00DA0641" w14:paraId="077E985A" w14:textId="77777777" w:rsidTr="00B0702A">
        <w:tc>
          <w:tcPr>
            <w:tcW w:w="6204" w:type="dxa"/>
          </w:tcPr>
          <w:p w14:paraId="3AD8745F" w14:textId="51AE78F3" w:rsidR="007D0430" w:rsidRPr="00DA0641" w:rsidRDefault="007D0430" w:rsidP="00264CED">
            <w:pPr>
              <w:rPr>
                <w:rFonts w:cstheme="minorHAnsi"/>
              </w:rPr>
            </w:pPr>
            <w:r w:rsidRPr="00DA0641">
              <w:rPr>
                <w:rFonts w:cstheme="minorHAnsi"/>
              </w:rPr>
              <w:t>Recognising the value and benefit (</w:t>
            </w:r>
            <w:r w:rsidR="00B0702A" w:rsidRPr="00DA0641">
              <w:rPr>
                <w:rFonts w:cstheme="minorHAnsi"/>
              </w:rPr>
              <w:t>internal</w:t>
            </w:r>
            <w:r w:rsidRPr="00DA0641">
              <w:rPr>
                <w:rFonts w:cstheme="minorHAnsi"/>
              </w:rPr>
              <w:t xml:space="preserve"> and external) of implementing a technology process</w:t>
            </w:r>
          </w:p>
        </w:tc>
        <w:tc>
          <w:tcPr>
            <w:tcW w:w="2800" w:type="dxa"/>
          </w:tcPr>
          <w:p w14:paraId="1CF53F00" w14:textId="77777777" w:rsidR="007D0430" w:rsidRPr="00DA0641" w:rsidRDefault="002F0AD3" w:rsidP="00264CED">
            <w:pPr>
              <w:rPr>
                <w:rFonts w:cstheme="minorHAnsi"/>
              </w:rPr>
            </w:pPr>
            <w:r w:rsidRPr="00DA0641">
              <w:rPr>
                <w:rFonts w:cstheme="minorHAnsi"/>
              </w:rPr>
              <w:t>Development of a business case</w:t>
            </w:r>
          </w:p>
        </w:tc>
      </w:tr>
      <w:tr w:rsidR="007D0430" w:rsidRPr="00DA0641" w14:paraId="7237510D" w14:textId="77777777" w:rsidTr="00B0702A">
        <w:tc>
          <w:tcPr>
            <w:tcW w:w="6204" w:type="dxa"/>
          </w:tcPr>
          <w:p w14:paraId="1EA774C3" w14:textId="179C9FB3" w:rsidR="007D0430" w:rsidRPr="00DA0641" w:rsidRDefault="007D0430" w:rsidP="00127D9F">
            <w:pPr>
              <w:rPr>
                <w:rFonts w:cstheme="minorHAnsi"/>
              </w:rPr>
            </w:pPr>
            <w:r w:rsidRPr="00DA0641">
              <w:rPr>
                <w:rFonts w:cstheme="minorHAnsi"/>
              </w:rPr>
              <w:lastRenderedPageBreak/>
              <w:t>Recognise the need for a definitive technology plan to support delivery, drive efficiencies</w:t>
            </w:r>
            <w:r w:rsidR="00F349ED">
              <w:rPr>
                <w:rFonts w:cstheme="minorHAnsi"/>
              </w:rPr>
              <w:t>,</w:t>
            </w:r>
            <w:r w:rsidRPr="00DA0641">
              <w:rPr>
                <w:rFonts w:cstheme="minorHAnsi"/>
              </w:rPr>
              <w:t xml:space="preserve"> and profitability through the business whilst reducing </w:t>
            </w:r>
            <w:r w:rsidR="00B0702A" w:rsidRPr="00DA0641">
              <w:rPr>
                <w:rFonts w:cstheme="minorHAnsi"/>
              </w:rPr>
              <w:t>risk and</w:t>
            </w:r>
            <w:r w:rsidRPr="00DA0641">
              <w:rPr>
                <w:rFonts w:cstheme="minorHAnsi"/>
              </w:rPr>
              <w:t xml:space="preserve"> adding value on the projects we deliver.</w:t>
            </w:r>
          </w:p>
        </w:tc>
        <w:tc>
          <w:tcPr>
            <w:tcW w:w="2800" w:type="dxa"/>
          </w:tcPr>
          <w:p w14:paraId="19371BEF" w14:textId="77777777" w:rsidR="007D0430" w:rsidRPr="00DA0641" w:rsidRDefault="004A07E9" w:rsidP="00127D9F">
            <w:pPr>
              <w:rPr>
                <w:rFonts w:cstheme="minorHAnsi"/>
              </w:rPr>
            </w:pPr>
            <w:r w:rsidRPr="00DA0641">
              <w:rPr>
                <w:rFonts w:cstheme="minorHAnsi"/>
              </w:rPr>
              <w:t>Development of a business case</w:t>
            </w:r>
          </w:p>
        </w:tc>
      </w:tr>
      <w:tr w:rsidR="007D0430" w:rsidRPr="00DA0641" w14:paraId="2BDB9E06" w14:textId="77777777" w:rsidTr="00B0702A">
        <w:tc>
          <w:tcPr>
            <w:tcW w:w="6204" w:type="dxa"/>
          </w:tcPr>
          <w:p w14:paraId="4F2D4686" w14:textId="77777777" w:rsidR="007D0430" w:rsidRPr="00DA0641" w:rsidRDefault="007D0430" w:rsidP="00264CED">
            <w:pPr>
              <w:rPr>
                <w:rFonts w:cstheme="minorHAnsi"/>
              </w:rPr>
            </w:pPr>
            <w:r w:rsidRPr="00DA0641">
              <w:rPr>
                <w:rFonts w:cstheme="minorHAnsi"/>
              </w:rPr>
              <w:t>Evaluate the capability of consultants and supply chain as a prerequisite to implementation</w:t>
            </w:r>
          </w:p>
        </w:tc>
        <w:tc>
          <w:tcPr>
            <w:tcW w:w="2800" w:type="dxa"/>
          </w:tcPr>
          <w:p w14:paraId="16F7649D" w14:textId="6AB04972" w:rsidR="007D0430" w:rsidRPr="00DA0641" w:rsidRDefault="00F349ED" w:rsidP="00264CED">
            <w:pPr>
              <w:rPr>
                <w:rFonts w:cstheme="minorHAnsi"/>
              </w:rPr>
            </w:pPr>
            <w:r>
              <w:rPr>
                <w:rFonts w:cstheme="minorHAnsi"/>
              </w:rPr>
              <w:t>R</w:t>
            </w:r>
            <w:r w:rsidR="002F0AD3" w:rsidRPr="00DA0641">
              <w:rPr>
                <w:rFonts w:cstheme="minorHAnsi"/>
              </w:rPr>
              <w:t>esource allocation and structuring</w:t>
            </w:r>
          </w:p>
        </w:tc>
      </w:tr>
      <w:tr w:rsidR="007D0430" w:rsidRPr="00DA0641" w14:paraId="7D7B3621" w14:textId="77777777" w:rsidTr="00B0702A">
        <w:tc>
          <w:tcPr>
            <w:tcW w:w="6204" w:type="dxa"/>
          </w:tcPr>
          <w:p w14:paraId="234A0E7E" w14:textId="2F393DBC" w:rsidR="007D0430" w:rsidRPr="00DA0641" w:rsidRDefault="007D0430" w:rsidP="00264CED">
            <w:pPr>
              <w:rPr>
                <w:rFonts w:cstheme="minorHAnsi"/>
              </w:rPr>
            </w:pPr>
            <w:r w:rsidRPr="00DA0641">
              <w:rPr>
                <w:rFonts w:cstheme="minorHAnsi"/>
              </w:rPr>
              <w:t xml:space="preserve">Cultural change- change of behaviours, </w:t>
            </w:r>
            <w:r w:rsidR="00B0702A" w:rsidRPr="00DA0641">
              <w:rPr>
                <w:rFonts w:cstheme="minorHAnsi"/>
              </w:rPr>
              <w:t>attitudes,</w:t>
            </w:r>
            <w:r w:rsidRPr="00DA0641">
              <w:rPr>
                <w:rFonts w:cstheme="minorHAnsi"/>
              </w:rPr>
              <w:t xml:space="preserve"> and beliefs. </w:t>
            </w:r>
          </w:p>
        </w:tc>
        <w:tc>
          <w:tcPr>
            <w:tcW w:w="2800" w:type="dxa"/>
          </w:tcPr>
          <w:p w14:paraId="6B1AC818" w14:textId="0733AB8B" w:rsidR="007D0430" w:rsidRPr="00DA0641" w:rsidRDefault="00F349ED" w:rsidP="00264CED">
            <w:pPr>
              <w:rPr>
                <w:rFonts w:cstheme="minorHAnsi"/>
              </w:rPr>
            </w:pPr>
            <w:r>
              <w:rPr>
                <w:rFonts w:cstheme="minorHAnsi"/>
              </w:rPr>
              <w:t>R</w:t>
            </w:r>
            <w:r w:rsidR="002F0AD3" w:rsidRPr="00DA0641">
              <w:rPr>
                <w:rFonts w:cstheme="minorHAnsi"/>
              </w:rPr>
              <w:t>esource allocation and structuring</w:t>
            </w:r>
          </w:p>
        </w:tc>
      </w:tr>
      <w:tr w:rsidR="007D0430" w:rsidRPr="00DA0641" w14:paraId="3A2E0CD9" w14:textId="77777777" w:rsidTr="00B0702A">
        <w:tc>
          <w:tcPr>
            <w:tcW w:w="6204" w:type="dxa"/>
          </w:tcPr>
          <w:p w14:paraId="7AD8821A" w14:textId="303FD9C3" w:rsidR="007D0430" w:rsidRPr="00DA0641" w:rsidRDefault="007D0430" w:rsidP="00264CED">
            <w:pPr>
              <w:rPr>
                <w:rFonts w:cstheme="minorHAnsi"/>
              </w:rPr>
            </w:pPr>
            <w:r w:rsidRPr="00DA0641">
              <w:rPr>
                <w:rFonts w:cstheme="minorHAnsi"/>
              </w:rPr>
              <w:t xml:space="preserve">Creating a road map to see where we are now and where </w:t>
            </w:r>
            <w:r w:rsidR="005C4989">
              <w:rPr>
                <w:rFonts w:cstheme="minorHAnsi"/>
              </w:rPr>
              <w:t>we want</w:t>
            </w:r>
            <w:r w:rsidRPr="00DA0641">
              <w:rPr>
                <w:rFonts w:cstheme="minorHAnsi"/>
              </w:rPr>
              <w:t xml:space="preserve"> to be in </w:t>
            </w:r>
            <w:r w:rsidR="00F349ED">
              <w:rPr>
                <w:rFonts w:cstheme="minorHAnsi"/>
              </w:rPr>
              <w:t xml:space="preserve">the </w:t>
            </w:r>
            <w:r w:rsidRPr="00DA0641">
              <w:rPr>
                <w:rFonts w:cstheme="minorHAnsi"/>
              </w:rPr>
              <w:t xml:space="preserve">next few years. Identify how much we gain from it in return </w:t>
            </w:r>
            <w:r w:rsidR="00F349ED">
              <w:rPr>
                <w:rFonts w:cstheme="minorHAnsi"/>
              </w:rPr>
              <w:t>for</w:t>
            </w:r>
            <w:r w:rsidRPr="00DA0641">
              <w:rPr>
                <w:rFonts w:cstheme="minorHAnsi"/>
              </w:rPr>
              <w:t xml:space="preserve"> the investment- the business case</w:t>
            </w:r>
          </w:p>
        </w:tc>
        <w:tc>
          <w:tcPr>
            <w:tcW w:w="2800" w:type="dxa"/>
          </w:tcPr>
          <w:p w14:paraId="5F0411DC" w14:textId="27BCF9C6" w:rsidR="007D0430" w:rsidRPr="00DA0641" w:rsidRDefault="00F349ED" w:rsidP="00264CED">
            <w:pPr>
              <w:rPr>
                <w:rFonts w:cstheme="minorHAnsi"/>
              </w:rPr>
            </w:pPr>
            <w:r>
              <w:rPr>
                <w:rFonts w:cstheme="minorHAnsi"/>
              </w:rPr>
              <w:t>S</w:t>
            </w:r>
            <w:r w:rsidR="002F0AD3" w:rsidRPr="00DA0641">
              <w:rPr>
                <w:rFonts w:cstheme="minorHAnsi"/>
              </w:rPr>
              <w:t>etting the strategic objectives</w:t>
            </w:r>
          </w:p>
        </w:tc>
      </w:tr>
      <w:tr w:rsidR="007D0430" w:rsidRPr="00DA0641" w14:paraId="72DF7387" w14:textId="77777777" w:rsidTr="00B0702A">
        <w:tc>
          <w:tcPr>
            <w:tcW w:w="6204" w:type="dxa"/>
          </w:tcPr>
          <w:p w14:paraId="13AFB834" w14:textId="77777777" w:rsidR="007D0430" w:rsidRPr="00DA0641" w:rsidRDefault="007D0430" w:rsidP="00264CED">
            <w:pPr>
              <w:rPr>
                <w:rFonts w:cstheme="minorHAnsi"/>
              </w:rPr>
            </w:pPr>
            <w:r w:rsidRPr="00DA0641">
              <w:rPr>
                <w:rFonts w:cstheme="minorHAnsi"/>
              </w:rPr>
              <w:t>Setting- up a cross-office network to share ideas and knowledge and develop a standard set of templates.</w:t>
            </w:r>
          </w:p>
        </w:tc>
        <w:tc>
          <w:tcPr>
            <w:tcW w:w="2800" w:type="dxa"/>
          </w:tcPr>
          <w:p w14:paraId="573A4E6C" w14:textId="086D0DA1" w:rsidR="007D0430" w:rsidRPr="00DA0641" w:rsidRDefault="002F0AD3" w:rsidP="00264CED">
            <w:pPr>
              <w:rPr>
                <w:rFonts w:cstheme="minorHAnsi"/>
              </w:rPr>
            </w:pPr>
            <w:r w:rsidRPr="00DA0641">
              <w:rPr>
                <w:rFonts w:cstheme="minorHAnsi"/>
              </w:rPr>
              <w:t xml:space="preserve">Building internal and </w:t>
            </w:r>
            <w:r w:rsidR="00B0702A" w:rsidRPr="00DA0641">
              <w:rPr>
                <w:rFonts w:cstheme="minorHAnsi"/>
              </w:rPr>
              <w:t>external</w:t>
            </w:r>
            <w:r w:rsidRPr="00DA0641">
              <w:rPr>
                <w:rFonts w:cstheme="minorHAnsi"/>
              </w:rPr>
              <w:t xml:space="preserve"> partnerships</w:t>
            </w:r>
          </w:p>
        </w:tc>
      </w:tr>
      <w:tr w:rsidR="007D0430" w:rsidRPr="00DA0641" w14:paraId="5BDE5632" w14:textId="77777777" w:rsidTr="00B0702A">
        <w:tc>
          <w:tcPr>
            <w:tcW w:w="6204" w:type="dxa"/>
          </w:tcPr>
          <w:p w14:paraId="015FEA46" w14:textId="77777777" w:rsidR="007D0430" w:rsidRPr="00DA0641" w:rsidRDefault="007D0430" w:rsidP="00264CED">
            <w:pPr>
              <w:rPr>
                <w:rFonts w:cstheme="minorHAnsi"/>
              </w:rPr>
            </w:pPr>
            <w:r w:rsidRPr="00DA0641">
              <w:rPr>
                <w:rFonts w:cstheme="minorHAnsi"/>
              </w:rPr>
              <w:t>Implementation of technology is deemed beneficial to delivery where BIM is to be used.</w:t>
            </w:r>
          </w:p>
        </w:tc>
        <w:tc>
          <w:tcPr>
            <w:tcW w:w="2800" w:type="dxa"/>
          </w:tcPr>
          <w:p w14:paraId="57AB2604" w14:textId="77777777" w:rsidR="007D0430" w:rsidRPr="00DA0641" w:rsidRDefault="002F0AD3" w:rsidP="00264CED">
            <w:pPr>
              <w:rPr>
                <w:rFonts w:cstheme="minorHAnsi"/>
              </w:rPr>
            </w:pPr>
            <w:r w:rsidRPr="00DA0641">
              <w:rPr>
                <w:rFonts w:cstheme="minorHAnsi"/>
              </w:rPr>
              <w:t>Development of a business case</w:t>
            </w:r>
          </w:p>
        </w:tc>
      </w:tr>
      <w:tr w:rsidR="007D0430" w:rsidRPr="00DA0641" w14:paraId="1998CBFC" w14:textId="77777777" w:rsidTr="00B0702A">
        <w:tc>
          <w:tcPr>
            <w:tcW w:w="6204" w:type="dxa"/>
          </w:tcPr>
          <w:p w14:paraId="7B9DB34C" w14:textId="77777777" w:rsidR="007D0430" w:rsidRPr="00DA0641" w:rsidRDefault="007D0430" w:rsidP="00264CED">
            <w:pPr>
              <w:rPr>
                <w:rFonts w:cstheme="minorHAnsi"/>
              </w:rPr>
            </w:pPr>
            <w:r w:rsidRPr="00DA0641">
              <w:rPr>
                <w:rFonts w:cstheme="minorHAnsi"/>
              </w:rPr>
              <w:t>Improving awareness for the technologies</w:t>
            </w:r>
          </w:p>
        </w:tc>
        <w:tc>
          <w:tcPr>
            <w:tcW w:w="2800" w:type="dxa"/>
          </w:tcPr>
          <w:p w14:paraId="6BF46377" w14:textId="24A61E24" w:rsidR="007D0430" w:rsidRPr="00DA0641" w:rsidRDefault="00F349ED" w:rsidP="00264CED">
            <w:pPr>
              <w:rPr>
                <w:rFonts w:cstheme="minorHAnsi"/>
              </w:rPr>
            </w:pPr>
            <w:r>
              <w:rPr>
                <w:rFonts w:cstheme="minorHAnsi"/>
              </w:rPr>
              <w:t>R</w:t>
            </w:r>
            <w:r w:rsidR="006129BD" w:rsidRPr="00DA0641">
              <w:rPr>
                <w:rFonts w:cstheme="minorHAnsi"/>
              </w:rPr>
              <w:t>esource allocation and structuring</w:t>
            </w:r>
          </w:p>
        </w:tc>
      </w:tr>
    </w:tbl>
    <w:p w14:paraId="093B2250" w14:textId="6AEC836B" w:rsidR="00680118" w:rsidRPr="00DA0641" w:rsidRDefault="00E05548" w:rsidP="00680118">
      <w:r w:rsidRPr="00DA0641">
        <w:t xml:space="preserve">It is conspicuous that although the strategic approach to exploit technologies </w:t>
      </w:r>
      <w:r w:rsidR="005C4989">
        <w:t>varies</w:t>
      </w:r>
      <w:r w:rsidRPr="00DA0641">
        <w:t xml:space="preserve"> from firm to firm, the fundamentals of their strategic approach shows some similarities. The analysis captures these similarities and then categorises</w:t>
      </w:r>
      <w:r w:rsidR="005C4989">
        <w:t xml:space="preserve"> them</w:t>
      </w:r>
      <w:r w:rsidRPr="00DA0641">
        <w:t xml:space="preserve"> into some common themes.</w:t>
      </w:r>
      <w:r>
        <w:t xml:space="preserve"> These include: 1) </w:t>
      </w:r>
      <w:r w:rsidRPr="00E05548">
        <w:t>Development of a business case</w:t>
      </w:r>
      <w:r>
        <w:t xml:space="preserve">, 2) </w:t>
      </w:r>
      <w:r w:rsidRPr="00E05548">
        <w:t>Building internal and external partnerships</w:t>
      </w:r>
      <w:r>
        <w:t>, 3)</w:t>
      </w:r>
      <w:r w:rsidRPr="00E05548">
        <w:t xml:space="preserve"> </w:t>
      </w:r>
      <w:r>
        <w:t>S</w:t>
      </w:r>
      <w:r w:rsidRPr="00E05548">
        <w:t>etting the strategic objectives</w:t>
      </w:r>
      <w:r>
        <w:t>, 4)</w:t>
      </w:r>
      <w:r w:rsidRPr="00E05548">
        <w:t xml:space="preserve"> </w:t>
      </w:r>
      <w:r>
        <w:t>R</w:t>
      </w:r>
      <w:r w:rsidRPr="00E05548">
        <w:t>esource allocation and structuring</w:t>
      </w:r>
      <w:r>
        <w:t>, 5)</w:t>
      </w:r>
      <w:r w:rsidRPr="00E05548">
        <w:t xml:space="preserve"> Understanding and meeting client requirements</w:t>
      </w:r>
      <w:r>
        <w:t>. 6) M</w:t>
      </w:r>
      <w:r w:rsidRPr="00E05548">
        <w:t>obilisation</w:t>
      </w:r>
      <w:r>
        <w:t xml:space="preserve"> and 7)</w:t>
      </w:r>
      <w:r w:rsidRPr="00E05548">
        <w:t xml:space="preserve"> Review and control</w:t>
      </w:r>
      <w:r>
        <w:t>.</w:t>
      </w:r>
    </w:p>
    <w:p w14:paraId="616DF110" w14:textId="02B00C7D" w:rsidR="009968C8" w:rsidRPr="00DA0641" w:rsidRDefault="007D0430" w:rsidP="00B0702A">
      <w:r w:rsidRPr="00DA0641">
        <w:t xml:space="preserve">The same </w:t>
      </w:r>
      <w:r w:rsidRPr="00DA0641">
        <w:rPr>
          <w:b/>
          <w:i/>
        </w:rPr>
        <w:t>Question-2</w:t>
      </w:r>
      <w:r w:rsidRPr="00DA0641">
        <w:t xml:space="preserve"> was asked </w:t>
      </w:r>
      <w:r w:rsidR="005C4989">
        <w:t>of</w:t>
      </w:r>
      <w:r w:rsidRPr="00DA0641">
        <w:t xml:space="preserve"> </w:t>
      </w:r>
      <w:r w:rsidR="00F349ED">
        <w:t xml:space="preserve">the </w:t>
      </w:r>
      <w:r w:rsidRPr="00DA0641">
        <w:t>Retail, Finance</w:t>
      </w:r>
      <w:r w:rsidR="00F349ED">
        <w:t>,</w:t>
      </w:r>
      <w:r w:rsidRPr="00DA0641">
        <w:t xml:space="preserve"> and Manufacturing sectors</w:t>
      </w:r>
      <w:r w:rsidR="00F349ED">
        <w:t>,</w:t>
      </w:r>
      <w:r w:rsidRPr="00DA0641">
        <w:t xml:space="preserve"> and this section analyses</w:t>
      </w:r>
      <w:r w:rsidR="00CB1CD7">
        <w:t xml:space="preserve"> and presents</w:t>
      </w:r>
      <w:r w:rsidRPr="00DA0641">
        <w:t xml:space="preserve"> these qualitative data. </w:t>
      </w:r>
      <w:r w:rsidR="009968C8" w:rsidRPr="00DA0641">
        <w:t xml:space="preserve">Considering the synergistic view of BDA and </w:t>
      </w:r>
      <w:r w:rsidR="00F349ED">
        <w:t>IoT</w:t>
      </w:r>
      <w:r w:rsidR="009968C8" w:rsidRPr="00DA0641">
        <w:t>, the theme most commonly discussed among the RFM professionals, which can also be counted as</w:t>
      </w:r>
      <w:r w:rsidR="00CB1CD7">
        <w:t xml:space="preserve"> a</w:t>
      </w:r>
      <w:r w:rsidR="009968C8" w:rsidRPr="00DA0641">
        <w:t xml:space="preserve"> lesson learned from RFM sectors is the</w:t>
      </w:r>
      <w:r w:rsidR="00CB1CD7">
        <w:t xml:space="preserve"> organisational</w:t>
      </w:r>
      <w:r w:rsidR="009968C8" w:rsidRPr="00DA0641">
        <w:t xml:space="preserve"> ‘strategy’ towards </w:t>
      </w:r>
      <w:r w:rsidR="00F349ED">
        <w:t xml:space="preserve"> </w:t>
      </w:r>
      <w:r w:rsidR="009968C8" w:rsidRPr="00DA0641">
        <w:t xml:space="preserve">competitive advantage for the exploitation of BDA and </w:t>
      </w:r>
      <w:r w:rsidR="00F349ED">
        <w:t>IoT</w:t>
      </w:r>
      <w:r w:rsidR="009968C8" w:rsidRPr="00DA0641">
        <w:t xml:space="preserve">. The subsequent section explains this </w:t>
      </w:r>
      <w:r w:rsidR="00CB1CD7">
        <w:t>‘strategic influence</w:t>
      </w:r>
      <w:r w:rsidR="009968C8" w:rsidRPr="00DA0641">
        <w:t xml:space="preserve"> with quotes from the interviewees</w:t>
      </w:r>
      <w:r w:rsidR="00CB1CD7">
        <w:t>. Further, the</w:t>
      </w:r>
      <w:r w:rsidR="007F55FE">
        <w:t xml:space="preserve"> </w:t>
      </w:r>
      <w:r w:rsidR="007F55FE" w:rsidRPr="00DA0641">
        <w:t>theme ‘strategy’</w:t>
      </w:r>
      <w:r w:rsidR="007F55FE">
        <w:t xml:space="preserve"> has influenced the development of </w:t>
      </w:r>
      <w:r w:rsidR="005C4989">
        <w:t xml:space="preserve">the </w:t>
      </w:r>
      <w:r w:rsidR="009968C8" w:rsidRPr="00DA0641">
        <w:t xml:space="preserve">conceptual strategic framework </w:t>
      </w:r>
      <w:r w:rsidR="00CB1CD7">
        <w:t>promot</w:t>
      </w:r>
      <w:r w:rsidR="007F55FE">
        <w:t>ing</w:t>
      </w:r>
      <w:r w:rsidR="009968C8" w:rsidRPr="00DA0641">
        <w:t xml:space="preserve"> </w:t>
      </w:r>
      <w:r w:rsidR="00F349ED">
        <w:t xml:space="preserve">the </w:t>
      </w:r>
      <w:r w:rsidR="009968C8" w:rsidRPr="00DA0641">
        <w:t>synergistic concept of BIM, BDA</w:t>
      </w:r>
      <w:r w:rsidR="00F349ED">
        <w:t>,</w:t>
      </w:r>
      <w:r w:rsidR="009968C8" w:rsidRPr="00DA0641">
        <w:t xml:space="preserve"> and </w:t>
      </w:r>
      <w:r w:rsidR="00F349ED">
        <w:t>IoT</w:t>
      </w:r>
      <w:r w:rsidR="009968C8" w:rsidRPr="00DA0641">
        <w:t xml:space="preserve"> (BBI)</w:t>
      </w:r>
      <w:r w:rsidR="007F55FE">
        <w:t>.</w:t>
      </w:r>
    </w:p>
    <w:p w14:paraId="59EC37CD" w14:textId="3366267A" w:rsidR="009968C8" w:rsidRPr="00B0702A" w:rsidRDefault="00F349ED" w:rsidP="009968C8">
      <w:r>
        <w:t>T</w:t>
      </w:r>
      <w:r w:rsidR="009968C8" w:rsidRPr="00DA0641">
        <w:t xml:space="preserve">o identify </w:t>
      </w:r>
      <w:r w:rsidR="007F55FE">
        <w:t xml:space="preserve">the </w:t>
      </w:r>
      <w:r w:rsidR="009968C8" w:rsidRPr="00DA0641">
        <w:t xml:space="preserve">possible themes </w:t>
      </w:r>
      <w:r w:rsidR="007F55FE">
        <w:t xml:space="preserve">coming out of the data </w:t>
      </w:r>
      <w:r w:rsidR="009968C8" w:rsidRPr="00DA0641">
        <w:t xml:space="preserve">and </w:t>
      </w:r>
      <w:r w:rsidR="007F55FE">
        <w:t xml:space="preserve">to </w:t>
      </w:r>
      <w:r w:rsidR="009968C8" w:rsidRPr="00DA0641">
        <w:t>analyse the most frequently used word nodes</w:t>
      </w:r>
      <w:r w:rsidR="007F55FE">
        <w:t>,</w:t>
      </w:r>
      <w:r w:rsidR="009968C8" w:rsidRPr="00DA0641">
        <w:t xml:space="preserve"> ‘Coding query’ </w:t>
      </w:r>
      <w:r w:rsidR="00CF2BF2">
        <w:t xml:space="preserve">and ‘text search query’ </w:t>
      </w:r>
      <w:r w:rsidR="005C4989">
        <w:t>were</w:t>
      </w:r>
      <w:r w:rsidR="005C4989" w:rsidRPr="00DA0641">
        <w:t xml:space="preserve"> </w:t>
      </w:r>
      <w:r w:rsidR="009968C8" w:rsidRPr="00DA0641">
        <w:t>employed</w:t>
      </w:r>
      <w:r w:rsidR="007F55FE">
        <w:t xml:space="preserve">. </w:t>
      </w:r>
      <w:r w:rsidR="009968C8" w:rsidRPr="00DA0641">
        <w:t xml:space="preserve"> </w:t>
      </w:r>
      <w:r w:rsidR="007F55FE">
        <w:t>N</w:t>
      </w:r>
      <w:r w:rsidR="003B5594" w:rsidRPr="00DA0641">
        <w:t>Vivo</w:t>
      </w:r>
      <w:r w:rsidR="009968C8" w:rsidRPr="00DA0641">
        <w:t xml:space="preserve"> version 12</w:t>
      </w:r>
      <w:r w:rsidR="007F55FE">
        <w:t xml:space="preserve"> was utilised</w:t>
      </w:r>
      <w:r w:rsidR="009968C8" w:rsidRPr="00DA0641">
        <w:t xml:space="preserve"> to g</w:t>
      </w:r>
      <w:r w:rsidR="007F55FE">
        <w:t>et</w:t>
      </w:r>
      <w:r w:rsidR="009968C8" w:rsidRPr="00DA0641">
        <w:t xml:space="preserve"> all content coded </w:t>
      </w:r>
      <w:r w:rsidR="007F55FE">
        <w:t>to</w:t>
      </w:r>
      <w:r w:rsidR="009968C8" w:rsidRPr="00DA0641">
        <w:t xml:space="preserve"> case nodes with required attributes. The searches resulted with </w:t>
      </w:r>
      <w:r>
        <w:t>W</w:t>
      </w:r>
      <w:r w:rsidR="009968C8" w:rsidRPr="00DA0641">
        <w:t>ord</w:t>
      </w:r>
      <w:r>
        <w:t>-</w:t>
      </w:r>
      <w:r w:rsidR="009968C8" w:rsidRPr="00DA0641">
        <w:t>cloud</w:t>
      </w:r>
      <w:r>
        <w:t>s</w:t>
      </w:r>
      <w:r w:rsidR="009968C8" w:rsidRPr="00DA0641">
        <w:t>, Tree</w:t>
      </w:r>
      <w:r>
        <w:t>-</w:t>
      </w:r>
      <w:r w:rsidR="009968C8" w:rsidRPr="00DA0641">
        <w:t>map</w:t>
      </w:r>
      <w:r>
        <w:t>s,</w:t>
      </w:r>
      <w:r w:rsidR="009968C8" w:rsidRPr="00DA0641">
        <w:t xml:space="preserve"> and </w:t>
      </w:r>
      <w:r>
        <w:t>C</w:t>
      </w:r>
      <w:r w:rsidR="009968C8" w:rsidRPr="00DA0641">
        <w:t>luster analys</w:t>
      </w:r>
      <w:r>
        <w:t>es</w:t>
      </w:r>
      <w:r w:rsidR="009968C8" w:rsidRPr="00DA0641">
        <w:t xml:space="preserve">. </w:t>
      </w:r>
      <w:r w:rsidR="007F55FE">
        <w:t>Among these</w:t>
      </w:r>
      <w:r w:rsidR="009968C8" w:rsidRPr="00DA0641">
        <w:t xml:space="preserve"> </w:t>
      </w:r>
      <w:r w:rsidR="008E53CE" w:rsidRPr="00B0702A">
        <w:t>outputs</w:t>
      </w:r>
      <w:r w:rsidR="009968C8" w:rsidRPr="00B0702A">
        <w:t xml:space="preserve">, cluster analysis was quite useful in identifying the words that co-occur, as they are clustered together. The number of references for </w:t>
      </w:r>
      <w:r w:rsidR="009968C8" w:rsidRPr="00B0702A">
        <w:lastRenderedPageBreak/>
        <w:t>each theme w</w:t>
      </w:r>
      <w:r w:rsidR="007F55FE">
        <w:t>ere</w:t>
      </w:r>
      <w:r w:rsidR="009968C8" w:rsidRPr="00B0702A">
        <w:t xml:space="preserve"> also displayed during this query. </w:t>
      </w:r>
      <w:r w:rsidR="009968C8" w:rsidRPr="00DA0641">
        <w:t xml:space="preserve">Among the outputs provided by text search querying, Word Tree was useful in exploring the contexts </w:t>
      </w:r>
      <w:r w:rsidR="005C4989">
        <w:t>in which</w:t>
      </w:r>
      <w:r w:rsidR="009968C8" w:rsidRPr="00DA0641">
        <w:t xml:space="preserve"> each word or </w:t>
      </w:r>
      <w:r w:rsidR="005C4989" w:rsidRPr="00DA0641">
        <w:t>phras</w:t>
      </w:r>
      <w:r w:rsidR="005C4989">
        <w:t>e</w:t>
      </w:r>
      <w:r w:rsidR="005C4989" w:rsidRPr="00DA0641">
        <w:t xml:space="preserve"> </w:t>
      </w:r>
      <w:r w:rsidR="005C4989">
        <w:t>occurs</w:t>
      </w:r>
      <w:r w:rsidR="005C4989" w:rsidRPr="00DA0641">
        <w:t xml:space="preserve"> </w:t>
      </w:r>
      <w:r w:rsidR="009968C8" w:rsidRPr="00DA0641">
        <w:t>(</w:t>
      </w:r>
      <w:r w:rsidR="009E0C09">
        <w:fldChar w:fldCharType="begin"/>
      </w:r>
      <w:r w:rsidR="009E0C09">
        <w:instrText xml:space="preserve"> REF _Ref34498500 \h </w:instrText>
      </w:r>
      <w:r w:rsidR="00B0702A">
        <w:instrText xml:space="preserve"> \* MERGEFORMAT </w:instrText>
      </w:r>
      <w:r w:rsidR="009E0C09">
        <w:fldChar w:fldCharType="separate"/>
      </w:r>
      <w:r w:rsidR="00F70D7D" w:rsidRPr="00DA0641">
        <w:t xml:space="preserve">Figure </w:t>
      </w:r>
      <w:r w:rsidR="00F70D7D">
        <w:rPr>
          <w:noProof/>
        </w:rPr>
        <w:t>18</w:t>
      </w:r>
      <w:r w:rsidR="009E0C09">
        <w:fldChar w:fldCharType="end"/>
      </w:r>
      <w:r w:rsidR="001E2A6A">
        <w:t>)</w:t>
      </w:r>
      <w:r w:rsidR="009968C8" w:rsidRPr="00DA0641">
        <w:t xml:space="preserve">. The word tree displays the results as a tree with branches representing the various contexts in which the word or </w:t>
      </w:r>
      <w:r w:rsidR="007F55FE">
        <w:t xml:space="preserve">the </w:t>
      </w:r>
      <w:r w:rsidR="009968C8" w:rsidRPr="00DA0641">
        <w:t xml:space="preserve">phrase occurs. This allowed </w:t>
      </w:r>
      <w:r w:rsidR="005C4989">
        <w:t xml:space="preserve">for </w:t>
      </w:r>
      <w:r w:rsidR="009968C8" w:rsidRPr="00DA0641">
        <w:t xml:space="preserve">finding </w:t>
      </w:r>
      <w:r w:rsidR="007F55FE">
        <w:t xml:space="preserve">the </w:t>
      </w:r>
      <w:r w:rsidR="009968C8" w:rsidRPr="00DA0641">
        <w:t xml:space="preserve">recurring themes or phrases that </w:t>
      </w:r>
      <w:r w:rsidR="007F55FE">
        <w:t xml:space="preserve"> </w:t>
      </w:r>
      <w:r w:rsidR="009968C8" w:rsidRPr="00DA0641">
        <w:t xml:space="preserve">surround the word of inquiry. </w:t>
      </w:r>
      <w:r w:rsidR="00CF2BF2">
        <w:t xml:space="preserve">The subsequent paragraphs describe the aspects of ‘lessons learned’ from </w:t>
      </w:r>
      <w:r>
        <w:t xml:space="preserve">the </w:t>
      </w:r>
      <w:r w:rsidR="00CF2BF2">
        <w:t>Retail, Finance</w:t>
      </w:r>
      <w:r>
        <w:t>,</w:t>
      </w:r>
      <w:r w:rsidR="00CF2BF2">
        <w:t xml:space="preserve"> and Manufacturing sectors in order.</w:t>
      </w:r>
    </w:p>
    <w:p w14:paraId="56259D7F" w14:textId="77777777" w:rsidR="009968C8" w:rsidRPr="00DA0641" w:rsidRDefault="009968C8" w:rsidP="008A696B">
      <w:pPr>
        <w:keepNext/>
        <w:jc w:val="center"/>
      </w:pPr>
      <w:r w:rsidRPr="00DA0641">
        <w:rPr>
          <w:noProof/>
          <w:lang w:eastAsia="en-GB"/>
        </w:rPr>
        <w:drawing>
          <wp:inline distT="0" distB="0" distL="0" distR="0" wp14:anchorId="06B07C52" wp14:editId="17716AD2">
            <wp:extent cx="5143500" cy="2085975"/>
            <wp:effectExtent l="19050" t="19050" r="19050" b="28575"/>
            <wp:docPr id="538" name="Picture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4"/>
                    <a:srcRect l="28547" t="46820" r="3761" b="17301"/>
                    <a:stretch/>
                  </pic:blipFill>
                  <pic:spPr bwMode="auto">
                    <a:xfrm>
                      <a:off x="0" y="0"/>
                      <a:ext cx="5151120" cy="2089065"/>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CBDE912" w14:textId="5B69B651" w:rsidR="009968C8" w:rsidRPr="009E0C09" w:rsidRDefault="009968C8" w:rsidP="008A696B">
      <w:pPr>
        <w:pStyle w:val="Caption"/>
        <w:jc w:val="center"/>
        <w:rPr>
          <w:b w:val="0"/>
          <w:sz w:val="24"/>
        </w:rPr>
      </w:pPr>
      <w:bookmarkStart w:id="534" w:name="_Ref34498500"/>
      <w:bookmarkStart w:id="535" w:name="_Toc35347891"/>
      <w:bookmarkStart w:id="536" w:name="_Toc49290555"/>
      <w:bookmarkStart w:id="537" w:name="_Toc73916408"/>
      <w:r w:rsidRPr="00DA0641">
        <w:t xml:space="preserve">Figure </w:t>
      </w:r>
      <w:r w:rsidRPr="00DA0641">
        <w:fldChar w:fldCharType="begin"/>
      </w:r>
      <w:r w:rsidRPr="00DA0641">
        <w:instrText xml:space="preserve"> SEQ Figure \* ARABIC </w:instrText>
      </w:r>
      <w:r w:rsidRPr="00DA0641">
        <w:fldChar w:fldCharType="separate"/>
      </w:r>
      <w:r w:rsidR="00F70D7D">
        <w:rPr>
          <w:noProof/>
        </w:rPr>
        <w:t>18</w:t>
      </w:r>
      <w:r w:rsidRPr="00DA0641">
        <w:fldChar w:fldCharType="end"/>
      </w:r>
      <w:bookmarkEnd w:id="534"/>
      <w:r w:rsidRPr="00DA0641">
        <w:t xml:space="preserve">- Word Tree resulted from </w:t>
      </w:r>
      <w:r w:rsidR="00F349ED">
        <w:t xml:space="preserve">a </w:t>
      </w:r>
      <w:r w:rsidRPr="00DA0641">
        <w:t>text search query for data access</w:t>
      </w:r>
      <w:bookmarkEnd w:id="535"/>
      <w:bookmarkEnd w:id="536"/>
      <w:bookmarkEnd w:id="537"/>
    </w:p>
    <w:p w14:paraId="691FF4D3" w14:textId="0ADA37D1" w:rsidR="00EF09AE" w:rsidRDefault="009968C8" w:rsidP="00B0702A">
      <w:r w:rsidRPr="00DA0641">
        <w:t xml:space="preserve">Many of the RFM interviewees </w:t>
      </w:r>
      <w:r w:rsidR="00FE48A9">
        <w:t>were</w:t>
      </w:r>
      <w:r w:rsidRPr="00DA0641">
        <w:t xml:space="preserve"> in  agreement that </w:t>
      </w:r>
      <w:r w:rsidR="00A41CB7">
        <w:rPr>
          <w:i/>
          <w:iCs/>
        </w:rPr>
        <w:t>Access</w:t>
      </w:r>
      <w:r w:rsidRPr="00CF2BF2">
        <w:rPr>
          <w:i/>
          <w:iCs/>
        </w:rPr>
        <w:t xml:space="preserve"> to data</w:t>
      </w:r>
      <w:r w:rsidRPr="00DA0641">
        <w:t xml:space="preserve"> is a key factor in the development of Big data strategy (I-42, I-40, I-38). </w:t>
      </w:r>
      <w:r w:rsidR="00CF2BF2" w:rsidRPr="00CF2BF2">
        <w:t xml:space="preserve">Having direct access to customer data comes with great responsibility. </w:t>
      </w:r>
      <w:r w:rsidR="00FE48A9">
        <w:t>At a time where</w:t>
      </w:r>
      <w:r w:rsidR="00CF2BF2" w:rsidRPr="00CF2BF2">
        <w:t xml:space="preserve"> customer data is fast becoming very personal, maintaining the customer </w:t>
      </w:r>
      <w:r w:rsidR="00A41CB7">
        <w:t>data’s</w:t>
      </w:r>
      <w:r w:rsidR="00CF2BF2" w:rsidRPr="00CF2BF2">
        <w:t xml:space="preserve"> </w:t>
      </w:r>
      <w:r w:rsidR="00A41CB7" w:rsidRPr="00CF2BF2">
        <w:t>sa</w:t>
      </w:r>
      <w:r w:rsidR="00A41CB7">
        <w:t>fety</w:t>
      </w:r>
      <w:r w:rsidR="00A41CB7" w:rsidRPr="00CF2BF2">
        <w:t xml:space="preserve"> </w:t>
      </w:r>
      <w:r w:rsidR="00CF2BF2" w:rsidRPr="00CF2BF2">
        <w:t xml:space="preserve">and </w:t>
      </w:r>
      <w:r w:rsidR="00A41CB7" w:rsidRPr="00CF2BF2">
        <w:t>secu</w:t>
      </w:r>
      <w:r w:rsidR="00A41CB7">
        <w:t>rity</w:t>
      </w:r>
      <w:r w:rsidR="00A41CB7" w:rsidRPr="00CF2BF2">
        <w:t xml:space="preserve"> </w:t>
      </w:r>
      <w:r w:rsidR="00CF2BF2" w:rsidRPr="00CF2BF2">
        <w:t>is crucial.</w:t>
      </w:r>
      <w:r w:rsidR="00CF2BF2">
        <w:t xml:space="preserve"> </w:t>
      </w:r>
      <w:r w:rsidR="00CF2BF2" w:rsidRPr="00CF2BF2">
        <w:t>Once the access to data is obtained, the data must be captured and understood to produce valuable insights.</w:t>
      </w:r>
      <w:r w:rsidR="00CF2BF2">
        <w:t xml:space="preserve"> To this end, </w:t>
      </w:r>
      <w:r w:rsidR="00CF2BF2" w:rsidRPr="00CF2BF2">
        <w:t>identify</w:t>
      </w:r>
      <w:r w:rsidR="00CF2BF2">
        <w:t>ing</w:t>
      </w:r>
      <w:r w:rsidR="00CF2BF2" w:rsidRPr="00CF2BF2">
        <w:t xml:space="preserve"> initial patterns using data visualisations and identify</w:t>
      </w:r>
      <w:r w:rsidR="00CF2BF2">
        <w:t xml:space="preserve">ing the </w:t>
      </w:r>
      <w:r w:rsidR="00CF2BF2" w:rsidRPr="00CF2BF2">
        <w:t>core determinates of process performance using correlation analysis</w:t>
      </w:r>
      <w:r w:rsidR="00CF2BF2">
        <w:t xml:space="preserve"> are useful analytical </w:t>
      </w:r>
      <w:r w:rsidR="00FE48A9">
        <w:t>techniques</w:t>
      </w:r>
      <w:r w:rsidR="00CF2BF2">
        <w:t xml:space="preserve"> (</w:t>
      </w:r>
      <w:r w:rsidR="00CF2BF2" w:rsidRPr="00DA0641">
        <w:t>I-33, I-36, I-38, I-40</w:t>
      </w:r>
      <w:r w:rsidR="00CF2BF2">
        <w:t xml:space="preserve">, I-42). Hypothesis significance tests, </w:t>
      </w:r>
      <w:r w:rsidR="00A41CB7">
        <w:t xml:space="preserve">and </w:t>
      </w:r>
      <w:r w:rsidRPr="00DA0641">
        <w:t>artificial neural network</w:t>
      </w:r>
      <w:r w:rsidR="00F349ED">
        <w:t>s</w:t>
      </w:r>
      <w:r w:rsidR="00CF2BF2">
        <w:t xml:space="preserve"> are some other analytical techniques that would help </w:t>
      </w:r>
      <w:r w:rsidR="00F349ED">
        <w:t>to derive</w:t>
      </w:r>
      <w:r w:rsidR="00CF2BF2">
        <w:t xml:space="preserve"> insights (I-39, I-41).</w:t>
      </w:r>
      <w:r w:rsidRPr="00DA0641">
        <w:t xml:space="preserve"> </w:t>
      </w:r>
      <w:r w:rsidR="00CF2BF2">
        <w:t xml:space="preserve">The analytical side of data was mentioned by </w:t>
      </w:r>
      <w:r w:rsidR="00EA37B9">
        <w:t xml:space="preserve">participants from </w:t>
      </w:r>
      <w:r w:rsidR="00CF2BF2">
        <w:t>Manufacturing</w:t>
      </w:r>
      <w:r w:rsidR="00CF2BF2" w:rsidRPr="00DA0641">
        <w:t xml:space="preserve"> </w:t>
      </w:r>
      <w:r w:rsidRPr="00DA0641">
        <w:t>(I-27, I-30</w:t>
      </w:r>
      <w:r w:rsidR="00CF2BF2">
        <w:t>)</w:t>
      </w:r>
      <w:r w:rsidRPr="00DA0641">
        <w:t xml:space="preserve"> and Retail (I-32, I-35, I-36) as well. </w:t>
      </w:r>
      <w:r w:rsidR="00F349ED">
        <w:t>H</w:t>
      </w:r>
      <w:r w:rsidRPr="00DA0641">
        <w:t xml:space="preserve">aving </w:t>
      </w:r>
      <w:r w:rsidR="00F349ED">
        <w:t xml:space="preserve">the </w:t>
      </w:r>
      <w:r w:rsidRPr="00DA0641">
        <w:t xml:space="preserve">right access to data </w:t>
      </w:r>
      <w:r w:rsidR="00A41CB7">
        <w:t>helps to make</w:t>
      </w:r>
      <w:r w:rsidR="00A41CB7" w:rsidRPr="00DA0641">
        <w:t xml:space="preserve"> </w:t>
      </w:r>
      <w:r w:rsidRPr="00DA0641">
        <w:t xml:space="preserve"> the service  more personalised and that is an important enabler mentioned by almost all six manufacturing interviewees (I-38, 1-39, I-40, I-41, 1-42, I-43).  Further</w:t>
      </w:r>
      <w:r w:rsidR="00CF2BF2">
        <w:t>,</w:t>
      </w:r>
      <w:r w:rsidRPr="00DA0641">
        <w:t xml:space="preserve"> data access and analytical tools </w:t>
      </w:r>
      <w:r w:rsidR="00EA37B9">
        <w:t xml:space="preserve">applied </w:t>
      </w:r>
      <w:r w:rsidR="00B0702A" w:rsidRPr="00DA0641">
        <w:t xml:space="preserve">to </w:t>
      </w:r>
      <w:r w:rsidR="000C4EDE" w:rsidRPr="00DA0641">
        <w:t xml:space="preserve">a </w:t>
      </w:r>
      <w:r w:rsidR="00CF2BF2" w:rsidRPr="00DA0641">
        <w:t>larger cross</w:t>
      </w:r>
      <w:r w:rsidRPr="00DA0641">
        <w:t>-</w:t>
      </w:r>
      <w:r w:rsidR="00EC509A" w:rsidRPr="00DA0641">
        <w:t xml:space="preserve">section </w:t>
      </w:r>
      <w:r w:rsidR="001E2A6A" w:rsidRPr="00DA0641">
        <w:t>of the</w:t>
      </w:r>
      <w:r w:rsidRPr="00DA0641">
        <w:t xml:space="preserve"> enterprise, both in terms of across functions and across designations was also emphasised (I-41). </w:t>
      </w:r>
      <w:r w:rsidR="001E2A6A" w:rsidRPr="001E2A6A">
        <w:t xml:space="preserve">Operational Intelligence </w:t>
      </w:r>
      <w:r w:rsidR="001E2A6A">
        <w:t>is another striking point that goes along with making valuable insights out of big data. This entails, c</w:t>
      </w:r>
      <w:r w:rsidR="001E2A6A" w:rsidRPr="001E2A6A">
        <w:t>apturing product knowledge before it is lost</w:t>
      </w:r>
      <w:r w:rsidR="001E2A6A">
        <w:t xml:space="preserve">. </w:t>
      </w:r>
      <w:r w:rsidR="001E2A6A" w:rsidRPr="001E2A6A">
        <w:t>Maintaining large volumes of structured data and archiving them for future</w:t>
      </w:r>
      <w:r w:rsidR="00A41CB7">
        <w:t xml:space="preserve">  use</w:t>
      </w:r>
      <w:r w:rsidR="001E2A6A" w:rsidRPr="001E2A6A">
        <w:t xml:space="preserve"> </w:t>
      </w:r>
      <w:r w:rsidR="00A41CB7">
        <w:t>serves as an aid</w:t>
      </w:r>
      <w:r w:rsidR="009472AF">
        <w:t xml:space="preserve"> to ensure</w:t>
      </w:r>
      <w:r w:rsidR="001E2A6A" w:rsidRPr="001E2A6A">
        <w:t xml:space="preserve"> </w:t>
      </w:r>
      <w:r w:rsidR="009472AF">
        <w:t>that the</w:t>
      </w:r>
      <w:r w:rsidR="001E2A6A" w:rsidRPr="001E2A6A">
        <w:t xml:space="preserve"> </w:t>
      </w:r>
      <w:r w:rsidR="009472AF">
        <w:t xml:space="preserve">mistakes </w:t>
      </w:r>
      <w:r w:rsidR="00EA37B9">
        <w:t>which were made</w:t>
      </w:r>
      <w:r w:rsidR="009472AF">
        <w:t xml:space="preserve"> in </w:t>
      </w:r>
      <w:r w:rsidR="00F349ED">
        <w:t xml:space="preserve">the </w:t>
      </w:r>
      <w:r w:rsidR="009472AF">
        <w:t xml:space="preserve">past </w:t>
      </w:r>
      <w:r w:rsidR="00EA37B9">
        <w:t>are</w:t>
      </w:r>
      <w:r w:rsidR="009472AF">
        <w:t xml:space="preserve"> not repeated. Operational intelligence is a must-consider aspect when deciding</w:t>
      </w:r>
      <w:r w:rsidR="00A41CB7">
        <w:t xml:space="preserve"> on</w:t>
      </w:r>
      <w:r w:rsidR="009472AF">
        <w:t xml:space="preserve"> the right </w:t>
      </w:r>
      <w:r w:rsidR="009472AF">
        <w:lastRenderedPageBreak/>
        <w:t xml:space="preserve">analytical technique. </w:t>
      </w:r>
      <w:r w:rsidRPr="00DA0641">
        <w:t>Thus, ‘access to data’ and ‘</w:t>
      </w:r>
      <w:r w:rsidR="00CF2BF2">
        <w:t xml:space="preserve">appropriate </w:t>
      </w:r>
      <w:r w:rsidRPr="00DA0641">
        <w:t>data analytics’ w</w:t>
      </w:r>
      <w:r w:rsidR="00EA37B9">
        <w:t>ere</w:t>
      </w:r>
      <w:r w:rsidRPr="00DA0641">
        <w:t xml:space="preserve"> selected as a part of </w:t>
      </w:r>
      <w:r w:rsidR="00A41CB7">
        <w:t>the st</w:t>
      </w:r>
      <w:r w:rsidR="00A41CB7" w:rsidRPr="00DA0641">
        <w:t xml:space="preserve">rategy </w:t>
      </w:r>
      <w:r w:rsidRPr="00DA0641">
        <w:t xml:space="preserve">formulation taken forward for the final strategic framework. </w:t>
      </w:r>
    </w:p>
    <w:p w14:paraId="7B70F4F2" w14:textId="4F114F99" w:rsidR="00EF09AE" w:rsidRDefault="00EF09AE" w:rsidP="00B0702A">
      <w:r w:rsidRPr="00EF09AE">
        <w:rPr>
          <w:i/>
          <w:iCs/>
        </w:rPr>
        <w:t>Data Democratization and data integration</w:t>
      </w:r>
      <w:r>
        <w:t xml:space="preserve"> </w:t>
      </w:r>
      <w:r w:rsidR="00F349ED">
        <w:t>ar</w:t>
      </w:r>
      <w:r w:rsidR="00F30714">
        <w:t xml:space="preserve">e </w:t>
      </w:r>
      <w:r w:rsidRPr="00DA0641">
        <w:t xml:space="preserve"> other aspect</w:t>
      </w:r>
      <w:r w:rsidR="00F349ED">
        <w:t>s</w:t>
      </w:r>
      <w:r w:rsidRPr="00DA0641">
        <w:t xml:space="preserve"> </w:t>
      </w:r>
      <w:r w:rsidR="00F349ED">
        <w:t xml:space="preserve">that </w:t>
      </w:r>
      <w:r>
        <w:t xml:space="preserve">help </w:t>
      </w:r>
      <w:r w:rsidR="00F349ED">
        <w:t>to move</w:t>
      </w:r>
      <w:r w:rsidRPr="00DA0641">
        <w:t xml:space="preserve"> away from the siloes</w:t>
      </w:r>
      <w:r w:rsidR="00CD241A">
        <w:t>.</w:t>
      </w:r>
      <w:r w:rsidRPr="00DA0641">
        <w:t xml:space="preserve"> </w:t>
      </w:r>
      <w:r w:rsidR="00A41CB7">
        <w:t xml:space="preserve">A move from a </w:t>
      </w:r>
      <w:r w:rsidR="00B743F7">
        <w:t xml:space="preserve">feudalistic </w:t>
      </w:r>
      <w:r w:rsidRPr="00DA0641">
        <w:t>model of access to data, to a more democratic method was a need highlighted by many of them.</w:t>
      </w:r>
      <w:r w:rsidRPr="00EF09AE">
        <w:t xml:space="preserve"> The service capacity of new and advanced machinery- equipment is limited when </w:t>
      </w:r>
      <w:r w:rsidR="00CD241A">
        <w:t xml:space="preserve">they are </w:t>
      </w:r>
      <w:r w:rsidRPr="00EF09AE">
        <w:t>operated in silos. Value comes from connecting and analysing large volumes of data originating from data points spread across the whole production process. A fully connected production system enables the creation of fully automated production lines</w:t>
      </w:r>
      <w:r w:rsidR="00CD241A">
        <w:t>. B</w:t>
      </w:r>
      <w:r w:rsidRPr="00EF09AE">
        <w:t xml:space="preserve">enefits of this </w:t>
      </w:r>
      <w:r w:rsidR="00CD241A">
        <w:t xml:space="preserve">connectedness </w:t>
      </w:r>
      <w:r w:rsidRPr="00EF09AE">
        <w:t xml:space="preserve">are exponentially greater than silo-robotics or traditional production systems. To that end, </w:t>
      </w:r>
      <w:r w:rsidR="00CD241A">
        <w:t>the</w:t>
      </w:r>
      <w:r w:rsidRPr="00EF09AE">
        <w:t xml:space="preserve"> ability of computer systems or software packages to exchange data streams with each other and make use of those data is important.</w:t>
      </w:r>
      <w:r w:rsidR="005A014D" w:rsidRPr="005A014D">
        <w:t xml:space="preserve"> </w:t>
      </w:r>
      <w:r w:rsidR="00B743F7">
        <w:t>This</w:t>
      </w:r>
      <w:r w:rsidR="005A014D">
        <w:t xml:space="preserve"> was viewed in the lens of </w:t>
      </w:r>
      <w:r w:rsidR="00F349ED">
        <w:t>IoT</w:t>
      </w:r>
      <w:r w:rsidR="005A014D">
        <w:t xml:space="preserve">, </w:t>
      </w:r>
      <w:r w:rsidR="00B743F7">
        <w:t>which</w:t>
      </w:r>
      <w:r w:rsidR="005A014D" w:rsidRPr="00DA0641">
        <w:t xml:space="preserve"> is all about </w:t>
      </w:r>
      <w:r w:rsidR="00F349ED">
        <w:t xml:space="preserve">the </w:t>
      </w:r>
      <w:r w:rsidR="005A014D" w:rsidRPr="00DA0641">
        <w:t xml:space="preserve">connection between </w:t>
      </w:r>
      <w:r w:rsidR="00CD241A">
        <w:t xml:space="preserve">computing </w:t>
      </w:r>
      <w:r w:rsidR="005A014D" w:rsidRPr="00DA0641">
        <w:t xml:space="preserve">devices and cloud which enables data integration. Any company </w:t>
      </w:r>
      <w:r w:rsidR="00CD241A">
        <w:t xml:space="preserve">that is </w:t>
      </w:r>
      <w:r w:rsidR="005A014D" w:rsidRPr="00DA0641">
        <w:t xml:space="preserve">working on an </w:t>
      </w:r>
      <w:r w:rsidR="00F349ED">
        <w:t>IOT</w:t>
      </w:r>
      <w:r w:rsidR="005A014D" w:rsidRPr="00DA0641">
        <w:t xml:space="preserve"> system may need to integrate multiple services within the same project, and </w:t>
      </w:r>
      <w:r w:rsidR="005A014D">
        <w:t>possibly</w:t>
      </w:r>
      <w:r w:rsidR="005A014D" w:rsidRPr="00DA0641">
        <w:t xml:space="preserve"> with third-party APIs. With </w:t>
      </w:r>
      <w:r w:rsidR="00F349ED">
        <w:t>IoT</w:t>
      </w:r>
      <w:r w:rsidR="005A014D" w:rsidRPr="00DA0641">
        <w:t xml:space="preserve">, this aspect of development becomes more complex and crucially important. There must be an integrating role to see the bigger picture and make sure integration runs smoothly. This can be resolved by assigning a dedicated integration specialist. The integration specialist is responsible </w:t>
      </w:r>
      <w:r w:rsidR="00F349ED">
        <w:t>for</w:t>
      </w:r>
      <w:r w:rsidR="005A014D" w:rsidRPr="00DA0641">
        <w:t xml:space="preserve"> understanding and  documenting the complete flow of interaction between cloud and mobile app development.</w:t>
      </w:r>
    </w:p>
    <w:p w14:paraId="33519851" w14:textId="71799F80" w:rsidR="00151DDA" w:rsidRDefault="000935E3" w:rsidP="00B0702A">
      <w:r>
        <w:t>The</w:t>
      </w:r>
      <w:r w:rsidR="00151DDA">
        <w:t xml:space="preserve"> data </w:t>
      </w:r>
      <w:r>
        <w:t xml:space="preserve">analysis also discovered </w:t>
      </w:r>
      <w:r w:rsidR="00151DDA" w:rsidRPr="00151DDA">
        <w:t>new uses and/ or opportunities</w:t>
      </w:r>
      <w:r>
        <w:t xml:space="preserve"> for individuals who use the technologies</w:t>
      </w:r>
      <w:r w:rsidR="00151DDA">
        <w:t xml:space="preserve">. While at certain times this will naturally result as a part of the process, in some circumstances the data handler must purposely look for </w:t>
      </w:r>
      <w:r w:rsidR="00151DDA" w:rsidRPr="00151DDA">
        <w:rPr>
          <w:i/>
          <w:iCs/>
        </w:rPr>
        <w:t>new uses</w:t>
      </w:r>
      <w:r w:rsidR="00151DDA">
        <w:t xml:space="preserve">.  This </w:t>
      </w:r>
      <w:r w:rsidR="00CD241A">
        <w:t xml:space="preserve">is </w:t>
      </w:r>
      <w:r w:rsidR="00151DDA">
        <w:t xml:space="preserve">the only way to </w:t>
      </w:r>
      <w:r w:rsidR="00151DDA" w:rsidRPr="00151DDA">
        <w:rPr>
          <w:i/>
          <w:iCs/>
        </w:rPr>
        <w:t>continuous</w:t>
      </w:r>
      <w:r w:rsidR="00F349ED">
        <w:rPr>
          <w:i/>
          <w:iCs/>
        </w:rPr>
        <w:t>ly</w:t>
      </w:r>
      <w:r w:rsidR="00151DDA" w:rsidRPr="00151DDA">
        <w:rPr>
          <w:i/>
          <w:iCs/>
        </w:rPr>
        <w:t xml:space="preserve"> improve</w:t>
      </w:r>
      <w:r w:rsidR="00CD241A">
        <w:rPr>
          <w:i/>
          <w:iCs/>
        </w:rPr>
        <w:t xml:space="preserve"> </w:t>
      </w:r>
      <w:r w:rsidR="00CD241A" w:rsidRPr="00CD241A">
        <w:t>the data</w:t>
      </w:r>
      <w:r w:rsidR="00CD241A">
        <w:t xml:space="preserve"> management</w:t>
      </w:r>
      <w:r w:rsidR="00151DDA">
        <w:t xml:space="preserve">. </w:t>
      </w:r>
      <w:r w:rsidR="00151DDA" w:rsidRPr="00151DDA">
        <w:t xml:space="preserve">Once the </w:t>
      </w:r>
      <w:r w:rsidR="00F349ED">
        <w:t>IoT</w:t>
      </w:r>
      <w:r w:rsidR="00151DDA" w:rsidRPr="00151DDA">
        <w:t xml:space="preserve"> technology is proven, the next stage is to identify opportunities to improve organisational growth (i.e. improve efficiency to meet demands). Once a clear grow</w:t>
      </w:r>
      <w:r w:rsidR="00F349ED">
        <w:t>th</w:t>
      </w:r>
      <w:r w:rsidR="00151DDA" w:rsidRPr="00151DDA">
        <w:t xml:space="preserve"> path is created, the next stage is to find ways to obtain further benefits (i.e. cost savings). Then expand from there to additional forms of data and perform analytics that </w:t>
      </w:r>
      <w:r w:rsidR="00B743F7">
        <w:t>contribute</w:t>
      </w:r>
      <w:r w:rsidR="00B743F7" w:rsidRPr="00151DDA">
        <w:t xml:space="preserve"> </w:t>
      </w:r>
      <w:r w:rsidR="00151DDA" w:rsidRPr="00151DDA">
        <w:t>to top</w:t>
      </w:r>
      <w:r w:rsidR="00F349ED">
        <w:t>-</w:t>
      </w:r>
      <w:r w:rsidR="00151DDA" w:rsidRPr="00151DDA">
        <w:t xml:space="preserve">line revenue in maximising </w:t>
      </w:r>
      <w:r w:rsidR="00B743F7">
        <w:t xml:space="preserve">a </w:t>
      </w:r>
      <w:r w:rsidR="00151DDA" w:rsidRPr="00151DDA">
        <w:t>competitive edge. Continuous improvement is</w:t>
      </w:r>
      <w:r w:rsidR="00F349ED">
        <w:t>, therefore,</w:t>
      </w:r>
      <w:r w:rsidR="00151DDA" w:rsidRPr="00151DDA">
        <w:t xml:space="preserve"> a key to success</w:t>
      </w:r>
      <w:r w:rsidR="00CD241A">
        <w:t>.</w:t>
      </w:r>
    </w:p>
    <w:p w14:paraId="5CA32A09" w14:textId="0E72A04C" w:rsidR="009968C8" w:rsidRPr="00DA0641" w:rsidRDefault="009968C8" w:rsidP="00B0702A">
      <w:r w:rsidRPr="00DA0641">
        <w:t xml:space="preserve">Once the data </w:t>
      </w:r>
      <w:r w:rsidR="00EC509A">
        <w:t>were harnessed to generate valuable insights, enabling a</w:t>
      </w:r>
      <w:r w:rsidRPr="00DA0641">
        <w:t xml:space="preserve"> higher level of maturity in big data strategy would involve setting up data-sharing and analy</w:t>
      </w:r>
      <w:r w:rsidR="00CD241A">
        <w:t>sing</w:t>
      </w:r>
      <w:r w:rsidRPr="00DA0641">
        <w:t xml:space="preserve"> sandboxes with key business partners, vendors, and even customers by building up a </w:t>
      </w:r>
      <w:r w:rsidRPr="00EC509A">
        <w:t>collaborative business partnership</w:t>
      </w:r>
      <w:r w:rsidR="00EC509A">
        <w:t xml:space="preserve"> </w:t>
      </w:r>
      <w:r w:rsidR="00EC509A" w:rsidRPr="00DA0641">
        <w:t>(I-41, I-43).</w:t>
      </w:r>
      <w:r w:rsidRPr="00DA0641">
        <w:t xml:space="preserve"> This has been highlighted by many interviewees from all sectors including construction (I-43, I-44, I-27, I-32, I-33,</w:t>
      </w:r>
      <w:r w:rsidR="003B5594">
        <w:t xml:space="preserve"> </w:t>
      </w:r>
      <w:r w:rsidRPr="00DA0641">
        <w:t xml:space="preserve">I-36). A senior manager from </w:t>
      </w:r>
      <w:r w:rsidR="00F349ED">
        <w:t xml:space="preserve">the </w:t>
      </w:r>
      <w:r w:rsidRPr="00DA0641">
        <w:t xml:space="preserve">retail industry explained </w:t>
      </w:r>
      <w:r w:rsidR="00CD241A">
        <w:t xml:space="preserve">that </w:t>
      </w:r>
      <w:r w:rsidRPr="00DA0641">
        <w:t xml:space="preserve">their big data strategy is more focused on maximising ‘competitiveness’ among peer retailers. </w:t>
      </w:r>
    </w:p>
    <w:p w14:paraId="7A907495" w14:textId="25E66254" w:rsidR="009968C8" w:rsidRPr="00DA0641" w:rsidRDefault="009968C8" w:rsidP="009968C8">
      <w:pPr>
        <w:ind w:left="720"/>
        <w:rPr>
          <w:i/>
        </w:rPr>
      </w:pPr>
      <w:r w:rsidRPr="00DA0641">
        <w:rPr>
          <w:i/>
        </w:rPr>
        <w:lastRenderedPageBreak/>
        <w:t xml:space="preserve">“To be more competitive means helping our customers on saving their money on everyday items they want and need. We use our expertise as food makers and shopkeepers to ensure that our brand products offer the best possible quality at the best possible price, serving our customers better. </w:t>
      </w:r>
      <w:r w:rsidR="003B5594" w:rsidRPr="00DA0641">
        <w:rPr>
          <w:i/>
        </w:rPr>
        <w:t>So,</w:t>
      </w:r>
      <w:r w:rsidRPr="00DA0641">
        <w:rPr>
          <w:i/>
        </w:rPr>
        <w:t xml:space="preserve"> </w:t>
      </w:r>
      <w:r w:rsidR="00F349ED">
        <w:rPr>
          <w:i/>
        </w:rPr>
        <w:t xml:space="preserve">the </w:t>
      </w:r>
      <w:r w:rsidRPr="00DA0641">
        <w:rPr>
          <w:i/>
        </w:rPr>
        <w:t xml:space="preserve">first thing </w:t>
      </w:r>
      <w:r w:rsidR="003B5594">
        <w:rPr>
          <w:i/>
        </w:rPr>
        <w:t>is</w:t>
      </w:r>
      <w:r w:rsidRPr="00DA0641">
        <w:rPr>
          <w:i/>
        </w:rPr>
        <w:t xml:space="preserve"> getting access to their data. i.e. buying preferences. And then we apply data analytics to discover customer insights. We listen to our customers that way. We also make sure that we treat their data with regulated data privacy and security policy. </w:t>
      </w:r>
      <w:r w:rsidR="00F349ED">
        <w:rPr>
          <w:i/>
        </w:rPr>
        <w:t>We aim</w:t>
      </w:r>
      <w:r w:rsidRPr="00DA0641">
        <w:rPr>
          <w:i/>
        </w:rPr>
        <w:t xml:space="preserve"> to offer customers a one-stop-shop and give them more of what they want on a shopping trip. So, we continue to innovate and change the way we do business by introducing new things every week. We develop our operational process based on this. Offering innovative uniqueness with what the shoppers appreciate-Simplify and speed up” (I-32)</w:t>
      </w:r>
      <w:r w:rsidR="001E2A6A">
        <w:rPr>
          <w:i/>
        </w:rPr>
        <w:t>.</w:t>
      </w:r>
    </w:p>
    <w:p w14:paraId="43FA2812" w14:textId="25A4B74B" w:rsidR="00EC509A" w:rsidRPr="00DA0641" w:rsidRDefault="00EC509A" w:rsidP="00EC509A">
      <w:r w:rsidRPr="00DA0641">
        <w:t xml:space="preserve">According to ‘I-35’ from </w:t>
      </w:r>
      <w:r w:rsidR="00F349ED">
        <w:t xml:space="preserve">the </w:t>
      </w:r>
      <w:r w:rsidRPr="00DA0641">
        <w:t xml:space="preserve">retail sector, inviting collaboration among formerly walled-off functional units, and even seeking information from external suppliers and customers to co-create products and technology solution providers must be one of the key aspects of every big data strategy. More integrated data platforms now allow companies and their supply chain partners to collaborate during the design phase as well as </w:t>
      </w:r>
      <w:r w:rsidR="00F349ED">
        <w:t xml:space="preserve">the </w:t>
      </w:r>
      <w:r w:rsidRPr="00DA0641">
        <w:t xml:space="preserve">operational and in-use phase. And this is a crucial determinant for improving </w:t>
      </w:r>
      <w:r w:rsidR="00F349ED">
        <w:t xml:space="preserve">the </w:t>
      </w:r>
      <w:r w:rsidRPr="00DA0641">
        <w:t>competitive edge of any company regardless of the sector (I-29, I-31, I-35, I-37, I-40, I-43). Interestingly, collaborations with supply chain actors have also be</w:t>
      </w:r>
      <w:r w:rsidR="00F349ED">
        <w:t>en</w:t>
      </w:r>
      <w:r w:rsidRPr="00DA0641">
        <w:t xml:space="preserve"> emphasised as a strategic requirement by construction professionals during the interviews.</w:t>
      </w:r>
      <w:r>
        <w:t xml:space="preserve"> </w:t>
      </w:r>
      <w:r w:rsidRPr="00DA0641">
        <w:t xml:space="preserve">Leveraging Partnerships has also been identified as a key aspect </w:t>
      </w:r>
      <w:r w:rsidR="00F349ED">
        <w:t>of</w:t>
      </w:r>
      <w:r w:rsidRPr="00DA0641">
        <w:t xml:space="preserve"> strategy development. This was mentioned by many interviewees from all three sectors. Some of the professionals see it as a way of sharing risk. “Mutual contracts should also be </w:t>
      </w:r>
      <w:r>
        <w:t xml:space="preserve">considered as </w:t>
      </w:r>
      <w:r w:rsidRPr="00DA0641">
        <w:t>opportunities to share the innovation risk between parties – awarding all parties involved for their successful outcomes (I-33).</w:t>
      </w:r>
    </w:p>
    <w:p w14:paraId="6EE01A4B" w14:textId="321AAC1F" w:rsidR="00EC509A" w:rsidRPr="00DA0641" w:rsidRDefault="00EC509A" w:rsidP="00EC509A">
      <w:pPr>
        <w:ind w:left="720"/>
        <w:rPr>
          <w:i/>
        </w:rPr>
      </w:pPr>
      <w:r w:rsidRPr="00DA0641">
        <w:rPr>
          <w:i/>
        </w:rPr>
        <w:t>“When formulating the strategy, we think about how we are going to leverage existing assets and capabilities to optimise our position within the technology stack. The best</w:t>
      </w:r>
      <w:r w:rsidR="00812052">
        <w:rPr>
          <w:i/>
        </w:rPr>
        <w:t xml:space="preserve"> way</w:t>
      </w:r>
      <w:r w:rsidRPr="00DA0641">
        <w:rPr>
          <w:i/>
        </w:rPr>
        <w:t xml:space="preserve"> is to do it by partnering. Say, a software company, for example, well</w:t>
      </w:r>
      <w:r w:rsidR="00F349ED">
        <w:rPr>
          <w:i/>
        </w:rPr>
        <w:t>-</w:t>
      </w:r>
      <w:r w:rsidRPr="00DA0641">
        <w:rPr>
          <w:i/>
        </w:rPr>
        <w:t>positioned to build up talent and capabilities in hardware or is  preferable to form strategic partnerships with other players, such as hardware companies, service providers, and systems integrators, perhaps advertising and marketing companies. A company must have a network of collaborative partnerships to spread their wings” (I-35)</w:t>
      </w:r>
    </w:p>
    <w:p w14:paraId="6879DB8A" w14:textId="265DB4B2" w:rsidR="00EC509A" w:rsidRDefault="00EC509A" w:rsidP="009968C8">
      <w:r>
        <w:t xml:space="preserve">Thus, </w:t>
      </w:r>
      <w:r w:rsidRPr="00EC509A">
        <w:rPr>
          <w:i/>
          <w:iCs/>
        </w:rPr>
        <w:t>establishing collaborative partnerships</w:t>
      </w:r>
      <w:r>
        <w:t xml:space="preserve"> is another lesson learned from RFM sectors.</w:t>
      </w:r>
    </w:p>
    <w:p w14:paraId="053AA484" w14:textId="06B13B6B" w:rsidR="00EC509A" w:rsidRDefault="009968C8" w:rsidP="009968C8">
      <w:r w:rsidRPr="00DA0641">
        <w:t xml:space="preserve">Security-mindedness is an important organisational strategy consideration </w:t>
      </w:r>
      <w:r w:rsidR="00EC509A" w:rsidRPr="00DA0641">
        <w:t>to</w:t>
      </w:r>
      <w:r w:rsidRPr="00DA0641">
        <w:t xml:space="preserve"> repel evolving security threats and vulnerabilities</w:t>
      </w:r>
      <w:r w:rsidR="00EC509A">
        <w:t xml:space="preserve"> </w:t>
      </w:r>
      <w:r w:rsidR="00EC509A" w:rsidRPr="00DA0641">
        <w:t>(I-33)</w:t>
      </w:r>
      <w:r w:rsidRPr="00DA0641">
        <w:t>. This is equally important as data privacy</w:t>
      </w:r>
      <w:r w:rsidR="00812052">
        <w:t xml:space="preserve"> is</w:t>
      </w:r>
      <w:r w:rsidRPr="00DA0641">
        <w:t xml:space="preserve"> to be included </w:t>
      </w:r>
      <w:r w:rsidRPr="00DA0641">
        <w:lastRenderedPageBreak/>
        <w:t>in the strategy</w:t>
      </w:r>
      <w:r w:rsidR="00EC509A">
        <w:t xml:space="preserve"> and thus an important lesson learned from RFM sectors.</w:t>
      </w:r>
      <w:r w:rsidRPr="00DA0641">
        <w:t xml:space="preserve"> </w:t>
      </w:r>
      <w:r w:rsidR="00EC509A">
        <w:t xml:space="preserve">It was recommended that </w:t>
      </w:r>
      <w:r w:rsidR="00812052">
        <w:t xml:space="preserve">when designing </w:t>
      </w:r>
      <w:r w:rsidR="00EC509A">
        <w:t>l</w:t>
      </w:r>
      <w:r w:rsidR="00EC509A" w:rsidRPr="00EC509A">
        <w:t xml:space="preserve">ong-sighted systems   high-profile security </w:t>
      </w:r>
      <w:r w:rsidR="00812052">
        <w:t xml:space="preserve">must be taken </w:t>
      </w:r>
      <w:r w:rsidR="00EC509A" w:rsidRPr="00EC509A">
        <w:t xml:space="preserve">into account. Following very basic and well-accepted security practices could prevent such security issues to some extent. Cheap devices, </w:t>
      </w:r>
      <w:r w:rsidR="00812052">
        <w:t xml:space="preserve">and </w:t>
      </w:r>
      <w:r w:rsidR="00EC509A" w:rsidRPr="00EC509A">
        <w:t xml:space="preserve">second-hand firmware that had not received security patches allows hackers </w:t>
      </w:r>
      <w:r w:rsidR="00812052">
        <w:t xml:space="preserve">to perform </w:t>
      </w:r>
      <w:r w:rsidR="00EC509A" w:rsidRPr="00EC509A">
        <w:t>fraudulent activities</w:t>
      </w:r>
      <w:r w:rsidR="00812052">
        <w:t>.</w:t>
      </w:r>
      <w:r w:rsidR="00EC509A" w:rsidRPr="00EC509A">
        <w:t xml:space="preserve">  Performing sensitivity analysis to consider worse case scenarios would help </w:t>
      </w:r>
      <w:r w:rsidR="00F349ED">
        <w:t>to keep</w:t>
      </w:r>
      <w:r w:rsidR="00EC509A" w:rsidRPr="00EC509A">
        <w:t xml:space="preserve"> a back-up plan for worse situations.</w:t>
      </w:r>
    </w:p>
    <w:p w14:paraId="16609EB0" w14:textId="6E735F9F" w:rsidR="00EC509A" w:rsidRDefault="00EC509A" w:rsidP="001E2A6A">
      <w:pPr>
        <w:ind w:left="720"/>
        <w:rPr>
          <w:i/>
        </w:rPr>
      </w:pPr>
      <w:r>
        <w:rPr>
          <w:i/>
        </w:rPr>
        <w:t>“We have been beaten by d</w:t>
      </w:r>
      <w:r w:rsidRPr="00DA0641">
        <w:rPr>
          <w:i/>
        </w:rPr>
        <w:t>ata privacy and security</w:t>
      </w:r>
      <w:r>
        <w:rPr>
          <w:i/>
        </w:rPr>
        <w:t xml:space="preserve"> quite a lot of times as we have made countless mistakes. </w:t>
      </w:r>
      <w:r w:rsidR="000935E3">
        <w:rPr>
          <w:i/>
        </w:rPr>
        <w:t>It is</w:t>
      </w:r>
      <w:r>
        <w:rPr>
          <w:i/>
        </w:rPr>
        <w:t xml:space="preserve"> always </w:t>
      </w:r>
      <w:r w:rsidR="00812052">
        <w:rPr>
          <w:i/>
        </w:rPr>
        <w:t xml:space="preserve">trial </w:t>
      </w:r>
      <w:r>
        <w:rPr>
          <w:i/>
        </w:rPr>
        <w:t>and error. You need</w:t>
      </w:r>
      <w:r w:rsidR="00F349ED">
        <w:rPr>
          <w:i/>
        </w:rPr>
        <w:t xml:space="preserve"> to</w:t>
      </w:r>
      <w:r>
        <w:rPr>
          <w:i/>
        </w:rPr>
        <w:t xml:space="preserve"> safeguard the data or otherwise</w:t>
      </w:r>
      <w:r w:rsidR="00F349ED">
        <w:rPr>
          <w:i/>
        </w:rPr>
        <w:t>,</w:t>
      </w:r>
      <w:r>
        <w:rPr>
          <w:i/>
        </w:rPr>
        <w:t xml:space="preserve"> you must be prepared to take the risk of losing them </w:t>
      </w:r>
      <w:r w:rsidR="00812052">
        <w:rPr>
          <w:i/>
        </w:rPr>
        <w:t>overnight</w:t>
      </w:r>
      <w:r>
        <w:rPr>
          <w:i/>
        </w:rPr>
        <w:t>”</w:t>
      </w:r>
      <w:r w:rsidRPr="00EC509A">
        <w:rPr>
          <w:i/>
        </w:rPr>
        <w:t xml:space="preserve"> </w:t>
      </w:r>
      <w:r w:rsidRPr="00DA0641">
        <w:rPr>
          <w:i/>
        </w:rPr>
        <w:t>(I-41)</w:t>
      </w:r>
    </w:p>
    <w:p w14:paraId="6F82B1A8" w14:textId="1B3844EA" w:rsidR="00EC509A" w:rsidRPr="00DA0641" w:rsidRDefault="00EC509A" w:rsidP="00EC509A">
      <w:r w:rsidRPr="00DA0641">
        <w:t xml:space="preserve">In terms of an </w:t>
      </w:r>
      <w:r w:rsidR="00F349ED">
        <w:t>IoT</w:t>
      </w:r>
      <w:r w:rsidRPr="00DA0641">
        <w:t xml:space="preserve"> strategy</w:t>
      </w:r>
      <w:r w:rsidR="00F349ED">
        <w:t>,</w:t>
      </w:r>
      <w:r w:rsidRPr="00DA0641">
        <w:t xml:space="preserve"> many of the interviewees mentioned that their </w:t>
      </w:r>
      <w:r w:rsidR="00F349ED">
        <w:t>IoT</w:t>
      </w:r>
      <w:r w:rsidRPr="00DA0641">
        <w:t xml:space="preserve"> strategy is formulated predominantly </w:t>
      </w:r>
      <w:r w:rsidR="009E2543">
        <w:t>around t</w:t>
      </w:r>
      <w:r w:rsidRPr="00DA0641">
        <w:t xml:space="preserve">heir </w:t>
      </w:r>
      <w:r w:rsidR="00F349ED">
        <w:t>IoT</w:t>
      </w:r>
      <w:r w:rsidRPr="00DA0641">
        <w:t xml:space="preserve"> deployments that offer </w:t>
      </w:r>
      <w:r w:rsidR="00F349ED">
        <w:t xml:space="preserve">a </w:t>
      </w:r>
      <w:r w:rsidRPr="00DA0641">
        <w:t>rapid return</w:t>
      </w:r>
      <w:r w:rsidR="009E2543">
        <w:t xml:space="preserve">. </w:t>
      </w:r>
      <w:r w:rsidRPr="00DA0641">
        <w:t xml:space="preserve"> </w:t>
      </w:r>
      <w:r w:rsidR="009E2543">
        <w:t>This IoT deployment</w:t>
      </w:r>
      <w:r w:rsidRPr="00DA0641">
        <w:t xml:space="preserve"> </w:t>
      </w:r>
      <w:r w:rsidR="00812052" w:rsidRPr="00DA0641">
        <w:t>enabl</w:t>
      </w:r>
      <w:r w:rsidR="00812052">
        <w:t>es</w:t>
      </w:r>
      <w:r w:rsidR="00812052" w:rsidRPr="00DA0641">
        <w:t xml:space="preserve"> </w:t>
      </w:r>
      <w:r w:rsidRPr="00DA0641">
        <w:t xml:space="preserve">manufacturers to realise digital transformations from several perspectives: efficiency, automation, customer-centricity, competitive benefits and the advantages which are offered by using data across the manufacturing value chain and to tap into new revenue sources (I-42). Identifying a clear and realistic business outcome is a key opinion given by many interviewees. </w:t>
      </w:r>
    </w:p>
    <w:p w14:paraId="03E665A2" w14:textId="06B08CB2" w:rsidR="00EC509A" w:rsidRDefault="00EC509A" w:rsidP="00EC509A">
      <w:pPr>
        <w:ind w:left="720"/>
        <w:rPr>
          <w:i/>
        </w:rPr>
      </w:pPr>
      <w:r w:rsidRPr="00DA0641">
        <w:rPr>
          <w:i/>
        </w:rPr>
        <w:t xml:space="preserve">“We have an Outcome-Focused Industrial </w:t>
      </w:r>
      <w:r w:rsidR="00F349ED">
        <w:rPr>
          <w:i/>
        </w:rPr>
        <w:t>IoT</w:t>
      </w:r>
      <w:r w:rsidRPr="00DA0641">
        <w:rPr>
          <w:i/>
        </w:rPr>
        <w:t xml:space="preserve"> Strategy. We have </w:t>
      </w:r>
      <w:r w:rsidR="00F349ED">
        <w:rPr>
          <w:i/>
        </w:rPr>
        <w:t xml:space="preserve"> </w:t>
      </w:r>
      <w:r w:rsidRPr="00DA0641">
        <w:rPr>
          <w:i/>
        </w:rPr>
        <w:t xml:space="preserve">few stages of performing that. First, we manage the Information chaos by getting access to </w:t>
      </w:r>
      <w:r w:rsidR="00F349ED">
        <w:rPr>
          <w:i/>
        </w:rPr>
        <w:t xml:space="preserve">the </w:t>
      </w:r>
      <w:r w:rsidRPr="00DA0641">
        <w:rPr>
          <w:i/>
        </w:rPr>
        <w:t>most important data. Decision-makers can access the data itself and the defining metadata to organise and translate a wide array of scattered data into a coherent information strategy. Furthermore, automation of this capability through intelligent technologies, such as machine learning, can help scale collection and connection and help identify potential actions.</w:t>
      </w:r>
      <w:r w:rsidRPr="00EC509A">
        <w:rPr>
          <w:i/>
        </w:rPr>
        <w:t xml:space="preserve"> </w:t>
      </w:r>
      <w:r w:rsidRPr="00DA0641">
        <w:rPr>
          <w:i/>
        </w:rPr>
        <w:t>(I-41)</w:t>
      </w:r>
    </w:p>
    <w:p w14:paraId="0068E31B" w14:textId="2250ECB2" w:rsidR="00EC509A" w:rsidRPr="009472AF" w:rsidRDefault="00EC509A" w:rsidP="009472AF">
      <w:r>
        <w:t>Some of the interviewees view the latter idea as ‘f</w:t>
      </w:r>
      <w:r w:rsidRPr="00DA0641">
        <w:t>inding the right business model</w:t>
      </w:r>
      <w:r>
        <w:t xml:space="preserve">’. </w:t>
      </w:r>
      <w:r w:rsidRPr="00DA0641">
        <w:t xml:space="preserve">Changing from product selling to solution selling is a big step  towards maximising competitive edge. Having a proper business model </w:t>
      </w:r>
      <w:r w:rsidR="00CE7377" w:rsidRPr="00DA0641">
        <w:t>alig</w:t>
      </w:r>
      <w:r w:rsidR="00CE7377">
        <w:t xml:space="preserve">ned </w:t>
      </w:r>
      <w:r w:rsidRPr="00DA0641">
        <w:t xml:space="preserve">with </w:t>
      </w:r>
      <w:r w:rsidR="00F349ED">
        <w:t xml:space="preserve">an </w:t>
      </w:r>
      <w:r w:rsidRPr="00DA0641">
        <w:t xml:space="preserve">overall business strategy will answer ‘How to make money out of </w:t>
      </w:r>
      <w:r w:rsidR="00F349ED">
        <w:t>IoT</w:t>
      </w:r>
      <w:r w:rsidRPr="00DA0641">
        <w:t xml:space="preserve"> data’.</w:t>
      </w:r>
      <w:r w:rsidR="001E2A6A">
        <w:t xml:space="preserve"> </w:t>
      </w:r>
      <w:r w:rsidR="009472AF">
        <w:t>For big data</w:t>
      </w:r>
      <w:r w:rsidR="00F349ED">
        <w:t>,</w:t>
      </w:r>
      <w:r w:rsidR="009472AF">
        <w:t xml:space="preserve"> on the other hand, many believe that </w:t>
      </w:r>
      <w:r w:rsidR="00F349ED">
        <w:t xml:space="preserve">a </w:t>
      </w:r>
      <w:r w:rsidR="009472AF">
        <w:t xml:space="preserve">target-based approach is the key to success. </w:t>
      </w:r>
      <w:r w:rsidR="009472AF" w:rsidRPr="009472AF">
        <w:t xml:space="preserve">Almost all retailers </w:t>
      </w:r>
      <w:r w:rsidR="009472AF">
        <w:t xml:space="preserve">mentioned that they are </w:t>
      </w:r>
      <w:r w:rsidR="009472AF" w:rsidRPr="009472AF">
        <w:t>work</w:t>
      </w:r>
      <w:r w:rsidR="009472AF">
        <w:t>ing towards</w:t>
      </w:r>
      <w:r w:rsidR="009472AF" w:rsidRPr="009472AF">
        <w:t xml:space="preserve"> </w:t>
      </w:r>
      <w:r w:rsidR="009472AF">
        <w:t xml:space="preserve">pre-set </w:t>
      </w:r>
      <w:r w:rsidR="009472AF" w:rsidRPr="009472AF">
        <w:t xml:space="preserve">targets that </w:t>
      </w:r>
      <w:r w:rsidR="00CE7377">
        <w:t>is</w:t>
      </w:r>
      <w:r w:rsidR="009472AF">
        <w:t xml:space="preserve"> in-line with their short -term</w:t>
      </w:r>
      <w:r w:rsidR="009472AF" w:rsidRPr="009472AF">
        <w:t xml:space="preserve"> business objectives. This is vital to maintain the balance between supply and demand.</w:t>
      </w:r>
      <w:r w:rsidR="009472AF">
        <w:t xml:space="preserve"> Thus, </w:t>
      </w:r>
      <w:r w:rsidR="00CE7377">
        <w:t xml:space="preserve">the </w:t>
      </w:r>
      <w:r w:rsidR="009472AF">
        <w:t xml:space="preserve">‘development of </w:t>
      </w:r>
      <w:r w:rsidR="00CE7377">
        <w:t xml:space="preserve">an </w:t>
      </w:r>
      <w:r w:rsidR="009472AF">
        <w:t>outcome (or target) based business model’ is the next theme emerging from the qualitative data, taken forward to the strategic framework.</w:t>
      </w:r>
    </w:p>
    <w:p w14:paraId="57E123AA" w14:textId="10028F32" w:rsidR="001E2A6A" w:rsidRDefault="009968C8" w:rsidP="001E2A6A">
      <w:r w:rsidRPr="00DA0641">
        <w:t xml:space="preserve">Given the granularity of resources available, the requirement for a structured resources management plan is at the core of a strategy. Understanding the value-added ability of every resource would help </w:t>
      </w:r>
      <w:r w:rsidR="00F349ED">
        <w:t>to decide</w:t>
      </w:r>
      <w:r w:rsidRPr="00DA0641">
        <w:t xml:space="preserve"> the resource management plan (I-32).</w:t>
      </w:r>
      <w:r w:rsidR="001E2A6A">
        <w:t xml:space="preserve"> </w:t>
      </w:r>
      <w:r w:rsidRPr="00DA0641">
        <w:t xml:space="preserve">At an organisational level, the process development is </w:t>
      </w:r>
      <w:r w:rsidR="001E2A6A">
        <w:t>a</w:t>
      </w:r>
      <w:r w:rsidRPr="00DA0641">
        <w:t xml:space="preserve"> key consideration in a strategy. This may include Building Capabilities (I-</w:t>
      </w:r>
      <w:r w:rsidRPr="00DA0641">
        <w:lastRenderedPageBreak/>
        <w:t>36) as well as structuring the process (I-26, I-27, I-31). The most effective big data process development strategies identify business requirements first (I-26, I-27, I-31, I-37) and then tailor the infrastructure, data sources</w:t>
      </w:r>
      <w:r w:rsidR="00F349ED">
        <w:t>,</w:t>
      </w:r>
      <w:r w:rsidRPr="00DA0641">
        <w:t xml:space="preserve"> and analytics to support the business opportunity (I-37).</w:t>
      </w:r>
      <w:r w:rsidR="001E2A6A">
        <w:t xml:space="preserve"> Therefore, </w:t>
      </w:r>
      <w:r w:rsidR="00F349ED">
        <w:t xml:space="preserve">the </w:t>
      </w:r>
      <w:r w:rsidR="001E2A6A">
        <w:t xml:space="preserve">development of a </w:t>
      </w:r>
      <w:r w:rsidR="001E2A6A" w:rsidRPr="001E2A6A">
        <w:t>structured resources management plan</w:t>
      </w:r>
      <w:r w:rsidR="001E2A6A">
        <w:t>’ is an important lesson learned.</w:t>
      </w:r>
    </w:p>
    <w:p w14:paraId="2638061E" w14:textId="15EB8958" w:rsidR="009E7844" w:rsidRDefault="009472AF" w:rsidP="00B0702A">
      <w:pPr>
        <w:rPr>
          <w:szCs w:val="24"/>
        </w:rPr>
      </w:pPr>
      <w:r>
        <w:t xml:space="preserve">Predictability is the aspect that has the highest frequency of mentions in response to the lessons learned from RFM sectors. </w:t>
      </w:r>
      <w:r w:rsidRPr="009472AF">
        <w:t xml:space="preserve">The most important aspect of big data that adds </w:t>
      </w:r>
      <w:r w:rsidR="00CE7377">
        <w:t>to</w:t>
      </w:r>
      <w:r w:rsidRPr="009472AF">
        <w:t xml:space="preserve"> a competitive advantage is </w:t>
      </w:r>
      <w:r w:rsidR="009E2543">
        <w:t xml:space="preserve">its </w:t>
      </w:r>
      <w:r w:rsidRPr="009472AF">
        <w:t xml:space="preserve">greater predictability. The analytics reveal patterns and behaviours of buyers which </w:t>
      </w:r>
      <w:r w:rsidR="00CE7377">
        <w:t>help</w:t>
      </w:r>
      <w:r w:rsidRPr="009472AF">
        <w:t xml:space="preserve"> </w:t>
      </w:r>
      <w:r w:rsidR="00F349ED">
        <w:t>to predict</w:t>
      </w:r>
      <w:r w:rsidRPr="009472AF">
        <w:t xml:space="preserve"> possible future buying habits.</w:t>
      </w:r>
      <w:r w:rsidR="002A023D">
        <w:t xml:space="preserve"> The case is </w:t>
      </w:r>
      <w:r w:rsidR="009E2543">
        <w:t xml:space="preserve">equally </w:t>
      </w:r>
      <w:r w:rsidR="002A023D">
        <w:t xml:space="preserve">valid for </w:t>
      </w:r>
      <w:r w:rsidR="00F349ED">
        <w:t>IoT</w:t>
      </w:r>
      <w:r w:rsidR="002A023D">
        <w:t xml:space="preserve"> as well. </w:t>
      </w:r>
      <w:r w:rsidR="009968C8" w:rsidRPr="00DA0641">
        <w:rPr>
          <w:szCs w:val="24"/>
        </w:rPr>
        <w:t>In manufacturing</w:t>
      </w:r>
      <w:r w:rsidR="009E2543">
        <w:rPr>
          <w:szCs w:val="24"/>
        </w:rPr>
        <w:t>,</w:t>
      </w:r>
      <w:r w:rsidR="009968C8" w:rsidRPr="00DA0641">
        <w:rPr>
          <w:szCs w:val="24"/>
        </w:rPr>
        <w:t xml:space="preserve"> ‘predictability‘</w:t>
      </w:r>
      <w:r w:rsidR="009E2543">
        <w:rPr>
          <w:szCs w:val="24"/>
        </w:rPr>
        <w:t xml:space="preserve"> </w:t>
      </w:r>
      <w:r w:rsidR="009968C8" w:rsidRPr="00DA0641">
        <w:rPr>
          <w:szCs w:val="24"/>
        </w:rPr>
        <w:t xml:space="preserve">was </w:t>
      </w:r>
      <w:r w:rsidR="00F349ED">
        <w:rPr>
          <w:szCs w:val="24"/>
        </w:rPr>
        <w:t>the</w:t>
      </w:r>
      <w:r w:rsidR="009968C8" w:rsidRPr="00DA0641">
        <w:rPr>
          <w:szCs w:val="24"/>
        </w:rPr>
        <w:t xml:space="preserve"> main theme mentioned by almost </w:t>
      </w:r>
      <w:r w:rsidR="002A023D">
        <w:rPr>
          <w:szCs w:val="24"/>
        </w:rPr>
        <w:t xml:space="preserve">all </w:t>
      </w:r>
      <w:r w:rsidR="009968C8" w:rsidRPr="00DA0641">
        <w:rPr>
          <w:szCs w:val="24"/>
        </w:rPr>
        <w:t>interviewees. As a part of the content analysis</w:t>
      </w:r>
      <w:r w:rsidR="00F349ED">
        <w:rPr>
          <w:szCs w:val="24"/>
        </w:rPr>
        <w:t>,</w:t>
      </w:r>
      <w:r w:rsidR="009968C8" w:rsidRPr="00DA0641">
        <w:rPr>
          <w:szCs w:val="24"/>
        </w:rPr>
        <w:t xml:space="preserve"> the words </w:t>
      </w:r>
      <w:r w:rsidR="00CE7377">
        <w:rPr>
          <w:szCs w:val="24"/>
        </w:rPr>
        <w:t xml:space="preserve">that </w:t>
      </w:r>
      <w:r w:rsidR="009968C8" w:rsidRPr="00DA0641">
        <w:rPr>
          <w:szCs w:val="24"/>
        </w:rPr>
        <w:t>frequently appear before and after the word ‘predictability’</w:t>
      </w:r>
      <w:r w:rsidR="00CE7377">
        <w:rPr>
          <w:szCs w:val="24"/>
        </w:rPr>
        <w:t xml:space="preserve"> were</w:t>
      </w:r>
      <w:r w:rsidR="002A023D">
        <w:rPr>
          <w:szCs w:val="24"/>
        </w:rPr>
        <w:t xml:space="preserve"> o</w:t>
      </w:r>
      <w:r w:rsidR="002A023D" w:rsidRPr="00DA0641">
        <w:rPr>
          <w:szCs w:val="24"/>
        </w:rPr>
        <w:t>bserve</w:t>
      </w:r>
      <w:r w:rsidR="002A023D">
        <w:rPr>
          <w:szCs w:val="24"/>
        </w:rPr>
        <w:t>d</w:t>
      </w:r>
      <w:r w:rsidR="009968C8" w:rsidRPr="00DA0641">
        <w:rPr>
          <w:szCs w:val="24"/>
        </w:rPr>
        <w:t xml:space="preserve">. By looking at the word tree, it was able to identify </w:t>
      </w:r>
      <w:r w:rsidR="002A023D">
        <w:rPr>
          <w:szCs w:val="24"/>
        </w:rPr>
        <w:t>‘</w:t>
      </w:r>
      <w:r w:rsidR="009968C8" w:rsidRPr="00DA0641">
        <w:rPr>
          <w:szCs w:val="24"/>
        </w:rPr>
        <w:t>predictive maintenance</w:t>
      </w:r>
      <w:r w:rsidR="002A023D">
        <w:rPr>
          <w:szCs w:val="24"/>
        </w:rPr>
        <w:t xml:space="preserve">’ </w:t>
      </w:r>
      <w:r w:rsidR="009968C8" w:rsidRPr="00DA0641">
        <w:rPr>
          <w:szCs w:val="24"/>
        </w:rPr>
        <w:t xml:space="preserve"> </w:t>
      </w:r>
      <w:r w:rsidR="002A023D">
        <w:rPr>
          <w:szCs w:val="24"/>
        </w:rPr>
        <w:t>as</w:t>
      </w:r>
      <w:r w:rsidR="009968C8" w:rsidRPr="00DA0641">
        <w:rPr>
          <w:szCs w:val="24"/>
        </w:rPr>
        <w:t xml:space="preserve"> </w:t>
      </w:r>
      <w:r w:rsidR="002A023D">
        <w:rPr>
          <w:szCs w:val="24"/>
        </w:rPr>
        <w:t>the</w:t>
      </w:r>
      <w:r w:rsidR="009968C8" w:rsidRPr="00DA0641">
        <w:rPr>
          <w:szCs w:val="24"/>
        </w:rPr>
        <w:t xml:space="preserve"> area of concern </w:t>
      </w:r>
      <w:r w:rsidR="002A023D">
        <w:rPr>
          <w:szCs w:val="24"/>
        </w:rPr>
        <w:t xml:space="preserve">that possesses the most prominence </w:t>
      </w:r>
      <w:r w:rsidR="009968C8" w:rsidRPr="00DA0641">
        <w:rPr>
          <w:szCs w:val="24"/>
        </w:rPr>
        <w:t>(</w:t>
      </w:r>
      <w:r w:rsidR="009E0C09">
        <w:rPr>
          <w:szCs w:val="24"/>
        </w:rPr>
        <w:fldChar w:fldCharType="begin"/>
      </w:r>
      <w:r w:rsidR="009E0C09">
        <w:rPr>
          <w:szCs w:val="24"/>
        </w:rPr>
        <w:instrText xml:space="preserve"> REF _Ref37522348 \h </w:instrText>
      </w:r>
      <w:r w:rsidR="00B0702A">
        <w:rPr>
          <w:szCs w:val="24"/>
        </w:rPr>
        <w:instrText xml:space="preserve"> \* MERGEFORMAT </w:instrText>
      </w:r>
      <w:r w:rsidR="009E0C09">
        <w:rPr>
          <w:szCs w:val="24"/>
        </w:rPr>
      </w:r>
      <w:r w:rsidR="009E0C09">
        <w:rPr>
          <w:szCs w:val="24"/>
        </w:rPr>
        <w:fldChar w:fldCharType="separate"/>
      </w:r>
      <w:r w:rsidR="00F70D7D" w:rsidRPr="00DA0641">
        <w:t xml:space="preserve">Figure </w:t>
      </w:r>
      <w:r w:rsidR="00F70D7D">
        <w:rPr>
          <w:noProof/>
        </w:rPr>
        <w:t>19</w:t>
      </w:r>
      <w:r w:rsidR="009E0C09">
        <w:rPr>
          <w:szCs w:val="24"/>
        </w:rPr>
        <w:fldChar w:fldCharType="end"/>
      </w:r>
      <w:r w:rsidR="00A7650A">
        <w:rPr>
          <w:szCs w:val="24"/>
        </w:rPr>
        <w:t>)</w:t>
      </w:r>
      <w:r w:rsidR="009968C8" w:rsidRPr="00DA0641">
        <w:rPr>
          <w:szCs w:val="24"/>
        </w:rPr>
        <w:t>. The size of the font indicates the number of times the word or phrase was found</w:t>
      </w:r>
      <w:r w:rsidR="009E2543">
        <w:rPr>
          <w:szCs w:val="24"/>
        </w:rPr>
        <w:t xml:space="preserve"> in the perception narrations</w:t>
      </w:r>
      <w:r w:rsidR="009968C8" w:rsidRPr="00DA0641">
        <w:rPr>
          <w:szCs w:val="24"/>
        </w:rPr>
        <w:t>.</w:t>
      </w:r>
      <w:r w:rsidR="002A023D" w:rsidRPr="002A023D">
        <w:t xml:space="preserve"> </w:t>
      </w:r>
      <w:r w:rsidR="002A023D" w:rsidRPr="002A023D">
        <w:rPr>
          <w:szCs w:val="24"/>
        </w:rPr>
        <w:t>For high value or business</w:t>
      </w:r>
      <w:r w:rsidR="002A023D">
        <w:rPr>
          <w:szCs w:val="24"/>
        </w:rPr>
        <w:t xml:space="preserve">es </w:t>
      </w:r>
      <w:r w:rsidR="002A023D" w:rsidRPr="002A023D">
        <w:rPr>
          <w:szCs w:val="24"/>
        </w:rPr>
        <w:t xml:space="preserve">critical machinery maintenance and repair, </w:t>
      </w:r>
      <w:r w:rsidR="009E2543">
        <w:rPr>
          <w:szCs w:val="24"/>
        </w:rPr>
        <w:t>‘</w:t>
      </w:r>
      <w:r w:rsidR="002A023D" w:rsidRPr="002A023D">
        <w:rPr>
          <w:szCs w:val="24"/>
        </w:rPr>
        <w:t>haphazard</w:t>
      </w:r>
      <w:r w:rsidR="009E2543">
        <w:rPr>
          <w:szCs w:val="24"/>
        </w:rPr>
        <w:t>’</w:t>
      </w:r>
      <w:r w:rsidR="002A023D" w:rsidRPr="002A023D">
        <w:rPr>
          <w:szCs w:val="24"/>
        </w:rPr>
        <w:t xml:space="preserve"> or ‘run-to-failure’ approach may not </w:t>
      </w:r>
      <w:r w:rsidR="00CE7377">
        <w:rPr>
          <w:szCs w:val="24"/>
        </w:rPr>
        <w:t xml:space="preserve">be </w:t>
      </w:r>
      <w:r w:rsidR="002A023D" w:rsidRPr="002A023D">
        <w:rPr>
          <w:szCs w:val="24"/>
        </w:rPr>
        <w:t xml:space="preserve">appropriate. Modern 'Smart manufacturing factories' contain sensors installed throughout the manufacturing process; these sensors send a consecutive stream of data back to the cloud. This data can then be analysed, and patterns </w:t>
      </w:r>
      <w:r w:rsidR="009E2543">
        <w:rPr>
          <w:szCs w:val="24"/>
        </w:rPr>
        <w:t xml:space="preserve"> </w:t>
      </w:r>
      <w:r w:rsidR="002A023D" w:rsidRPr="002A023D">
        <w:rPr>
          <w:szCs w:val="24"/>
        </w:rPr>
        <w:t xml:space="preserve">identified. Predictive algorithms monitoring real-time sensor data can predict/ flag upcoming breakdowns well in advance. This way, preventative maintenance can then be scheduled into predicted downtime. This would also allow the machinery to </w:t>
      </w:r>
      <w:r w:rsidR="00F30714" w:rsidRPr="002A023D">
        <w:rPr>
          <w:szCs w:val="24"/>
        </w:rPr>
        <w:t>shut down</w:t>
      </w:r>
      <w:r w:rsidR="002A023D" w:rsidRPr="002A023D">
        <w:rPr>
          <w:szCs w:val="24"/>
        </w:rPr>
        <w:t xml:space="preserve"> before further damage is caused </w:t>
      </w:r>
      <w:r w:rsidR="00F349ED">
        <w:rPr>
          <w:szCs w:val="24"/>
        </w:rPr>
        <w:t>in</w:t>
      </w:r>
      <w:r w:rsidR="002A023D" w:rsidRPr="002A023D">
        <w:rPr>
          <w:szCs w:val="24"/>
        </w:rPr>
        <w:t xml:space="preserve"> a worst-case scenario. </w:t>
      </w:r>
      <w:r w:rsidR="00CE7377">
        <w:rPr>
          <w:szCs w:val="24"/>
        </w:rPr>
        <w:t>R</w:t>
      </w:r>
      <w:r w:rsidR="00CE7377" w:rsidRPr="002A023D">
        <w:rPr>
          <w:szCs w:val="24"/>
        </w:rPr>
        <w:t>epa</w:t>
      </w:r>
      <w:r w:rsidR="00CE7377">
        <w:rPr>
          <w:szCs w:val="24"/>
        </w:rPr>
        <w:t>ir</w:t>
      </w:r>
      <w:r w:rsidR="00CE7377" w:rsidRPr="002A023D">
        <w:rPr>
          <w:szCs w:val="24"/>
        </w:rPr>
        <w:t xml:space="preserve"> </w:t>
      </w:r>
      <w:r w:rsidR="002A023D" w:rsidRPr="002A023D">
        <w:rPr>
          <w:szCs w:val="24"/>
        </w:rPr>
        <w:t xml:space="preserve">costs could </w:t>
      </w:r>
      <w:r w:rsidR="002A023D">
        <w:rPr>
          <w:szCs w:val="24"/>
        </w:rPr>
        <w:t xml:space="preserve">also </w:t>
      </w:r>
      <w:r w:rsidR="002A023D" w:rsidRPr="002A023D">
        <w:rPr>
          <w:szCs w:val="24"/>
        </w:rPr>
        <w:t>be minimised</w:t>
      </w:r>
      <w:r w:rsidR="009E2543">
        <w:rPr>
          <w:szCs w:val="24"/>
        </w:rPr>
        <w:t xml:space="preserve"> by this method.</w:t>
      </w:r>
    </w:p>
    <w:p w14:paraId="0B4B01EC" w14:textId="08F960C3" w:rsidR="009968C8" w:rsidRPr="009E7844" w:rsidRDefault="009E7844" w:rsidP="009968C8">
      <w:r>
        <w:rPr>
          <w:szCs w:val="24"/>
        </w:rPr>
        <w:t xml:space="preserve">Predictability was emphasised by the interviewees from </w:t>
      </w:r>
      <w:r w:rsidR="00F349ED">
        <w:rPr>
          <w:szCs w:val="24"/>
        </w:rPr>
        <w:t xml:space="preserve">the </w:t>
      </w:r>
      <w:r>
        <w:rPr>
          <w:szCs w:val="24"/>
        </w:rPr>
        <w:t>finance sector</w:t>
      </w:r>
      <w:r w:rsidR="006E5056">
        <w:rPr>
          <w:szCs w:val="24"/>
        </w:rPr>
        <w:t xml:space="preserve"> as well</w:t>
      </w:r>
      <w:r>
        <w:rPr>
          <w:szCs w:val="24"/>
        </w:rPr>
        <w:t xml:space="preserve">. </w:t>
      </w:r>
      <w:r w:rsidRPr="009E7844">
        <w:rPr>
          <w:szCs w:val="24"/>
        </w:rPr>
        <w:t xml:space="preserve">Finance services are complex as they are linked with many other sectors. This ‘complexity’ needs to be accurately understood and taken </w:t>
      </w:r>
      <w:r w:rsidR="00CE7377">
        <w:rPr>
          <w:szCs w:val="24"/>
        </w:rPr>
        <w:t>into</w:t>
      </w:r>
      <w:r w:rsidRPr="009E7844">
        <w:rPr>
          <w:szCs w:val="24"/>
        </w:rPr>
        <w:t xml:space="preserve"> account at the outset so the true nature of the service is understood, and any predictive precautions could be undertaken in the initial stages.</w:t>
      </w:r>
      <w:r>
        <w:rPr>
          <w:szCs w:val="24"/>
        </w:rPr>
        <w:t xml:space="preserve"> This was viewed as </w:t>
      </w:r>
      <w:r w:rsidR="00F349ED">
        <w:rPr>
          <w:szCs w:val="24"/>
        </w:rPr>
        <w:t xml:space="preserve"> </w:t>
      </w:r>
      <w:r>
        <w:rPr>
          <w:szCs w:val="24"/>
        </w:rPr>
        <w:t>p</w:t>
      </w:r>
      <w:r w:rsidRPr="009E7844">
        <w:rPr>
          <w:szCs w:val="24"/>
        </w:rPr>
        <w:t xml:space="preserve">redictive action planning/ contingency </w:t>
      </w:r>
      <w:r>
        <w:rPr>
          <w:szCs w:val="24"/>
        </w:rPr>
        <w:t>planning by financial professionals.</w:t>
      </w:r>
      <w:r w:rsidRPr="009E7844">
        <w:rPr>
          <w:szCs w:val="24"/>
        </w:rPr>
        <w:t xml:space="preserve"> </w:t>
      </w:r>
      <w:r w:rsidR="002A023D">
        <w:rPr>
          <w:szCs w:val="24"/>
        </w:rPr>
        <w:t xml:space="preserve">Thus, </w:t>
      </w:r>
      <w:r>
        <w:rPr>
          <w:szCs w:val="24"/>
        </w:rPr>
        <w:t xml:space="preserve">capturing the </w:t>
      </w:r>
      <w:r w:rsidR="002A023D" w:rsidRPr="009E7844">
        <w:rPr>
          <w:i/>
          <w:iCs/>
          <w:szCs w:val="24"/>
        </w:rPr>
        <w:t>‘predictability’</w:t>
      </w:r>
      <w:r w:rsidR="002A023D">
        <w:rPr>
          <w:szCs w:val="24"/>
        </w:rPr>
        <w:t xml:space="preserve"> </w:t>
      </w:r>
      <w:r>
        <w:rPr>
          <w:szCs w:val="24"/>
        </w:rPr>
        <w:t>of data assets is a major advantage to be able to harness the data.</w:t>
      </w:r>
    </w:p>
    <w:p w14:paraId="57956A03" w14:textId="77777777" w:rsidR="009968C8" w:rsidRPr="00DA0641" w:rsidRDefault="009968C8" w:rsidP="008A696B">
      <w:pPr>
        <w:keepNext/>
        <w:jc w:val="center"/>
      </w:pPr>
      <w:r w:rsidRPr="00DA0641">
        <w:rPr>
          <w:noProof/>
          <w:lang w:eastAsia="en-GB"/>
        </w:rPr>
        <w:lastRenderedPageBreak/>
        <w:drawing>
          <wp:inline distT="0" distB="0" distL="0" distR="0" wp14:anchorId="2DA928AD" wp14:editId="751BC13E">
            <wp:extent cx="5738884" cy="6059170"/>
            <wp:effectExtent l="0" t="0" r="0" b="0"/>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759931" cy="6081392"/>
                    </a:xfrm>
                    <a:prstGeom prst="rect">
                      <a:avLst/>
                    </a:prstGeom>
                  </pic:spPr>
                </pic:pic>
              </a:graphicData>
            </a:graphic>
          </wp:inline>
        </w:drawing>
      </w:r>
    </w:p>
    <w:p w14:paraId="3F3BE61F" w14:textId="518A90F9" w:rsidR="009968C8" w:rsidRPr="00DA0641" w:rsidRDefault="009968C8" w:rsidP="002A023D">
      <w:pPr>
        <w:pStyle w:val="Caption"/>
        <w:jc w:val="center"/>
        <w:rPr>
          <w:sz w:val="24"/>
        </w:rPr>
      </w:pPr>
      <w:bookmarkStart w:id="538" w:name="_Ref37522348"/>
      <w:bookmarkStart w:id="539" w:name="_Toc35347893"/>
      <w:bookmarkStart w:id="540" w:name="_Toc49290556"/>
      <w:bookmarkStart w:id="541" w:name="_Toc73916409"/>
      <w:r w:rsidRPr="00DA0641">
        <w:t xml:space="preserve">Figure </w:t>
      </w:r>
      <w:r w:rsidRPr="00DA0641">
        <w:fldChar w:fldCharType="begin"/>
      </w:r>
      <w:r w:rsidRPr="00DA0641">
        <w:instrText xml:space="preserve"> SEQ Figure \* ARABIC </w:instrText>
      </w:r>
      <w:r w:rsidRPr="00DA0641">
        <w:fldChar w:fldCharType="separate"/>
      </w:r>
      <w:r w:rsidR="00F70D7D">
        <w:rPr>
          <w:noProof/>
        </w:rPr>
        <w:t>19</w:t>
      </w:r>
      <w:r w:rsidRPr="00DA0641">
        <w:fldChar w:fldCharType="end"/>
      </w:r>
      <w:bookmarkEnd w:id="538"/>
      <w:r w:rsidRPr="00DA0641">
        <w:t xml:space="preserve">- Word Tree resulted from </w:t>
      </w:r>
      <w:r w:rsidR="00F349ED">
        <w:t xml:space="preserve">a </w:t>
      </w:r>
      <w:r w:rsidRPr="00DA0641">
        <w:t>text search query for predictive maintenance</w:t>
      </w:r>
      <w:bookmarkEnd w:id="539"/>
      <w:bookmarkEnd w:id="540"/>
      <w:bookmarkEnd w:id="541"/>
    </w:p>
    <w:p w14:paraId="669F9A5D" w14:textId="33856848" w:rsidR="002A023D" w:rsidRDefault="002A023D" w:rsidP="002A023D">
      <w:r w:rsidRPr="002A023D">
        <w:t>Creating digital replicas of physical assets helps data to be transmitted seamlessly between the original and the twin, creating an accurate digital representation of how the device is operating, the user's behaviour, and the device's performance. This allows</w:t>
      </w:r>
      <w:r w:rsidR="00B72BA4">
        <w:t xml:space="preserve">  analysis of a </w:t>
      </w:r>
      <w:r w:rsidRPr="002A023D">
        <w:t xml:space="preserve"> vast amount of </w:t>
      </w:r>
      <w:r w:rsidR="009E7844">
        <w:t>data in a practice-based virtual platform</w:t>
      </w:r>
      <w:r w:rsidRPr="002A023D">
        <w:t xml:space="preserve"> </w:t>
      </w:r>
      <w:r w:rsidR="009E7844">
        <w:t xml:space="preserve">to make mistakes and learn from them </w:t>
      </w:r>
      <w:r w:rsidR="00B72BA4">
        <w:t>for</w:t>
      </w:r>
      <w:r w:rsidR="009E7844">
        <w:t xml:space="preserve"> the best way forward</w:t>
      </w:r>
      <w:r w:rsidRPr="002A023D">
        <w:t>. Once these patterns</w:t>
      </w:r>
      <w:r w:rsidR="009E7844">
        <w:t xml:space="preserve"> of errors</w:t>
      </w:r>
      <w:r w:rsidRPr="002A023D">
        <w:t xml:space="preserve"> are understood, predictive algorithms can notify product users of potential </w:t>
      </w:r>
      <w:r w:rsidR="00EF09AE" w:rsidRPr="002A023D">
        <w:t>problems before</w:t>
      </w:r>
      <w:r w:rsidRPr="002A023D">
        <w:t xml:space="preserve"> their device breaks down.</w:t>
      </w:r>
      <w:r w:rsidR="009E7844">
        <w:t xml:space="preserve"> ‘</w:t>
      </w:r>
      <w:r w:rsidR="009E7844" w:rsidRPr="009E7844">
        <w:rPr>
          <w:i/>
          <w:iCs/>
        </w:rPr>
        <w:t>Use digital twins</w:t>
      </w:r>
      <w:r w:rsidR="009E7844">
        <w:rPr>
          <w:i/>
          <w:iCs/>
        </w:rPr>
        <w:t>’</w:t>
      </w:r>
      <w:r w:rsidR="009E7844">
        <w:t xml:space="preserve"> is therefore a recommended practice.</w:t>
      </w:r>
    </w:p>
    <w:p w14:paraId="6E9B66A2" w14:textId="638A1A67" w:rsidR="00151DDA" w:rsidRDefault="00F349ED" w:rsidP="002A023D">
      <w:r>
        <w:t>The u</w:t>
      </w:r>
      <w:r w:rsidR="00151DDA" w:rsidRPr="00151DDA">
        <w:t xml:space="preserve">se of </w:t>
      </w:r>
      <w:r w:rsidR="00151DDA" w:rsidRPr="00151DDA">
        <w:rPr>
          <w:i/>
          <w:iCs/>
        </w:rPr>
        <w:t>smart mobile devices</w:t>
      </w:r>
      <w:r w:rsidR="00151DDA" w:rsidRPr="00151DDA">
        <w:t xml:space="preserve"> </w:t>
      </w:r>
      <w:r w:rsidR="00151DDA">
        <w:t>was manifested together with the advantage of creating digital twins</w:t>
      </w:r>
      <w:r w:rsidR="006E5056">
        <w:t>, a</w:t>
      </w:r>
      <w:r w:rsidR="00151DDA">
        <w:t xml:space="preserve">s </w:t>
      </w:r>
      <w:r w:rsidR="00151DDA" w:rsidRPr="00151DDA">
        <w:t xml:space="preserve">societies are quickly getting used to touch-enabled smartphones and tablets. This is driving </w:t>
      </w:r>
      <w:r w:rsidR="00151DDA" w:rsidRPr="00151DDA">
        <w:lastRenderedPageBreak/>
        <w:t>a huge change in the way companies operate and communicate internally as well as externally. Ignoring this smart device demand for access to manipulate Big Data information and insights via their mobile device is a survival-shortening decision for retailers.</w:t>
      </w:r>
    </w:p>
    <w:p w14:paraId="5DB5F4C9" w14:textId="0BA9DF00" w:rsidR="002A023D" w:rsidRDefault="00EF09AE" w:rsidP="002A023D">
      <w:r>
        <w:t>The a</w:t>
      </w:r>
      <w:r w:rsidRPr="00EF09AE">
        <w:t xml:space="preserve">bility to take ownership of every activity and </w:t>
      </w:r>
      <w:r w:rsidR="006E5056">
        <w:t xml:space="preserve">exhibiting the </w:t>
      </w:r>
      <w:r w:rsidRPr="00EF09AE">
        <w:t>accountability for every process level of the flow</w:t>
      </w:r>
      <w:r w:rsidR="006E5056">
        <w:t xml:space="preserve"> is another crucial point mentioned by the interviewees from all sectors. A</w:t>
      </w:r>
      <w:r w:rsidRPr="00EF09AE">
        <w:t>ppoint</w:t>
      </w:r>
      <w:r w:rsidR="000142A4">
        <w:t>ing</w:t>
      </w:r>
      <w:r w:rsidRPr="00EF09AE">
        <w:t xml:space="preserve"> an appropriately skilled and knowledgeable individual who will take responsibility for decision making and approvals is </w:t>
      </w:r>
      <w:r>
        <w:t>another</w:t>
      </w:r>
      <w:r w:rsidRPr="00EF09AE">
        <w:t xml:space="preserve"> important part of the strategy. This could also be called  appropriate leadership.</w:t>
      </w:r>
      <w:r>
        <w:t xml:space="preserve"> I-41 </w:t>
      </w:r>
      <w:r w:rsidR="000142A4">
        <w:t>gives a different image to this idea</w:t>
      </w:r>
      <w:r>
        <w:t xml:space="preserve"> as ‘</w:t>
      </w:r>
      <w:r w:rsidRPr="00EF09AE">
        <w:rPr>
          <w:i/>
          <w:iCs/>
        </w:rPr>
        <w:t>data governance’</w:t>
      </w:r>
      <w:r>
        <w:t>.</w:t>
      </w:r>
    </w:p>
    <w:p w14:paraId="5BBA9E3A" w14:textId="095B1F02" w:rsidR="002A023D" w:rsidRPr="00DA0641" w:rsidRDefault="00F30714" w:rsidP="002A023D">
      <w:pPr>
        <w:ind w:left="720"/>
        <w:rPr>
          <w:i/>
        </w:rPr>
      </w:pPr>
      <w:r>
        <w:rPr>
          <w:i/>
        </w:rPr>
        <w:t>”</w:t>
      </w:r>
      <w:r w:rsidRPr="00DA0641">
        <w:rPr>
          <w:i/>
        </w:rPr>
        <w:t xml:space="preserve"> Data</w:t>
      </w:r>
      <w:r w:rsidR="002A023D" w:rsidRPr="00DA0641">
        <w:rPr>
          <w:i/>
        </w:rPr>
        <w:t xml:space="preserve"> is no longer a dashboard that provides a picture of past success and failure. With the introduction of forward-looking, predictive analytics tools, manufacturers are quickly realising that data’s value as an asset should be evaluated and managed strategically and that </w:t>
      </w:r>
      <w:r w:rsidR="000142A4">
        <w:rPr>
          <w:i/>
        </w:rPr>
        <w:t xml:space="preserve">is </w:t>
      </w:r>
      <w:r w:rsidR="002A023D" w:rsidRPr="00DA0641">
        <w:rPr>
          <w:i/>
        </w:rPr>
        <w:t>what we do during the data governance stage</w:t>
      </w:r>
      <w:r w:rsidR="00EF09AE">
        <w:rPr>
          <w:i/>
        </w:rPr>
        <w:t xml:space="preserve">. To be able to use governance wisely, people are </w:t>
      </w:r>
      <w:r>
        <w:rPr>
          <w:i/>
        </w:rPr>
        <w:t>expected to</w:t>
      </w:r>
      <w:r w:rsidR="00EF09AE">
        <w:rPr>
          <w:i/>
        </w:rPr>
        <w:t xml:space="preserve"> be accountable for what they produce</w:t>
      </w:r>
      <w:r w:rsidR="002A023D" w:rsidRPr="00DA0641">
        <w:rPr>
          <w:i/>
        </w:rPr>
        <w:t>” (I-41)</w:t>
      </w:r>
    </w:p>
    <w:p w14:paraId="7185C3D3" w14:textId="545246C2" w:rsidR="002A023D" w:rsidRDefault="00EF09AE" w:rsidP="00EF09AE">
      <w:r>
        <w:t xml:space="preserve">A noticeable concern was raised for systematically scaling and speeding the workflow. </w:t>
      </w:r>
      <w:r w:rsidRPr="00EF09AE">
        <w:t xml:space="preserve">Real-time decision making requires organisations to use Big Data information </w:t>
      </w:r>
      <w:r w:rsidR="00F349ED">
        <w:t>promptly</w:t>
      </w:r>
      <w:r w:rsidRPr="00EF09AE">
        <w:t>. To be able to make timely decisions the data must be processed, and the results need to be released at the required speed and scale.</w:t>
      </w:r>
      <w:r>
        <w:t xml:space="preserve"> This was a point </w:t>
      </w:r>
      <w:r w:rsidR="00B72BA4">
        <w:t>on which</w:t>
      </w:r>
      <w:r w:rsidR="005A014D">
        <w:t xml:space="preserve"> interviewees across the th</w:t>
      </w:r>
      <w:r w:rsidR="00F15E14">
        <w:t>r</w:t>
      </w:r>
      <w:r w:rsidR="005A014D">
        <w:t xml:space="preserve">ee sectors had controversial views. Some see the need to scale-up the processes while some see the disadvantage of scaling into unmanageable limits. Hence, </w:t>
      </w:r>
      <w:r w:rsidR="005A014D" w:rsidRPr="005A014D">
        <w:rPr>
          <w:i/>
          <w:iCs/>
        </w:rPr>
        <w:t xml:space="preserve">scaling and speeding up to manageable limits </w:t>
      </w:r>
      <w:r w:rsidR="005A014D" w:rsidRPr="005A014D">
        <w:t>was considered</w:t>
      </w:r>
      <w:r w:rsidR="005A014D">
        <w:t xml:space="preserve"> as the lesson learned.</w:t>
      </w:r>
    </w:p>
    <w:p w14:paraId="63376DED" w14:textId="656EECAC" w:rsidR="005A014D" w:rsidRPr="002A023D" w:rsidRDefault="005A014D" w:rsidP="00EF09AE">
      <w:r>
        <w:t xml:space="preserve">A mistake that many technology implementors </w:t>
      </w:r>
      <w:r w:rsidR="00B72BA4">
        <w:t>make is</w:t>
      </w:r>
      <w:r>
        <w:t xml:space="preserve"> using conventional marketing strategies for BDA and </w:t>
      </w:r>
      <w:r w:rsidR="00F349ED">
        <w:t>IoT</w:t>
      </w:r>
      <w:r>
        <w:t xml:space="preserve"> related marketing. </w:t>
      </w:r>
      <w:r w:rsidR="00F349ED">
        <w:t>IoT</w:t>
      </w:r>
      <w:r w:rsidRPr="005A014D">
        <w:t xml:space="preserve"> marketing requires an </w:t>
      </w:r>
      <w:r w:rsidR="00F349ED">
        <w:t>IoT</w:t>
      </w:r>
      <w:r w:rsidRPr="005A014D">
        <w:t>-specific strategy</w:t>
      </w:r>
      <w:r>
        <w:t>.</w:t>
      </w:r>
      <w:r w:rsidRPr="005A014D">
        <w:t xml:space="preserve"> The market for </w:t>
      </w:r>
      <w:r w:rsidR="00F349ED">
        <w:t>IoT</w:t>
      </w:r>
      <w:r w:rsidRPr="005A014D">
        <w:t xml:space="preserve"> related products may not be the same as for traditional versions of it. No matter how great (or </w:t>
      </w:r>
      <w:r w:rsidR="00B87D26">
        <w:t>s</w:t>
      </w:r>
      <w:r w:rsidRPr="005A014D">
        <w:t xml:space="preserve">mart) the concept is, the marketing professionals must know how to tell potential customers about it. Investing </w:t>
      </w:r>
      <w:r w:rsidR="00F349ED">
        <w:t>i</w:t>
      </w:r>
      <w:r w:rsidRPr="005A014D">
        <w:t xml:space="preserve">n </w:t>
      </w:r>
      <w:r w:rsidR="00F349ED">
        <w:t>IoT</w:t>
      </w:r>
      <w:r w:rsidRPr="005A014D">
        <w:t xml:space="preserve"> without investing in an </w:t>
      </w:r>
      <w:r w:rsidR="00F349ED">
        <w:t>IoT</w:t>
      </w:r>
      <w:r w:rsidRPr="005A014D">
        <w:t xml:space="preserve"> strategy is not a worthy investment.</w:t>
      </w:r>
      <w:r>
        <w:t xml:space="preserve"> Therefore, </w:t>
      </w:r>
      <w:r w:rsidRPr="005A014D">
        <w:rPr>
          <w:i/>
          <w:iCs/>
        </w:rPr>
        <w:t>context-specific marketing strategy</w:t>
      </w:r>
      <w:r>
        <w:t xml:space="preserve"> is another important aspect.</w:t>
      </w:r>
    </w:p>
    <w:p w14:paraId="54C83F99" w14:textId="53DAE68D" w:rsidR="009968C8" w:rsidRPr="00DA0641" w:rsidRDefault="005A014D" w:rsidP="009968C8">
      <w:r>
        <w:t xml:space="preserve">Finally, a common cultural aspect raised by many of the professionals was, getting </w:t>
      </w:r>
      <w:r w:rsidRPr="005A014D">
        <w:t>m</w:t>
      </w:r>
      <w:r w:rsidR="00F349ED">
        <w:t>any</w:t>
      </w:r>
      <w:r w:rsidRPr="005A014D">
        <w:t xml:space="preserve"> people </w:t>
      </w:r>
      <w:r>
        <w:t xml:space="preserve">as possible involved </w:t>
      </w:r>
      <w:r w:rsidRPr="005A014D">
        <w:t>to spread the awareness and knowledge</w:t>
      </w:r>
      <w:r>
        <w:t xml:space="preserve"> about BDA and </w:t>
      </w:r>
      <w:r w:rsidR="00F349ED">
        <w:t>IoT</w:t>
      </w:r>
      <w:r>
        <w:t xml:space="preserve"> exploitation f</w:t>
      </w:r>
      <w:r w:rsidRPr="005A014D">
        <w:t>aster</w:t>
      </w:r>
      <w:r>
        <w:t>. According to professionals</w:t>
      </w:r>
      <w:r w:rsidR="007643AB">
        <w:t>,</w:t>
      </w:r>
      <w:r>
        <w:t xml:space="preserve"> in-practice, breaking</w:t>
      </w:r>
      <w:r w:rsidRPr="005A014D">
        <w:t xml:space="preserve"> down</w:t>
      </w:r>
      <w:r>
        <w:t xml:space="preserve"> an</w:t>
      </w:r>
      <w:r w:rsidRPr="005A014D">
        <w:t xml:space="preserve"> </w:t>
      </w:r>
      <w:r w:rsidR="00F349ED">
        <w:t>IoT</w:t>
      </w:r>
      <w:r>
        <w:t xml:space="preserve"> or BDA </w:t>
      </w:r>
      <w:r w:rsidRPr="005A014D">
        <w:t>project</w:t>
      </w:r>
      <w:r>
        <w:t xml:space="preserve"> </w:t>
      </w:r>
      <w:r w:rsidRPr="005A014D">
        <w:t>into small project team</w:t>
      </w:r>
      <w:r>
        <w:t>s</w:t>
      </w:r>
      <w:r w:rsidRPr="005A014D">
        <w:t xml:space="preserve"> is one of the biggest mistakes manufacturers </w:t>
      </w:r>
      <w:r w:rsidR="007643AB">
        <w:t>make</w:t>
      </w:r>
      <w:r w:rsidRPr="005A014D">
        <w:t xml:space="preserve">. Getting everybody involved </w:t>
      </w:r>
      <w:r>
        <w:t xml:space="preserve">in the holistic view of the project </w:t>
      </w:r>
      <w:r w:rsidRPr="005A014D">
        <w:t>must be a part of</w:t>
      </w:r>
      <w:r w:rsidR="007643AB">
        <w:t xml:space="preserve"> the</w:t>
      </w:r>
      <w:r w:rsidRPr="005A014D">
        <w:t xml:space="preserve"> organisational competence development strategy.  Every organisation must initiate ways of getting every employee involved and let them play with the new </w:t>
      </w:r>
      <w:r w:rsidRPr="005A014D">
        <w:lastRenderedPageBreak/>
        <w:t xml:space="preserve">solutions. This can be expanded to </w:t>
      </w:r>
      <w:r w:rsidR="00F349ED">
        <w:t xml:space="preserve">the </w:t>
      </w:r>
      <w:r w:rsidRPr="005A014D">
        <w:t xml:space="preserve">supply chain as well. Working with suppliers (on an </w:t>
      </w:r>
      <w:r w:rsidR="00F349ED">
        <w:t>IOT</w:t>
      </w:r>
      <w:r w:rsidRPr="005A014D">
        <w:t xml:space="preserve"> project) can bring the best practices and guidelines based on their real-life experience.</w:t>
      </w:r>
    </w:p>
    <w:p w14:paraId="6E34455A" w14:textId="7674F0A7" w:rsidR="00151DDA" w:rsidRDefault="00151DDA" w:rsidP="00151DDA">
      <w:r>
        <w:t>Thus, t</w:t>
      </w:r>
      <w:r w:rsidR="002E1882">
        <w:t xml:space="preserve">he findings for exploring </w:t>
      </w:r>
      <w:r w:rsidR="002E1882" w:rsidRPr="002E1882">
        <w:t xml:space="preserve">possible lessons from RFM sectors on strategically exploiting BDA and </w:t>
      </w:r>
      <w:r w:rsidR="00F349ED">
        <w:t>IoT</w:t>
      </w:r>
      <w:r w:rsidR="002E1882" w:rsidRPr="002E1882">
        <w:t xml:space="preserve"> for competitive advantage to </w:t>
      </w:r>
      <w:r w:rsidR="007643AB">
        <w:t xml:space="preserve">the </w:t>
      </w:r>
      <w:r w:rsidR="002E1882" w:rsidRPr="002E1882">
        <w:t>construction industry</w:t>
      </w:r>
      <w:r w:rsidR="002E1882">
        <w:t xml:space="preserve"> </w:t>
      </w:r>
      <w:r w:rsidR="001B57B8">
        <w:t xml:space="preserve">could be summarised into </w:t>
      </w:r>
      <w:r w:rsidR="007643AB">
        <w:t xml:space="preserve">the </w:t>
      </w:r>
      <w:r w:rsidR="001B57B8">
        <w:t xml:space="preserve">following categories: </w:t>
      </w:r>
      <w:r>
        <w:t>Access to data, Data democratization</w:t>
      </w:r>
      <w:r w:rsidR="00F349ED">
        <w:t>,</w:t>
      </w:r>
      <w:r>
        <w:t xml:space="preserve"> and data integration, </w:t>
      </w:r>
      <w:r w:rsidR="003351CC">
        <w:t>A</w:t>
      </w:r>
      <w:r>
        <w:t xml:space="preserve">ppropriate data analytics, Creating new uses for continuous improvement, </w:t>
      </w:r>
      <w:r w:rsidR="003351CC">
        <w:t>E</w:t>
      </w:r>
      <w:r>
        <w:t xml:space="preserve">stablishing collaborative partnerships, Attention </w:t>
      </w:r>
      <w:r w:rsidR="003351CC">
        <w:t>to</w:t>
      </w:r>
      <w:r>
        <w:t xml:space="preserve"> High-profile security failures, </w:t>
      </w:r>
      <w:r w:rsidR="003351CC">
        <w:t>D</w:t>
      </w:r>
      <w:r>
        <w:t xml:space="preserve">evelopment of outcome/ target based business model, </w:t>
      </w:r>
      <w:r w:rsidR="003351CC">
        <w:t>S</w:t>
      </w:r>
      <w:r>
        <w:t xml:space="preserve">tructured resources management plan, </w:t>
      </w:r>
      <w:r w:rsidR="003351CC">
        <w:t>P</w:t>
      </w:r>
      <w:r>
        <w:t xml:space="preserve">redictability, Use digital twins, </w:t>
      </w:r>
      <w:r w:rsidRPr="00151DDA">
        <w:t>Use of smart mobile devices</w:t>
      </w:r>
      <w:r>
        <w:t xml:space="preserve">, </w:t>
      </w:r>
      <w:r w:rsidR="003351CC">
        <w:t>D</w:t>
      </w:r>
      <w:r>
        <w:t xml:space="preserve">ata governance, </w:t>
      </w:r>
      <w:r w:rsidR="003351CC">
        <w:t>S</w:t>
      </w:r>
      <w:r>
        <w:t>caling and speeding up to manageable limits, Context</w:t>
      </w:r>
      <w:r w:rsidR="00F349ED">
        <w:t>-</w:t>
      </w:r>
      <w:r>
        <w:t xml:space="preserve">specific marketing strategy and </w:t>
      </w:r>
      <w:r w:rsidR="003351CC">
        <w:t>G</w:t>
      </w:r>
      <w:r>
        <w:t xml:space="preserve">etting </w:t>
      </w:r>
      <w:r w:rsidR="007643AB">
        <w:t xml:space="preserve">as </w:t>
      </w:r>
      <w:r w:rsidR="003351CC">
        <w:t>m</w:t>
      </w:r>
      <w:r w:rsidR="00F349ED">
        <w:t>any</w:t>
      </w:r>
      <w:r>
        <w:t xml:space="preserve"> people as possible involved to spread the awareness and knowledge.</w:t>
      </w:r>
    </w:p>
    <w:p w14:paraId="64D7DCA8" w14:textId="1BE9337C" w:rsidR="009968C8" w:rsidRPr="005B790B" w:rsidRDefault="00F349ED" w:rsidP="00777177">
      <w:r>
        <w:t>Given</w:t>
      </w:r>
      <w:r w:rsidR="009968C8" w:rsidRPr="00DA0641">
        <w:t xml:space="preserve"> the findings </w:t>
      </w:r>
      <w:r w:rsidR="00936020">
        <w:t>from</w:t>
      </w:r>
      <w:r w:rsidR="009968C8" w:rsidRPr="00DA0641">
        <w:t xml:space="preserve"> RFM sectors and the construction sector, </w:t>
      </w:r>
      <w:r w:rsidR="005B790B">
        <w:t xml:space="preserve">a rich picture of the ‘strategic approach’ and the ‘lessons learned were’ </w:t>
      </w:r>
      <w:r w:rsidR="00936020">
        <w:t>e</w:t>
      </w:r>
      <w:r w:rsidR="005B790B">
        <w:t xml:space="preserve">stablished. These were used towards strategic framework creation. </w:t>
      </w:r>
      <w:r w:rsidR="009968C8" w:rsidRPr="00DA0641">
        <w:t xml:space="preserve"> </w:t>
      </w:r>
      <w:r w:rsidR="00C95FC1" w:rsidRPr="00914B88">
        <w:rPr>
          <w:rFonts w:cstheme="minorHAnsi"/>
          <w:szCs w:val="24"/>
        </w:rPr>
        <w:t xml:space="preserve">This remarks </w:t>
      </w:r>
      <w:r>
        <w:rPr>
          <w:rFonts w:cstheme="minorHAnsi"/>
          <w:szCs w:val="24"/>
        </w:rPr>
        <w:t xml:space="preserve">on </w:t>
      </w:r>
      <w:r w:rsidR="00C95FC1" w:rsidRPr="00914B88">
        <w:rPr>
          <w:rFonts w:cstheme="minorHAnsi"/>
          <w:szCs w:val="24"/>
        </w:rPr>
        <w:t xml:space="preserve">the achievement of </w:t>
      </w:r>
      <w:r w:rsidR="009271B5">
        <w:rPr>
          <w:rFonts w:cstheme="minorHAnsi"/>
          <w:szCs w:val="24"/>
        </w:rPr>
        <w:t>the part</w:t>
      </w:r>
      <w:r w:rsidR="00B87D26">
        <w:rPr>
          <w:rFonts w:cstheme="minorHAnsi"/>
          <w:szCs w:val="24"/>
        </w:rPr>
        <w:t>:</w:t>
      </w:r>
      <w:r w:rsidR="009271B5">
        <w:rPr>
          <w:rFonts w:cstheme="minorHAnsi"/>
          <w:szCs w:val="24"/>
        </w:rPr>
        <w:t xml:space="preserve"> ‘level of exploitation’ in </w:t>
      </w:r>
      <w:r w:rsidR="00C95FC1" w:rsidRPr="00914B88">
        <w:rPr>
          <w:rFonts w:cstheme="minorHAnsi"/>
          <w:szCs w:val="24"/>
        </w:rPr>
        <w:t>objective</w:t>
      </w:r>
      <w:r w:rsidR="00C95FC1">
        <w:rPr>
          <w:rFonts w:cstheme="minorHAnsi"/>
          <w:szCs w:val="24"/>
        </w:rPr>
        <w:t xml:space="preserve">- </w:t>
      </w:r>
      <w:r w:rsidR="00D705A2">
        <w:rPr>
          <w:rFonts w:cstheme="minorHAnsi"/>
          <w:szCs w:val="24"/>
        </w:rPr>
        <w:t xml:space="preserve">2 and </w:t>
      </w:r>
      <w:r w:rsidR="00853F1B">
        <w:rPr>
          <w:rFonts w:cstheme="minorHAnsi"/>
          <w:szCs w:val="24"/>
        </w:rPr>
        <w:t xml:space="preserve">the </w:t>
      </w:r>
      <w:r w:rsidR="00054CBC" w:rsidRPr="00054CBC">
        <w:rPr>
          <w:rFonts w:cstheme="minorHAnsi"/>
          <w:szCs w:val="24"/>
        </w:rPr>
        <w:t>investigat</w:t>
      </w:r>
      <w:r w:rsidR="00054CBC">
        <w:rPr>
          <w:rFonts w:cstheme="minorHAnsi"/>
          <w:szCs w:val="24"/>
        </w:rPr>
        <w:t xml:space="preserve">ion of </w:t>
      </w:r>
      <w:r w:rsidR="00054CBC" w:rsidRPr="00054CBC">
        <w:rPr>
          <w:rFonts w:cstheme="minorHAnsi"/>
          <w:szCs w:val="24"/>
        </w:rPr>
        <w:t xml:space="preserve">the extent to which BBI are employed </w:t>
      </w:r>
      <w:r w:rsidR="00054CBC">
        <w:rPr>
          <w:rFonts w:cstheme="minorHAnsi"/>
          <w:szCs w:val="24"/>
        </w:rPr>
        <w:t xml:space="preserve">as strategic tools </w:t>
      </w:r>
      <w:r w:rsidR="00054CBC" w:rsidRPr="00054CBC">
        <w:rPr>
          <w:rFonts w:cstheme="minorHAnsi"/>
          <w:szCs w:val="24"/>
        </w:rPr>
        <w:t>in organisations in other sectors</w:t>
      </w:r>
      <w:r w:rsidR="00054CBC">
        <w:rPr>
          <w:rFonts w:cstheme="minorHAnsi"/>
          <w:szCs w:val="24"/>
        </w:rPr>
        <w:t xml:space="preserve"> in</w:t>
      </w:r>
      <w:r w:rsidR="00054CBC" w:rsidRPr="00054CBC">
        <w:rPr>
          <w:rFonts w:cstheme="minorHAnsi"/>
          <w:szCs w:val="24"/>
        </w:rPr>
        <w:t xml:space="preserve"> </w:t>
      </w:r>
      <w:r w:rsidR="00D705A2">
        <w:rPr>
          <w:rFonts w:cstheme="minorHAnsi"/>
          <w:szCs w:val="24"/>
        </w:rPr>
        <w:t>objective-4</w:t>
      </w:r>
      <w:r w:rsidR="00C95FC1" w:rsidRPr="00914B88">
        <w:rPr>
          <w:rFonts w:cstheme="minorHAnsi"/>
          <w:szCs w:val="24"/>
        </w:rPr>
        <w:t xml:space="preserve"> (as stated in section</w:t>
      </w:r>
      <w:r w:rsidR="002254CA">
        <w:rPr>
          <w:rFonts w:cstheme="minorHAnsi"/>
          <w:szCs w:val="24"/>
        </w:rPr>
        <w:t xml:space="preserve"> </w:t>
      </w:r>
      <w:r w:rsidR="002254CA">
        <w:rPr>
          <w:rFonts w:cstheme="minorHAnsi"/>
          <w:szCs w:val="24"/>
        </w:rPr>
        <w:fldChar w:fldCharType="begin"/>
      </w:r>
      <w:r w:rsidR="002254CA">
        <w:rPr>
          <w:rFonts w:cstheme="minorHAnsi"/>
          <w:szCs w:val="24"/>
        </w:rPr>
        <w:instrText xml:space="preserve"> REF _Ref51414972 \r \h </w:instrText>
      </w:r>
      <w:r w:rsidR="002254CA">
        <w:rPr>
          <w:rFonts w:cstheme="minorHAnsi"/>
          <w:szCs w:val="24"/>
        </w:rPr>
      </w:r>
      <w:r w:rsidR="002254CA">
        <w:rPr>
          <w:rFonts w:cstheme="minorHAnsi"/>
          <w:szCs w:val="24"/>
        </w:rPr>
        <w:fldChar w:fldCharType="separate"/>
      </w:r>
      <w:r w:rsidR="00F70D7D">
        <w:rPr>
          <w:rFonts w:cstheme="minorHAnsi"/>
          <w:szCs w:val="24"/>
        </w:rPr>
        <w:t>1.4</w:t>
      </w:r>
      <w:r w:rsidR="002254CA">
        <w:rPr>
          <w:rFonts w:cstheme="minorHAnsi"/>
          <w:szCs w:val="24"/>
        </w:rPr>
        <w:fldChar w:fldCharType="end"/>
      </w:r>
      <w:r w:rsidR="00C95FC1" w:rsidRPr="00914B88">
        <w:rPr>
          <w:rFonts w:cstheme="minorHAnsi"/>
          <w:szCs w:val="24"/>
        </w:rPr>
        <w:t>)</w:t>
      </w:r>
      <w:r w:rsidR="00C95FC1">
        <w:rPr>
          <w:rFonts w:cstheme="minorHAnsi"/>
          <w:szCs w:val="24"/>
        </w:rPr>
        <w:t>.</w:t>
      </w:r>
      <w:r w:rsidR="00C95FC1" w:rsidRPr="00C95FC1">
        <w:rPr>
          <w:rFonts w:cstheme="minorHAnsi"/>
          <w:szCs w:val="24"/>
        </w:rPr>
        <w:t xml:space="preserve"> </w:t>
      </w:r>
    </w:p>
    <w:p w14:paraId="1FD4CCC7" w14:textId="77777777" w:rsidR="009968C8" w:rsidRPr="00DA0641" w:rsidRDefault="009968C8" w:rsidP="009968C8"/>
    <w:p w14:paraId="41C0BEEB" w14:textId="1C88B08C" w:rsidR="00416161" w:rsidRPr="00DA0641" w:rsidRDefault="00CF6676" w:rsidP="00416161">
      <w:pPr>
        <w:pStyle w:val="Heading2"/>
      </w:pPr>
      <w:bookmarkStart w:id="542" w:name="_Ref47372166"/>
      <w:bookmarkStart w:id="543" w:name="_Toc52293362"/>
      <w:bookmarkStart w:id="544" w:name="_Toc54024147"/>
      <w:bookmarkStart w:id="545" w:name="_Toc73917430"/>
      <w:r w:rsidRPr="00DA0641">
        <w:t>The</w:t>
      </w:r>
      <w:r w:rsidR="00416161" w:rsidRPr="00DA0641">
        <w:t xml:space="preserve"> extent to which the benefits are accrued from the exploitation of BBI and the extent to which the challenges </w:t>
      </w:r>
      <w:r w:rsidR="00DA68E2" w:rsidRPr="00DA0641">
        <w:t>are</w:t>
      </w:r>
      <w:r w:rsidR="00F63FA6">
        <w:t xml:space="preserve"> </w:t>
      </w:r>
      <w:r w:rsidR="00416161" w:rsidRPr="00DA0641">
        <w:t>challenging for BBI</w:t>
      </w:r>
      <w:bookmarkEnd w:id="542"/>
      <w:bookmarkEnd w:id="543"/>
      <w:bookmarkEnd w:id="544"/>
      <w:bookmarkEnd w:id="545"/>
    </w:p>
    <w:p w14:paraId="1A6901EF" w14:textId="5479DA8F" w:rsidR="00416161" w:rsidRPr="00DA0641" w:rsidRDefault="00416161" w:rsidP="00416161">
      <w:pPr>
        <w:pStyle w:val="Heading3"/>
      </w:pPr>
      <w:bookmarkStart w:id="546" w:name="_Toc52293363"/>
      <w:bookmarkStart w:id="547" w:name="_Toc54024148"/>
      <w:bookmarkStart w:id="548" w:name="_Toc73917431"/>
      <w:r w:rsidRPr="00DA0641">
        <w:t xml:space="preserve">Identify the extent to which </w:t>
      </w:r>
      <w:r w:rsidR="00F63FA6" w:rsidRPr="00DA0641">
        <w:t>benefits,</w:t>
      </w:r>
      <w:r w:rsidRPr="00DA0641">
        <w:t xml:space="preserve"> and challenges associated with Building Information Modelling (BIM), Big Data Analytics (BDA) and Internet of Things (</w:t>
      </w:r>
      <w:r w:rsidR="00F349ED">
        <w:t>IoT</w:t>
      </w:r>
      <w:r w:rsidRPr="00DA0641">
        <w:t xml:space="preserve">) </w:t>
      </w:r>
      <w:r w:rsidR="00541620" w:rsidRPr="00DA0641">
        <w:t>are</w:t>
      </w:r>
      <w:r w:rsidRPr="00DA0641">
        <w:t xml:space="preserve"> </w:t>
      </w:r>
      <w:r w:rsidR="00DA68E2">
        <w:t>benefiting and challenging</w:t>
      </w:r>
      <w:r w:rsidR="00B614E9" w:rsidRPr="00DA0641">
        <w:t xml:space="preserve"> in construction, </w:t>
      </w:r>
      <w:r w:rsidR="00DA68E2" w:rsidRPr="00DA0641">
        <w:t>retail,</w:t>
      </w:r>
      <w:r w:rsidR="00B614E9" w:rsidRPr="00DA0641">
        <w:t xml:space="preserve"> and Manufacturing sectors</w:t>
      </w:r>
      <w:bookmarkEnd w:id="546"/>
      <w:bookmarkEnd w:id="547"/>
      <w:bookmarkEnd w:id="548"/>
    </w:p>
    <w:p w14:paraId="31A72B53" w14:textId="59359DCD" w:rsidR="00B614E9" w:rsidRPr="00777177" w:rsidRDefault="00416161" w:rsidP="00777177">
      <w:pPr>
        <w:pStyle w:val="Heading4"/>
      </w:pPr>
      <w:r w:rsidRPr="00DA0641">
        <w:t xml:space="preserve">Establishing the variables </w:t>
      </w:r>
      <w:r w:rsidR="007A47A4">
        <w:t>for benefits</w:t>
      </w:r>
    </w:p>
    <w:p w14:paraId="7535E611" w14:textId="2FB3F34A" w:rsidR="00416161" w:rsidRPr="00DA0641" w:rsidRDefault="00B614E9" w:rsidP="00777177">
      <w:r w:rsidRPr="00DA0641">
        <w:t xml:space="preserve">The mechanism </w:t>
      </w:r>
      <w:r w:rsidR="00B87D26">
        <w:t>used in</w:t>
      </w:r>
      <w:r w:rsidRPr="00DA0641">
        <w:t xml:space="preserve"> </w:t>
      </w:r>
      <w:r w:rsidR="00416161" w:rsidRPr="00DA0641">
        <w:t xml:space="preserve">the attempt </w:t>
      </w:r>
      <w:r w:rsidR="007643AB">
        <w:t>to identify</w:t>
      </w:r>
      <w:r w:rsidR="00416161" w:rsidRPr="00DA0641">
        <w:t xml:space="preserve"> construct variables for benefits and c</w:t>
      </w:r>
      <w:r w:rsidRPr="00DA0641">
        <w:t>hallenges for BIM, BDA</w:t>
      </w:r>
      <w:r w:rsidR="00F349ED">
        <w:t>,</w:t>
      </w:r>
      <w:r w:rsidRPr="00DA0641">
        <w:t xml:space="preserve"> and </w:t>
      </w:r>
      <w:r w:rsidR="00F349ED">
        <w:t>IoT</w:t>
      </w:r>
      <w:r w:rsidRPr="00DA0641">
        <w:t xml:space="preserve"> </w:t>
      </w:r>
      <w:r w:rsidR="00416161" w:rsidRPr="00DA0641">
        <w:t>is  discussed</w:t>
      </w:r>
      <w:r w:rsidR="007643AB">
        <w:t xml:space="preserve"> in detail</w:t>
      </w:r>
      <w:r w:rsidR="00416161" w:rsidRPr="00DA0641">
        <w:t xml:space="preserve"> </w:t>
      </w:r>
      <w:r w:rsidR="00161C72">
        <w:t xml:space="preserve">in section </w:t>
      </w:r>
      <w:r w:rsidR="00161C72">
        <w:fldChar w:fldCharType="begin"/>
      </w:r>
      <w:r w:rsidR="00161C72">
        <w:instrText xml:space="preserve"> REF _Ref47004261 \r \h </w:instrText>
      </w:r>
      <w:r w:rsidR="00161C72">
        <w:fldChar w:fldCharType="separate"/>
      </w:r>
      <w:r w:rsidR="00F70D7D">
        <w:t>2.3</w:t>
      </w:r>
      <w:r w:rsidR="00161C72">
        <w:fldChar w:fldCharType="end"/>
      </w:r>
      <w:r w:rsidR="00161C72">
        <w:t xml:space="preserve"> of </w:t>
      </w:r>
      <w:r w:rsidR="00161C72">
        <w:fldChar w:fldCharType="begin"/>
      </w:r>
      <w:r w:rsidR="00161C72">
        <w:instrText xml:space="preserve"> REF _Ref47371370 \h </w:instrText>
      </w:r>
      <w:r w:rsidR="00161C72">
        <w:fldChar w:fldCharType="separate"/>
      </w:r>
      <w:r w:rsidR="00F70D7D" w:rsidRPr="00DA0641">
        <w:t>Chapter Two</w:t>
      </w:r>
      <w:r w:rsidR="00161C72">
        <w:fldChar w:fldCharType="end"/>
      </w:r>
      <w:r w:rsidR="00161C72">
        <w:t>.</w:t>
      </w:r>
      <w:r w:rsidR="00777177">
        <w:t xml:space="preserve"> </w:t>
      </w:r>
      <w:r w:rsidRPr="00DA0641">
        <w:t xml:space="preserve">Unlike  exploitation construct variables, </w:t>
      </w:r>
      <w:r w:rsidR="00414DF8" w:rsidRPr="00DA0641">
        <w:t>benefits</w:t>
      </w:r>
      <w:r w:rsidRPr="00DA0641">
        <w:t xml:space="preserve"> and challenges variables could not be </w:t>
      </w:r>
      <w:r w:rsidR="00B87D26">
        <w:t>considered</w:t>
      </w:r>
      <w:r w:rsidRPr="00DA0641">
        <w:t xml:space="preserve"> as common </w:t>
      </w:r>
      <w:r w:rsidR="0014494A">
        <w:t xml:space="preserve">variables </w:t>
      </w:r>
      <w:r w:rsidRPr="00DA0641">
        <w:t>for BIM, BDA</w:t>
      </w:r>
      <w:r w:rsidR="00F349ED">
        <w:t>,</w:t>
      </w:r>
      <w:r w:rsidRPr="00DA0641">
        <w:t xml:space="preserve"> and </w:t>
      </w:r>
      <w:r w:rsidR="00F349ED">
        <w:t>IoT</w:t>
      </w:r>
      <w:r w:rsidRPr="00DA0641">
        <w:t xml:space="preserve">. As a result of this, a list of construct variables </w:t>
      </w:r>
      <w:r w:rsidR="00F63FA6" w:rsidRPr="00DA0641">
        <w:t>was</w:t>
      </w:r>
      <w:r w:rsidRPr="00DA0641">
        <w:t xml:space="preserve"> derived for benefits and challenges for BIM, BDA</w:t>
      </w:r>
      <w:r w:rsidR="00F349ED">
        <w:t>,</w:t>
      </w:r>
      <w:r w:rsidRPr="00DA0641">
        <w:t xml:space="preserve"> and </w:t>
      </w:r>
      <w:r w:rsidR="00F349ED">
        <w:t>IoT</w:t>
      </w:r>
      <w:r w:rsidRPr="00DA0641">
        <w:t xml:space="preserve"> separately. </w:t>
      </w:r>
      <w:r w:rsidR="009E0C09">
        <w:fldChar w:fldCharType="begin"/>
      </w:r>
      <w:r w:rsidR="009E0C09">
        <w:instrText xml:space="preserve"> REF _Ref31637180 \h </w:instrText>
      </w:r>
      <w:r w:rsidR="00777177">
        <w:instrText xml:space="preserve"> \* MERGEFORMAT </w:instrText>
      </w:r>
      <w:r w:rsidR="009E0C09">
        <w:fldChar w:fldCharType="separate"/>
      </w:r>
      <w:r w:rsidR="00F70D7D" w:rsidRPr="00DA0641">
        <w:t xml:space="preserve">Table </w:t>
      </w:r>
      <w:r w:rsidR="00F70D7D">
        <w:rPr>
          <w:noProof/>
        </w:rPr>
        <w:t>33</w:t>
      </w:r>
      <w:r w:rsidR="009E0C09">
        <w:fldChar w:fldCharType="end"/>
      </w:r>
      <w:r w:rsidRPr="00DA0641">
        <w:t xml:space="preserve"> s</w:t>
      </w:r>
      <w:r w:rsidR="00416161" w:rsidRPr="00DA0641">
        <w:t>how</w:t>
      </w:r>
      <w:r w:rsidRPr="00DA0641">
        <w:t>s</w:t>
      </w:r>
      <w:r w:rsidR="00416161" w:rsidRPr="00DA0641">
        <w:t xml:space="preserve"> the set of construct variables (after applying the data reduction technique) </w:t>
      </w:r>
      <w:r w:rsidR="0014494A">
        <w:t xml:space="preserve">used </w:t>
      </w:r>
      <w:r w:rsidR="00416161" w:rsidRPr="00DA0641">
        <w:t>for benefits and challenges of BIM, BDA</w:t>
      </w:r>
      <w:r w:rsidR="00F349ED">
        <w:t>,</w:t>
      </w:r>
      <w:r w:rsidR="00416161" w:rsidRPr="00DA0641">
        <w:t xml:space="preserve"> and </w:t>
      </w:r>
      <w:r w:rsidR="00F349ED">
        <w:t>IoT</w:t>
      </w:r>
      <w:r w:rsidR="00416161" w:rsidRPr="00DA0641">
        <w:t xml:space="preserve"> respectively which were </w:t>
      </w:r>
      <w:r w:rsidR="00B87D26">
        <w:t>fed into the</w:t>
      </w:r>
      <w:r w:rsidR="00416161" w:rsidRPr="00DA0641">
        <w:t xml:space="preserve"> questionnaire survey. All variables were coded for the ease of data handling. </w:t>
      </w:r>
    </w:p>
    <w:p w14:paraId="2FC80EFE" w14:textId="5591CB86" w:rsidR="00416161" w:rsidRPr="00DA0641" w:rsidRDefault="00416161" w:rsidP="00416161">
      <w:pPr>
        <w:pStyle w:val="Caption"/>
        <w:keepNext/>
      </w:pPr>
      <w:bookmarkStart w:id="549" w:name="_Ref31637180"/>
      <w:bookmarkStart w:id="550" w:name="_Toc35347707"/>
      <w:bookmarkStart w:id="551" w:name="_Toc49290882"/>
      <w:bookmarkStart w:id="552" w:name="_Toc73916247"/>
      <w:r w:rsidRPr="00DA0641">
        <w:t xml:space="preserve">Table </w:t>
      </w:r>
      <w:r w:rsidRPr="00DA0641">
        <w:fldChar w:fldCharType="begin"/>
      </w:r>
      <w:r w:rsidRPr="00DA0641">
        <w:instrText xml:space="preserve"> SEQ Table \* ARABIC </w:instrText>
      </w:r>
      <w:r w:rsidRPr="00DA0641">
        <w:fldChar w:fldCharType="separate"/>
      </w:r>
      <w:r w:rsidR="00F70D7D">
        <w:rPr>
          <w:noProof/>
        </w:rPr>
        <w:t>33</w:t>
      </w:r>
      <w:r w:rsidRPr="00DA0641">
        <w:fldChar w:fldCharType="end"/>
      </w:r>
      <w:bookmarkEnd w:id="549"/>
      <w:r w:rsidR="00B614E9" w:rsidRPr="00DA0641">
        <w:t xml:space="preserve">- Input Variables for benefits and </w:t>
      </w:r>
      <w:r w:rsidRPr="00DA0641">
        <w:t>challenges</w:t>
      </w:r>
      <w:bookmarkEnd w:id="550"/>
      <w:r w:rsidR="00B614E9" w:rsidRPr="00DA0641">
        <w:t xml:space="preserve"> of BIM, BDA</w:t>
      </w:r>
      <w:r w:rsidR="00F349ED">
        <w:t>,</w:t>
      </w:r>
      <w:r w:rsidR="00B614E9" w:rsidRPr="00DA0641">
        <w:t xml:space="preserve"> and </w:t>
      </w:r>
      <w:r w:rsidR="00F349ED">
        <w:t>IoT</w:t>
      </w:r>
      <w:bookmarkEnd w:id="551"/>
      <w:bookmarkEnd w:id="552"/>
    </w:p>
    <w:tbl>
      <w:tblPr>
        <w:tblW w:w="907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3607"/>
        <w:gridCol w:w="992"/>
        <w:gridCol w:w="3394"/>
      </w:tblGrid>
      <w:tr w:rsidR="00416161" w:rsidRPr="00DA0641" w14:paraId="2EFDE086" w14:textId="77777777" w:rsidTr="009638EB">
        <w:trPr>
          <w:trHeight w:val="274"/>
        </w:trPr>
        <w:tc>
          <w:tcPr>
            <w:tcW w:w="9072" w:type="dxa"/>
            <w:gridSpan w:val="4"/>
            <w:shd w:val="clear" w:color="auto" w:fill="D9D9D9" w:themeFill="background1" w:themeFillShade="D9"/>
          </w:tcPr>
          <w:p w14:paraId="28F3E0A5" w14:textId="77777777" w:rsidR="00416161" w:rsidRPr="00777177" w:rsidRDefault="00416161" w:rsidP="00F349ED">
            <w:pPr>
              <w:spacing w:after="0" w:line="276" w:lineRule="auto"/>
              <w:jc w:val="center"/>
              <w:rPr>
                <w:rFonts w:ascii="Calibri" w:eastAsia="Times New Roman" w:hAnsi="Calibri" w:cs="Calibri"/>
                <w:b/>
                <w:color w:val="000000"/>
                <w:lang w:eastAsia="en-GB"/>
              </w:rPr>
            </w:pPr>
            <w:r w:rsidRPr="00777177">
              <w:rPr>
                <w:rFonts w:ascii="Calibri" w:eastAsia="Times New Roman" w:hAnsi="Calibri" w:cs="Calibri"/>
                <w:b/>
                <w:color w:val="000000"/>
                <w:lang w:eastAsia="en-GB"/>
              </w:rPr>
              <w:t>Building Information Modelling (BIM)</w:t>
            </w:r>
          </w:p>
        </w:tc>
      </w:tr>
      <w:tr w:rsidR="00416161" w:rsidRPr="00DA0641" w14:paraId="28C45A35" w14:textId="77777777" w:rsidTr="00B614E9">
        <w:trPr>
          <w:trHeight w:val="274"/>
        </w:trPr>
        <w:tc>
          <w:tcPr>
            <w:tcW w:w="1079" w:type="dxa"/>
          </w:tcPr>
          <w:p w14:paraId="5C9B5290" w14:textId="77777777" w:rsidR="00416161" w:rsidRPr="00777177" w:rsidRDefault="00416161" w:rsidP="00F349ED">
            <w:pPr>
              <w:spacing w:after="0" w:line="276" w:lineRule="auto"/>
              <w:rPr>
                <w:rFonts w:ascii="Calibri" w:eastAsia="Times New Roman" w:hAnsi="Calibri" w:cs="Calibri"/>
                <w:b/>
                <w:color w:val="000000"/>
                <w:lang w:eastAsia="en-GB"/>
              </w:rPr>
            </w:pPr>
            <w:r w:rsidRPr="00777177">
              <w:rPr>
                <w:rFonts w:ascii="Calibri" w:eastAsia="Times New Roman" w:hAnsi="Calibri" w:cs="Calibri"/>
                <w:b/>
                <w:color w:val="000000"/>
                <w:lang w:eastAsia="en-GB"/>
              </w:rPr>
              <w:t>Code</w:t>
            </w:r>
          </w:p>
        </w:tc>
        <w:tc>
          <w:tcPr>
            <w:tcW w:w="3607" w:type="dxa"/>
          </w:tcPr>
          <w:p w14:paraId="4DBB4F01" w14:textId="77777777" w:rsidR="00416161" w:rsidRPr="00777177" w:rsidRDefault="00416161" w:rsidP="00F349ED">
            <w:pPr>
              <w:spacing w:after="0" w:line="276" w:lineRule="auto"/>
              <w:jc w:val="center"/>
              <w:rPr>
                <w:rFonts w:ascii="Calibri" w:eastAsia="Times New Roman" w:hAnsi="Calibri" w:cs="Calibri"/>
                <w:b/>
                <w:color w:val="000000"/>
                <w:lang w:eastAsia="en-GB"/>
              </w:rPr>
            </w:pPr>
            <w:r w:rsidRPr="00777177">
              <w:rPr>
                <w:rFonts w:ascii="Calibri" w:eastAsia="Times New Roman" w:hAnsi="Calibri" w:cs="Calibri"/>
                <w:b/>
                <w:color w:val="000000"/>
                <w:lang w:eastAsia="en-GB"/>
              </w:rPr>
              <w:t>Benefits</w:t>
            </w:r>
          </w:p>
        </w:tc>
        <w:tc>
          <w:tcPr>
            <w:tcW w:w="992" w:type="dxa"/>
          </w:tcPr>
          <w:p w14:paraId="25D2BA66" w14:textId="77777777" w:rsidR="00416161" w:rsidRPr="00777177" w:rsidRDefault="00416161" w:rsidP="00F349ED">
            <w:pPr>
              <w:spacing w:after="0" w:line="276" w:lineRule="auto"/>
              <w:jc w:val="center"/>
              <w:rPr>
                <w:rFonts w:ascii="Calibri" w:eastAsia="Times New Roman" w:hAnsi="Calibri" w:cs="Calibri"/>
                <w:b/>
                <w:color w:val="000000"/>
                <w:lang w:eastAsia="en-GB"/>
              </w:rPr>
            </w:pPr>
            <w:r w:rsidRPr="00777177">
              <w:rPr>
                <w:rFonts w:ascii="Calibri" w:eastAsia="Times New Roman" w:hAnsi="Calibri" w:cs="Calibri"/>
                <w:b/>
                <w:color w:val="000000"/>
                <w:lang w:eastAsia="en-GB"/>
              </w:rPr>
              <w:t>Code</w:t>
            </w:r>
          </w:p>
        </w:tc>
        <w:tc>
          <w:tcPr>
            <w:tcW w:w="3394" w:type="dxa"/>
          </w:tcPr>
          <w:p w14:paraId="20459726" w14:textId="77777777" w:rsidR="00416161" w:rsidRPr="00777177" w:rsidRDefault="00416161" w:rsidP="00F349ED">
            <w:pPr>
              <w:spacing w:after="0" w:line="276" w:lineRule="auto"/>
              <w:jc w:val="center"/>
              <w:rPr>
                <w:rFonts w:ascii="Calibri" w:eastAsia="Times New Roman" w:hAnsi="Calibri" w:cs="Calibri"/>
                <w:b/>
                <w:color w:val="000000"/>
                <w:lang w:eastAsia="en-GB"/>
              </w:rPr>
            </w:pPr>
            <w:r w:rsidRPr="00777177">
              <w:rPr>
                <w:rFonts w:ascii="Calibri" w:eastAsia="Times New Roman" w:hAnsi="Calibri" w:cs="Calibri"/>
                <w:b/>
                <w:color w:val="000000"/>
                <w:lang w:eastAsia="en-GB"/>
              </w:rPr>
              <w:t>Challenges</w:t>
            </w:r>
          </w:p>
        </w:tc>
      </w:tr>
      <w:tr w:rsidR="00416161" w:rsidRPr="00DA0641" w14:paraId="0D66C54B" w14:textId="77777777" w:rsidTr="00B614E9">
        <w:trPr>
          <w:trHeight w:val="1112"/>
        </w:trPr>
        <w:tc>
          <w:tcPr>
            <w:tcW w:w="1079" w:type="dxa"/>
          </w:tcPr>
          <w:p w14:paraId="0FC56F16" w14:textId="77777777" w:rsidR="00416161" w:rsidRPr="00777177" w:rsidRDefault="00416161" w:rsidP="00F349ED">
            <w:pPr>
              <w:spacing w:line="276" w:lineRule="auto"/>
            </w:pPr>
            <w:r w:rsidRPr="00777177">
              <w:lastRenderedPageBreak/>
              <w:t>BENBIM1</w:t>
            </w:r>
          </w:p>
        </w:tc>
        <w:tc>
          <w:tcPr>
            <w:tcW w:w="3607" w:type="dxa"/>
          </w:tcPr>
          <w:p w14:paraId="24434B94" w14:textId="77777777" w:rsidR="00416161" w:rsidRPr="00777177" w:rsidRDefault="00416161" w:rsidP="00F349ED">
            <w:pPr>
              <w:spacing w:line="276" w:lineRule="auto"/>
            </w:pPr>
            <w:r w:rsidRPr="00777177">
              <w:t xml:space="preserve">Reduction in the whole life cost of built assets. </w:t>
            </w:r>
          </w:p>
        </w:tc>
        <w:tc>
          <w:tcPr>
            <w:tcW w:w="992" w:type="dxa"/>
          </w:tcPr>
          <w:p w14:paraId="44B7232A" w14:textId="77777777" w:rsidR="00416161" w:rsidRPr="00777177" w:rsidRDefault="00416161" w:rsidP="00F349ED">
            <w:pPr>
              <w:spacing w:line="276" w:lineRule="auto"/>
            </w:pPr>
            <w:r w:rsidRPr="00777177">
              <w:t>CHBIM1</w:t>
            </w:r>
          </w:p>
        </w:tc>
        <w:tc>
          <w:tcPr>
            <w:tcW w:w="3394" w:type="dxa"/>
            <w:shd w:val="clear" w:color="auto" w:fill="auto"/>
            <w:hideMark/>
          </w:tcPr>
          <w:p w14:paraId="40CCD727" w14:textId="77777777" w:rsidR="00416161" w:rsidRPr="00777177" w:rsidRDefault="00416161" w:rsidP="00F349ED">
            <w:pPr>
              <w:spacing w:line="276" w:lineRule="auto"/>
            </w:pPr>
            <w:r w:rsidRPr="00777177">
              <w:t xml:space="preserve">Lack of in-house expertise and therefore salary premium of employing personnel trained in BIM </w:t>
            </w:r>
          </w:p>
        </w:tc>
      </w:tr>
      <w:tr w:rsidR="00416161" w:rsidRPr="00DA0641" w14:paraId="7C4C4C7D" w14:textId="77777777" w:rsidTr="00B614E9">
        <w:trPr>
          <w:trHeight w:val="1215"/>
        </w:trPr>
        <w:tc>
          <w:tcPr>
            <w:tcW w:w="1079" w:type="dxa"/>
          </w:tcPr>
          <w:p w14:paraId="3AAB84B8" w14:textId="77777777" w:rsidR="00416161" w:rsidRPr="00777177" w:rsidRDefault="00416161" w:rsidP="00F349ED">
            <w:pPr>
              <w:spacing w:line="276" w:lineRule="auto"/>
            </w:pPr>
            <w:r w:rsidRPr="00777177">
              <w:t>BENBIM2</w:t>
            </w:r>
          </w:p>
        </w:tc>
        <w:tc>
          <w:tcPr>
            <w:tcW w:w="3607" w:type="dxa"/>
          </w:tcPr>
          <w:p w14:paraId="610F62B4" w14:textId="090E82CC" w:rsidR="00416161" w:rsidRPr="00777177" w:rsidRDefault="00416161" w:rsidP="00F349ED">
            <w:pPr>
              <w:spacing w:line="276" w:lineRule="auto"/>
            </w:pPr>
            <w:r w:rsidRPr="00777177">
              <w:t xml:space="preserve">Ease </w:t>
            </w:r>
            <w:r w:rsidR="00414DF8" w:rsidRPr="00777177">
              <w:t>of information</w:t>
            </w:r>
            <w:r w:rsidRPr="00777177">
              <w:t xml:space="preserve"> abstraction through simulations and collaborated visualisation techniques</w:t>
            </w:r>
          </w:p>
        </w:tc>
        <w:tc>
          <w:tcPr>
            <w:tcW w:w="992" w:type="dxa"/>
          </w:tcPr>
          <w:p w14:paraId="264A87C2" w14:textId="77777777" w:rsidR="00416161" w:rsidRPr="00777177" w:rsidRDefault="00416161" w:rsidP="00F349ED">
            <w:pPr>
              <w:spacing w:line="276" w:lineRule="auto"/>
            </w:pPr>
            <w:r w:rsidRPr="00777177">
              <w:t>CHBIM2</w:t>
            </w:r>
          </w:p>
        </w:tc>
        <w:tc>
          <w:tcPr>
            <w:tcW w:w="3394" w:type="dxa"/>
            <w:shd w:val="clear" w:color="auto" w:fill="auto"/>
            <w:hideMark/>
          </w:tcPr>
          <w:p w14:paraId="1446D454" w14:textId="77777777" w:rsidR="00416161" w:rsidRPr="00777177" w:rsidRDefault="00416161" w:rsidP="00F349ED">
            <w:pPr>
              <w:spacing w:line="276" w:lineRule="auto"/>
            </w:pPr>
            <w:r w:rsidRPr="00777177">
              <w:t>Hardware upgrading and software licensing costs</w:t>
            </w:r>
          </w:p>
        </w:tc>
      </w:tr>
      <w:tr w:rsidR="00416161" w:rsidRPr="00DA0641" w14:paraId="5886176E" w14:textId="77777777" w:rsidTr="00F349ED">
        <w:trPr>
          <w:trHeight w:val="1855"/>
        </w:trPr>
        <w:tc>
          <w:tcPr>
            <w:tcW w:w="1079" w:type="dxa"/>
          </w:tcPr>
          <w:p w14:paraId="161F5D89" w14:textId="77777777" w:rsidR="00416161" w:rsidRPr="00777177" w:rsidRDefault="00416161" w:rsidP="00F349ED">
            <w:pPr>
              <w:spacing w:line="276" w:lineRule="auto"/>
            </w:pPr>
            <w:r w:rsidRPr="00777177">
              <w:t>BENBIM3</w:t>
            </w:r>
          </w:p>
        </w:tc>
        <w:tc>
          <w:tcPr>
            <w:tcW w:w="3607" w:type="dxa"/>
          </w:tcPr>
          <w:p w14:paraId="4C5409A4" w14:textId="62E0B291" w:rsidR="00416161" w:rsidRPr="00777177" w:rsidRDefault="00416161" w:rsidP="00F349ED">
            <w:pPr>
              <w:spacing w:line="276" w:lineRule="auto"/>
              <w:rPr>
                <w:rFonts w:cstheme="minorHAnsi"/>
              </w:rPr>
            </w:pPr>
            <w:r w:rsidRPr="00777177">
              <w:rPr>
                <w:rFonts w:cstheme="minorHAnsi"/>
              </w:rPr>
              <w:t>Reduction in the overall time, from inception to completion of construction (with less need for rework and early risk/ clash detection)</w:t>
            </w:r>
          </w:p>
        </w:tc>
        <w:tc>
          <w:tcPr>
            <w:tcW w:w="992" w:type="dxa"/>
          </w:tcPr>
          <w:p w14:paraId="4F02AD3F" w14:textId="77777777" w:rsidR="00416161" w:rsidRPr="00777177" w:rsidRDefault="00416161" w:rsidP="00F349ED">
            <w:pPr>
              <w:spacing w:line="276" w:lineRule="auto"/>
            </w:pPr>
            <w:r w:rsidRPr="00777177">
              <w:t>CHBIM3</w:t>
            </w:r>
          </w:p>
        </w:tc>
        <w:tc>
          <w:tcPr>
            <w:tcW w:w="3394" w:type="dxa"/>
            <w:shd w:val="clear" w:color="auto" w:fill="auto"/>
            <w:hideMark/>
          </w:tcPr>
          <w:p w14:paraId="34BD2D78" w14:textId="77777777" w:rsidR="00416161" w:rsidRPr="00777177" w:rsidRDefault="00416161" w:rsidP="00F349ED">
            <w:pPr>
              <w:spacing w:line="276" w:lineRule="auto"/>
            </w:pPr>
            <w:r w:rsidRPr="00777177">
              <w:t>Treating virtual as superficial and not trust worth- thereby lack of client demand</w:t>
            </w:r>
          </w:p>
        </w:tc>
      </w:tr>
      <w:tr w:rsidR="00416161" w:rsidRPr="00DA0641" w14:paraId="4781195C" w14:textId="77777777" w:rsidTr="00B614E9">
        <w:trPr>
          <w:trHeight w:val="1232"/>
        </w:trPr>
        <w:tc>
          <w:tcPr>
            <w:tcW w:w="1079" w:type="dxa"/>
          </w:tcPr>
          <w:p w14:paraId="2B3DB1B3" w14:textId="77777777" w:rsidR="00416161" w:rsidRPr="00777177" w:rsidRDefault="00416161" w:rsidP="00F349ED">
            <w:pPr>
              <w:spacing w:line="276" w:lineRule="auto"/>
            </w:pPr>
            <w:r w:rsidRPr="00777177">
              <w:t>BENBIM4</w:t>
            </w:r>
          </w:p>
        </w:tc>
        <w:tc>
          <w:tcPr>
            <w:tcW w:w="3607" w:type="dxa"/>
          </w:tcPr>
          <w:p w14:paraId="78D6F897" w14:textId="77777777" w:rsidR="00416161" w:rsidRPr="00777177" w:rsidRDefault="00416161" w:rsidP="00F349ED">
            <w:pPr>
              <w:spacing w:line="276" w:lineRule="auto"/>
              <w:rPr>
                <w:rFonts w:cstheme="minorHAnsi"/>
              </w:rPr>
            </w:pPr>
            <w:r w:rsidRPr="00777177">
              <w:rPr>
                <w:rFonts w:cstheme="minorHAnsi"/>
              </w:rPr>
              <w:t>Enable faster and better decisions through greater collaboration</w:t>
            </w:r>
          </w:p>
        </w:tc>
        <w:tc>
          <w:tcPr>
            <w:tcW w:w="992" w:type="dxa"/>
          </w:tcPr>
          <w:p w14:paraId="6A0BAD84" w14:textId="77777777" w:rsidR="00416161" w:rsidRPr="00777177" w:rsidRDefault="00416161" w:rsidP="00F349ED">
            <w:pPr>
              <w:spacing w:line="276" w:lineRule="auto"/>
            </w:pPr>
            <w:r w:rsidRPr="00777177">
              <w:t>CHBIM4</w:t>
            </w:r>
          </w:p>
        </w:tc>
        <w:tc>
          <w:tcPr>
            <w:tcW w:w="3394" w:type="dxa"/>
            <w:shd w:val="clear" w:color="auto" w:fill="auto"/>
            <w:hideMark/>
          </w:tcPr>
          <w:p w14:paraId="5D0C9A1C" w14:textId="60DCD517" w:rsidR="00416161" w:rsidRPr="00777177" w:rsidRDefault="00416161" w:rsidP="00F349ED">
            <w:pPr>
              <w:spacing w:line="276" w:lineRule="auto"/>
            </w:pPr>
            <w:r w:rsidRPr="00777177">
              <w:t>The general unavailability of vendor-neutral data formats and standard</w:t>
            </w:r>
            <w:r w:rsidR="00163C02" w:rsidRPr="00777177">
              <w:t>- Interoperability</w:t>
            </w:r>
            <w:r w:rsidRPr="00777177">
              <w:t>/ incompatibility</w:t>
            </w:r>
          </w:p>
        </w:tc>
      </w:tr>
      <w:tr w:rsidR="00B614E9" w:rsidRPr="00DA0641" w14:paraId="03462E53" w14:textId="77777777" w:rsidTr="009638EB">
        <w:trPr>
          <w:trHeight w:val="131"/>
        </w:trPr>
        <w:tc>
          <w:tcPr>
            <w:tcW w:w="9072" w:type="dxa"/>
            <w:gridSpan w:val="4"/>
            <w:shd w:val="clear" w:color="auto" w:fill="D9D9D9" w:themeFill="background1" w:themeFillShade="D9"/>
          </w:tcPr>
          <w:p w14:paraId="3EB6BB8F" w14:textId="77777777" w:rsidR="00B614E9" w:rsidRPr="00777177" w:rsidRDefault="00B614E9" w:rsidP="00F349ED">
            <w:pPr>
              <w:spacing w:line="276" w:lineRule="auto"/>
              <w:jc w:val="center"/>
            </w:pPr>
            <w:r w:rsidRPr="00777177">
              <w:rPr>
                <w:rFonts w:ascii="Calibri" w:eastAsia="Times New Roman" w:hAnsi="Calibri" w:cs="Calibri"/>
                <w:b/>
                <w:color w:val="000000"/>
                <w:lang w:eastAsia="en-GB"/>
              </w:rPr>
              <w:t>Big Data Analytics (BDA)</w:t>
            </w:r>
          </w:p>
        </w:tc>
      </w:tr>
      <w:tr w:rsidR="00B614E9" w:rsidRPr="00DA0641" w14:paraId="46327A18" w14:textId="77777777" w:rsidTr="00B614E9">
        <w:trPr>
          <w:trHeight w:val="309"/>
        </w:trPr>
        <w:tc>
          <w:tcPr>
            <w:tcW w:w="1079" w:type="dxa"/>
          </w:tcPr>
          <w:p w14:paraId="366BE3AB" w14:textId="77777777" w:rsidR="00B614E9" w:rsidRPr="00777177" w:rsidRDefault="00B614E9" w:rsidP="00F349ED">
            <w:pPr>
              <w:spacing w:after="0" w:line="276" w:lineRule="auto"/>
              <w:rPr>
                <w:rFonts w:ascii="Calibri" w:eastAsia="Times New Roman" w:hAnsi="Calibri" w:cs="Calibri"/>
                <w:color w:val="000000"/>
                <w:lang w:eastAsia="en-GB"/>
              </w:rPr>
            </w:pPr>
            <w:r w:rsidRPr="00777177">
              <w:rPr>
                <w:rFonts w:ascii="Calibri" w:eastAsia="Times New Roman" w:hAnsi="Calibri" w:cs="Calibri"/>
                <w:b/>
                <w:color w:val="000000"/>
                <w:lang w:eastAsia="en-GB"/>
              </w:rPr>
              <w:t>Code</w:t>
            </w:r>
          </w:p>
        </w:tc>
        <w:tc>
          <w:tcPr>
            <w:tcW w:w="3607" w:type="dxa"/>
          </w:tcPr>
          <w:p w14:paraId="6409F5D5" w14:textId="77777777" w:rsidR="00B614E9" w:rsidRPr="00777177" w:rsidRDefault="00B614E9" w:rsidP="00F349ED">
            <w:pPr>
              <w:spacing w:after="0" w:line="276" w:lineRule="auto"/>
              <w:jc w:val="center"/>
              <w:rPr>
                <w:rFonts w:ascii="Calibri" w:eastAsia="Times New Roman" w:hAnsi="Calibri" w:cs="Calibri"/>
                <w:b/>
                <w:color w:val="000000"/>
                <w:lang w:eastAsia="en-GB"/>
              </w:rPr>
            </w:pPr>
            <w:r w:rsidRPr="00777177">
              <w:rPr>
                <w:rFonts w:ascii="Calibri" w:eastAsia="Times New Roman" w:hAnsi="Calibri" w:cs="Calibri"/>
                <w:b/>
                <w:color w:val="000000"/>
                <w:lang w:eastAsia="en-GB"/>
              </w:rPr>
              <w:t>Benefits</w:t>
            </w:r>
          </w:p>
        </w:tc>
        <w:tc>
          <w:tcPr>
            <w:tcW w:w="992" w:type="dxa"/>
          </w:tcPr>
          <w:p w14:paraId="6D28CDA2" w14:textId="77777777" w:rsidR="00B614E9" w:rsidRPr="00777177" w:rsidRDefault="00B614E9" w:rsidP="00F349ED">
            <w:pPr>
              <w:spacing w:after="0" w:line="276" w:lineRule="auto"/>
              <w:jc w:val="center"/>
              <w:rPr>
                <w:rFonts w:ascii="Calibri" w:eastAsia="Times New Roman" w:hAnsi="Calibri" w:cs="Calibri"/>
                <w:b/>
                <w:color w:val="000000"/>
                <w:lang w:eastAsia="en-GB"/>
              </w:rPr>
            </w:pPr>
            <w:r w:rsidRPr="00777177">
              <w:rPr>
                <w:rFonts w:ascii="Calibri" w:eastAsia="Times New Roman" w:hAnsi="Calibri" w:cs="Calibri"/>
                <w:b/>
                <w:color w:val="000000"/>
                <w:lang w:eastAsia="en-GB"/>
              </w:rPr>
              <w:t>Code</w:t>
            </w:r>
          </w:p>
        </w:tc>
        <w:tc>
          <w:tcPr>
            <w:tcW w:w="3394" w:type="dxa"/>
            <w:shd w:val="clear" w:color="auto" w:fill="auto"/>
          </w:tcPr>
          <w:p w14:paraId="5165B736" w14:textId="77777777" w:rsidR="00B614E9" w:rsidRPr="00777177" w:rsidRDefault="00B614E9" w:rsidP="00F349ED">
            <w:pPr>
              <w:spacing w:after="0" w:line="276" w:lineRule="auto"/>
              <w:jc w:val="center"/>
              <w:rPr>
                <w:rFonts w:ascii="Calibri" w:eastAsia="Times New Roman" w:hAnsi="Calibri" w:cs="Calibri"/>
                <w:b/>
                <w:color w:val="000000"/>
                <w:lang w:eastAsia="en-GB"/>
              </w:rPr>
            </w:pPr>
            <w:r w:rsidRPr="00777177">
              <w:rPr>
                <w:rFonts w:ascii="Calibri" w:eastAsia="Times New Roman" w:hAnsi="Calibri" w:cs="Calibri"/>
                <w:b/>
                <w:color w:val="000000"/>
                <w:lang w:eastAsia="en-GB"/>
              </w:rPr>
              <w:t>Challenges</w:t>
            </w:r>
          </w:p>
        </w:tc>
      </w:tr>
      <w:tr w:rsidR="00B614E9" w:rsidRPr="00DA0641" w14:paraId="46E9DA4B" w14:textId="77777777" w:rsidTr="00B614E9">
        <w:trPr>
          <w:trHeight w:val="1038"/>
        </w:trPr>
        <w:tc>
          <w:tcPr>
            <w:tcW w:w="1079" w:type="dxa"/>
          </w:tcPr>
          <w:p w14:paraId="1982BEA4" w14:textId="77777777" w:rsidR="00B614E9" w:rsidRPr="00777177" w:rsidRDefault="00B614E9" w:rsidP="00F349ED">
            <w:pPr>
              <w:spacing w:line="276" w:lineRule="auto"/>
            </w:pPr>
            <w:r w:rsidRPr="00777177">
              <w:t>BENBDA1</w:t>
            </w:r>
          </w:p>
        </w:tc>
        <w:tc>
          <w:tcPr>
            <w:tcW w:w="3607" w:type="dxa"/>
          </w:tcPr>
          <w:p w14:paraId="47D85DD6" w14:textId="77777777" w:rsidR="00B614E9" w:rsidRPr="00777177" w:rsidRDefault="00B614E9" w:rsidP="00F349ED">
            <w:pPr>
              <w:spacing w:line="276" w:lineRule="auto"/>
            </w:pPr>
            <w:r w:rsidRPr="00777177">
              <w:t>Time and cost reduction (Big Data tools offers more efficient ways of storing, managing analysing them)</w:t>
            </w:r>
          </w:p>
        </w:tc>
        <w:tc>
          <w:tcPr>
            <w:tcW w:w="992" w:type="dxa"/>
          </w:tcPr>
          <w:p w14:paraId="5294C6CA" w14:textId="77777777" w:rsidR="00B614E9" w:rsidRPr="00777177" w:rsidRDefault="00B614E9" w:rsidP="00F349ED">
            <w:pPr>
              <w:spacing w:line="276" w:lineRule="auto"/>
            </w:pPr>
            <w:r w:rsidRPr="00777177">
              <w:t>CHBDA1</w:t>
            </w:r>
          </w:p>
        </w:tc>
        <w:tc>
          <w:tcPr>
            <w:tcW w:w="3394" w:type="dxa"/>
            <w:shd w:val="clear" w:color="auto" w:fill="auto"/>
          </w:tcPr>
          <w:p w14:paraId="309B0A60" w14:textId="69564F10" w:rsidR="00B614E9" w:rsidRPr="00777177" w:rsidRDefault="00B614E9" w:rsidP="00F349ED">
            <w:pPr>
              <w:spacing w:line="276" w:lineRule="auto"/>
            </w:pPr>
            <w:r w:rsidRPr="00777177">
              <w:t xml:space="preserve">Getting meaningful insights </w:t>
            </w:r>
            <w:r w:rsidR="008E53CE" w:rsidRPr="00777177">
              <w:t>using</w:t>
            </w:r>
            <w:r w:rsidRPr="00777177">
              <w:t xml:space="preserve"> big data analytics</w:t>
            </w:r>
          </w:p>
        </w:tc>
      </w:tr>
      <w:tr w:rsidR="00B614E9" w:rsidRPr="00DA0641" w14:paraId="6B3E2B54" w14:textId="77777777" w:rsidTr="00B614E9">
        <w:trPr>
          <w:trHeight w:val="600"/>
        </w:trPr>
        <w:tc>
          <w:tcPr>
            <w:tcW w:w="1079" w:type="dxa"/>
          </w:tcPr>
          <w:p w14:paraId="14684BC9" w14:textId="77777777" w:rsidR="00B614E9" w:rsidRPr="00777177" w:rsidRDefault="00B614E9" w:rsidP="00F349ED">
            <w:pPr>
              <w:spacing w:line="276" w:lineRule="auto"/>
            </w:pPr>
            <w:r w:rsidRPr="00777177">
              <w:t>BENBDA2</w:t>
            </w:r>
          </w:p>
        </w:tc>
        <w:tc>
          <w:tcPr>
            <w:tcW w:w="3607" w:type="dxa"/>
          </w:tcPr>
          <w:p w14:paraId="00301E03" w14:textId="77777777" w:rsidR="00B614E9" w:rsidRPr="00777177" w:rsidRDefault="00B614E9" w:rsidP="00F349ED">
            <w:pPr>
              <w:spacing w:line="276" w:lineRule="auto"/>
            </w:pPr>
            <w:r w:rsidRPr="00777177">
              <w:t>Identification of important information (through advanced analytics) improves the quality of decision making</w:t>
            </w:r>
          </w:p>
        </w:tc>
        <w:tc>
          <w:tcPr>
            <w:tcW w:w="992" w:type="dxa"/>
          </w:tcPr>
          <w:p w14:paraId="50FC1136" w14:textId="77777777" w:rsidR="00B614E9" w:rsidRPr="00777177" w:rsidRDefault="00B614E9" w:rsidP="00F349ED">
            <w:pPr>
              <w:spacing w:line="276" w:lineRule="auto"/>
            </w:pPr>
            <w:r w:rsidRPr="00777177">
              <w:t>CHBDA2</w:t>
            </w:r>
          </w:p>
        </w:tc>
        <w:tc>
          <w:tcPr>
            <w:tcW w:w="3394" w:type="dxa"/>
            <w:shd w:val="clear" w:color="auto" w:fill="auto"/>
          </w:tcPr>
          <w:p w14:paraId="712D2054" w14:textId="7BEB6DB2" w:rsidR="00B614E9" w:rsidRPr="00777177" w:rsidRDefault="00B614E9" w:rsidP="00F349ED">
            <w:pPr>
              <w:spacing w:line="276" w:lineRule="auto"/>
            </w:pPr>
            <w:r w:rsidRPr="00777177">
              <w:t>Lack of in-house expertise and therefore training and education costs for data</w:t>
            </w:r>
            <w:r w:rsidR="00F349ED">
              <w:t>-</w:t>
            </w:r>
            <w:r w:rsidRPr="00777177">
              <w:t>centric roles</w:t>
            </w:r>
          </w:p>
        </w:tc>
      </w:tr>
      <w:tr w:rsidR="00B614E9" w:rsidRPr="00DA0641" w14:paraId="4C692B24" w14:textId="77777777" w:rsidTr="00B614E9">
        <w:trPr>
          <w:trHeight w:val="600"/>
        </w:trPr>
        <w:tc>
          <w:tcPr>
            <w:tcW w:w="1079" w:type="dxa"/>
          </w:tcPr>
          <w:p w14:paraId="4B11163F" w14:textId="77777777" w:rsidR="00B614E9" w:rsidRPr="00777177" w:rsidRDefault="00B614E9" w:rsidP="00F349ED">
            <w:pPr>
              <w:spacing w:line="276" w:lineRule="auto"/>
            </w:pPr>
            <w:r w:rsidRPr="00777177">
              <w:t>BENBDA3</w:t>
            </w:r>
          </w:p>
        </w:tc>
        <w:tc>
          <w:tcPr>
            <w:tcW w:w="3607" w:type="dxa"/>
          </w:tcPr>
          <w:p w14:paraId="698F5BE8" w14:textId="77777777" w:rsidR="00B614E9" w:rsidRPr="00777177" w:rsidRDefault="00B614E9" w:rsidP="00F349ED">
            <w:pPr>
              <w:spacing w:line="276" w:lineRule="auto"/>
            </w:pPr>
            <w:r w:rsidRPr="00777177">
              <w:t>Minimising potential risks with foresighted situational awareness &amp; predictability</w:t>
            </w:r>
          </w:p>
        </w:tc>
        <w:tc>
          <w:tcPr>
            <w:tcW w:w="992" w:type="dxa"/>
          </w:tcPr>
          <w:p w14:paraId="3BC5B823" w14:textId="77777777" w:rsidR="00B614E9" w:rsidRPr="00777177" w:rsidRDefault="00B614E9" w:rsidP="00F349ED">
            <w:pPr>
              <w:spacing w:line="276" w:lineRule="auto"/>
            </w:pPr>
            <w:r w:rsidRPr="00777177">
              <w:t>CHBDA3</w:t>
            </w:r>
          </w:p>
        </w:tc>
        <w:tc>
          <w:tcPr>
            <w:tcW w:w="3394" w:type="dxa"/>
            <w:shd w:val="clear" w:color="auto" w:fill="auto"/>
          </w:tcPr>
          <w:p w14:paraId="2B35DCED" w14:textId="212BA306" w:rsidR="00B614E9" w:rsidRPr="00777177" w:rsidRDefault="00B614E9" w:rsidP="00F349ED">
            <w:pPr>
              <w:spacing w:line="276" w:lineRule="auto"/>
            </w:pPr>
            <w:r w:rsidRPr="00777177">
              <w:t>legal issues regarding data ownership, copyright</w:t>
            </w:r>
            <w:r w:rsidR="00F349ED">
              <w:t>,</w:t>
            </w:r>
            <w:r w:rsidRPr="00777177">
              <w:t xml:space="preserve"> and data protection</w:t>
            </w:r>
          </w:p>
        </w:tc>
      </w:tr>
      <w:tr w:rsidR="00B614E9" w:rsidRPr="00DA0641" w14:paraId="3EA11194" w14:textId="77777777" w:rsidTr="00B614E9">
        <w:trPr>
          <w:trHeight w:val="600"/>
        </w:trPr>
        <w:tc>
          <w:tcPr>
            <w:tcW w:w="1079" w:type="dxa"/>
          </w:tcPr>
          <w:p w14:paraId="79A8E302" w14:textId="77777777" w:rsidR="00B614E9" w:rsidRPr="00777177" w:rsidRDefault="00B614E9" w:rsidP="00F349ED">
            <w:pPr>
              <w:spacing w:line="276" w:lineRule="auto"/>
            </w:pPr>
            <w:r w:rsidRPr="00777177">
              <w:t>BENBDA4</w:t>
            </w:r>
          </w:p>
        </w:tc>
        <w:tc>
          <w:tcPr>
            <w:tcW w:w="3607" w:type="dxa"/>
          </w:tcPr>
          <w:p w14:paraId="5F19C93F" w14:textId="77777777" w:rsidR="00B614E9" w:rsidRPr="00777177" w:rsidRDefault="00B614E9" w:rsidP="00F349ED">
            <w:pPr>
              <w:spacing w:line="276" w:lineRule="auto"/>
            </w:pPr>
            <w:r w:rsidRPr="00777177">
              <w:t>New product/ service innovation (knowing client needs and habits)</w:t>
            </w:r>
          </w:p>
        </w:tc>
        <w:tc>
          <w:tcPr>
            <w:tcW w:w="992" w:type="dxa"/>
          </w:tcPr>
          <w:p w14:paraId="7B4A6A19" w14:textId="77777777" w:rsidR="00B614E9" w:rsidRPr="00777177" w:rsidRDefault="00B614E9" w:rsidP="00F349ED">
            <w:pPr>
              <w:spacing w:line="276" w:lineRule="auto"/>
            </w:pPr>
            <w:r w:rsidRPr="00777177">
              <w:t>CHBDA4</w:t>
            </w:r>
          </w:p>
        </w:tc>
        <w:tc>
          <w:tcPr>
            <w:tcW w:w="3394" w:type="dxa"/>
            <w:shd w:val="clear" w:color="auto" w:fill="auto"/>
          </w:tcPr>
          <w:p w14:paraId="70D536B8" w14:textId="794581BD" w:rsidR="00B614E9" w:rsidRPr="00777177" w:rsidRDefault="00B614E9" w:rsidP="00F349ED">
            <w:pPr>
              <w:spacing w:line="276" w:lineRule="auto"/>
            </w:pPr>
            <w:r w:rsidRPr="00777177">
              <w:t>Insurance, uncertainty</w:t>
            </w:r>
            <w:r w:rsidR="00F349ED">
              <w:t>,</w:t>
            </w:r>
            <w:r w:rsidRPr="00777177">
              <w:t xml:space="preserve"> and issues with cybersecurity and privacy of data</w:t>
            </w:r>
          </w:p>
        </w:tc>
      </w:tr>
      <w:tr w:rsidR="00B614E9" w:rsidRPr="00DA0641" w14:paraId="6C0B1116" w14:textId="77777777" w:rsidTr="009638EB">
        <w:trPr>
          <w:trHeight w:val="600"/>
        </w:trPr>
        <w:tc>
          <w:tcPr>
            <w:tcW w:w="9072" w:type="dxa"/>
            <w:gridSpan w:val="4"/>
            <w:shd w:val="clear" w:color="auto" w:fill="D9D9D9" w:themeFill="background1" w:themeFillShade="D9"/>
          </w:tcPr>
          <w:p w14:paraId="442C216C" w14:textId="740FA14B" w:rsidR="00B614E9" w:rsidRPr="00777177" w:rsidRDefault="00B614E9" w:rsidP="00F349ED">
            <w:pPr>
              <w:spacing w:line="276" w:lineRule="auto"/>
              <w:jc w:val="center"/>
            </w:pPr>
            <w:r w:rsidRPr="00777177">
              <w:rPr>
                <w:rFonts w:ascii="Calibri" w:eastAsia="Times New Roman" w:hAnsi="Calibri" w:cs="Calibri"/>
                <w:b/>
                <w:color w:val="000000"/>
                <w:lang w:eastAsia="en-GB"/>
              </w:rPr>
              <w:t>Internet of Things (</w:t>
            </w:r>
            <w:r w:rsidR="00F349ED">
              <w:rPr>
                <w:rFonts w:ascii="Calibri" w:eastAsia="Times New Roman" w:hAnsi="Calibri" w:cs="Calibri"/>
                <w:b/>
                <w:color w:val="000000"/>
                <w:lang w:eastAsia="en-GB"/>
              </w:rPr>
              <w:t>IoT</w:t>
            </w:r>
            <w:r w:rsidRPr="00777177">
              <w:rPr>
                <w:rFonts w:ascii="Calibri" w:eastAsia="Times New Roman" w:hAnsi="Calibri" w:cs="Calibri"/>
                <w:b/>
                <w:color w:val="000000"/>
                <w:lang w:eastAsia="en-GB"/>
              </w:rPr>
              <w:t>)</w:t>
            </w:r>
          </w:p>
        </w:tc>
      </w:tr>
      <w:tr w:rsidR="00B614E9" w:rsidRPr="00DA0641" w14:paraId="743BADEF" w14:textId="77777777" w:rsidTr="00B614E9">
        <w:trPr>
          <w:trHeight w:val="600"/>
        </w:trPr>
        <w:tc>
          <w:tcPr>
            <w:tcW w:w="1079" w:type="dxa"/>
          </w:tcPr>
          <w:p w14:paraId="7F9B658F" w14:textId="77777777" w:rsidR="00B614E9" w:rsidRPr="00777177" w:rsidRDefault="00B614E9" w:rsidP="00F349ED">
            <w:pPr>
              <w:spacing w:after="0" w:line="276" w:lineRule="auto"/>
              <w:rPr>
                <w:rFonts w:ascii="Calibri" w:eastAsia="Times New Roman" w:hAnsi="Calibri" w:cs="Calibri"/>
                <w:color w:val="000000"/>
                <w:lang w:eastAsia="en-GB"/>
              </w:rPr>
            </w:pPr>
            <w:r w:rsidRPr="00777177">
              <w:rPr>
                <w:rFonts w:ascii="Calibri" w:eastAsia="Times New Roman" w:hAnsi="Calibri" w:cs="Calibri"/>
                <w:b/>
                <w:color w:val="000000"/>
                <w:lang w:eastAsia="en-GB"/>
              </w:rPr>
              <w:t>Code</w:t>
            </w:r>
          </w:p>
        </w:tc>
        <w:tc>
          <w:tcPr>
            <w:tcW w:w="3607" w:type="dxa"/>
          </w:tcPr>
          <w:p w14:paraId="079426CC" w14:textId="77777777" w:rsidR="00B614E9" w:rsidRPr="00777177" w:rsidRDefault="00B614E9" w:rsidP="00F349ED">
            <w:pPr>
              <w:spacing w:after="0" w:line="276" w:lineRule="auto"/>
              <w:jc w:val="center"/>
              <w:rPr>
                <w:rFonts w:ascii="Calibri" w:eastAsia="Times New Roman" w:hAnsi="Calibri" w:cs="Calibri"/>
                <w:b/>
                <w:color w:val="000000"/>
                <w:lang w:eastAsia="en-GB"/>
              </w:rPr>
            </w:pPr>
            <w:r w:rsidRPr="00777177">
              <w:rPr>
                <w:rFonts w:ascii="Calibri" w:eastAsia="Times New Roman" w:hAnsi="Calibri" w:cs="Calibri"/>
                <w:b/>
                <w:color w:val="000000"/>
                <w:lang w:eastAsia="en-GB"/>
              </w:rPr>
              <w:t>Benefits</w:t>
            </w:r>
          </w:p>
        </w:tc>
        <w:tc>
          <w:tcPr>
            <w:tcW w:w="992" w:type="dxa"/>
          </w:tcPr>
          <w:p w14:paraId="59A11FB9" w14:textId="77777777" w:rsidR="00B614E9" w:rsidRPr="00777177" w:rsidRDefault="00B614E9" w:rsidP="00F349ED">
            <w:pPr>
              <w:spacing w:after="0" w:line="276" w:lineRule="auto"/>
              <w:jc w:val="center"/>
              <w:rPr>
                <w:rFonts w:ascii="Calibri" w:eastAsia="Times New Roman" w:hAnsi="Calibri" w:cs="Calibri"/>
                <w:color w:val="000000"/>
                <w:lang w:eastAsia="en-GB"/>
              </w:rPr>
            </w:pPr>
            <w:r w:rsidRPr="00777177">
              <w:rPr>
                <w:rFonts w:ascii="Calibri" w:eastAsia="Times New Roman" w:hAnsi="Calibri" w:cs="Calibri"/>
                <w:b/>
                <w:color w:val="000000"/>
                <w:lang w:eastAsia="en-GB"/>
              </w:rPr>
              <w:t>Code</w:t>
            </w:r>
          </w:p>
        </w:tc>
        <w:tc>
          <w:tcPr>
            <w:tcW w:w="3394" w:type="dxa"/>
            <w:shd w:val="clear" w:color="auto" w:fill="auto"/>
          </w:tcPr>
          <w:p w14:paraId="154ADE37" w14:textId="77777777" w:rsidR="00B614E9" w:rsidRPr="00777177" w:rsidRDefault="00B614E9" w:rsidP="00F349ED">
            <w:pPr>
              <w:spacing w:after="0" w:line="276" w:lineRule="auto"/>
              <w:jc w:val="center"/>
              <w:rPr>
                <w:rFonts w:ascii="Calibri" w:eastAsia="Times New Roman" w:hAnsi="Calibri" w:cs="Calibri"/>
                <w:b/>
                <w:color w:val="000000"/>
                <w:lang w:eastAsia="en-GB"/>
              </w:rPr>
            </w:pPr>
            <w:r w:rsidRPr="00777177">
              <w:rPr>
                <w:rFonts w:ascii="Calibri" w:eastAsia="Times New Roman" w:hAnsi="Calibri" w:cs="Calibri"/>
                <w:b/>
                <w:color w:val="000000"/>
                <w:lang w:eastAsia="en-GB"/>
              </w:rPr>
              <w:t>Challenges</w:t>
            </w:r>
          </w:p>
        </w:tc>
      </w:tr>
      <w:tr w:rsidR="00B614E9" w:rsidRPr="00DA0641" w14:paraId="40B620A9" w14:textId="77777777" w:rsidTr="00B614E9">
        <w:trPr>
          <w:trHeight w:val="600"/>
        </w:trPr>
        <w:tc>
          <w:tcPr>
            <w:tcW w:w="1079" w:type="dxa"/>
          </w:tcPr>
          <w:p w14:paraId="308C8E61" w14:textId="255D024F" w:rsidR="00B614E9" w:rsidRPr="00777177" w:rsidRDefault="00B614E9" w:rsidP="00F349ED">
            <w:pPr>
              <w:spacing w:line="276" w:lineRule="auto"/>
            </w:pPr>
            <w:r w:rsidRPr="00777177">
              <w:t>BEN</w:t>
            </w:r>
            <w:r w:rsidR="00F349ED">
              <w:t>IOT</w:t>
            </w:r>
            <w:r w:rsidRPr="00777177">
              <w:t>1</w:t>
            </w:r>
          </w:p>
        </w:tc>
        <w:tc>
          <w:tcPr>
            <w:tcW w:w="3607" w:type="dxa"/>
          </w:tcPr>
          <w:p w14:paraId="1B3EF017" w14:textId="7CF36FE5" w:rsidR="00B614E9" w:rsidRPr="00777177" w:rsidRDefault="00B614E9" w:rsidP="00F349ED">
            <w:pPr>
              <w:spacing w:line="276" w:lineRule="auto"/>
            </w:pPr>
            <w:r w:rsidRPr="00777177">
              <w:t>Cloud connection allows real</w:t>
            </w:r>
            <w:r w:rsidR="00F349ED">
              <w:t>-</w:t>
            </w:r>
            <w:r w:rsidRPr="00777177">
              <w:t>time data sharing which contributes to quicker information sharing as well as completion of a task.</w:t>
            </w:r>
          </w:p>
        </w:tc>
        <w:tc>
          <w:tcPr>
            <w:tcW w:w="992" w:type="dxa"/>
          </w:tcPr>
          <w:p w14:paraId="588D5575" w14:textId="175EB3FC" w:rsidR="00B614E9" w:rsidRPr="00777177" w:rsidRDefault="00B614E9" w:rsidP="00F349ED">
            <w:pPr>
              <w:spacing w:line="276" w:lineRule="auto"/>
            </w:pPr>
            <w:r w:rsidRPr="00777177">
              <w:t>CH</w:t>
            </w:r>
            <w:r w:rsidR="00F349ED">
              <w:t>IOT</w:t>
            </w:r>
            <w:r w:rsidRPr="00777177">
              <w:t>1</w:t>
            </w:r>
          </w:p>
        </w:tc>
        <w:tc>
          <w:tcPr>
            <w:tcW w:w="3394" w:type="dxa"/>
            <w:shd w:val="clear" w:color="auto" w:fill="auto"/>
          </w:tcPr>
          <w:p w14:paraId="41143EB3" w14:textId="77777777" w:rsidR="00B614E9" w:rsidRPr="00777177" w:rsidRDefault="00B614E9" w:rsidP="00F349ED">
            <w:pPr>
              <w:spacing w:line="276" w:lineRule="auto"/>
            </w:pPr>
            <w:r w:rsidRPr="00777177">
              <w:t>Lack of standardised guidelines, policies and contractual aspects embedded in current procurement and legal structures</w:t>
            </w:r>
          </w:p>
        </w:tc>
      </w:tr>
      <w:tr w:rsidR="00B614E9" w:rsidRPr="00DA0641" w14:paraId="4B369243" w14:textId="77777777" w:rsidTr="00B614E9">
        <w:trPr>
          <w:trHeight w:val="600"/>
        </w:trPr>
        <w:tc>
          <w:tcPr>
            <w:tcW w:w="1079" w:type="dxa"/>
          </w:tcPr>
          <w:p w14:paraId="260FBFC0" w14:textId="4E6B515D" w:rsidR="00B614E9" w:rsidRPr="00777177" w:rsidRDefault="00B614E9" w:rsidP="00F349ED">
            <w:pPr>
              <w:spacing w:line="276" w:lineRule="auto"/>
            </w:pPr>
            <w:r w:rsidRPr="00777177">
              <w:lastRenderedPageBreak/>
              <w:t>BEN</w:t>
            </w:r>
            <w:r w:rsidR="00F349ED">
              <w:t>IOT</w:t>
            </w:r>
            <w:r w:rsidRPr="00777177">
              <w:t>2</w:t>
            </w:r>
          </w:p>
        </w:tc>
        <w:tc>
          <w:tcPr>
            <w:tcW w:w="3607" w:type="dxa"/>
          </w:tcPr>
          <w:p w14:paraId="453BDFBF" w14:textId="0D40E5F3" w:rsidR="00B614E9" w:rsidRPr="00777177" w:rsidRDefault="00B614E9" w:rsidP="00F349ED">
            <w:pPr>
              <w:spacing w:line="276" w:lineRule="auto"/>
            </w:pPr>
            <w:r w:rsidRPr="00777177">
              <w:t xml:space="preserve">RFID data helps </w:t>
            </w:r>
            <w:r w:rsidR="00F349ED">
              <w:t>to mitigate</w:t>
            </w:r>
            <w:r w:rsidRPr="00777177">
              <w:t xml:space="preserve"> the effects of any downstream delays/ failures in any type of performance and thereby performance optimisation. </w:t>
            </w:r>
          </w:p>
        </w:tc>
        <w:tc>
          <w:tcPr>
            <w:tcW w:w="992" w:type="dxa"/>
          </w:tcPr>
          <w:p w14:paraId="250388AA" w14:textId="29F92778" w:rsidR="00B614E9" w:rsidRPr="00777177" w:rsidRDefault="00B614E9" w:rsidP="00F349ED">
            <w:pPr>
              <w:spacing w:line="276" w:lineRule="auto"/>
            </w:pPr>
            <w:r w:rsidRPr="00777177">
              <w:t>CH</w:t>
            </w:r>
            <w:r w:rsidR="00F349ED">
              <w:t>IOT</w:t>
            </w:r>
            <w:r w:rsidRPr="00777177">
              <w:t>2</w:t>
            </w:r>
          </w:p>
        </w:tc>
        <w:tc>
          <w:tcPr>
            <w:tcW w:w="3394" w:type="dxa"/>
            <w:shd w:val="clear" w:color="auto" w:fill="auto"/>
          </w:tcPr>
          <w:p w14:paraId="139EB947" w14:textId="77777777" w:rsidR="00B614E9" w:rsidRPr="00777177" w:rsidRDefault="00B614E9" w:rsidP="00F349ED">
            <w:pPr>
              <w:spacing w:line="276" w:lineRule="auto"/>
            </w:pPr>
            <w:r w:rsidRPr="00777177">
              <w:t xml:space="preserve">Privacy and security of transferred data </w:t>
            </w:r>
          </w:p>
        </w:tc>
      </w:tr>
      <w:tr w:rsidR="00B614E9" w:rsidRPr="00DA0641" w14:paraId="09B96567" w14:textId="77777777" w:rsidTr="00B614E9">
        <w:trPr>
          <w:trHeight w:val="600"/>
        </w:trPr>
        <w:tc>
          <w:tcPr>
            <w:tcW w:w="1079" w:type="dxa"/>
          </w:tcPr>
          <w:p w14:paraId="0795FA65" w14:textId="08A9F061" w:rsidR="00B614E9" w:rsidRPr="00777177" w:rsidRDefault="00B614E9" w:rsidP="00F349ED">
            <w:pPr>
              <w:spacing w:line="276" w:lineRule="auto"/>
            </w:pPr>
            <w:r w:rsidRPr="00777177">
              <w:t>BEN</w:t>
            </w:r>
            <w:r w:rsidR="00F349ED">
              <w:t>IOT</w:t>
            </w:r>
            <w:r w:rsidRPr="00777177">
              <w:t>3</w:t>
            </w:r>
          </w:p>
        </w:tc>
        <w:tc>
          <w:tcPr>
            <w:tcW w:w="3607" w:type="dxa"/>
          </w:tcPr>
          <w:p w14:paraId="1FB3B74E" w14:textId="4742B9A1" w:rsidR="00B614E9" w:rsidRPr="00777177" w:rsidRDefault="00B614E9" w:rsidP="00F349ED">
            <w:pPr>
              <w:spacing w:line="276" w:lineRule="auto"/>
            </w:pPr>
            <w:r w:rsidRPr="00777177">
              <w:t xml:space="preserve">Remote/ automated operation and usage monitoring for control purposes (e.g. energy generation, storage, </w:t>
            </w:r>
            <w:r w:rsidR="00CA423A" w:rsidRPr="00777177">
              <w:t>distribution,</w:t>
            </w:r>
            <w:r w:rsidRPr="00777177">
              <w:t xml:space="preserve"> and usage monitoring for energy conservation)  </w:t>
            </w:r>
          </w:p>
        </w:tc>
        <w:tc>
          <w:tcPr>
            <w:tcW w:w="992" w:type="dxa"/>
          </w:tcPr>
          <w:p w14:paraId="4C8BF12B" w14:textId="5275BB72" w:rsidR="00B614E9" w:rsidRPr="00777177" w:rsidRDefault="00B614E9" w:rsidP="00F349ED">
            <w:pPr>
              <w:spacing w:line="276" w:lineRule="auto"/>
            </w:pPr>
            <w:r w:rsidRPr="00777177">
              <w:t>CH</w:t>
            </w:r>
            <w:r w:rsidR="00F349ED">
              <w:t>IOT</w:t>
            </w:r>
            <w:r w:rsidRPr="00777177">
              <w:t>3</w:t>
            </w:r>
          </w:p>
        </w:tc>
        <w:tc>
          <w:tcPr>
            <w:tcW w:w="3394" w:type="dxa"/>
            <w:shd w:val="clear" w:color="auto" w:fill="auto"/>
          </w:tcPr>
          <w:p w14:paraId="2FAFE38D" w14:textId="154B3126" w:rsidR="00B614E9" w:rsidRPr="00777177" w:rsidRDefault="00B614E9" w:rsidP="00F349ED">
            <w:pPr>
              <w:spacing w:line="276" w:lineRule="auto"/>
            </w:pPr>
            <w:r w:rsidRPr="00777177">
              <w:t xml:space="preserve">Lack of </w:t>
            </w:r>
            <w:r w:rsidR="00F349ED">
              <w:t>IoT</w:t>
            </w:r>
            <w:r w:rsidRPr="00777177">
              <w:t xml:space="preserve"> specific experts/ professions and Lack of skills, </w:t>
            </w:r>
            <w:r w:rsidR="00CA423A" w:rsidRPr="00777177">
              <w:t>knowledge,</w:t>
            </w:r>
            <w:r w:rsidRPr="00777177">
              <w:t xml:space="preserve"> and training</w:t>
            </w:r>
          </w:p>
        </w:tc>
      </w:tr>
      <w:tr w:rsidR="00B614E9" w:rsidRPr="00DA0641" w14:paraId="592F0293" w14:textId="77777777" w:rsidTr="009638EB">
        <w:trPr>
          <w:trHeight w:val="1513"/>
        </w:trPr>
        <w:tc>
          <w:tcPr>
            <w:tcW w:w="1079" w:type="dxa"/>
          </w:tcPr>
          <w:p w14:paraId="2873D758" w14:textId="7925615B" w:rsidR="00B614E9" w:rsidRPr="00777177" w:rsidRDefault="00B614E9" w:rsidP="00F349ED">
            <w:pPr>
              <w:spacing w:line="276" w:lineRule="auto"/>
            </w:pPr>
            <w:r w:rsidRPr="00777177">
              <w:t>BEN</w:t>
            </w:r>
            <w:r w:rsidR="00F349ED">
              <w:t>IOT</w:t>
            </w:r>
            <w:r w:rsidRPr="00777177">
              <w:t>4</w:t>
            </w:r>
          </w:p>
        </w:tc>
        <w:tc>
          <w:tcPr>
            <w:tcW w:w="3607" w:type="dxa"/>
          </w:tcPr>
          <w:p w14:paraId="7F1903E9" w14:textId="505BC30E" w:rsidR="00B614E9" w:rsidRPr="00777177" w:rsidRDefault="00B614E9" w:rsidP="00F349ED">
            <w:pPr>
              <w:spacing w:line="276" w:lineRule="auto"/>
            </w:pPr>
            <w:r w:rsidRPr="00777177">
              <w:t>Improved worker safety (i.e. real</w:t>
            </w:r>
            <w:r w:rsidR="00F349ED">
              <w:t>-</w:t>
            </w:r>
            <w:r w:rsidRPr="00777177">
              <w:t xml:space="preserve">time information with historical data provided by GPS helps tracking, </w:t>
            </w:r>
            <w:r w:rsidR="00CA423A" w:rsidRPr="00777177">
              <w:t>tracing,</w:t>
            </w:r>
            <w:r w:rsidRPr="00777177">
              <w:t xml:space="preserve"> and monitoring fleet through RFID </w:t>
            </w:r>
            <w:r w:rsidR="00F349ED">
              <w:t>IOT</w:t>
            </w:r>
            <w:r w:rsidRPr="00777177">
              <w:t xml:space="preserve"> sensors</w:t>
            </w:r>
          </w:p>
        </w:tc>
        <w:tc>
          <w:tcPr>
            <w:tcW w:w="992" w:type="dxa"/>
          </w:tcPr>
          <w:p w14:paraId="7DB803A4" w14:textId="35243255" w:rsidR="00B614E9" w:rsidRPr="00777177" w:rsidRDefault="00B614E9" w:rsidP="00F349ED">
            <w:pPr>
              <w:spacing w:line="276" w:lineRule="auto"/>
            </w:pPr>
            <w:r w:rsidRPr="00777177">
              <w:t>CH</w:t>
            </w:r>
            <w:r w:rsidR="00F349ED">
              <w:t>IOT</w:t>
            </w:r>
            <w:r w:rsidRPr="00777177">
              <w:t>4</w:t>
            </w:r>
          </w:p>
        </w:tc>
        <w:tc>
          <w:tcPr>
            <w:tcW w:w="3394" w:type="dxa"/>
            <w:shd w:val="clear" w:color="auto" w:fill="auto"/>
          </w:tcPr>
          <w:p w14:paraId="1770B07A" w14:textId="77777777" w:rsidR="00B614E9" w:rsidRPr="00777177" w:rsidRDefault="00B614E9" w:rsidP="00F349ED">
            <w:pPr>
              <w:spacing w:line="276" w:lineRule="auto"/>
            </w:pPr>
            <w:r w:rsidRPr="00777177">
              <w:t>Issue of compatibility and connectivity when sharing data in multiple formats</w:t>
            </w:r>
          </w:p>
        </w:tc>
      </w:tr>
    </w:tbl>
    <w:p w14:paraId="7B829B76" w14:textId="77777777" w:rsidR="00416161" w:rsidRPr="00DA0641" w:rsidRDefault="00416161" w:rsidP="00F349ED">
      <w:pPr>
        <w:spacing w:line="276" w:lineRule="auto"/>
      </w:pPr>
    </w:p>
    <w:p w14:paraId="5C930ACE" w14:textId="6CE525E5" w:rsidR="00416161" w:rsidRPr="00DA0641" w:rsidRDefault="00416161" w:rsidP="00416161">
      <w:pPr>
        <w:pStyle w:val="Heading4"/>
      </w:pPr>
      <w:r w:rsidRPr="00DA0641">
        <w:t>Quantitative data analysis for B</w:t>
      </w:r>
      <w:r w:rsidR="004D10E0" w:rsidRPr="00DA0641">
        <w:t xml:space="preserve">, </w:t>
      </w:r>
      <w:r w:rsidRPr="00DA0641">
        <w:t>B</w:t>
      </w:r>
      <w:r w:rsidR="004D10E0" w:rsidRPr="00DA0641">
        <w:t xml:space="preserve">, </w:t>
      </w:r>
      <w:r w:rsidRPr="00DA0641">
        <w:t xml:space="preserve">I </w:t>
      </w:r>
      <w:r w:rsidR="00777177" w:rsidRPr="00DA0641">
        <w:t>benefit</w:t>
      </w:r>
      <w:r w:rsidR="00777177">
        <w:t xml:space="preserve">s </w:t>
      </w:r>
      <w:r w:rsidRPr="00DA0641">
        <w:t>and challenges</w:t>
      </w:r>
    </w:p>
    <w:p w14:paraId="1012744E" w14:textId="77777777" w:rsidR="00416161" w:rsidRPr="00DA0641" w:rsidRDefault="00416161" w:rsidP="00416161">
      <w:pPr>
        <w:rPr>
          <w:b/>
          <w:sz w:val="24"/>
        </w:rPr>
      </w:pPr>
    </w:p>
    <w:p w14:paraId="2F04844B" w14:textId="77777777" w:rsidR="00416161" w:rsidRPr="00DA0641" w:rsidRDefault="00416161" w:rsidP="00416161">
      <w:pPr>
        <w:rPr>
          <w:b/>
          <w:sz w:val="24"/>
        </w:rPr>
      </w:pPr>
      <w:r w:rsidRPr="00DA0641">
        <w:rPr>
          <w:b/>
          <w:sz w:val="24"/>
        </w:rPr>
        <w:t>Preliminary analysis- Assessing normality and reliability</w:t>
      </w:r>
    </w:p>
    <w:p w14:paraId="5B53EE50" w14:textId="18C76CF0" w:rsidR="00416161" w:rsidRPr="00DA0641" w:rsidRDefault="004D10E0" w:rsidP="003F1F83">
      <w:pPr>
        <w:rPr>
          <w:color w:val="FF0000"/>
        </w:rPr>
      </w:pPr>
      <w:r w:rsidRPr="00DA0641">
        <w:t xml:space="preserve">All benefits and challenges </w:t>
      </w:r>
      <w:r w:rsidR="00416161" w:rsidRPr="00DA0641">
        <w:t xml:space="preserve">variables </w:t>
      </w:r>
      <w:r w:rsidRPr="00DA0641">
        <w:t>were subjected to</w:t>
      </w:r>
      <w:r w:rsidR="00416161" w:rsidRPr="00DA0641">
        <w:t xml:space="preserve"> normality tests (Shapiro-Wilk and Kolmogorov-Smirnov</w:t>
      </w:r>
      <w:r w:rsidR="00416161" w:rsidRPr="00DA0641">
        <w:rPr>
          <w:vertAlign w:val="superscript"/>
        </w:rPr>
        <w:t>a</w:t>
      </w:r>
      <w:r w:rsidR="00416161" w:rsidRPr="00DA0641">
        <w:t xml:space="preserve">) to see the normality of the data distribution. </w:t>
      </w:r>
      <w:r w:rsidR="00B87D26">
        <w:t xml:space="preserve">Methods used in determining the </w:t>
      </w:r>
      <w:r w:rsidR="00154C3A">
        <w:t xml:space="preserve">data </w:t>
      </w:r>
      <w:r w:rsidR="00B87D26">
        <w:t>normality are similar to</w:t>
      </w:r>
      <w:r w:rsidR="00CA423A">
        <w:t xml:space="preserve"> the methods described in section </w:t>
      </w:r>
      <w:r w:rsidR="00CA423A">
        <w:fldChar w:fldCharType="begin"/>
      </w:r>
      <w:r w:rsidR="00CA423A">
        <w:instrText xml:space="preserve"> REF _Ref47531871 \r \h </w:instrText>
      </w:r>
      <w:r w:rsidR="00CA423A">
        <w:fldChar w:fldCharType="separate"/>
      </w:r>
      <w:r w:rsidR="00F70D7D">
        <w:t>4.2.3.1</w:t>
      </w:r>
      <w:r w:rsidR="00CA423A">
        <w:fldChar w:fldCharType="end"/>
      </w:r>
      <w:r w:rsidR="00B87D26">
        <w:t>. A</w:t>
      </w:r>
      <w:r w:rsidR="00CA423A">
        <w:t>lthough</w:t>
      </w:r>
      <w:r w:rsidR="00416161" w:rsidRPr="00DA0641">
        <w:t xml:space="preserve"> the distributions are NOT ‘perfectly normal’, with fairly large samples, like in this study, skewness ‘will not make </w:t>
      </w:r>
      <w:r w:rsidR="00F349ED">
        <w:t xml:space="preserve">a </w:t>
      </w:r>
      <w:r w:rsidR="00416161" w:rsidRPr="00DA0641">
        <w:t xml:space="preserve">substantive difference in the analysis’ </w:t>
      </w:r>
      <w:r w:rsidR="00416161" w:rsidRPr="00DA0641">
        <w:fldChar w:fldCharType="begin" w:fldLock="1"/>
      </w:r>
      <w:r w:rsidR="00416161" w:rsidRPr="00DA0641">
        <w:instrText>ADDIN CSL_CITATION {"citationItems":[{"id":"ITEM-1","itemData":{"DOI":"10.1126/science.1157897","ISBN":"0205459382","ISSN":"10959203","PMID":"18635780","abstract":"Moving species outside their historic ranges may mitigate loss of biodiversity in the face of global climate change. We must contemplate the possibility that some regions of the Earth will experience high levels of warming (&gt;4C) within the next 100 years, as well as altered precipitation (10) and ocean acidity (8). Under these circumstances, the future for many species and ecosystems is so bleak that assisted colonization might be their best chance. These strategies will, however, require careful thought and will need to be backed up by detailed scientific understanding if they are to succeed. They must also be accompanied by strategies that address the myriad of other threats in addition to climate change that also endanger species and ecosystems.","author":[{"dropping-particle":"","family":"Tabachnick","given":"Barbara G","non-dropping-particle":"","parse-names":false,"suffix":""},{"dropping-particle":"","family":"Fidell","given":"Linda S","non-dropping-particle":"","parse-names":false,"suffix":""}],"container-title":"Boston, MA","id":"ITEM-1","issued":{"date-parts":[["2007"]]},"title":"Using Multivariate Statistics: Pearson Education Inc","type":"book"},"uris":["http://www.mendeley.com/documents/?uuid=6035b023-eec7-46ac-8306-ca1e8ec19665"]}],"mendeley":{"formattedCitation":"(Tabachnick and Fidell, 2007)","plainTextFormattedCitation":"(Tabachnick and Fidell, 2007)","previouslyFormattedCitation":"(Tabachnick and Fidell, 2007)"},"properties":{"noteIndex":0},"schema":"https://github.com/citation-style-language/schema/raw/master/csl-citation.json"}</w:instrText>
      </w:r>
      <w:r w:rsidR="00416161" w:rsidRPr="00DA0641">
        <w:fldChar w:fldCharType="separate"/>
      </w:r>
      <w:r w:rsidR="00416161" w:rsidRPr="00DA0641">
        <w:rPr>
          <w:noProof/>
        </w:rPr>
        <w:t>(Tabachnick and Fidell, 2007)</w:t>
      </w:r>
      <w:r w:rsidR="00416161" w:rsidRPr="00DA0641">
        <w:fldChar w:fldCharType="end"/>
      </w:r>
      <w:r w:rsidR="00416161" w:rsidRPr="00DA0641">
        <w:t xml:space="preserve">. Further, according to Pallant (2011), violation of the assumption of normality is quite common in large samples. Hence no corrective actions were taken towards maintaining normality. However, appropriate precautions were taken to employ statistical analysis that suits such non-normal data distributions (i.e. non-parametric tests at certain data points). </w:t>
      </w:r>
    </w:p>
    <w:p w14:paraId="3DEA4E53" w14:textId="1F1BC970" w:rsidR="00416161" w:rsidRPr="00DA0641" w:rsidRDefault="00416161" w:rsidP="003F1F83">
      <w:r w:rsidRPr="00DA0641">
        <w:t xml:space="preserve">Because </w:t>
      </w:r>
      <w:r w:rsidR="00E87CE6">
        <w:t>the variables are used towards strategic framework development</w:t>
      </w:r>
      <w:r w:rsidRPr="00DA0641">
        <w:t xml:space="preserve">, it is imperative to check the internal consistency of the data. Cronbach's alpha is the most common measure of internal consistency ("reliability"). It is </w:t>
      </w:r>
      <w:r w:rsidR="00777177" w:rsidRPr="00DA0641">
        <w:t>most</w:t>
      </w:r>
      <w:r w:rsidR="00F349ED">
        <w:t>ly</w:t>
      </w:r>
      <w:r w:rsidR="00777177" w:rsidRPr="00DA0641">
        <w:t xml:space="preserve"> used</w:t>
      </w:r>
      <w:r w:rsidRPr="00DA0641">
        <w:t xml:space="preserve"> when multiple Likert questions exist in a survey/questionnaire that </w:t>
      </w:r>
      <w:r w:rsidR="00BA38F4" w:rsidRPr="00DA0641">
        <w:t>for</w:t>
      </w:r>
      <w:r w:rsidR="00BA38F4">
        <w:t>m</w:t>
      </w:r>
      <w:r w:rsidR="00BA38F4" w:rsidRPr="00DA0641">
        <w:t xml:space="preserve"> </w:t>
      </w:r>
      <w:r w:rsidRPr="00DA0641">
        <w:t xml:space="preserve">a scale and determining if the scale is reliable. The reliability of the questionnaire was tested using Cronbach’s alpha analysis. </w:t>
      </w:r>
      <w:r w:rsidR="00F349ED">
        <w:t>The r</w:t>
      </w:r>
      <w:r w:rsidRPr="00DA0641">
        <w:t>esults of the reliability test are  presented in</w:t>
      </w:r>
      <w:r w:rsidR="009E0C09">
        <w:t xml:space="preserve"> </w:t>
      </w:r>
      <w:r w:rsidR="009E0C09">
        <w:fldChar w:fldCharType="begin"/>
      </w:r>
      <w:r w:rsidR="009E0C09">
        <w:instrText xml:space="preserve"> REF _Ref30432792 \h </w:instrText>
      </w:r>
      <w:r w:rsidR="003F1F83">
        <w:instrText xml:space="preserve"> \* MERGEFORMAT </w:instrText>
      </w:r>
      <w:r w:rsidR="009E0C09">
        <w:fldChar w:fldCharType="separate"/>
      </w:r>
      <w:r w:rsidR="00F70D7D" w:rsidRPr="00DA0641">
        <w:t xml:space="preserve">Table </w:t>
      </w:r>
      <w:r w:rsidR="00F70D7D">
        <w:rPr>
          <w:noProof/>
        </w:rPr>
        <w:t>34</w:t>
      </w:r>
      <w:r w:rsidR="009E0C09">
        <w:fldChar w:fldCharType="end"/>
      </w:r>
      <w:r w:rsidRPr="00DA0641">
        <w:t>. From the results</w:t>
      </w:r>
      <w:r w:rsidR="00F349ED">
        <w:t>,</w:t>
      </w:r>
      <w:r w:rsidRPr="00DA0641">
        <w:t xml:space="preserve"> it </w:t>
      </w:r>
      <w:r w:rsidR="00BA38F4">
        <w:t>appears</w:t>
      </w:r>
      <w:r w:rsidRPr="00DA0641">
        <w:t xml:space="preserve"> that Cronbach's alpha is 0.</w:t>
      </w:r>
      <w:r w:rsidR="003938F0">
        <w:t>800</w:t>
      </w:r>
      <w:r w:rsidRPr="00DA0641">
        <w:t xml:space="preserve"> and 0.684 for BIM benefits and challenges respectively</w:t>
      </w:r>
      <w:r w:rsidR="00154C3A">
        <w:t xml:space="preserve">. These </w:t>
      </w:r>
      <w:r w:rsidRPr="00DA0641">
        <w:t xml:space="preserve">indicate </w:t>
      </w:r>
      <w:r w:rsidR="00936020">
        <w:t>an acceptable</w:t>
      </w:r>
      <w:r w:rsidRPr="00DA0641">
        <w:t xml:space="preserve"> level of internal consistency</w:t>
      </w:r>
      <w:r w:rsidR="00936020">
        <w:t>.</w:t>
      </w:r>
    </w:p>
    <w:p w14:paraId="60CBA922" w14:textId="77777777" w:rsidR="00416161" w:rsidRPr="00DA0641" w:rsidRDefault="00416161" w:rsidP="00416161">
      <w:pPr>
        <w:autoSpaceDE w:val="0"/>
        <w:autoSpaceDN w:val="0"/>
        <w:adjustRightInd w:val="0"/>
        <w:spacing w:after="0" w:line="240" w:lineRule="auto"/>
        <w:rPr>
          <w:rFonts w:ascii="Times New Roman" w:hAnsi="Times New Roman" w:cs="Times New Roman"/>
          <w:sz w:val="24"/>
          <w:szCs w:val="24"/>
        </w:rPr>
      </w:pPr>
    </w:p>
    <w:p w14:paraId="0024552C" w14:textId="526B799A" w:rsidR="00416161" w:rsidRPr="00DA0641" w:rsidRDefault="00416161" w:rsidP="00416161">
      <w:pPr>
        <w:pStyle w:val="Caption"/>
        <w:keepNext/>
      </w:pPr>
      <w:bookmarkStart w:id="553" w:name="_Ref30432792"/>
      <w:bookmarkStart w:id="554" w:name="_Toc35347710"/>
      <w:bookmarkStart w:id="555" w:name="_Toc49290883"/>
      <w:bookmarkStart w:id="556" w:name="_Toc73916248"/>
      <w:r w:rsidRPr="00DA0641">
        <w:lastRenderedPageBreak/>
        <w:t xml:space="preserve">Table </w:t>
      </w:r>
      <w:r w:rsidRPr="00DA0641">
        <w:fldChar w:fldCharType="begin"/>
      </w:r>
      <w:r w:rsidRPr="00DA0641">
        <w:instrText xml:space="preserve"> SEQ Table \* ARABIC </w:instrText>
      </w:r>
      <w:r w:rsidRPr="00DA0641">
        <w:fldChar w:fldCharType="separate"/>
      </w:r>
      <w:r w:rsidR="00F70D7D">
        <w:rPr>
          <w:noProof/>
        </w:rPr>
        <w:t>34</w:t>
      </w:r>
      <w:r w:rsidRPr="00DA0641">
        <w:fldChar w:fldCharType="end"/>
      </w:r>
      <w:bookmarkEnd w:id="553"/>
      <w:r w:rsidRPr="00DA0641">
        <w:t>- Reliability statistics for BIM benefits and Challenges</w:t>
      </w:r>
      <w:bookmarkEnd w:id="554"/>
      <w:bookmarkEnd w:id="555"/>
      <w:bookmarkEnd w:id="55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684"/>
        <w:gridCol w:w="1056"/>
        <w:gridCol w:w="1684"/>
        <w:gridCol w:w="1056"/>
      </w:tblGrid>
      <w:tr w:rsidR="003938F0" w:rsidRPr="003938F0" w14:paraId="27DE044D" w14:textId="77777777" w:rsidTr="003938F0">
        <w:trPr>
          <w:cantSplit/>
        </w:trPr>
        <w:tc>
          <w:tcPr>
            <w:tcW w:w="0" w:type="auto"/>
            <w:gridSpan w:val="4"/>
            <w:shd w:val="clear" w:color="auto" w:fill="FFFFFF"/>
            <w:vAlign w:val="center"/>
          </w:tcPr>
          <w:p w14:paraId="0CE427F8" w14:textId="77777777" w:rsidR="00416161" w:rsidRPr="003938F0" w:rsidRDefault="00416161" w:rsidP="00593D59">
            <w:pPr>
              <w:autoSpaceDE w:val="0"/>
              <w:autoSpaceDN w:val="0"/>
              <w:adjustRightInd w:val="0"/>
              <w:spacing w:after="0" w:line="320" w:lineRule="atLeast"/>
              <w:ind w:left="60" w:right="60"/>
              <w:jc w:val="center"/>
              <w:rPr>
                <w:rFonts w:cstheme="minorHAnsi"/>
                <w:b/>
                <w:bCs/>
              </w:rPr>
            </w:pPr>
            <w:r w:rsidRPr="003938F0">
              <w:rPr>
                <w:rFonts w:cstheme="minorHAnsi"/>
                <w:b/>
                <w:bCs/>
              </w:rPr>
              <w:t>Reliability Statistics</w:t>
            </w:r>
          </w:p>
        </w:tc>
      </w:tr>
      <w:tr w:rsidR="003938F0" w:rsidRPr="003938F0" w14:paraId="679494A6" w14:textId="77777777" w:rsidTr="003938F0">
        <w:trPr>
          <w:cantSplit/>
        </w:trPr>
        <w:tc>
          <w:tcPr>
            <w:tcW w:w="0" w:type="auto"/>
            <w:gridSpan w:val="2"/>
            <w:shd w:val="clear" w:color="auto" w:fill="FFFFFF"/>
            <w:vAlign w:val="center"/>
          </w:tcPr>
          <w:p w14:paraId="0B57D076" w14:textId="77777777" w:rsidR="00416161" w:rsidRPr="003938F0" w:rsidRDefault="00416161" w:rsidP="00593D59">
            <w:pPr>
              <w:autoSpaceDE w:val="0"/>
              <w:autoSpaceDN w:val="0"/>
              <w:adjustRightInd w:val="0"/>
              <w:spacing w:after="0" w:line="320" w:lineRule="atLeast"/>
              <w:ind w:left="60" w:right="60"/>
              <w:jc w:val="center"/>
              <w:rPr>
                <w:rFonts w:cstheme="minorHAnsi"/>
                <w:b/>
              </w:rPr>
            </w:pPr>
            <w:r w:rsidRPr="003938F0">
              <w:rPr>
                <w:rFonts w:cstheme="minorHAnsi"/>
                <w:b/>
              </w:rPr>
              <w:t>BIM Benefits</w:t>
            </w:r>
          </w:p>
        </w:tc>
        <w:tc>
          <w:tcPr>
            <w:tcW w:w="0" w:type="auto"/>
            <w:gridSpan w:val="2"/>
            <w:shd w:val="clear" w:color="auto" w:fill="FFFFFF"/>
          </w:tcPr>
          <w:p w14:paraId="42E508EF" w14:textId="77777777" w:rsidR="00416161" w:rsidRPr="003938F0" w:rsidRDefault="00416161" w:rsidP="00593D59">
            <w:pPr>
              <w:autoSpaceDE w:val="0"/>
              <w:autoSpaceDN w:val="0"/>
              <w:adjustRightInd w:val="0"/>
              <w:spacing w:after="0" w:line="320" w:lineRule="atLeast"/>
              <w:ind w:left="60" w:right="60"/>
              <w:jc w:val="center"/>
              <w:rPr>
                <w:rFonts w:cstheme="minorHAnsi"/>
                <w:b/>
                <w:bCs/>
              </w:rPr>
            </w:pPr>
            <w:r w:rsidRPr="003938F0">
              <w:rPr>
                <w:rFonts w:cstheme="minorHAnsi"/>
                <w:b/>
                <w:bCs/>
              </w:rPr>
              <w:t>BIM Challenges</w:t>
            </w:r>
          </w:p>
        </w:tc>
      </w:tr>
      <w:tr w:rsidR="003938F0" w:rsidRPr="003938F0" w14:paraId="326E2CBA" w14:textId="77777777" w:rsidTr="003938F0">
        <w:trPr>
          <w:cantSplit/>
        </w:trPr>
        <w:tc>
          <w:tcPr>
            <w:tcW w:w="0" w:type="auto"/>
            <w:shd w:val="clear" w:color="auto" w:fill="FFFFFF"/>
            <w:vAlign w:val="bottom"/>
          </w:tcPr>
          <w:p w14:paraId="4A1781F7" w14:textId="77777777" w:rsidR="00416161" w:rsidRPr="003938F0" w:rsidRDefault="00416161" w:rsidP="00593D59">
            <w:pPr>
              <w:autoSpaceDE w:val="0"/>
              <w:autoSpaceDN w:val="0"/>
              <w:adjustRightInd w:val="0"/>
              <w:spacing w:after="0" w:line="320" w:lineRule="atLeast"/>
              <w:ind w:left="60" w:right="60"/>
              <w:jc w:val="center"/>
              <w:rPr>
                <w:rFonts w:cstheme="minorHAnsi"/>
              </w:rPr>
            </w:pPr>
            <w:r w:rsidRPr="003938F0">
              <w:rPr>
                <w:rFonts w:cstheme="minorHAnsi"/>
              </w:rPr>
              <w:t>Cronbach's Alpha</w:t>
            </w:r>
          </w:p>
        </w:tc>
        <w:tc>
          <w:tcPr>
            <w:tcW w:w="0" w:type="auto"/>
            <w:shd w:val="clear" w:color="auto" w:fill="FFFFFF"/>
            <w:vAlign w:val="bottom"/>
          </w:tcPr>
          <w:p w14:paraId="02E1BC86" w14:textId="77777777" w:rsidR="00416161" w:rsidRPr="003938F0" w:rsidRDefault="00416161" w:rsidP="00593D59">
            <w:pPr>
              <w:autoSpaceDE w:val="0"/>
              <w:autoSpaceDN w:val="0"/>
              <w:adjustRightInd w:val="0"/>
              <w:spacing w:after="0" w:line="320" w:lineRule="atLeast"/>
              <w:ind w:left="60" w:right="60"/>
              <w:jc w:val="center"/>
              <w:rPr>
                <w:rFonts w:cstheme="minorHAnsi"/>
              </w:rPr>
            </w:pPr>
            <w:r w:rsidRPr="003938F0">
              <w:rPr>
                <w:rFonts w:cstheme="minorHAnsi"/>
              </w:rPr>
              <w:t>N of Items</w:t>
            </w:r>
          </w:p>
        </w:tc>
        <w:tc>
          <w:tcPr>
            <w:tcW w:w="0" w:type="auto"/>
            <w:shd w:val="clear" w:color="auto" w:fill="FFFFFF"/>
            <w:vAlign w:val="bottom"/>
          </w:tcPr>
          <w:p w14:paraId="290A015A" w14:textId="77777777" w:rsidR="00416161" w:rsidRPr="003938F0" w:rsidRDefault="00416161" w:rsidP="00593D59">
            <w:pPr>
              <w:autoSpaceDE w:val="0"/>
              <w:autoSpaceDN w:val="0"/>
              <w:adjustRightInd w:val="0"/>
              <w:spacing w:after="0" w:line="320" w:lineRule="atLeast"/>
              <w:ind w:left="60" w:right="60"/>
              <w:jc w:val="center"/>
              <w:rPr>
                <w:rFonts w:cstheme="minorHAnsi"/>
              </w:rPr>
            </w:pPr>
            <w:r w:rsidRPr="003938F0">
              <w:rPr>
                <w:rFonts w:cstheme="minorHAnsi"/>
              </w:rPr>
              <w:t>Cronbach's Alpha</w:t>
            </w:r>
          </w:p>
        </w:tc>
        <w:tc>
          <w:tcPr>
            <w:tcW w:w="0" w:type="auto"/>
            <w:shd w:val="clear" w:color="auto" w:fill="FFFFFF"/>
            <w:vAlign w:val="bottom"/>
          </w:tcPr>
          <w:p w14:paraId="7FE294AA" w14:textId="77777777" w:rsidR="00416161" w:rsidRPr="003938F0" w:rsidRDefault="00416161" w:rsidP="00593D59">
            <w:pPr>
              <w:autoSpaceDE w:val="0"/>
              <w:autoSpaceDN w:val="0"/>
              <w:adjustRightInd w:val="0"/>
              <w:spacing w:after="0" w:line="320" w:lineRule="atLeast"/>
              <w:ind w:left="60" w:right="60"/>
              <w:jc w:val="center"/>
              <w:rPr>
                <w:rFonts w:cstheme="minorHAnsi"/>
              </w:rPr>
            </w:pPr>
            <w:r w:rsidRPr="003938F0">
              <w:rPr>
                <w:rFonts w:cstheme="minorHAnsi"/>
              </w:rPr>
              <w:t>N of Items</w:t>
            </w:r>
          </w:p>
        </w:tc>
      </w:tr>
      <w:tr w:rsidR="003938F0" w:rsidRPr="003938F0" w14:paraId="10E0B4A3" w14:textId="77777777" w:rsidTr="003938F0">
        <w:trPr>
          <w:cantSplit/>
        </w:trPr>
        <w:tc>
          <w:tcPr>
            <w:tcW w:w="0" w:type="auto"/>
            <w:shd w:val="clear" w:color="auto" w:fill="FFFFFF"/>
          </w:tcPr>
          <w:p w14:paraId="47B6B5DC" w14:textId="77777777" w:rsidR="00416161" w:rsidRPr="003938F0" w:rsidRDefault="00416161" w:rsidP="00593D59">
            <w:pPr>
              <w:autoSpaceDE w:val="0"/>
              <w:autoSpaceDN w:val="0"/>
              <w:adjustRightInd w:val="0"/>
              <w:spacing w:after="0" w:line="320" w:lineRule="atLeast"/>
              <w:ind w:left="60" w:right="60"/>
              <w:jc w:val="right"/>
              <w:rPr>
                <w:rFonts w:cstheme="minorHAnsi"/>
              </w:rPr>
            </w:pPr>
            <w:r w:rsidRPr="003938F0">
              <w:rPr>
                <w:rFonts w:cstheme="minorHAnsi"/>
              </w:rPr>
              <w:t>.800</w:t>
            </w:r>
          </w:p>
        </w:tc>
        <w:tc>
          <w:tcPr>
            <w:tcW w:w="0" w:type="auto"/>
            <w:shd w:val="clear" w:color="auto" w:fill="FFFFFF"/>
          </w:tcPr>
          <w:p w14:paraId="476B8E0A" w14:textId="77777777" w:rsidR="00416161" w:rsidRPr="003938F0" w:rsidRDefault="00416161" w:rsidP="00593D59">
            <w:pPr>
              <w:autoSpaceDE w:val="0"/>
              <w:autoSpaceDN w:val="0"/>
              <w:adjustRightInd w:val="0"/>
              <w:spacing w:after="0" w:line="320" w:lineRule="atLeast"/>
              <w:ind w:left="60" w:right="60"/>
              <w:jc w:val="right"/>
              <w:rPr>
                <w:rFonts w:cstheme="minorHAnsi"/>
              </w:rPr>
            </w:pPr>
            <w:r w:rsidRPr="003938F0">
              <w:rPr>
                <w:rFonts w:cstheme="minorHAnsi"/>
              </w:rPr>
              <w:t>4</w:t>
            </w:r>
          </w:p>
        </w:tc>
        <w:tc>
          <w:tcPr>
            <w:tcW w:w="0" w:type="auto"/>
            <w:shd w:val="clear" w:color="auto" w:fill="FFFFFF"/>
          </w:tcPr>
          <w:p w14:paraId="0434FCAA" w14:textId="77777777" w:rsidR="00416161" w:rsidRPr="003938F0" w:rsidRDefault="00416161" w:rsidP="00593D59">
            <w:pPr>
              <w:autoSpaceDE w:val="0"/>
              <w:autoSpaceDN w:val="0"/>
              <w:adjustRightInd w:val="0"/>
              <w:spacing w:after="0" w:line="320" w:lineRule="atLeast"/>
              <w:ind w:left="60" w:right="60"/>
              <w:jc w:val="right"/>
              <w:rPr>
                <w:rFonts w:cstheme="minorHAnsi"/>
              </w:rPr>
            </w:pPr>
            <w:r w:rsidRPr="003938F0">
              <w:rPr>
                <w:rFonts w:cstheme="minorHAnsi"/>
              </w:rPr>
              <w:t>.684</w:t>
            </w:r>
          </w:p>
        </w:tc>
        <w:tc>
          <w:tcPr>
            <w:tcW w:w="0" w:type="auto"/>
            <w:shd w:val="clear" w:color="auto" w:fill="FFFFFF"/>
          </w:tcPr>
          <w:p w14:paraId="7FCDAFDD" w14:textId="77777777" w:rsidR="00416161" w:rsidRPr="003938F0" w:rsidRDefault="00416161" w:rsidP="00593D59">
            <w:pPr>
              <w:autoSpaceDE w:val="0"/>
              <w:autoSpaceDN w:val="0"/>
              <w:adjustRightInd w:val="0"/>
              <w:spacing w:after="0" w:line="320" w:lineRule="atLeast"/>
              <w:ind w:left="60" w:right="60"/>
              <w:jc w:val="right"/>
              <w:rPr>
                <w:rFonts w:cstheme="minorHAnsi"/>
              </w:rPr>
            </w:pPr>
            <w:r w:rsidRPr="003938F0">
              <w:rPr>
                <w:rFonts w:cstheme="minorHAnsi"/>
              </w:rPr>
              <w:t>4</w:t>
            </w:r>
          </w:p>
        </w:tc>
      </w:tr>
    </w:tbl>
    <w:p w14:paraId="36448B61" w14:textId="77777777" w:rsidR="003746C2" w:rsidRDefault="003746C2" w:rsidP="003F1F83"/>
    <w:p w14:paraId="24C8ED7A" w14:textId="02674949" w:rsidR="00416161" w:rsidRPr="00DA0641" w:rsidRDefault="00416161" w:rsidP="003F1F83">
      <w:pPr>
        <w:rPr>
          <w:b/>
        </w:rPr>
      </w:pPr>
      <w:r w:rsidRPr="00DA0641">
        <w:t xml:space="preserve">Correspondingly, </w:t>
      </w:r>
      <w:r w:rsidR="00F349ED">
        <w:t xml:space="preserve">a </w:t>
      </w:r>
      <w:r w:rsidRPr="00DA0641">
        <w:t xml:space="preserve">preliminary analysis was executed for BDA and </w:t>
      </w:r>
      <w:r w:rsidR="00F349ED">
        <w:t>IOT</w:t>
      </w:r>
      <w:r w:rsidRPr="00DA0641">
        <w:t xml:space="preserve"> </w:t>
      </w:r>
      <w:r w:rsidR="00154C3A">
        <w:t>across</w:t>
      </w:r>
      <w:r w:rsidR="004D10E0" w:rsidRPr="00DA0641">
        <w:t xml:space="preserve"> four sectors</w:t>
      </w:r>
      <w:r w:rsidRPr="00DA0641">
        <w:t xml:space="preserve">. </w:t>
      </w:r>
      <w:r w:rsidR="004D10E0" w:rsidRPr="00DA0641">
        <w:t xml:space="preserve">The </w:t>
      </w:r>
      <w:r w:rsidR="001B5E98">
        <w:t>‘</w:t>
      </w:r>
      <w:r w:rsidR="004D10E0" w:rsidRPr="00DA0641">
        <w:t>descriptive</w:t>
      </w:r>
      <w:r w:rsidR="001B5E98">
        <w:t>’</w:t>
      </w:r>
      <w:r w:rsidR="004D10E0" w:rsidRPr="00DA0641">
        <w:t xml:space="preserve"> revealed </w:t>
      </w:r>
      <w:r w:rsidRPr="00DA0641">
        <w:t xml:space="preserve">no significant difference </w:t>
      </w:r>
      <w:r w:rsidR="004D10E0" w:rsidRPr="00DA0641">
        <w:t xml:space="preserve">between any of the benefit/ challenge </w:t>
      </w:r>
      <w:r w:rsidR="00BA38F4" w:rsidRPr="00DA0641">
        <w:t>variabl</w:t>
      </w:r>
      <w:r w:rsidR="00BA38F4">
        <w:t>es</w:t>
      </w:r>
      <w:r w:rsidR="00BA38F4" w:rsidRPr="00DA0641">
        <w:t xml:space="preserve"> </w:t>
      </w:r>
      <w:r w:rsidR="004D10E0" w:rsidRPr="00DA0641">
        <w:t xml:space="preserve">of inquiry. </w:t>
      </w:r>
    </w:p>
    <w:p w14:paraId="4B4B1F5C" w14:textId="77777777" w:rsidR="00416161" w:rsidRPr="00DA0641" w:rsidRDefault="00416161" w:rsidP="00416161">
      <w:pPr>
        <w:rPr>
          <w:b/>
          <w:sz w:val="24"/>
        </w:rPr>
      </w:pPr>
      <w:r w:rsidRPr="00DA0641">
        <w:rPr>
          <w:b/>
          <w:sz w:val="24"/>
        </w:rPr>
        <w:t>Descriptive and Inferential statistics for Benefits and Challenges variables</w:t>
      </w:r>
    </w:p>
    <w:p w14:paraId="1BFEF58C" w14:textId="77777777" w:rsidR="00416161" w:rsidRPr="00DA0641" w:rsidRDefault="00416161" w:rsidP="00416161">
      <w:pPr>
        <w:autoSpaceDE w:val="0"/>
        <w:autoSpaceDN w:val="0"/>
        <w:adjustRightInd w:val="0"/>
        <w:spacing w:after="0"/>
        <w:rPr>
          <w:rFonts w:cstheme="minorHAnsi"/>
          <w:b/>
          <w:sz w:val="24"/>
          <w:szCs w:val="24"/>
        </w:rPr>
      </w:pPr>
      <w:r w:rsidRPr="00DA0641">
        <w:rPr>
          <w:rFonts w:cstheme="minorHAnsi"/>
          <w:b/>
          <w:sz w:val="24"/>
          <w:szCs w:val="24"/>
        </w:rPr>
        <w:t>BIM Benefits and Challenges</w:t>
      </w:r>
    </w:p>
    <w:p w14:paraId="7C10302C" w14:textId="3F7D765E" w:rsidR="00416161" w:rsidRPr="003F1F83" w:rsidRDefault="00416161" w:rsidP="003F1F83">
      <w:r w:rsidRPr="00DA0641">
        <w:t>After having an understanding</w:t>
      </w:r>
      <w:r w:rsidR="00154C3A">
        <w:t xml:space="preserve"> of</w:t>
      </w:r>
      <w:r w:rsidRPr="00DA0641">
        <w:t xml:space="preserve"> whether the questions related to these 2 variables have reliably measure</w:t>
      </w:r>
      <w:r w:rsidR="00DF4CE8">
        <w:t>d</w:t>
      </w:r>
      <w:r w:rsidRPr="00DA0641">
        <w:t xml:space="preserve"> the same latent variable</w:t>
      </w:r>
      <w:r w:rsidR="00154C3A">
        <w:t>s</w:t>
      </w:r>
      <w:r w:rsidRPr="00DA0641">
        <w:t xml:space="preserve"> (benefits AND challenges), it is imperative to see the extent to which the listed benefits accrue/ could accrue/ obtained from the exploitation of BIM and then to see the extent to which the listed variables are seen as challenges for BIM as </w:t>
      </w:r>
      <w:r w:rsidR="00BA38F4">
        <w:t>stated</w:t>
      </w:r>
      <w:r w:rsidRPr="00DA0641">
        <w:t xml:space="preserve"> by each participant. </w:t>
      </w:r>
      <w:r w:rsidR="00F349ED">
        <w:t>To identify</w:t>
      </w:r>
      <w:r w:rsidRPr="00DA0641">
        <w:t xml:space="preserve"> most beneficial benefits</w:t>
      </w:r>
      <w:r w:rsidR="00DF4CE8">
        <w:t>,</w:t>
      </w:r>
      <w:r w:rsidRPr="00DA0641">
        <w:t xml:space="preserve"> the questionnaire was rated using </w:t>
      </w:r>
      <w:r w:rsidR="00E43B5E">
        <w:t xml:space="preserve">a </w:t>
      </w:r>
      <w:r w:rsidRPr="00DA0641">
        <w:t xml:space="preserve">5-point Likert scale </w:t>
      </w:r>
      <w:r w:rsidR="00E43B5E">
        <w:t xml:space="preserve">ranging from 1 </w:t>
      </w:r>
      <w:r w:rsidRPr="00DA0641">
        <w:t xml:space="preserve">(No benefit is obtained at all) to 2 (Very Low level of </w:t>
      </w:r>
      <w:r w:rsidR="00F349ED">
        <w:t xml:space="preserve">the </w:t>
      </w:r>
      <w:r w:rsidRPr="00DA0641">
        <w:t xml:space="preserve">benefit obtained), 3 (Low level of </w:t>
      </w:r>
      <w:r w:rsidR="00F349ED">
        <w:t xml:space="preserve">the </w:t>
      </w:r>
      <w:r w:rsidRPr="00DA0641">
        <w:t xml:space="preserve">benefit obtained), 4 (High level of </w:t>
      </w:r>
      <w:r w:rsidR="00F349ED">
        <w:t xml:space="preserve">the </w:t>
      </w:r>
      <w:r w:rsidRPr="00DA0641">
        <w:t xml:space="preserve">benefit obtained) and 5 (Very High level of </w:t>
      </w:r>
      <w:r w:rsidR="00F349ED">
        <w:t xml:space="preserve">the </w:t>
      </w:r>
      <w:r w:rsidRPr="00DA0641">
        <w:t xml:space="preserve">benefit obtained). Similarly, to identify the challenging level, </w:t>
      </w:r>
      <w:r w:rsidR="00E43B5E">
        <w:t xml:space="preserve">a </w:t>
      </w:r>
      <w:r w:rsidRPr="00DA0641">
        <w:t xml:space="preserve">5-point Likert scale </w:t>
      </w:r>
      <w:r w:rsidR="00154C3A">
        <w:t>ranging from</w:t>
      </w:r>
      <w:r w:rsidRPr="00DA0641">
        <w:t xml:space="preserve"> 1 (Not seen as a challenge at all) to 2 (Very Low level of challenge), 3 (Low level of challenge), 4 (High level of challenge) and 5 (Very High level of challenge) was utilised. </w:t>
      </w:r>
      <w:r w:rsidR="00791312">
        <w:t>The Likert scales therefore imply</w:t>
      </w:r>
      <w:r w:rsidRPr="00DA0641">
        <w:t xml:space="preserve">, </w:t>
      </w:r>
      <w:r w:rsidR="00F349ED">
        <w:t xml:space="preserve">the </w:t>
      </w:r>
      <w:r w:rsidRPr="00DA0641">
        <w:t>higher the mean score</w:t>
      </w:r>
      <w:r w:rsidR="00E43B5E">
        <w:t xml:space="preserve">, </w:t>
      </w:r>
      <w:r w:rsidRPr="00DA0641">
        <w:t xml:space="preserve">the higher </w:t>
      </w:r>
      <w:r w:rsidR="00DF4CE8">
        <w:t xml:space="preserve">the </w:t>
      </w:r>
      <w:r w:rsidRPr="00DA0641">
        <w:t>level of benefit/ challenge.</w:t>
      </w:r>
      <w:r w:rsidR="00892871">
        <w:t xml:space="preserve"> The rationale for using different Likert scales (4-point and 5-point) in different questions can be found in </w:t>
      </w:r>
      <w:r w:rsidR="009D7CC0">
        <w:t xml:space="preserve">section </w:t>
      </w:r>
      <w:r w:rsidR="00892871">
        <w:fldChar w:fldCharType="begin"/>
      </w:r>
      <w:r w:rsidR="00892871">
        <w:instrText xml:space="preserve"> REF _Ref68879587 \r \h </w:instrText>
      </w:r>
      <w:r w:rsidR="00892871">
        <w:fldChar w:fldCharType="separate"/>
      </w:r>
      <w:r w:rsidR="00F70D7D">
        <w:t>3.10.2.5</w:t>
      </w:r>
      <w:r w:rsidR="00892871">
        <w:fldChar w:fldCharType="end"/>
      </w:r>
      <w:r w:rsidR="00892871">
        <w:t xml:space="preserve">. </w:t>
      </w:r>
    </w:p>
    <w:p w14:paraId="1BB939D9" w14:textId="7C1D16E7" w:rsidR="003C1469" w:rsidRPr="009132AC" w:rsidRDefault="009E0C09" w:rsidP="009132AC">
      <w:r>
        <w:fldChar w:fldCharType="begin"/>
      </w:r>
      <w:r>
        <w:instrText xml:space="preserve"> REF _Ref30437283 \h </w:instrText>
      </w:r>
      <w:r w:rsidR="003F1F83">
        <w:instrText xml:space="preserve"> \* MERGEFORMAT </w:instrText>
      </w:r>
      <w:r>
        <w:fldChar w:fldCharType="separate"/>
      </w:r>
      <w:r w:rsidR="00F70D7D" w:rsidRPr="00DA0641">
        <w:t xml:space="preserve">Table </w:t>
      </w:r>
      <w:r w:rsidR="00F70D7D">
        <w:rPr>
          <w:noProof/>
        </w:rPr>
        <w:t>35</w:t>
      </w:r>
      <w:r>
        <w:fldChar w:fldCharType="end"/>
      </w:r>
      <w:r w:rsidR="00416161" w:rsidRPr="00DA0641">
        <w:t xml:space="preserve"> shows the overall beneficial and challenging level </w:t>
      </w:r>
      <w:r w:rsidR="00F50A63">
        <w:t xml:space="preserve">of selected benefits and challenges from the mean-value </w:t>
      </w:r>
      <w:r w:rsidR="00F50A63" w:rsidRPr="00DA0641">
        <w:t>descriptive analysis</w:t>
      </w:r>
      <w:r w:rsidR="00F50A63">
        <w:t xml:space="preserve">. </w:t>
      </w:r>
      <w:r w:rsidR="009132AC">
        <w:t>A f</w:t>
      </w:r>
      <w:r w:rsidR="009132AC" w:rsidRPr="00DA0641">
        <w:t xml:space="preserve">ull list of questions and variables can be found in </w:t>
      </w:r>
      <w:r w:rsidR="009132AC">
        <w:fldChar w:fldCharType="begin"/>
      </w:r>
      <w:r w:rsidR="009132AC">
        <w:instrText xml:space="preserve"> REF _Ref46960191 \r \h </w:instrText>
      </w:r>
      <w:r w:rsidR="009132AC">
        <w:fldChar w:fldCharType="separate"/>
      </w:r>
      <w:r w:rsidR="00F70D7D">
        <w:t>Appendix C</w:t>
      </w:r>
      <w:r w:rsidR="009132AC">
        <w:fldChar w:fldCharType="end"/>
      </w:r>
      <w:r w:rsidR="009132AC" w:rsidRPr="00DA0641">
        <w:t>.</w:t>
      </w:r>
      <w:r w:rsidR="009132AC">
        <w:t xml:space="preserve"> </w:t>
      </w:r>
      <w:r w:rsidR="00416161" w:rsidRPr="00DA0641">
        <w:t xml:space="preserve">It is </w:t>
      </w:r>
      <w:r w:rsidR="00BA38F4">
        <w:t>app</w:t>
      </w:r>
      <w:r w:rsidR="00BA38F4" w:rsidRPr="00DA0641">
        <w:t>ear</w:t>
      </w:r>
      <w:r w:rsidR="00BA38F4">
        <w:t>s</w:t>
      </w:r>
      <w:r w:rsidR="00BA38F4" w:rsidRPr="00DA0641">
        <w:t xml:space="preserve"> </w:t>
      </w:r>
      <w:r w:rsidR="00416161" w:rsidRPr="00DA0641">
        <w:t xml:space="preserve">that BENBIM4 has the highest mean value and hence </w:t>
      </w:r>
      <w:r w:rsidR="00BA38F4">
        <w:t xml:space="preserve">is </w:t>
      </w:r>
      <w:r w:rsidR="00416161" w:rsidRPr="00DA0641">
        <w:t xml:space="preserve">considered to be the benefit that has the highest level of </w:t>
      </w:r>
      <w:r w:rsidR="00F349ED">
        <w:t xml:space="preserve">the </w:t>
      </w:r>
      <w:r w:rsidR="00416161" w:rsidRPr="00DA0641">
        <w:t xml:space="preserve">benefit obtained. When considering the median also it can be concluded that BENBIM4 is the one that </w:t>
      </w:r>
      <w:r w:rsidR="00F50A63">
        <w:t xml:space="preserve">the </w:t>
      </w:r>
      <w:r w:rsidR="00416161" w:rsidRPr="00DA0641">
        <w:t xml:space="preserve">respondents </w:t>
      </w:r>
      <w:r w:rsidR="00F50A63">
        <w:t xml:space="preserve">are </w:t>
      </w:r>
      <w:r w:rsidR="00416161" w:rsidRPr="00DA0641">
        <w:t xml:space="preserve">in the agreement of ‘Very High level of </w:t>
      </w:r>
      <w:r w:rsidR="00F349ED">
        <w:t xml:space="preserve">the </w:t>
      </w:r>
      <w:r w:rsidR="00416161" w:rsidRPr="00DA0641">
        <w:t>benefit obtained’.</w:t>
      </w:r>
      <w:r w:rsidR="00F50A63" w:rsidRPr="00F50A63">
        <w:t xml:space="preserve"> </w:t>
      </w:r>
      <w:r w:rsidR="00284332">
        <w:t>Meaning- c</w:t>
      </w:r>
      <w:r w:rsidR="00F50A63">
        <w:t>onstruction professionals believe that the most beneficial use of BIM is that it e</w:t>
      </w:r>
      <w:r w:rsidR="00F50A63" w:rsidRPr="00F50A63">
        <w:t>nable</w:t>
      </w:r>
      <w:r w:rsidR="00F50A63">
        <w:t>s</w:t>
      </w:r>
      <w:r w:rsidR="00F50A63" w:rsidRPr="00F50A63">
        <w:t xml:space="preserve"> faster and better decisions </w:t>
      </w:r>
      <w:r w:rsidR="00F50A63">
        <w:t>because of its</w:t>
      </w:r>
      <w:r w:rsidR="00F50A63" w:rsidRPr="00F50A63">
        <w:t xml:space="preserve"> collaborati</w:t>
      </w:r>
      <w:r w:rsidR="00F50A63">
        <w:t>ve nature.</w:t>
      </w:r>
      <w:r w:rsidR="003C1469">
        <w:t xml:space="preserve"> </w:t>
      </w:r>
      <w:r w:rsidR="003C1469" w:rsidRPr="00600420">
        <w:rPr>
          <w:rFonts w:cstheme="minorHAnsi"/>
        </w:rPr>
        <w:t xml:space="preserve">BIM in its nature is a collaborative system leading to better communication. When better communication is in place, the construction process is streamlined and made more efficient </w:t>
      </w:r>
      <w:r w:rsidR="003C1469">
        <w:rPr>
          <w:rFonts w:cstheme="minorHAnsi"/>
        </w:rPr>
        <w:t>facilitating</w:t>
      </w:r>
      <w:r w:rsidR="003C1469" w:rsidRPr="00600420">
        <w:rPr>
          <w:rFonts w:cstheme="minorHAnsi"/>
        </w:rPr>
        <w:t xml:space="preserve"> better decisions. Increased collaboration </w:t>
      </w:r>
      <w:r w:rsidR="003C1469">
        <w:rPr>
          <w:rFonts w:cstheme="minorHAnsi"/>
        </w:rPr>
        <w:t xml:space="preserve">also </w:t>
      </w:r>
      <w:r w:rsidR="003C1469" w:rsidRPr="00600420">
        <w:rPr>
          <w:rFonts w:cstheme="minorHAnsi"/>
        </w:rPr>
        <w:t xml:space="preserve">helps </w:t>
      </w:r>
      <w:r w:rsidR="00BA38F4">
        <w:rPr>
          <w:rFonts w:cstheme="minorHAnsi"/>
        </w:rPr>
        <w:t>speed</w:t>
      </w:r>
      <w:r w:rsidR="00BA38F4" w:rsidRPr="00600420">
        <w:rPr>
          <w:rFonts w:cstheme="minorHAnsi"/>
        </w:rPr>
        <w:t xml:space="preserve"> </w:t>
      </w:r>
      <w:r w:rsidR="003C1469" w:rsidRPr="00600420">
        <w:rPr>
          <w:rFonts w:cstheme="minorHAnsi"/>
        </w:rPr>
        <w:t xml:space="preserve">up the construction process. </w:t>
      </w:r>
    </w:p>
    <w:p w14:paraId="041EDFAD" w14:textId="77777777" w:rsidR="00416161" w:rsidRPr="00DA0641" w:rsidRDefault="00416161" w:rsidP="00416161">
      <w:pPr>
        <w:autoSpaceDE w:val="0"/>
        <w:autoSpaceDN w:val="0"/>
        <w:adjustRightInd w:val="0"/>
        <w:spacing w:after="0" w:line="240" w:lineRule="auto"/>
        <w:rPr>
          <w:rFonts w:cstheme="minorHAnsi"/>
          <w:sz w:val="24"/>
          <w:szCs w:val="24"/>
        </w:rPr>
      </w:pPr>
    </w:p>
    <w:p w14:paraId="2F77A5F2" w14:textId="7D43404E" w:rsidR="00416161" w:rsidRPr="00DA0641" w:rsidRDefault="00416161" w:rsidP="004D10E0">
      <w:pPr>
        <w:pStyle w:val="Caption"/>
        <w:keepNext/>
      </w:pPr>
      <w:bookmarkStart w:id="557" w:name="_Ref30437283"/>
      <w:bookmarkStart w:id="558" w:name="_Toc35347716"/>
      <w:bookmarkStart w:id="559" w:name="_Toc49290884"/>
      <w:bookmarkStart w:id="560" w:name="_Toc73916249"/>
      <w:r w:rsidRPr="00DA0641">
        <w:t xml:space="preserve">Table </w:t>
      </w:r>
      <w:r w:rsidRPr="00DA0641">
        <w:fldChar w:fldCharType="begin"/>
      </w:r>
      <w:r w:rsidRPr="00DA0641">
        <w:instrText xml:space="preserve"> SEQ Table \* ARABIC </w:instrText>
      </w:r>
      <w:r w:rsidRPr="00DA0641">
        <w:fldChar w:fldCharType="separate"/>
      </w:r>
      <w:r w:rsidR="00F70D7D">
        <w:rPr>
          <w:noProof/>
        </w:rPr>
        <w:t>35</w:t>
      </w:r>
      <w:r w:rsidRPr="00DA0641">
        <w:fldChar w:fldCharType="end"/>
      </w:r>
      <w:bookmarkEnd w:id="557"/>
      <w:r w:rsidRPr="00DA0641">
        <w:t>- Descriptive statistics for BIM benefits and challenges</w:t>
      </w:r>
      <w:bookmarkEnd w:id="558"/>
      <w:bookmarkEnd w:id="559"/>
      <w:bookmarkEnd w:id="560"/>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560"/>
        <w:gridCol w:w="992"/>
        <w:gridCol w:w="992"/>
        <w:gridCol w:w="992"/>
        <w:gridCol w:w="993"/>
        <w:gridCol w:w="850"/>
        <w:gridCol w:w="851"/>
        <w:gridCol w:w="850"/>
        <w:gridCol w:w="992"/>
      </w:tblGrid>
      <w:tr w:rsidR="003F1F83" w:rsidRPr="003F1F83" w14:paraId="7BE58A36" w14:textId="77777777" w:rsidTr="003F1F83">
        <w:trPr>
          <w:cantSplit/>
        </w:trPr>
        <w:tc>
          <w:tcPr>
            <w:tcW w:w="9072" w:type="dxa"/>
            <w:gridSpan w:val="9"/>
            <w:shd w:val="clear" w:color="auto" w:fill="auto"/>
            <w:vAlign w:val="center"/>
          </w:tcPr>
          <w:p w14:paraId="1C26144D" w14:textId="77777777" w:rsidR="00416161" w:rsidRPr="003F1F83" w:rsidRDefault="00B158E6" w:rsidP="00593D59">
            <w:pPr>
              <w:autoSpaceDE w:val="0"/>
              <w:autoSpaceDN w:val="0"/>
              <w:adjustRightInd w:val="0"/>
              <w:spacing w:after="0" w:line="320" w:lineRule="atLeast"/>
              <w:ind w:left="60" w:right="60"/>
              <w:jc w:val="center"/>
              <w:rPr>
                <w:rFonts w:cstheme="minorHAnsi"/>
                <w:sz w:val="20"/>
                <w:szCs w:val="20"/>
              </w:rPr>
            </w:pPr>
            <w:r w:rsidRPr="003F1F83">
              <w:rPr>
                <w:rFonts w:cstheme="minorHAnsi"/>
                <w:b/>
                <w:bCs/>
                <w:sz w:val="20"/>
                <w:szCs w:val="20"/>
              </w:rPr>
              <w:t>Construction</w:t>
            </w:r>
          </w:p>
        </w:tc>
      </w:tr>
      <w:tr w:rsidR="003F1F83" w:rsidRPr="003F1F83" w14:paraId="1BC21F86" w14:textId="77777777" w:rsidTr="003F1F83">
        <w:trPr>
          <w:cantSplit/>
        </w:trPr>
        <w:tc>
          <w:tcPr>
            <w:tcW w:w="1560" w:type="dxa"/>
            <w:shd w:val="clear" w:color="auto" w:fill="auto"/>
            <w:vAlign w:val="bottom"/>
          </w:tcPr>
          <w:p w14:paraId="2FF43B52" w14:textId="77777777" w:rsidR="00416161" w:rsidRPr="003F1F83" w:rsidRDefault="00416161" w:rsidP="00593D59">
            <w:pPr>
              <w:autoSpaceDE w:val="0"/>
              <w:autoSpaceDN w:val="0"/>
              <w:adjustRightInd w:val="0"/>
              <w:spacing w:after="0" w:line="240" w:lineRule="auto"/>
              <w:rPr>
                <w:rFonts w:cstheme="minorHAnsi"/>
                <w:sz w:val="20"/>
                <w:szCs w:val="20"/>
              </w:rPr>
            </w:pPr>
          </w:p>
        </w:tc>
        <w:tc>
          <w:tcPr>
            <w:tcW w:w="992" w:type="dxa"/>
            <w:shd w:val="clear" w:color="auto" w:fill="auto"/>
            <w:vAlign w:val="bottom"/>
          </w:tcPr>
          <w:p w14:paraId="47947C73" w14:textId="77777777" w:rsidR="00416161" w:rsidRPr="003F1F83" w:rsidRDefault="00416161" w:rsidP="00593D59">
            <w:pPr>
              <w:autoSpaceDE w:val="0"/>
              <w:autoSpaceDN w:val="0"/>
              <w:adjustRightInd w:val="0"/>
              <w:spacing w:after="0" w:line="320" w:lineRule="atLeast"/>
              <w:ind w:left="60" w:right="60"/>
              <w:jc w:val="center"/>
              <w:rPr>
                <w:rFonts w:cstheme="minorHAnsi"/>
                <w:b/>
                <w:bCs/>
                <w:sz w:val="20"/>
                <w:szCs w:val="20"/>
              </w:rPr>
            </w:pPr>
            <w:r w:rsidRPr="003F1F83">
              <w:rPr>
                <w:rFonts w:cstheme="minorHAnsi"/>
                <w:b/>
                <w:bCs/>
                <w:sz w:val="20"/>
                <w:szCs w:val="20"/>
              </w:rPr>
              <w:t>BENBIM1</w:t>
            </w:r>
          </w:p>
        </w:tc>
        <w:tc>
          <w:tcPr>
            <w:tcW w:w="992" w:type="dxa"/>
            <w:shd w:val="clear" w:color="auto" w:fill="auto"/>
            <w:vAlign w:val="bottom"/>
          </w:tcPr>
          <w:p w14:paraId="26772271" w14:textId="77777777" w:rsidR="00416161" w:rsidRPr="003F1F83" w:rsidRDefault="00416161" w:rsidP="00593D59">
            <w:pPr>
              <w:autoSpaceDE w:val="0"/>
              <w:autoSpaceDN w:val="0"/>
              <w:adjustRightInd w:val="0"/>
              <w:spacing w:after="0" w:line="320" w:lineRule="atLeast"/>
              <w:ind w:left="60" w:right="60"/>
              <w:jc w:val="center"/>
              <w:rPr>
                <w:rFonts w:cstheme="minorHAnsi"/>
                <w:b/>
                <w:bCs/>
                <w:sz w:val="20"/>
                <w:szCs w:val="20"/>
              </w:rPr>
            </w:pPr>
            <w:r w:rsidRPr="003F1F83">
              <w:rPr>
                <w:rFonts w:cstheme="minorHAnsi"/>
                <w:b/>
                <w:bCs/>
                <w:sz w:val="20"/>
                <w:szCs w:val="20"/>
              </w:rPr>
              <w:t>BENBIM2</w:t>
            </w:r>
          </w:p>
        </w:tc>
        <w:tc>
          <w:tcPr>
            <w:tcW w:w="992" w:type="dxa"/>
            <w:shd w:val="clear" w:color="auto" w:fill="auto"/>
            <w:vAlign w:val="bottom"/>
          </w:tcPr>
          <w:p w14:paraId="43711AA6" w14:textId="77777777" w:rsidR="00416161" w:rsidRPr="003F1F83" w:rsidRDefault="00416161" w:rsidP="00593D59">
            <w:pPr>
              <w:autoSpaceDE w:val="0"/>
              <w:autoSpaceDN w:val="0"/>
              <w:adjustRightInd w:val="0"/>
              <w:spacing w:after="0" w:line="320" w:lineRule="atLeast"/>
              <w:ind w:left="60" w:right="60"/>
              <w:jc w:val="center"/>
              <w:rPr>
                <w:rFonts w:cstheme="minorHAnsi"/>
                <w:b/>
                <w:bCs/>
                <w:sz w:val="20"/>
                <w:szCs w:val="20"/>
              </w:rPr>
            </w:pPr>
            <w:r w:rsidRPr="003F1F83">
              <w:rPr>
                <w:rFonts w:cstheme="minorHAnsi"/>
                <w:b/>
                <w:bCs/>
                <w:sz w:val="20"/>
                <w:szCs w:val="20"/>
              </w:rPr>
              <w:t>BENBIM3</w:t>
            </w:r>
          </w:p>
        </w:tc>
        <w:tc>
          <w:tcPr>
            <w:tcW w:w="993" w:type="dxa"/>
            <w:shd w:val="clear" w:color="auto" w:fill="auto"/>
            <w:vAlign w:val="bottom"/>
          </w:tcPr>
          <w:p w14:paraId="651824B9" w14:textId="77777777" w:rsidR="00416161" w:rsidRPr="003F1F83" w:rsidRDefault="00416161" w:rsidP="00593D59">
            <w:pPr>
              <w:autoSpaceDE w:val="0"/>
              <w:autoSpaceDN w:val="0"/>
              <w:adjustRightInd w:val="0"/>
              <w:spacing w:after="0" w:line="320" w:lineRule="atLeast"/>
              <w:ind w:left="60" w:right="60"/>
              <w:jc w:val="center"/>
              <w:rPr>
                <w:rFonts w:cstheme="minorHAnsi"/>
                <w:b/>
                <w:bCs/>
                <w:sz w:val="20"/>
                <w:szCs w:val="20"/>
              </w:rPr>
            </w:pPr>
            <w:r w:rsidRPr="003F1F83">
              <w:rPr>
                <w:rFonts w:cstheme="minorHAnsi"/>
                <w:b/>
                <w:bCs/>
                <w:sz w:val="20"/>
                <w:szCs w:val="20"/>
              </w:rPr>
              <w:t>BENBIM4</w:t>
            </w:r>
          </w:p>
        </w:tc>
        <w:tc>
          <w:tcPr>
            <w:tcW w:w="850" w:type="dxa"/>
            <w:shd w:val="clear" w:color="auto" w:fill="auto"/>
            <w:vAlign w:val="bottom"/>
          </w:tcPr>
          <w:p w14:paraId="6A45C5EA" w14:textId="77777777" w:rsidR="00416161" w:rsidRPr="003F1F83" w:rsidRDefault="00416161" w:rsidP="00593D59">
            <w:pPr>
              <w:autoSpaceDE w:val="0"/>
              <w:autoSpaceDN w:val="0"/>
              <w:adjustRightInd w:val="0"/>
              <w:spacing w:after="0" w:line="320" w:lineRule="atLeast"/>
              <w:ind w:left="60" w:right="60"/>
              <w:jc w:val="center"/>
              <w:rPr>
                <w:rFonts w:cstheme="minorHAnsi"/>
                <w:b/>
                <w:bCs/>
                <w:sz w:val="20"/>
                <w:szCs w:val="20"/>
              </w:rPr>
            </w:pPr>
            <w:r w:rsidRPr="003F1F83">
              <w:rPr>
                <w:rFonts w:cstheme="minorHAnsi"/>
                <w:b/>
                <w:bCs/>
                <w:sz w:val="20"/>
                <w:szCs w:val="20"/>
              </w:rPr>
              <w:t>CHBIM1</w:t>
            </w:r>
          </w:p>
        </w:tc>
        <w:tc>
          <w:tcPr>
            <w:tcW w:w="851" w:type="dxa"/>
            <w:shd w:val="clear" w:color="auto" w:fill="auto"/>
            <w:vAlign w:val="bottom"/>
          </w:tcPr>
          <w:p w14:paraId="11C693C1" w14:textId="77777777" w:rsidR="00416161" w:rsidRPr="003F1F83" w:rsidRDefault="00416161" w:rsidP="00593D59">
            <w:pPr>
              <w:autoSpaceDE w:val="0"/>
              <w:autoSpaceDN w:val="0"/>
              <w:adjustRightInd w:val="0"/>
              <w:spacing w:after="0" w:line="320" w:lineRule="atLeast"/>
              <w:ind w:left="60" w:right="60"/>
              <w:jc w:val="center"/>
              <w:rPr>
                <w:rFonts w:cstheme="minorHAnsi"/>
                <w:b/>
                <w:bCs/>
                <w:sz w:val="20"/>
                <w:szCs w:val="20"/>
              </w:rPr>
            </w:pPr>
            <w:r w:rsidRPr="003F1F83">
              <w:rPr>
                <w:rFonts w:cstheme="minorHAnsi"/>
                <w:b/>
                <w:bCs/>
                <w:sz w:val="20"/>
                <w:szCs w:val="20"/>
              </w:rPr>
              <w:t>CHBIM2</w:t>
            </w:r>
          </w:p>
        </w:tc>
        <w:tc>
          <w:tcPr>
            <w:tcW w:w="850" w:type="dxa"/>
            <w:shd w:val="clear" w:color="auto" w:fill="auto"/>
            <w:vAlign w:val="bottom"/>
          </w:tcPr>
          <w:p w14:paraId="0A1EFC41" w14:textId="77777777" w:rsidR="00416161" w:rsidRPr="003F1F83" w:rsidRDefault="00416161" w:rsidP="00593D59">
            <w:pPr>
              <w:autoSpaceDE w:val="0"/>
              <w:autoSpaceDN w:val="0"/>
              <w:adjustRightInd w:val="0"/>
              <w:spacing w:after="0" w:line="320" w:lineRule="atLeast"/>
              <w:ind w:left="60" w:right="60"/>
              <w:jc w:val="center"/>
              <w:rPr>
                <w:rFonts w:cstheme="minorHAnsi"/>
                <w:b/>
                <w:bCs/>
                <w:sz w:val="20"/>
                <w:szCs w:val="20"/>
              </w:rPr>
            </w:pPr>
            <w:r w:rsidRPr="003F1F83">
              <w:rPr>
                <w:rFonts w:cstheme="minorHAnsi"/>
                <w:b/>
                <w:bCs/>
                <w:sz w:val="20"/>
                <w:szCs w:val="20"/>
              </w:rPr>
              <w:t>CHBIM3</w:t>
            </w:r>
          </w:p>
        </w:tc>
        <w:tc>
          <w:tcPr>
            <w:tcW w:w="992" w:type="dxa"/>
            <w:shd w:val="clear" w:color="auto" w:fill="auto"/>
            <w:vAlign w:val="bottom"/>
          </w:tcPr>
          <w:p w14:paraId="61BFF25F" w14:textId="77777777" w:rsidR="00416161" w:rsidRPr="003F1F83" w:rsidRDefault="00416161" w:rsidP="00593D59">
            <w:pPr>
              <w:autoSpaceDE w:val="0"/>
              <w:autoSpaceDN w:val="0"/>
              <w:adjustRightInd w:val="0"/>
              <w:spacing w:after="0" w:line="320" w:lineRule="atLeast"/>
              <w:ind w:left="60" w:right="60"/>
              <w:jc w:val="center"/>
              <w:rPr>
                <w:rFonts w:cstheme="minorHAnsi"/>
                <w:b/>
                <w:bCs/>
                <w:sz w:val="20"/>
                <w:szCs w:val="20"/>
              </w:rPr>
            </w:pPr>
            <w:r w:rsidRPr="003F1F83">
              <w:rPr>
                <w:rFonts w:cstheme="minorHAnsi"/>
                <w:b/>
                <w:bCs/>
                <w:sz w:val="20"/>
                <w:szCs w:val="20"/>
              </w:rPr>
              <w:t>CHBIM4</w:t>
            </w:r>
          </w:p>
        </w:tc>
      </w:tr>
      <w:tr w:rsidR="003F1F83" w:rsidRPr="003F1F83" w14:paraId="158FE4EF" w14:textId="77777777" w:rsidTr="003F1F83">
        <w:trPr>
          <w:cantSplit/>
        </w:trPr>
        <w:tc>
          <w:tcPr>
            <w:tcW w:w="1560" w:type="dxa"/>
            <w:shd w:val="clear" w:color="auto" w:fill="auto"/>
          </w:tcPr>
          <w:p w14:paraId="01401892" w14:textId="77777777" w:rsidR="00416161" w:rsidRPr="003F1F83" w:rsidRDefault="00416161" w:rsidP="00593D59">
            <w:pPr>
              <w:autoSpaceDE w:val="0"/>
              <w:autoSpaceDN w:val="0"/>
              <w:adjustRightInd w:val="0"/>
              <w:spacing w:after="0" w:line="320" w:lineRule="atLeast"/>
              <w:ind w:left="60" w:right="60"/>
              <w:rPr>
                <w:rFonts w:cstheme="minorHAnsi"/>
                <w:sz w:val="20"/>
                <w:szCs w:val="20"/>
              </w:rPr>
            </w:pPr>
            <w:r w:rsidRPr="003F1F83">
              <w:rPr>
                <w:rFonts w:cstheme="minorHAnsi"/>
                <w:sz w:val="20"/>
                <w:szCs w:val="20"/>
              </w:rPr>
              <w:t>Mean</w:t>
            </w:r>
          </w:p>
        </w:tc>
        <w:tc>
          <w:tcPr>
            <w:tcW w:w="992" w:type="dxa"/>
            <w:shd w:val="clear" w:color="auto" w:fill="auto"/>
          </w:tcPr>
          <w:p w14:paraId="12FB580F" w14:textId="77777777" w:rsidR="00416161" w:rsidRPr="003F1F83" w:rsidRDefault="00416161" w:rsidP="00593D59">
            <w:pPr>
              <w:autoSpaceDE w:val="0"/>
              <w:autoSpaceDN w:val="0"/>
              <w:adjustRightInd w:val="0"/>
              <w:spacing w:after="0" w:line="320" w:lineRule="atLeast"/>
              <w:ind w:left="60" w:right="60"/>
              <w:jc w:val="right"/>
              <w:rPr>
                <w:rFonts w:cstheme="minorHAnsi"/>
                <w:sz w:val="20"/>
                <w:szCs w:val="20"/>
              </w:rPr>
            </w:pPr>
            <w:r w:rsidRPr="003F1F83">
              <w:rPr>
                <w:rFonts w:cstheme="minorHAnsi"/>
                <w:sz w:val="20"/>
                <w:szCs w:val="20"/>
              </w:rPr>
              <w:t>3.45</w:t>
            </w:r>
          </w:p>
        </w:tc>
        <w:tc>
          <w:tcPr>
            <w:tcW w:w="992" w:type="dxa"/>
            <w:shd w:val="clear" w:color="auto" w:fill="BFBFBF" w:themeFill="background1" w:themeFillShade="BF"/>
          </w:tcPr>
          <w:p w14:paraId="4F6DE1B6" w14:textId="77777777" w:rsidR="00416161" w:rsidRPr="003F1F83" w:rsidRDefault="00416161" w:rsidP="00593D59">
            <w:pPr>
              <w:autoSpaceDE w:val="0"/>
              <w:autoSpaceDN w:val="0"/>
              <w:adjustRightInd w:val="0"/>
              <w:spacing w:after="0" w:line="320" w:lineRule="atLeast"/>
              <w:ind w:left="60" w:right="60"/>
              <w:jc w:val="right"/>
              <w:rPr>
                <w:rFonts w:cstheme="minorHAnsi"/>
                <w:sz w:val="20"/>
                <w:szCs w:val="20"/>
              </w:rPr>
            </w:pPr>
            <w:r w:rsidRPr="003F1F83">
              <w:rPr>
                <w:rFonts w:cstheme="minorHAnsi"/>
                <w:sz w:val="20"/>
                <w:szCs w:val="20"/>
              </w:rPr>
              <w:t>4.39</w:t>
            </w:r>
          </w:p>
        </w:tc>
        <w:tc>
          <w:tcPr>
            <w:tcW w:w="992" w:type="dxa"/>
            <w:shd w:val="clear" w:color="auto" w:fill="BFBFBF" w:themeFill="background1" w:themeFillShade="BF"/>
          </w:tcPr>
          <w:p w14:paraId="4578D32E" w14:textId="77777777" w:rsidR="00416161" w:rsidRPr="003F1F83" w:rsidRDefault="00416161" w:rsidP="00593D59">
            <w:pPr>
              <w:autoSpaceDE w:val="0"/>
              <w:autoSpaceDN w:val="0"/>
              <w:adjustRightInd w:val="0"/>
              <w:spacing w:after="0" w:line="320" w:lineRule="atLeast"/>
              <w:ind w:left="60" w:right="60"/>
              <w:jc w:val="right"/>
              <w:rPr>
                <w:rFonts w:cstheme="minorHAnsi"/>
                <w:sz w:val="20"/>
                <w:szCs w:val="20"/>
              </w:rPr>
            </w:pPr>
            <w:r w:rsidRPr="003F1F83">
              <w:rPr>
                <w:rFonts w:cstheme="minorHAnsi"/>
                <w:sz w:val="20"/>
                <w:szCs w:val="20"/>
              </w:rPr>
              <w:t>4.21</w:t>
            </w:r>
          </w:p>
        </w:tc>
        <w:tc>
          <w:tcPr>
            <w:tcW w:w="993" w:type="dxa"/>
            <w:shd w:val="clear" w:color="auto" w:fill="BFBFBF" w:themeFill="background1" w:themeFillShade="BF"/>
          </w:tcPr>
          <w:p w14:paraId="474A5597" w14:textId="77777777" w:rsidR="00416161" w:rsidRPr="003F1F83" w:rsidRDefault="00416161" w:rsidP="00593D59">
            <w:pPr>
              <w:autoSpaceDE w:val="0"/>
              <w:autoSpaceDN w:val="0"/>
              <w:adjustRightInd w:val="0"/>
              <w:spacing w:after="0" w:line="320" w:lineRule="atLeast"/>
              <w:ind w:left="60" w:right="60"/>
              <w:jc w:val="right"/>
              <w:rPr>
                <w:rFonts w:cstheme="minorHAnsi"/>
                <w:sz w:val="20"/>
                <w:szCs w:val="20"/>
              </w:rPr>
            </w:pPr>
            <w:r w:rsidRPr="003F1F83">
              <w:rPr>
                <w:rFonts w:cstheme="minorHAnsi"/>
                <w:sz w:val="20"/>
                <w:szCs w:val="20"/>
              </w:rPr>
              <w:t>4.55</w:t>
            </w:r>
          </w:p>
        </w:tc>
        <w:tc>
          <w:tcPr>
            <w:tcW w:w="850" w:type="dxa"/>
            <w:shd w:val="clear" w:color="auto" w:fill="auto"/>
          </w:tcPr>
          <w:p w14:paraId="09C25F72" w14:textId="77777777" w:rsidR="00416161" w:rsidRPr="003F1F83" w:rsidRDefault="00416161" w:rsidP="00593D59">
            <w:pPr>
              <w:autoSpaceDE w:val="0"/>
              <w:autoSpaceDN w:val="0"/>
              <w:adjustRightInd w:val="0"/>
              <w:spacing w:after="0" w:line="320" w:lineRule="atLeast"/>
              <w:ind w:left="60" w:right="60"/>
              <w:jc w:val="right"/>
              <w:rPr>
                <w:rFonts w:cstheme="minorHAnsi"/>
                <w:sz w:val="20"/>
                <w:szCs w:val="20"/>
              </w:rPr>
            </w:pPr>
            <w:r w:rsidRPr="003F1F83">
              <w:rPr>
                <w:rFonts w:cstheme="minorHAnsi"/>
                <w:sz w:val="20"/>
                <w:szCs w:val="20"/>
              </w:rPr>
              <w:t>4.07</w:t>
            </w:r>
          </w:p>
        </w:tc>
        <w:tc>
          <w:tcPr>
            <w:tcW w:w="851" w:type="dxa"/>
            <w:shd w:val="clear" w:color="auto" w:fill="auto"/>
          </w:tcPr>
          <w:p w14:paraId="00D446E0" w14:textId="77777777" w:rsidR="00416161" w:rsidRPr="003F1F83" w:rsidRDefault="00416161" w:rsidP="00593D59">
            <w:pPr>
              <w:autoSpaceDE w:val="0"/>
              <w:autoSpaceDN w:val="0"/>
              <w:adjustRightInd w:val="0"/>
              <w:spacing w:after="0" w:line="320" w:lineRule="atLeast"/>
              <w:ind w:left="60" w:right="60"/>
              <w:jc w:val="right"/>
              <w:rPr>
                <w:rFonts w:cstheme="minorHAnsi"/>
                <w:sz w:val="20"/>
                <w:szCs w:val="20"/>
              </w:rPr>
            </w:pPr>
            <w:r w:rsidRPr="003F1F83">
              <w:rPr>
                <w:rFonts w:cstheme="minorHAnsi"/>
                <w:sz w:val="20"/>
                <w:szCs w:val="20"/>
              </w:rPr>
              <w:t>3.71</w:t>
            </w:r>
          </w:p>
        </w:tc>
        <w:tc>
          <w:tcPr>
            <w:tcW w:w="850" w:type="dxa"/>
            <w:shd w:val="clear" w:color="auto" w:fill="auto"/>
          </w:tcPr>
          <w:p w14:paraId="6AAFA42A" w14:textId="77777777" w:rsidR="00416161" w:rsidRPr="003F1F83" w:rsidRDefault="00416161" w:rsidP="00593D59">
            <w:pPr>
              <w:autoSpaceDE w:val="0"/>
              <w:autoSpaceDN w:val="0"/>
              <w:adjustRightInd w:val="0"/>
              <w:spacing w:after="0" w:line="320" w:lineRule="atLeast"/>
              <w:ind w:left="60" w:right="60"/>
              <w:jc w:val="right"/>
              <w:rPr>
                <w:rFonts w:cstheme="minorHAnsi"/>
                <w:sz w:val="20"/>
                <w:szCs w:val="20"/>
              </w:rPr>
            </w:pPr>
            <w:r w:rsidRPr="003F1F83">
              <w:rPr>
                <w:rFonts w:cstheme="minorHAnsi"/>
                <w:sz w:val="20"/>
                <w:szCs w:val="20"/>
              </w:rPr>
              <w:t>3.18</w:t>
            </w:r>
          </w:p>
        </w:tc>
        <w:tc>
          <w:tcPr>
            <w:tcW w:w="992" w:type="dxa"/>
            <w:shd w:val="clear" w:color="auto" w:fill="auto"/>
          </w:tcPr>
          <w:p w14:paraId="6F39C037" w14:textId="77777777" w:rsidR="00416161" w:rsidRPr="003F1F83" w:rsidRDefault="00416161" w:rsidP="00593D59">
            <w:pPr>
              <w:autoSpaceDE w:val="0"/>
              <w:autoSpaceDN w:val="0"/>
              <w:adjustRightInd w:val="0"/>
              <w:spacing w:after="0" w:line="320" w:lineRule="atLeast"/>
              <w:ind w:left="60" w:right="60"/>
              <w:jc w:val="right"/>
              <w:rPr>
                <w:rFonts w:cstheme="minorHAnsi"/>
                <w:sz w:val="20"/>
                <w:szCs w:val="20"/>
              </w:rPr>
            </w:pPr>
            <w:r w:rsidRPr="003F1F83">
              <w:rPr>
                <w:rFonts w:cstheme="minorHAnsi"/>
                <w:sz w:val="20"/>
                <w:szCs w:val="20"/>
              </w:rPr>
              <w:t>3.21</w:t>
            </w:r>
          </w:p>
        </w:tc>
      </w:tr>
      <w:tr w:rsidR="003F1F83" w:rsidRPr="003F1F83" w14:paraId="587B9A0E" w14:textId="77777777" w:rsidTr="003F1F83">
        <w:trPr>
          <w:cantSplit/>
        </w:trPr>
        <w:tc>
          <w:tcPr>
            <w:tcW w:w="1560" w:type="dxa"/>
            <w:shd w:val="clear" w:color="auto" w:fill="auto"/>
          </w:tcPr>
          <w:p w14:paraId="4C4E6E7A" w14:textId="77777777" w:rsidR="00416161" w:rsidRPr="003F1F83" w:rsidRDefault="00416161" w:rsidP="00593D59">
            <w:pPr>
              <w:autoSpaceDE w:val="0"/>
              <w:autoSpaceDN w:val="0"/>
              <w:adjustRightInd w:val="0"/>
              <w:spacing w:after="0" w:line="320" w:lineRule="atLeast"/>
              <w:ind w:left="60" w:right="60"/>
              <w:rPr>
                <w:rFonts w:cstheme="minorHAnsi"/>
                <w:sz w:val="20"/>
                <w:szCs w:val="20"/>
              </w:rPr>
            </w:pPr>
            <w:r w:rsidRPr="003F1F83">
              <w:rPr>
                <w:rFonts w:cstheme="minorHAnsi"/>
                <w:sz w:val="20"/>
                <w:szCs w:val="20"/>
              </w:rPr>
              <w:t>Median</w:t>
            </w:r>
          </w:p>
        </w:tc>
        <w:tc>
          <w:tcPr>
            <w:tcW w:w="992" w:type="dxa"/>
            <w:shd w:val="clear" w:color="auto" w:fill="auto"/>
          </w:tcPr>
          <w:p w14:paraId="77F12D5C" w14:textId="77777777" w:rsidR="00416161" w:rsidRPr="003F1F83" w:rsidRDefault="00416161" w:rsidP="00593D59">
            <w:pPr>
              <w:autoSpaceDE w:val="0"/>
              <w:autoSpaceDN w:val="0"/>
              <w:adjustRightInd w:val="0"/>
              <w:spacing w:after="0" w:line="320" w:lineRule="atLeast"/>
              <w:ind w:left="60" w:right="60"/>
              <w:jc w:val="right"/>
              <w:rPr>
                <w:rFonts w:cstheme="minorHAnsi"/>
                <w:sz w:val="20"/>
                <w:szCs w:val="20"/>
              </w:rPr>
            </w:pPr>
            <w:r w:rsidRPr="003F1F83">
              <w:rPr>
                <w:rFonts w:cstheme="minorHAnsi"/>
                <w:sz w:val="20"/>
                <w:szCs w:val="20"/>
              </w:rPr>
              <w:t>3.00</w:t>
            </w:r>
          </w:p>
        </w:tc>
        <w:tc>
          <w:tcPr>
            <w:tcW w:w="992" w:type="dxa"/>
            <w:shd w:val="clear" w:color="auto" w:fill="BFBFBF" w:themeFill="background1" w:themeFillShade="BF"/>
          </w:tcPr>
          <w:p w14:paraId="7A6629F7" w14:textId="77777777" w:rsidR="00416161" w:rsidRPr="003F1F83" w:rsidRDefault="00416161" w:rsidP="00593D59">
            <w:pPr>
              <w:autoSpaceDE w:val="0"/>
              <w:autoSpaceDN w:val="0"/>
              <w:adjustRightInd w:val="0"/>
              <w:spacing w:after="0" w:line="320" w:lineRule="atLeast"/>
              <w:ind w:left="60" w:right="60"/>
              <w:jc w:val="right"/>
              <w:rPr>
                <w:rFonts w:cstheme="minorHAnsi"/>
                <w:sz w:val="20"/>
                <w:szCs w:val="20"/>
              </w:rPr>
            </w:pPr>
            <w:r w:rsidRPr="003F1F83">
              <w:rPr>
                <w:rFonts w:cstheme="minorHAnsi"/>
                <w:sz w:val="20"/>
                <w:szCs w:val="20"/>
              </w:rPr>
              <w:t>5.00</w:t>
            </w:r>
          </w:p>
        </w:tc>
        <w:tc>
          <w:tcPr>
            <w:tcW w:w="992" w:type="dxa"/>
            <w:shd w:val="clear" w:color="auto" w:fill="BFBFBF" w:themeFill="background1" w:themeFillShade="BF"/>
          </w:tcPr>
          <w:p w14:paraId="3C64D933" w14:textId="77777777" w:rsidR="00416161" w:rsidRPr="003F1F83" w:rsidRDefault="00416161" w:rsidP="00593D59">
            <w:pPr>
              <w:autoSpaceDE w:val="0"/>
              <w:autoSpaceDN w:val="0"/>
              <w:adjustRightInd w:val="0"/>
              <w:spacing w:after="0" w:line="320" w:lineRule="atLeast"/>
              <w:ind w:left="60" w:right="60"/>
              <w:jc w:val="right"/>
              <w:rPr>
                <w:rFonts w:cstheme="minorHAnsi"/>
                <w:sz w:val="20"/>
                <w:szCs w:val="20"/>
              </w:rPr>
            </w:pPr>
            <w:r w:rsidRPr="003F1F83">
              <w:rPr>
                <w:rFonts w:cstheme="minorHAnsi"/>
                <w:sz w:val="20"/>
                <w:szCs w:val="20"/>
              </w:rPr>
              <w:t>4.00</w:t>
            </w:r>
          </w:p>
        </w:tc>
        <w:tc>
          <w:tcPr>
            <w:tcW w:w="993" w:type="dxa"/>
            <w:shd w:val="clear" w:color="auto" w:fill="BFBFBF" w:themeFill="background1" w:themeFillShade="BF"/>
          </w:tcPr>
          <w:p w14:paraId="03ED45BC" w14:textId="77777777" w:rsidR="00416161" w:rsidRPr="003F1F83" w:rsidRDefault="00416161" w:rsidP="00593D59">
            <w:pPr>
              <w:autoSpaceDE w:val="0"/>
              <w:autoSpaceDN w:val="0"/>
              <w:adjustRightInd w:val="0"/>
              <w:spacing w:after="0" w:line="320" w:lineRule="atLeast"/>
              <w:ind w:left="60" w:right="60"/>
              <w:jc w:val="right"/>
              <w:rPr>
                <w:rFonts w:cstheme="minorHAnsi"/>
                <w:sz w:val="20"/>
                <w:szCs w:val="20"/>
              </w:rPr>
            </w:pPr>
            <w:r w:rsidRPr="003F1F83">
              <w:rPr>
                <w:rFonts w:cstheme="minorHAnsi"/>
                <w:sz w:val="20"/>
                <w:szCs w:val="20"/>
              </w:rPr>
              <w:t>5.00</w:t>
            </w:r>
          </w:p>
        </w:tc>
        <w:tc>
          <w:tcPr>
            <w:tcW w:w="850" w:type="dxa"/>
            <w:shd w:val="clear" w:color="auto" w:fill="auto"/>
          </w:tcPr>
          <w:p w14:paraId="4098E65C" w14:textId="77777777" w:rsidR="00416161" w:rsidRPr="003F1F83" w:rsidRDefault="00416161" w:rsidP="00593D59">
            <w:pPr>
              <w:autoSpaceDE w:val="0"/>
              <w:autoSpaceDN w:val="0"/>
              <w:adjustRightInd w:val="0"/>
              <w:spacing w:after="0" w:line="320" w:lineRule="atLeast"/>
              <w:ind w:left="60" w:right="60"/>
              <w:jc w:val="right"/>
              <w:rPr>
                <w:rFonts w:cstheme="minorHAnsi"/>
                <w:sz w:val="20"/>
                <w:szCs w:val="20"/>
              </w:rPr>
            </w:pPr>
            <w:r w:rsidRPr="003F1F83">
              <w:rPr>
                <w:rFonts w:cstheme="minorHAnsi"/>
                <w:sz w:val="20"/>
                <w:szCs w:val="20"/>
              </w:rPr>
              <w:t>4.00</w:t>
            </w:r>
          </w:p>
        </w:tc>
        <w:tc>
          <w:tcPr>
            <w:tcW w:w="851" w:type="dxa"/>
            <w:shd w:val="clear" w:color="auto" w:fill="auto"/>
          </w:tcPr>
          <w:p w14:paraId="44CA1F94" w14:textId="77777777" w:rsidR="00416161" w:rsidRPr="003F1F83" w:rsidRDefault="00416161" w:rsidP="00593D59">
            <w:pPr>
              <w:autoSpaceDE w:val="0"/>
              <w:autoSpaceDN w:val="0"/>
              <w:adjustRightInd w:val="0"/>
              <w:spacing w:after="0" w:line="320" w:lineRule="atLeast"/>
              <w:ind w:left="60" w:right="60"/>
              <w:jc w:val="right"/>
              <w:rPr>
                <w:rFonts w:cstheme="minorHAnsi"/>
                <w:sz w:val="20"/>
                <w:szCs w:val="20"/>
              </w:rPr>
            </w:pPr>
            <w:r w:rsidRPr="003F1F83">
              <w:rPr>
                <w:rFonts w:cstheme="minorHAnsi"/>
                <w:sz w:val="20"/>
                <w:szCs w:val="20"/>
              </w:rPr>
              <w:t>4.00</w:t>
            </w:r>
          </w:p>
        </w:tc>
        <w:tc>
          <w:tcPr>
            <w:tcW w:w="850" w:type="dxa"/>
            <w:shd w:val="clear" w:color="auto" w:fill="auto"/>
          </w:tcPr>
          <w:p w14:paraId="192A4789" w14:textId="77777777" w:rsidR="00416161" w:rsidRPr="003F1F83" w:rsidRDefault="00416161" w:rsidP="00593D59">
            <w:pPr>
              <w:autoSpaceDE w:val="0"/>
              <w:autoSpaceDN w:val="0"/>
              <w:adjustRightInd w:val="0"/>
              <w:spacing w:after="0" w:line="320" w:lineRule="atLeast"/>
              <w:ind w:left="60" w:right="60"/>
              <w:jc w:val="right"/>
              <w:rPr>
                <w:rFonts w:cstheme="minorHAnsi"/>
                <w:sz w:val="20"/>
                <w:szCs w:val="20"/>
              </w:rPr>
            </w:pPr>
            <w:r w:rsidRPr="003F1F83">
              <w:rPr>
                <w:rFonts w:cstheme="minorHAnsi"/>
                <w:sz w:val="20"/>
                <w:szCs w:val="20"/>
              </w:rPr>
              <w:t>3.00</w:t>
            </w:r>
          </w:p>
        </w:tc>
        <w:tc>
          <w:tcPr>
            <w:tcW w:w="992" w:type="dxa"/>
            <w:shd w:val="clear" w:color="auto" w:fill="auto"/>
          </w:tcPr>
          <w:p w14:paraId="06071349" w14:textId="77777777" w:rsidR="00416161" w:rsidRPr="003F1F83" w:rsidRDefault="00416161" w:rsidP="00593D59">
            <w:pPr>
              <w:autoSpaceDE w:val="0"/>
              <w:autoSpaceDN w:val="0"/>
              <w:adjustRightInd w:val="0"/>
              <w:spacing w:after="0" w:line="320" w:lineRule="atLeast"/>
              <w:ind w:left="60" w:right="60"/>
              <w:jc w:val="right"/>
              <w:rPr>
                <w:rFonts w:cstheme="minorHAnsi"/>
                <w:sz w:val="20"/>
                <w:szCs w:val="20"/>
              </w:rPr>
            </w:pPr>
            <w:r w:rsidRPr="003F1F83">
              <w:rPr>
                <w:rFonts w:cstheme="minorHAnsi"/>
                <w:sz w:val="20"/>
                <w:szCs w:val="20"/>
              </w:rPr>
              <w:t>3.00</w:t>
            </w:r>
          </w:p>
        </w:tc>
      </w:tr>
      <w:tr w:rsidR="003F1F83" w:rsidRPr="003F1F83" w14:paraId="03F853AB" w14:textId="77777777" w:rsidTr="003F1F83">
        <w:trPr>
          <w:cantSplit/>
        </w:trPr>
        <w:tc>
          <w:tcPr>
            <w:tcW w:w="1560" w:type="dxa"/>
            <w:shd w:val="clear" w:color="auto" w:fill="auto"/>
          </w:tcPr>
          <w:p w14:paraId="18D1F051" w14:textId="77777777" w:rsidR="00416161" w:rsidRPr="003F1F83" w:rsidRDefault="00416161" w:rsidP="00593D59">
            <w:pPr>
              <w:autoSpaceDE w:val="0"/>
              <w:autoSpaceDN w:val="0"/>
              <w:adjustRightInd w:val="0"/>
              <w:spacing w:after="0" w:line="320" w:lineRule="atLeast"/>
              <w:ind w:left="60" w:right="60"/>
              <w:rPr>
                <w:rFonts w:cstheme="minorHAnsi"/>
                <w:sz w:val="20"/>
                <w:szCs w:val="20"/>
              </w:rPr>
            </w:pPr>
            <w:r w:rsidRPr="003F1F83">
              <w:rPr>
                <w:rFonts w:cstheme="minorHAnsi"/>
                <w:sz w:val="20"/>
                <w:szCs w:val="20"/>
              </w:rPr>
              <w:t>Std. Deviation</w:t>
            </w:r>
          </w:p>
        </w:tc>
        <w:tc>
          <w:tcPr>
            <w:tcW w:w="992" w:type="dxa"/>
            <w:shd w:val="clear" w:color="auto" w:fill="auto"/>
          </w:tcPr>
          <w:p w14:paraId="48FD161D" w14:textId="77777777" w:rsidR="00416161" w:rsidRPr="003F1F83" w:rsidRDefault="00416161" w:rsidP="00593D59">
            <w:pPr>
              <w:autoSpaceDE w:val="0"/>
              <w:autoSpaceDN w:val="0"/>
              <w:adjustRightInd w:val="0"/>
              <w:spacing w:after="0" w:line="320" w:lineRule="atLeast"/>
              <w:ind w:left="60" w:right="60"/>
              <w:jc w:val="right"/>
              <w:rPr>
                <w:rFonts w:cstheme="minorHAnsi"/>
                <w:sz w:val="20"/>
                <w:szCs w:val="20"/>
              </w:rPr>
            </w:pPr>
            <w:r w:rsidRPr="003F1F83">
              <w:rPr>
                <w:rFonts w:cstheme="minorHAnsi"/>
                <w:sz w:val="20"/>
                <w:szCs w:val="20"/>
              </w:rPr>
              <w:t>1.006</w:t>
            </w:r>
          </w:p>
        </w:tc>
        <w:tc>
          <w:tcPr>
            <w:tcW w:w="992" w:type="dxa"/>
            <w:shd w:val="clear" w:color="auto" w:fill="BFBFBF" w:themeFill="background1" w:themeFillShade="BF"/>
          </w:tcPr>
          <w:p w14:paraId="30462357" w14:textId="77777777" w:rsidR="00416161" w:rsidRPr="003F1F83" w:rsidRDefault="00416161" w:rsidP="00593D59">
            <w:pPr>
              <w:autoSpaceDE w:val="0"/>
              <w:autoSpaceDN w:val="0"/>
              <w:adjustRightInd w:val="0"/>
              <w:spacing w:after="0" w:line="320" w:lineRule="atLeast"/>
              <w:ind w:left="60" w:right="60"/>
              <w:jc w:val="right"/>
              <w:rPr>
                <w:rFonts w:cstheme="minorHAnsi"/>
                <w:sz w:val="20"/>
                <w:szCs w:val="20"/>
              </w:rPr>
            </w:pPr>
            <w:r w:rsidRPr="003F1F83">
              <w:rPr>
                <w:rFonts w:cstheme="minorHAnsi"/>
                <w:sz w:val="20"/>
                <w:szCs w:val="20"/>
              </w:rPr>
              <w:t>.709</w:t>
            </w:r>
          </w:p>
        </w:tc>
        <w:tc>
          <w:tcPr>
            <w:tcW w:w="992" w:type="dxa"/>
            <w:shd w:val="clear" w:color="auto" w:fill="BFBFBF" w:themeFill="background1" w:themeFillShade="BF"/>
          </w:tcPr>
          <w:p w14:paraId="0DC67B0E" w14:textId="77777777" w:rsidR="00416161" w:rsidRPr="003F1F83" w:rsidRDefault="00416161" w:rsidP="00593D59">
            <w:pPr>
              <w:autoSpaceDE w:val="0"/>
              <w:autoSpaceDN w:val="0"/>
              <w:adjustRightInd w:val="0"/>
              <w:spacing w:after="0" w:line="320" w:lineRule="atLeast"/>
              <w:ind w:left="60" w:right="60"/>
              <w:jc w:val="right"/>
              <w:rPr>
                <w:rFonts w:cstheme="minorHAnsi"/>
                <w:sz w:val="20"/>
                <w:szCs w:val="20"/>
              </w:rPr>
            </w:pPr>
            <w:r w:rsidRPr="003F1F83">
              <w:rPr>
                <w:rFonts w:cstheme="minorHAnsi"/>
                <w:sz w:val="20"/>
                <w:szCs w:val="20"/>
              </w:rPr>
              <w:t>.803</w:t>
            </w:r>
          </w:p>
        </w:tc>
        <w:tc>
          <w:tcPr>
            <w:tcW w:w="993" w:type="dxa"/>
            <w:shd w:val="clear" w:color="auto" w:fill="BFBFBF" w:themeFill="background1" w:themeFillShade="BF"/>
          </w:tcPr>
          <w:p w14:paraId="126B6F47" w14:textId="77777777" w:rsidR="00416161" w:rsidRPr="003F1F83" w:rsidRDefault="00416161" w:rsidP="00593D59">
            <w:pPr>
              <w:autoSpaceDE w:val="0"/>
              <w:autoSpaceDN w:val="0"/>
              <w:adjustRightInd w:val="0"/>
              <w:spacing w:after="0" w:line="320" w:lineRule="atLeast"/>
              <w:ind w:left="60" w:right="60"/>
              <w:jc w:val="right"/>
              <w:rPr>
                <w:rFonts w:cstheme="minorHAnsi"/>
                <w:sz w:val="20"/>
                <w:szCs w:val="20"/>
              </w:rPr>
            </w:pPr>
            <w:r w:rsidRPr="003F1F83">
              <w:rPr>
                <w:rFonts w:cstheme="minorHAnsi"/>
                <w:sz w:val="20"/>
                <w:szCs w:val="20"/>
              </w:rPr>
              <w:t>.664</w:t>
            </w:r>
          </w:p>
        </w:tc>
        <w:tc>
          <w:tcPr>
            <w:tcW w:w="850" w:type="dxa"/>
            <w:shd w:val="clear" w:color="auto" w:fill="auto"/>
          </w:tcPr>
          <w:p w14:paraId="3E98AA32" w14:textId="77777777" w:rsidR="00416161" w:rsidRPr="003F1F83" w:rsidRDefault="00416161" w:rsidP="00593D59">
            <w:pPr>
              <w:autoSpaceDE w:val="0"/>
              <w:autoSpaceDN w:val="0"/>
              <w:adjustRightInd w:val="0"/>
              <w:spacing w:after="0" w:line="320" w:lineRule="atLeast"/>
              <w:ind w:left="60" w:right="60"/>
              <w:jc w:val="right"/>
              <w:rPr>
                <w:rFonts w:cstheme="minorHAnsi"/>
                <w:sz w:val="20"/>
                <w:szCs w:val="20"/>
              </w:rPr>
            </w:pPr>
            <w:r w:rsidRPr="003F1F83">
              <w:rPr>
                <w:rFonts w:cstheme="minorHAnsi"/>
                <w:sz w:val="20"/>
                <w:szCs w:val="20"/>
              </w:rPr>
              <w:t>.842</w:t>
            </w:r>
          </w:p>
        </w:tc>
        <w:tc>
          <w:tcPr>
            <w:tcW w:w="851" w:type="dxa"/>
            <w:shd w:val="clear" w:color="auto" w:fill="auto"/>
          </w:tcPr>
          <w:p w14:paraId="01C60ADF" w14:textId="77777777" w:rsidR="00416161" w:rsidRPr="003F1F83" w:rsidRDefault="00416161" w:rsidP="00593D59">
            <w:pPr>
              <w:autoSpaceDE w:val="0"/>
              <w:autoSpaceDN w:val="0"/>
              <w:adjustRightInd w:val="0"/>
              <w:spacing w:after="0" w:line="320" w:lineRule="atLeast"/>
              <w:ind w:left="60" w:right="60"/>
              <w:jc w:val="right"/>
              <w:rPr>
                <w:rFonts w:cstheme="minorHAnsi"/>
                <w:sz w:val="20"/>
                <w:szCs w:val="20"/>
              </w:rPr>
            </w:pPr>
            <w:r w:rsidRPr="003F1F83">
              <w:rPr>
                <w:rFonts w:cstheme="minorHAnsi"/>
                <w:sz w:val="20"/>
                <w:szCs w:val="20"/>
              </w:rPr>
              <w:t>.884</w:t>
            </w:r>
          </w:p>
        </w:tc>
        <w:tc>
          <w:tcPr>
            <w:tcW w:w="850" w:type="dxa"/>
            <w:shd w:val="clear" w:color="auto" w:fill="auto"/>
          </w:tcPr>
          <w:p w14:paraId="259BC429" w14:textId="77777777" w:rsidR="00416161" w:rsidRPr="003F1F83" w:rsidRDefault="00416161" w:rsidP="00593D59">
            <w:pPr>
              <w:autoSpaceDE w:val="0"/>
              <w:autoSpaceDN w:val="0"/>
              <w:adjustRightInd w:val="0"/>
              <w:spacing w:after="0" w:line="320" w:lineRule="atLeast"/>
              <w:ind w:left="60" w:right="60"/>
              <w:jc w:val="right"/>
              <w:rPr>
                <w:rFonts w:cstheme="minorHAnsi"/>
                <w:sz w:val="20"/>
                <w:szCs w:val="20"/>
              </w:rPr>
            </w:pPr>
            <w:r w:rsidRPr="003F1F83">
              <w:rPr>
                <w:rFonts w:cstheme="minorHAnsi"/>
                <w:sz w:val="20"/>
                <w:szCs w:val="20"/>
              </w:rPr>
              <w:t>.966</w:t>
            </w:r>
          </w:p>
        </w:tc>
        <w:tc>
          <w:tcPr>
            <w:tcW w:w="992" w:type="dxa"/>
            <w:shd w:val="clear" w:color="auto" w:fill="auto"/>
          </w:tcPr>
          <w:p w14:paraId="63C126BF" w14:textId="77777777" w:rsidR="00416161" w:rsidRPr="003F1F83" w:rsidRDefault="00416161" w:rsidP="00593D59">
            <w:pPr>
              <w:autoSpaceDE w:val="0"/>
              <w:autoSpaceDN w:val="0"/>
              <w:adjustRightInd w:val="0"/>
              <w:spacing w:after="0" w:line="320" w:lineRule="atLeast"/>
              <w:ind w:left="60" w:right="60"/>
              <w:jc w:val="right"/>
              <w:rPr>
                <w:rFonts w:cstheme="minorHAnsi"/>
                <w:sz w:val="20"/>
                <w:szCs w:val="20"/>
              </w:rPr>
            </w:pPr>
            <w:r w:rsidRPr="003F1F83">
              <w:rPr>
                <w:rFonts w:cstheme="minorHAnsi"/>
                <w:sz w:val="20"/>
                <w:szCs w:val="20"/>
              </w:rPr>
              <w:t>1.059</w:t>
            </w:r>
          </w:p>
        </w:tc>
      </w:tr>
    </w:tbl>
    <w:p w14:paraId="0848F544" w14:textId="6B45A734" w:rsidR="00416161" w:rsidRPr="00DA0641" w:rsidRDefault="00416161" w:rsidP="003F1F83">
      <w:r w:rsidRPr="00DA0641">
        <w:fldChar w:fldCharType="begin" w:fldLock="1"/>
      </w:r>
      <w:r w:rsidRPr="00DA0641">
        <w:instrText>ADDIN CSL_CITATION {"citationItems":[{"id":"ITEM-1","itemData":{"DOI":"10.1007/978-3-319-60525-8_31","ISBN":"9783319605241","ISSN":"21945357","abstract":"Malaysian construction industry is crucial in the development of the country towards becoming a developed nation. However, the positive growth of Malaysian construction industry is being affected with high fatality rate. There are four main elements contributing to occupational accidents in the industry comprising of immediate factor (human and worksite) and underlying factor (management and external). Human element is considered the most significant and obvious contributing factor towards occupational accidents in the construction industry. This element is formulated by the four sub-elements, human physical, experience, attitude and behavior. 13 residential projects comprising of seven high-rise and six low-rise projects were chosen in Penang, Malaysia. 135 and 13 respondents were selected for questionnaire survey and interview respectively. Attitude and behavior registered the highest mean average in human element. Comparison made between high-rise and low-rise projects respondents shown that there is no significant difference in the perspective of these two groups towards human element.","author":[{"dropping-particle":"","family":"Jaafar","given":"Mohd Hafiidz","non-dropping-particle":"","parse-names":false,"suffix":""},{"dropping-particle":"","family":"Arifin","given":"Kadir","non-dropping-particle":"","parse-names":false,"suffix":""},{"dropping-particle":"","family":"Aiyub","given":"Kadaruddin","non-dropping-particle":"","parse-names":false,"suffix":""},{"dropping-particle":"","family":"Razman","given":"Muhammad Rizal","non-dropping-particle":"","parse-names":false,"suffix":""},{"dropping-particle":"","family":"Kamaruddin","given":"Mohamad Anuar","non-dropping-particle":"","parse-names":false,"suffix":""}],"container-title":"Advances in Intelligent Systems and Computing","id":"ITEM-1","issued":{"date-parts":[["2018"]]},"title":"Human element as the contributing factor towards construction accidents from the perspective of Malaysian residential construction industry","type":"paper-conference"},"uris":["http://www.mendeley.com/documents/?uuid=c2cf9ae9-b583-4721-b2ff-4e9162aa141a","http://www.mendeley.com/documents/?uuid=52a7a7dd-44c3-455a-ba96-c81d294bf1cc"]}],"mendeley":{"formattedCitation":"(Jaafar &lt;i&gt;et al.&lt;/i&gt;, 2018)","manualFormatting":"Jaafar et al. (2018)","plainTextFormattedCitation":"(Jaafar et al., 2018)","previouslyFormattedCitation":"(Jaafar &lt;i&gt;et al.&lt;/i&gt;, 2018)"},"properties":{"noteIndex":0},"schema":"https://github.com/citation-style-language/schema/raw/master/csl-citation.json"}</w:instrText>
      </w:r>
      <w:r w:rsidRPr="00DA0641">
        <w:fldChar w:fldCharType="separate"/>
      </w:r>
      <w:r w:rsidRPr="00DA0641">
        <w:rPr>
          <w:noProof/>
        </w:rPr>
        <w:t xml:space="preserve">Jaafar </w:t>
      </w:r>
      <w:r w:rsidRPr="00DA0641">
        <w:rPr>
          <w:i/>
          <w:noProof/>
        </w:rPr>
        <w:t>et al.</w:t>
      </w:r>
      <w:r w:rsidRPr="00DA0641">
        <w:rPr>
          <w:noProof/>
        </w:rPr>
        <w:t xml:space="preserve"> (2018)</w:t>
      </w:r>
      <w:r w:rsidRPr="00DA0641">
        <w:fldChar w:fldCharType="end"/>
      </w:r>
      <w:r w:rsidRPr="00DA0641">
        <w:t xml:space="preserve"> in their study on Construction Accidents in </w:t>
      </w:r>
      <w:r w:rsidR="00F349ED">
        <w:t xml:space="preserve">the </w:t>
      </w:r>
      <w:r w:rsidRPr="00DA0641">
        <w:t xml:space="preserve">Malaysian Residential Construction Industry, has utilised a scoring system for scales in 5 point </w:t>
      </w:r>
      <w:r w:rsidR="003F1F83" w:rsidRPr="00DA0641">
        <w:t>Likert</w:t>
      </w:r>
      <w:r w:rsidRPr="00DA0641">
        <w:t xml:space="preserve"> data and purports to use the scores that fall into certain criteria in the </w:t>
      </w:r>
      <w:r w:rsidRPr="003F1F83">
        <w:t xml:space="preserve">scoring system as the ‘selection criteria’.  </w:t>
      </w:r>
      <w:r w:rsidR="00837E63">
        <w:t>Influenced by</w:t>
      </w:r>
      <w:r w:rsidR="00BA38F4">
        <w:t xml:space="preserve"> the</w:t>
      </w:r>
      <w:r w:rsidR="00837E63">
        <w:t xml:space="preserve"> latter, the s</w:t>
      </w:r>
      <w:r w:rsidRPr="003F1F83">
        <w:t>coring criteria ad</w:t>
      </w:r>
      <w:r w:rsidR="00F349ED">
        <w:t>o</w:t>
      </w:r>
      <w:r w:rsidRPr="003F1F83">
        <w:t xml:space="preserve">pted </w:t>
      </w:r>
      <w:r w:rsidR="00837E63">
        <w:t>in</w:t>
      </w:r>
      <w:r w:rsidRPr="003F1F83">
        <w:t xml:space="preserve"> this research </w:t>
      </w:r>
      <w:r w:rsidR="00837E63">
        <w:t>is</w:t>
      </w:r>
      <w:r w:rsidRPr="003F1F83">
        <w:t xml:space="preserve"> shown in </w:t>
      </w:r>
      <w:r w:rsidR="009E0C09" w:rsidRPr="003F1F83">
        <w:fldChar w:fldCharType="begin"/>
      </w:r>
      <w:r w:rsidR="009E0C09" w:rsidRPr="003F1F83">
        <w:instrText xml:space="preserve"> REF _Ref31641049 \h </w:instrText>
      </w:r>
      <w:r w:rsidR="003F1F83" w:rsidRPr="003F1F83">
        <w:instrText xml:space="preserve"> \* MERGEFORMAT </w:instrText>
      </w:r>
      <w:r w:rsidR="009E0C09" w:rsidRPr="003F1F83">
        <w:fldChar w:fldCharType="separate"/>
      </w:r>
      <w:r w:rsidR="00F70D7D" w:rsidRPr="00DA0641">
        <w:t xml:space="preserve">Table </w:t>
      </w:r>
      <w:r w:rsidR="00F70D7D">
        <w:t>36</w:t>
      </w:r>
      <w:r w:rsidR="009E0C09" w:rsidRPr="003F1F83">
        <w:fldChar w:fldCharType="end"/>
      </w:r>
      <w:r w:rsidRPr="003F1F83">
        <w:t>.</w:t>
      </w:r>
    </w:p>
    <w:p w14:paraId="71F5F164" w14:textId="171449FD" w:rsidR="00416161" w:rsidRPr="00DA0641" w:rsidRDefault="00416161" w:rsidP="00416161">
      <w:pPr>
        <w:pStyle w:val="Caption"/>
        <w:keepNext/>
      </w:pPr>
      <w:bookmarkStart w:id="561" w:name="_Ref31641049"/>
      <w:bookmarkStart w:id="562" w:name="_Toc35347717"/>
      <w:bookmarkStart w:id="563" w:name="_Toc49290885"/>
      <w:bookmarkStart w:id="564" w:name="_Toc73916250"/>
      <w:r w:rsidRPr="00DA0641">
        <w:t xml:space="preserve">Table </w:t>
      </w:r>
      <w:r w:rsidRPr="00DA0641">
        <w:fldChar w:fldCharType="begin"/>
      </w:r>
      <w:r w:rsidRPr="00DA0641">
        <w:instrText xml:space="preserve"> SEQ Table \* ARABIC </w:instrText>
      </w:r>
      <w:r w:rsidRPr="00DA0641">
        <w:fldChar w:fldCharType="separate"/>
      </w:r>
      <w:r w:rsidR="00F70D7D">
        <w:rPr>
          <w:noProof/>
        </w:rPr>
        <w:t>36</w:t>
      </w:r>
      <w:r w:rsidRPr="00DA0641">
        <w:fldChar w:fldCharType="end"/>
      </w:r>
      <w:bookmarkEnd w:id="561"/>
      <w:r w:rsidRPr="00DA0641">
        <w:t>- Overall suitability scale</w:t>
      </w:r>
      <w:bookmarkEnd w:id="562"/>
      <w:bookmarkEnd w:id="563"/>
      <w:bookmarkEnd w:id="5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3"/>
        <w:gridCol w:w="4275"/>
      </w:tblGrid>
      <w:tr w:rsidR="00416161" w:rsidRPr="003F1F83" w14:paraId="518A966C" w14:textId="77777777" w:rsidTr="003F1F83">
        <w:trPr>
          <w:trHeight w:val="340"/>
        </w:trPr>
        <w:tc>
          <w:tcPr>
            <w:tcW w:w="0" w:type="auto"/>
          </w:tcPr>
          <w:p w14:paraId="033A724F" w14:textId="77777777" w:rsidR="00416161" w:rsidRPr="003F1F83" w:rsidRDefault="00416161" w:rsidP="003F1F83">
            <w:pPr>
              <w:autoSpaceDE w:val="0"/>
              <w:autoSpaceDN w:val="0"/>
              <w:adjustRightInd w:val="0"/>
              <w:spacing w:after="0"/>
              <w:rPr>
                <w:rFonts w:cstheme="minorHAnsi"/>
                <w:b/>
              </w:rPr>
            </w:pPr>
            <w:r w:rsidRPr="003F1F83">
              <w:rPr>
                <w:rFonts w:cstheme="minorHAnsi"/>
                <w:b/>
              </w:rPr>
              <w:t>Mean interval scale</w:t>
            </w:r>
          </w:p>
        </w:tc>
        <w:tc>
          <w:tcPr>
            <w:tcW w:w="0" w:type="auto"/>
          </w:tcPr>
          <w:p w14:paraId="743FE03E" w14:textId="77777777" w:rsidR="00416161" w:rsidRPr="003F1F83" w:rsidRDefault="00416161" w:rsidP="003F1F83">
            <w:pPr>
              <w:autoSpaceDE w:val="0"/>
              <w:autoSpaceDN w:val="0"/>
              <w:adjustRightInd w:val="0"/>
              <w:spacing w:after="0"/>
              <w:rPr>
                <w:rFonts w:cstheme="minorHAnsi"/>
                <w:b/>
              </w:rPr>
            </w:pPr>
            <w:r w:rsidRPr="003F1F83">
              <w:rPr>
                <w:rFonts w:cstheme="minorHAnsi"/>
                <w:b/>
              </w:rPr>
              <w:t>Mean value scale</w:t>
            </w:r>
          </w:p>
        </w:tc>
      </w:tr>
      <w:tr w:rsidR="00416161" w:rsidRPr="003F1F83" w14:paraId="6180609B" w14:textId="77777777" w:rsidTr="003F1F83">
        <w:trPr>
          <w:trHeight w:val="392"/>
        </w:trPr>
        <w:tc>
          <w:tcPr>
            <w:tcW w:w="0" w:type="auto"/>
          </w:tcPr>
          <w:p w14:paraId="4CB98D5E" w14:textId="77777777" w:rsidR="00416161" w:rsidRPr="003F1F83" w:rsidRDefault="00416161" w:rsidP="003F1F83">
            <w:pPr>
              <w:autoSpaceDE w:val="0"/>
              <w:autoSpaceDN w:val="0"/>
              <w:adjustRightInd w:val="0"/>
              <w:spacing w:after="0"/>
              <w:rPr>
                <w:rFonts w:cstheme="minorHAnsi"/>
              </w:rPr>
            </w:pPr>
            <w:r w:rsidRPr="003F1F83">
              <w:rPr>
                <w:rFonts w:cstheme="minorHAnsi"/>
              </w:rPr>
              <w:t>1.00–1.80</w:t>
            </w:r>
          </w:p>
        </w:tc>
        <w:tc>
          <w:tcPr>
            <w:tcW w:w="0" w:type="auto"/>
          </w:tcPr>
          <w:p w14:paraId="05712AB7" w14:textId="77777777" w:rsidR="00416161" w:rsidRPr="003F1F83" w:rsidRDefault="00416161" w:rsidP="003F1F83">
            <w:pPr>
              <w:autoSpaceDE w:val="0"/>
              <w:autoSpaceDN w:val="0"/>
              <w:adjustRightInd w:val="0"/>
              <w:spacing w:after="0"/>
              <w:rPr>
                <w:rFonts w:cstheme="minorHAnsi"/>
              </w:rPr>
            </w:pPr>
            <w:r w:rsidRPr="003F1F83">
              <w:rPr>
                <w:rFonts w:cstheme="minorHAnsi"/>
              </w:rPr>
              <w:t>No benefit/challenge is obtained at all</w:t>
            </w:r>
          </w:p>
        </w:tc>
      </w:tr>
      <w:tr w:rsidR="00416161" w:rsidRPr="003F1F83" w14:paraId="07C7E9BD" w14:textId="77777777" w:rsidTr="003F1F83">
        <w:trPr>
          <w:trHeight w:val="344"/>
        </w:trPr>
        <w:tc>
          <w:tcPr>
            <w:tcW w:w="0" w:type="auto"/>
          </w:tcPr>
          <w:p w14:paraId="15070802" w14:textId="77777777" w:rsidR="00416161" w:rsidRPr="003F1F83" w:rsidRDefault="00416161" w:rsidP="003F1F83">
            <w:pPr>
              <w:autoSpaceDE w:val="0"/>
              <w:autoSpaceDN w:val="0"/>
              <w:adjustRightInd w:val="0"/>
              <w:spacing w:after="0"/>
              <w:rPr>
                <w:rFonts w:cstheme="minorHAnsi"/>
              </w:rPr>
            </w:pPr>
            <w:r w:rsidRPr="003F1F83">
              <w:rPr>
                <w:rFonts w:cstheme="minorHAnsi"/>
              </w:rPr>
              <w:t>1.81–2.60</w:t>
            </w:r>
          </w:p>
        </w:tc>
        <w:tc>
          <w:tcPr>
            <w:tcW w:w="0" w:type="auto"/>
          </w:tcPr>
          <w:p w14:paraId="49CAE534" w14:textId="77777777" w:rsidR="00416161" w:rsidRPr="003F1F83" w:rsidRDefault="00416161" w:rsidP="003F1F83">
            <w:pPr>
              <w:autoSpaceDE w:val="0"/>
              <w:autoSpaceDN w:val="0"/>
              <w:adjustRightInd w:val="0"/>
              <w:spacing w:after="0"/>
              <w:rPr>
                <w:rFonts w:cstheme="minorHAnsi"/>
              </w:rPr>
            </w:pPr>
            <w:r w:rsidRPr="003F1F83">
              <w:rPr>
                <w:rFonts w:cstheme="minorHAnsi"/>
              </w:rPr>
              <w:t>Very Low level of benefit/ challenge obtained</w:t>
            </w:r>
          </w:p>
        </w:tc>
      </w:tr>
      <w:tr w:rsidR="00416161" w:rsidRPr="003F1F83" w14:paraId="79C72663" w14:textId="77777777" w:rsidTr="003F1F83">
        <w:trPr>
          <w:trHeight w:val="169"/>
        </w:trPr>
        <w:tc>
          <w:tcPr>
            <w:tcW w:w="0" w:type="auto"/>
          </w:tcPr>
          <w:p w14:paraId="1B5EB614" w14:textId="77777777" w:rsidR="00416161" w:rsidRPr="003F1F83" w:rsidRDefault="00416161" w:rsidP="003F1F83">
            <w:pPr>
              <w:autoSpaceDE w:val="0"/>
              <w:autoSpaceDN w:val="0"/>
              <w:adjustRightInd w:val="0"/>
              <w:spacing w:after="0"/>
              <w:rPr>
                <w:rFonts w:cstheme="minorHAnsi"/>
              </w:rPr>
            </w:pPr>
            <w:r w:rsidRPr="003F1F83">
              <w:rPr>
                <w:rFonts w:cstheme="minorHAnsi"/>
              </w:rPr>
              <w:t>2.61–3.40</w:t>
            </w:r>
          </w:p>
        </w:tc>
        <w:tc>
          <w:tcPr>
            <w:tcW w:w="0" w:type="auto"/>
          </w:tcPr>
          <w:p w14:paraId="1B7BDC82" w14:textId="77777777" w:rsidR="00416161" w:rsidRPr="003F1F83" w:rsidRDefault="00416161" w:rsidP="003F1F83">
            <w:pPr>
              <w:autoSpaceDE w:val="0"/>
              <w:autoSpaceDN w:val="0"/>
              <w:adjustRightInd w:val="0"/>
              <w:spacing w:after="0"/>
              <w:rPr>
                <w:rFonts w:cstheme="minorHAnsi"/>
              </w:rPr>
            </w:pPr>
            <w:r w:rsidRPr="003F1F83">
              <w:rPr>
                <w:rFonts w:cstheme="minorHAnsi"/>
              </w:rPr>
              <w:t>Low level of benefit/challenge obtained</w:t>
            </w:r>
          </w:p>
        </w:tc>
      </w:tr>
      <w:tr w:rsidR="00416161" w:rsidRPr="003F1F83" w14:paraId="38D0007D" w14:textId="77777777" w:rsidTr="003F1F83">
        <w:trPr>
          <w:trHeight w:val="405"/>
        </w:trPr>
        <w:tc>
          <w:tcPr>
            <w:tcW w:w="0" w:type="auto"/>
          </w:tcPr>
          <w:p w14:paraId="6818A8E3" w14:textId="77777777" w:rsidR="00416161" w:rsidRPr="003F1F83" w:rsidRDefault="00416161" w:rsidP="003F1F83">
            <w:pPr>
              <w:autoSpaceDE w:val="0"/>
              <w:autoSpaceDN w:val="0"/>
              <w:adjustRightInd w:val="0"/>
              <w:spacing w:after="0"/>
              <w:rPr>
                <w:rFonts w:cstheme="minorHAnsi"/>
              </w:rPr>
            </w:pPr>
            <w:r w:rsidRPr="003F1F83">
              <w:rPr>
                <w:rFonts w:cstheme="minorHAnsi"/>
              </w:rPr>
              <w:t>3.41–4.20</w:t>
            </w:r>
          </w:p>
        </w:tc>
        <w:tc>
          <w:tcPr>
            <w:tcW w:w="0" w:type="auto"/>
          </w:tcPr>
          <w:p w14:paraId="1513EF4C" w14:textId="77777777" w:rsidR="00416161" w:rsidRPr="003F1F83" w:rsidRDefault="00416161" w:rsidP="003F1F83">
            <w:pPr>
              <w:autoSpaceDE w:val="0"/>
              <w:autoSpaceDN w:val="0"/>
              <w:adjustRightInd w:val="0"/>
              <w:spacing w:after="0"/>
              <w:rPr>
                <w:rFonts w:cstheme="minorHAnsi"/>
              </w:rPr>
            </w:pPr>
            <w:r w:rsidRPr="003F1F83">
              <w:rPr>
                <w:rFonts w:cstheme="minorHAnsi"/>
              </w:rPr>
              <w:t>High level of benefit/challenge obtained</w:t>
            </w:r>
          </w:p>
        </w:tc>
      </w:tr>
      <w:tr w:rsidR="00416161" w:rsidRPr="003F1F83" w14:paraId="3361AAA8" w14:textId="77777777" w:rsidTr="003F1F83">
        <w:trPr>
          <w:trHeight w:val="113"/>
        </w:trPr>
        <w:tc>
          <w:tcPr>
            <w:tcW w:w="0" w:type="auto"/>
            <w:shd w:val="clear" w:color="auto" w:fill="BFBFBF" w:themeFill="background1" w:themeFillShade="BF"/>
          </w:tcPr>
          <w:p w14:paraId="1EAF98FF" w14:textId="77777777" w:rsidR="00416161" w:rsidRPr="003F1F83" w:rsidRDefault="00416161" w:rsidP="003F1F83">
            <w:pPr>
              <w:autoSpaceDE w:val="0"/>
              <w:autoSpaceDN w:val="0"/>
              <w:adjustRightInd w:val="0"/>
              <w:spacing w:after="0"/>
              <w:rPr>
                <w:rFonts w:cstheme="minorHAnsi"/>
              </w:rPr>
            </w:pPr>
            <w:r w:rsidRPr="003F1F83">
              <w:rPr>
                <w:rFonts w:cstheme="minorHAnsi"/>
              </w:rPr>
              <w:t>4.21–5.00</w:t>
            </w:r>
          </w:p>
        </w:tc>
        <w:tc>
          <w:tcPr>
            <w:tcW w:w="0" w:type="auto"/>
            <w:shd w:val="clear" w:color="auto" w:fill="BFBFBF" w:themeFill="background1" w:themeFillShade="BF"/>
          </w:tcPr>
          <w:p w14:paraId="518D4374" w14:textId="77777777" w:rsidR="00416161" w:rsidRPr="003F1F83" w:rsidRDefault="00416161" w:rsidP="003F1F83">
            <w:pPr>
              <w:autoSpaceDE w:val="0"/>
              <w:autoSpaceDN w:val="0"/>
              <w:adjustRightInd w:val="0"/>
              <w:spacing w:after="0"/>
              <w:rPr>
                <w:rFonts w:cstheme="minorHAnsi"/>
              </w:rPr>
            </w:pPr>
            <w:r w:rsidRPr="003F1F83">
              <w:rPr>
                <w:rFonts w:cstheme="minorHAnsi"/>
              </w:rPr>
              <w:t>Very High level of benefit/challenge obtained</w:t>
            </w:r>
          </w:p>
        </w:tc>
      </w:tr>
    </w:tbl>
    <w:p w14:paraId="44DCCFFD" w14:textId="77777777" w:rsidR="00416161" w:rsidRPr="00DA0641" w:rsidRDefault="00416161" w:rsidP="00416161">
      <w:pPr>
        <w:autoSpaceDE w:val="0"/>
        <w:autoSpaceDN w:val="0"/>
        <w:adjustRightInd w:val="0"/>
        <w:spacing w:after="0" w:line="400" w:lineRule="atLeast"/>
        <w:rPr>
          <w:rFonts w:cstheme="minorHAnsi"/>
          <w:sz w:val="24"/>
          <w:szCs w:val="24"/>
        </w:rPr>
      </w:pPr>
    </w:p>
    <w:p w14:paraId="4C2635B0" w14:textId="718A0CF9" w:rsidR="00837E63" w:rsidRPr="00DA0641" w:rsidRDefault="00837E63" w:rsidP="003F1F83">
      <w:r>
        <w:t xml:space="preserve">As shown in </w:t>
      </w:r>
      <w:r w:rsidR="00416161" w:rsidRPr="00DA0641">
        <w:t xml:space="preserve"> </w:t>
      </w:r>
      <w:r w:rsidRPr="003F1F83">
        <w:fldChar w:fldCharType="begin"/>
      </w:r>
      <w:r w:rsidRPr="003F1F83">
        <w:instrText xml:space="preserve"> REF _Ref31641049 \h  \* MERGEFORMAT </w:instrText>
      </w:r>
      <w:r w:rsidRPr="003F1F83">
        <w:fldChar w:fldCharType="separate"/>
      </w:r>
      <w:r w:rsidR="00F70D7D" w:rsidRPr="00DA0641">
        <w:t xml:space="preserve">Table </w:t>
      </w:r>
      <w:r w:rsidR="00F70D7D">
        <w:t>36</w:t>
      </w:r>
      <w:r w:rsidRPr="003F1F83">
        <w:fldChar w:fldCharType="end"/>
      </w:r>
      <w:r>
        <w:t xml:space="preserve">, the </w:t>
      </w:r>
      <w:r w:rsidR="00416161" w:rsidRPr="00DA0641">
        <w:t xml:space="preserve">selection criteria used to determine the ‘key’ benefits and ‘key’ challenges </w:t>
      </w:r>
      <w:r w:rsidR="00F15E14">
        <w:t>are</w:t>
      </w:r>
      <w:r w:rsidR="00416161" w:rsidRPr="00DA0641">
        <w:t xml:space="preserve"> the mean score</w:t>
      </w:r>
      <w:r>
        <w:t>s</w:t>
      </w:r>
      <w:r w:rsidR="00416161" w:rsidRPr="00DA0641">
        <w:t xml:space="preserve"> between 4.21 - 5.00 which represents </w:t>
      </w:r>
      <w:r w:rsidR="00F349ED">
        <w:t xml:space="preserve">a </w:t>
      </w:r>
      <w:r w:rsidR="00416161" w:rsidRPr="00DA0641">
        <w:t xml:space="preserve">Very High level of </w:t>
      </w:r>
      <w:r w:rsidR="00F349ED">
        <w:t xml:space="preserve">the </w:t>
      </w:r>
      <w:r w:rsidR="00416161" w:rsidRPr="00DA0641">
        <w:t>benefit obtained. This means</w:t>
      </w:r>
      <w:r>
        <w:t xml:space="preserve">, </w:t>
      </w:r>
      <w:r w:rsidR="00416161" w:rsidRPr="00DA0641">
        <w:t xml:space="preserve">all benefits and challenges that show </w:t>
      </w:r>
      <w:r>
        <w:t>a</w:t>
      </w:r>
      <w:r w:rsidR="00416161" w:rsidRPr="00DA0641">
        <w:t xml:space="preserve"> mean score </w:t>
      </w:r>
      <w:r>
        <w:t xml:space="preserve">between </w:t>
      </w:r>
      <w:r w:rsidR="00416161" w:rsidRPr="00DA0641">
        <w:t xml:space="preserve">4.21 - 5.00 were selected and taken forward for the strategic framework. The benefits and challenges which were chosen as key benefits and challenges </w:t>
      </w:r>
      <w:r>
        <w:t xml:space="preserve">for </w:t>
      </w:r>
      <w:r w:rsidR="00416161" w:rsidRPr="00DA0641">
        <w:t>BIM are listed below:</w:t>
      </w:r>
    </w:p>
    <w:p w14:paraId="7B5AC6EA" w14:textId="29A58A97" w:rsidR="00837E63" w:rsidRDefault="00837E63" w:rsidP="00837E63">
      <w:pPr>
        <w:pStyle w:val="ListParagraph"/>
        <w:numPr>
          <w:ilvl w:val="0"/>
          <w:numId w:val="30"/>
        </w:numPr>
      </w:pPr>
      <w:r w:rsidRPr="00DA0641">
        <w:t>Enable faster and better decisions through greater collaboration (BENBIM4)- Very High</w:t>
      </w:r>
    </w:p>
    <w:p w14:paraId="0CFD3295" w14:textId="7D9FED2D" w:rsidR="00416161" w:rsidRPr="00DA0641" w:rsidRDefault="00416161" w:rsidP="00C450D0">
      <w:pPr>
        <w:pStyle w:val="ListParagraph"/>
        <w:numPr>
          <w:ilvl w:val="0"/>
          <w:numId w:val="30"/>
        </w:numPr>
      </w:pPr>
      <w:r w:rsidRPr="00DA0641">
        <w:t>Ease of information abstraction through simulations and collaborated visualisation technique (BENBIM2)- Very High</w:t>
      </w:r>
    </w:p>
    <w:p w14:paraId="688A2337" w14:textId="316D096B" w:rsidR="00416161" w:rsidRPr="00DA0641" w:rsidRDefault="00416161" w:rsidP="00C450D0">
      <w:pPr>
        <w:pStyle w:val="ListParagraph"/>
        <w:numPr>
          <w:ilvl w:val="0"/>
          <w:numId w:val="30"/>
        </w:numPr>
      </w:pPr>
      <w:r w:rsidRPr="00DA0641">
        <w:t>Reduction in the overall time, from inception to completion of construction (with less need for rework and early risk/ clash detection) (BENBIM3)- Very High</w:t>
      </w:r>
    </w:p>
    <w:p w14:paraId="1D4A7C1A" w14:textId="77777777" w:rsidR="006A04CF" w:rsidRPr="00DA0641" w:rsidRDefault="006A04CF" w:rsidP="00416161">
      <w:pPr>
        <w:autoSpaceDE w:val="0"/>
        <w:autoSpaceDN w:val="0"/>
        <w:adjustRightInd w:val="0"/>
        <w:spacing w:after="0" w:line="400" w:lineRule="atLeast"/>
        <w:rPr>
          <w:rFonts w:cstheme="minorHAnsi"/>
          <w:sz w:val="24"/>
          <w:szCs w:val="24"/>
        </w:rPr>
      </w:pPr>
    </w:p>
    <w:p w14:paraId="235AA465" w14:textId="77777777" w:rsidR="00416161" w:rsidRPr="00DA0641" w:rsidRDefault="00416161" w:rsidP="00416161">
      <w:pPr>
        <w:autoSpaceDE w:val="0"/>
        <w:autoSpaceDN w:val="0"/>
        <w:adjustRightInd w:val="0"/>
        <w:spacing w:after="0"/>
        <w:rPr>
          <w:rFonts w:cstheme="minorHAnsi"/>
          <w:b/>
          <w:sz w:val="24"/>
          <w:szCs w:val="24"/>
        </w:rPr>
      </w:pPr>
      <w:r w:rsidRPr="00DA0641">
        <w:rPr>
          <w:rFonts w:cstheme="minorHAnsi"/>
          <w:b/>
          <w:sz w:val="24"/>
          <w:szCs w:val="24"/>
        </w:rPr>
        <w:t>BDA Benefits and Challenges</w:t>
      </w:r>
    </w:p>
    <w:p w14:paraId="2396B2BB" w14:textId="714BB3D5" w:rsidR="00416161" w:rsidRPr="00DA0641" w:rsidRDefault="00416161" w:rsidP="003F1F83">
      <w:r w:rsidRPr="00DA0641">
        <w:t>Succeeding</w:t>
      </w:r>
      <w:r w:rsidR="00BA38F4">
        <w:t xml:space="preserve"> in</w:t>
      </w:r>
      <w:r w:rsidRPr="00DA0641">
        <w:t xml:space="preserve"> the identification of key benefits and key challenges for BIM, key benefits</w:t>
      </w:r>
      <w:r w:rsidR="00F349ED">
        <w:t>,</w:t>
      </w:r>
      <w:r w:rsidRPr="00DA0641">
        <w:t xml:space="preserve"> and challenges for BDA </w:t>
      </w:r>
      <w:r w:rsidR="00F349ED">
        <w:t>are</w:t>
      </w:r>
      <w:r w:rsidRPr="00DA0641">
        <w:t xml:space="preserve"> identified using the same technique. The </w:t>
      </w:r>
      <w:r w:rsidR="003F1F83" w:rsidRPr="00DA0641">
        <w:t>Likert</w:t>
      </w:r>
      <w:r w:rsidRPr="00DA0641">
        <w:t xml:space="preserve"> scale used for these variables is</w:t>
      </w:r>
      <w:r w:rsidR="00BA38F4">
        <w:t xml:space="preserve"> the</w:t>
      </w:r>
      <w:r w:rsidRPr="00DA0641">
        <w:t xml:space="preserve"> same as for BIM. </w:t>
      </w:r>
    </w:p>
    <w:p w14:paraId="050565BA" w14:textId="1B0CC069" w:rsidR="00416161" w:rsidRPr="003F1F83" w:rsidRDefault="009E0C09" w:rsidP="003F1F83">
      <w:r>
        <w:lastRenderedPageBreak/>
        <w:fldChar w:fldCharType="begin"/>
      </w:r>
      <w:r>
        <w:instrText xml:space="preserve"> REF _Ref31709929 \h </w:instrText>
      </w:r>
      <w:r w:rsidR="003F1F83">
        <w:instrText xml:space="preserve"> \* MERGEFORMAT </w:instrText>
      </w:r>
      <w:r>
        <w:fldChar w:fldCharType="separate"/>
      </w:r>
      <w:r w:rsidR="00F70D7D" w:rsidRPr="00DA0641">
        <w:t xml:space="preserve">Table </w:t>
      </w:r>
      <w:r w:rsidR="00F70D7D">
        <w:rPr>
          <w:noProof/>
        </w:rPr>
        <w:t>37</w:t>
      </w:r>
      <w:r>
        <w:fldChar w:fldCharType="end"/>
      </w:r>
      <w:r w:rsidR="00416161" w:rsidRPr="00DA0641">
        <w:t xml:space="preserve"> reveals the overall benefit and challenge level for each variable according to computed mean values</w:t>
      </w:r>
      <w:r w:rsidR="003C1469">
        <w:t xml:space="preserve"> f</w:t>
      </w:r>
      <w:r w:rsidR="003C1469" w:rsidRPr="00DA0641">
        <w:t>rom the descriptive analysis</w:t>
      </w:r>
      <w:r w:rsidR="00416161" w:rsidRPr="00DA0641">
        <w:t xml:space="preserve">. BENBDA2 and CHBDA3 have the </w:t>
      </w:r>
      <w:r w:rsidR="003C1469">
        <w:t xml:space="preserve">two </w:t>
      </w:r>
      <w:r w:rsidR="00416161" w:rsidRPr="00DA0641">
        <w:t>highest mean value</w:t>
      </w:r>
      <w:r w:rsidR="003C1469">
        <w:t>s</w:t>
      </w:r>
      <w:r w:rsidR="00416161" w:rsidRPr="00DA0641">
        <w:t xml:space="preserve"> which fall into the criteria of 4.21–5.00 (Very High level of benefit/challenge obtained) as defined in </w:t>
      </w:r>
      <w:r w:rsidR="00416161" w:rsidRPr="00DA0641">
        <w:fldChar w:fldCharType="begin"/>
      </w:r>
      <w:r w:rsidR="00416161" w:rsidRPr="00DA0641">
        <w:instrText xml:space="preserve"> REF _Ref31641049 \h </w:instrText>
      </w:r>
      <w:r w:rsidR="003F1F83">
        <w:instrText xml:space="preserve"> \* MERGEFORMAT </w:instrText>
      </w:r>
      <w:r w:rsidR="00416161" w:rsidRPr="00DA0641">
        <w:fldChar w:fldCharType="separate"/>
      </w:r>
      <w:r w:rsidR="00F70D7D" w:rsidRPr="00DA0641">
        <w:t xml:space="preserve">Table </w:t>
      </w:r>
      <w:r w:rsidR="00F70D7D">
        <w:rPr>
          <w:noProof/>
        </w:rPr>
        <w:t>36</w:t>
      </w:r>
      <w:r w:rsidR="00416161" w:rsidRPr="00DA0641">
        <w:fldChar w:fldCharType="end"/>
      </w:r>
      <w:r w:rsidR="00416161" w:rsidRPr="00DA0641">
        <w:t xml:space="preserve">. </w:t>
      </w:r>
      <w:r w:rsidR="003C1469">
        <w:t xml:space="preserve">The respondents believe that BDA largely helps </w:t>
      </w:r>
      <w:r w:rsidR="00BA38F4">
        <w:t>the capture of</w:t>
      </w:r>
      <w:r w:rsidR="003C1469">
        <w:t xml:space="preserve"> </w:t>
      </w:r>
      <w:r w:rsidR="003C1469" w:rsidRPr="00DA0641">
        <w:t xml:space="preserve">important information </w:t>
      </w:r>
      <w:r w:rsidR="003C1469">
        <w:t xml:space="preserve">for </w:t>
      </w:r>
      <w:r w:rsidR="003C1469" w:rsidRPr="00DA0641">
        <w:t>decision making</w:t>
      </w:r>
      <w:r w:rsidR="003C1469">
        <w:t xml:space="preserve">. The importance of such information </w:t>
      </w:r>
      <w:r w:rsidR="003C1469" w:rsidRPr="003C1469">
        <w:t xml:space="preserve">lies in </w:t>
      </w:r>
      <w:r w:rsidR="00232190">
        <w:t xml:space="preserve">the </w:t>
      </w:r>
      <w:r w:rsidR="003C1469" w:rsidRPr="003C1469">
        <w:t xml:space="preserve">consistency and continual growth. </w:t>
      </w:r>
      <w:r w:rsidR="003C1469">
        <w:t xml:space="preserve">By </w:t>
      </w:r>
      <w:r w:rsidR="00274EC5">
        <w:t xml:space="preserve">uncovering this consistency, </w:t>
      </w:r>
      <w:r w:rsidR="00BA38F4">
        <w:t xml:space="preserve">organisations </w:t>
      </w:r>
      <w:r w:rsidR="00274EC5">
        <w:t>could</w:t>
      </w:r>
      <w:r w:rsidR="003C1469" w:rsidRPr="003C1469">
        <w:t xml:space="preserve"> create new business opportunities, </w:t>
      </w:r>
      <w:r w:rsidR="00274EC5" w:rsidRPr="003C1469">
        <w:t>optimi</w:t>
      </w:r>
      <w:r w:rsidR="00274EC5">
        <w:t>s</w:t>
      </w:r>
      <w:r w:rsidR="00274EC5" w:rsidRPr="003C1469">
        <w:t>e current operational efforts</w:t>
      </w:r>
      <w:r w:rsidR="00274EC5">
        <w:t xml:space="preserve"> and</w:t>
      </w:r>
      <w:r w:rsidR="003C1469" w:rsidRPr="003C1469">
        <w:t xml:space="preserve"> predict future trends</w:t>
      </w:r>
      <w:r w:rsidR="00274EC5">
        <w:t xml:space="preserve"> for </w:t>
      </w:r>
      <w:r w:rsidR="00274EC5" w:rsidRPr="003C1469">
        <w:t>actionable insights</w:t>
      </w:r>
      <w:r w:rsidR="00274EC5">
        <w:t xml:space="preserve"> and </w:t>
      </w:r>
      <w:r w:rsidR="00232190">
        <w:t>thereby</w:t>
      </w:r>
      <w:r w:rsidR="00BA38F4">
        <w:t xml:space="preserve"> make</w:t>
      </w:r>
      <w:r w:rsidR="00232190">
        <w:t xml:space="preserve"> </w:t>
      </w:r>
      <w:r w:rsidR="00274EC5">
        <w:t xml:space="preserve">informed business decisions. </w:t>
      </w:r>
      <w:r w:rsidR="003C1469" w:rsidRPr="003C1469">
        <w:t xml:space="preserve"> </w:t>
      </w:r>
      <w:r w:rsidR="00274EC5">
        <w:t xml:space="preserve">This would ultimately </w:t>
      </w:r>
      <w:r w:rsidR="00274EC5" w:rsidRPr="00274EC5">
        <w:t>generate more revenue</w:t>
      </w:r>
      <w:r w:rsidR="00274EC5">
        <w:t>s. The biggest challenge for creating such insights is</w:t>
      </w:r>
      <w:r w:rsidR="00274EC5" w:rsidRPr="00274EC5">
        <w:t xml:space="preserve"> </w:t>
      </w:r>
      <w:r w:rsidR="00274EC5">
        <w:t xml:space="preserve">confusion around </w:t>
      </w:r>
      <w:r w:rsidR="00274EC5" w:rsidRPr="00274EC5">
        <w:t>data ownership, copyright, and data protection</w:t>
      </w:r>
      <w:r w:rsidR="00274EC5">
        <w:t>.</w:t>
      </w:r>
    </w:p>
    <w:p w14:paraId="3B1C3A15" w14:textId="77777777" w:rsidR="00416161" w:rsidRPr="00DA0641" w:rsidRDefault="00416161" w:rsidP="00416161">
      <w:pPr>
        <w:pStyle w:val="Caption"/>
        <w:keepNext/>
      </w:pPr>
    </w:p>
    <w:p w14:paraId="44ED033B" w14:textId="72CAA038" w:rsidR="004B4535" w:rsidRPr="00DA0641" w:rsidRDefault="00416161" w:rsidP="00D12501">
      <w:pPr>
        <w:pStyle w:val="Caption"/>
        <w:keepNext/>
      </w:pPr>
      <w:bookmarkStart w:id="565" w:name="_Ref31709929"/>
      <w:bookmarkStart w:id="566" w:name="_Toc35347718"/>
      <w:bookmarkStart w:id="567" w:name="_Toc49290886"/>
      <w:bookmarkStart w:id="568" w:name="_Toc73916251"/>
      <w:r w:rsidRPr="00DA0641">
        <w:t xml:space="preserve">Table </w:t>
      </w:r>
      <w:r w:rsidRPr="00DA0641">
        <w:fldChar w:fldCharType="begin"/>
      </w:r>
      <w:r w:rsidRPr="00DA0641">
        <w:instrText xml:space="preserve"> SEQ Table \* ARABIC </w:instrText>
      </w:r>
      <w:r w:rsidRPr="00DA0641">
        <w:fldChar w:fldCharType="separate"/>
      </w:r>
      <w:r w:rsidR="00F70D7D">
        <w:rPr>
          <w:noProof/>
        </w:rPr>
        <w:t>37</w:t>
      </w:r>
      <w:r w:rsidRPr="00DA0641">
        <w:fldChar w:fldCharType="end"/>
      </w:r>
      <w:bookmarkEnd w:id="565"/>
      <w:r w:rsidRPr="00DA0641">
        <w:t xml:space="preserve">- </w:t>
      </w:r>
      <w:r w:rsidR="00D12501" w:rsidRPr="00DA0641">
        <w:t>Mean value comparison</w:t>
      </w:r>
      <w:r w:rsidRPr="00DA0641">
        <w:t xml:space="preserve"> for BDA benefits and challenges</w:t>
      </w:r>
      <w:bookmarkEnd w:id="566"/>
      <w:r w:rsidR="00D12501" w:rsidRPr="00DA0641">
        <w:t xml:space="preserve"> between the four sectors</w:t>
      </w:r>
      <w:bookmarkEnd w:id="567"/>
      <w:bookmarkEnd w:id="568"/>
    </w:p>
    <w:tbl>
      <w:tblPr>
        <w:tblW w:w="5000" w:type="pct"/>
        <w:tblLook w:val="04A0" w:firstRow="1" w:lastRow="0" w:firstColumn="1" w:lastColumn="0" w:noHBand="0" w:noVBand="1"/>
      </w:tblPr>
      <w:tblGrid>
        <w:gridCol w:w="1510"/>
        <w:gridCol w:w="1816"/>
        <w:gridCol w:w="1747"/>
        <w:gridCol w:w="1752"/>
        <w:gridCol w:w="1953"/>
      </w:tblGrid>
      <w:tr w:rsidR="00D12501" w:rsidRPr="003F1F83" w14:paraId="77B8CC6A" w14:textId="77777777" w:rsidTr="00032C93">
        <w:trPr>
          <w:trHeight w:val="330"/>
        </w:trPr>
        <w:tc>
          <w:tcPr>
            <w:tcW w:w="86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3A1D2D6" w14:textId="77777777" w:rsidR="00D12501" w:rsidRPr="003F1F83" w:rsidRDefault="00D12501" w:rsidP="00D12501">
            <w:pPr>
              <w:spacing w:after="0" w:line="240" w:lineRule="auto"/>
              <w:jc w:val="center"/>
              <w:rPr>
                <w:rFonts w:eastAsia="Times New Roman" w:cstheme="minorHAnsi"/>
                <w:b/>
                <w:bCs/>
                <w:lang w:eastAsia="en-GB"/>
              </w:rPr>
            </w:pPr>
            <w:r w:rsidRPr="003F1F83">
              <w:rPr>
                <w:rFonts w:eastAsia="Times New Roman" w:cstheme="minorHAnsi"/>
                <w:b/>
                <w:bCs/>
                <w:lang w:eastAsia="en-GB"/>
              </w:rPr>
              <w:t> </w:t>
            </w:r>
          </w:p>
        </w:tc>
        <w:tc>
          <w:tcPr>
            <w:tcW w:w="4133" w:type="pct"/>
            <w:gridSpan w:val="4"/>
            <w:tcBorders>
              <w:top w:val="single" w:sz="4" w:space="0" w:color="auto"/>
              <w:left w:val="nil"/>
              <w:bottom w:val="single" w:sz="4" w:space="0" w:color="auto"/>
              <w:right w:val="single" w:sz="4" w:space="0" w:color="auto"/>
            </w:tcBorders>
            <w:shd w:val="clear" w:color="auto" w:fill="auto"/>
            <w:vAlign w:val="center"/>
            <w:hideMark/>
          </w:tcPr>
          <w:p w14:paraId="022244DF" w14:textId="77777777" w:rsidR="00D12501" w:rsidRPr="003F1F83" w:rsidRDefault="00D12501" w:rsidP="00D12501">
            <w:pPr>
              <w:spacing w:after="0" w:line="240" w:lineRule="auto"/>
              <w:jc w:val="center"/>
              <w:rPr>
                <w:rFonts w:eastAsia="Times New Roman" w:cstheme="minorHAnsi"/>
                <w:b/>
                <w:bCs/>
                <w:lang w:eastAsia="en-GB"/>
              </w:rPr>
            </w:pPr>
            <w:r w:rsidRPr="003F1F83">
              <w:rPr>
                <w:rFonts w:eastAsia="Times New Roman" w:cstheme="minorHAnsi"/>
                <w:b/>
                <w:bCs/>
                <w:lang w:eastAsia="en-GB"/>
              </w:rPr>
              <w:t>Mean Values</w:t>
            </w:r>
            <w:r w:rsidR="00D12FDB" w:rsidRPr="003F1F83">
              <w:rPr>
                <w:rFonts w:eastAsia="Times New Roman" w:cstheme="minorHAnsi"/>
                <w:b/>
                <w:bCs/>
                <w:lang w:eastAsia="en-GB"/>
              </w:rPr>
              <w:t xml:space="preserve"> for BDA benefits and Challenges</w:t>
            </w:r>
          </w:p>
        </w:tc>
      </w:tr>
      <w:tr w:rsidR="00D12501" w:rsidRPr="003F1F83" w14:paraId="0027A03A" w14:textId="77777777" w:rsidTr="00032C93">
        <w:trPr>
          <w:trHeight w:val="495"/>
        </w:trPr>
        <w:tc>
          <w:tcPr>
            <w:tcW w:w="867" w:type="pct"/>
            <w:vMerge/>
            <w:tcBorders>
              <w:top w:val="single" w:sz="4" w:space="0" w:color="auto"/>
              <w:left w:val="single" w:sz="4" w:space="0" w:color="auto"/>
              <w:bottom w:val="single" w:sz="4" w:space="0" w:color="auto"/>
              <w:right w:val="single" w:sz="4" w:space="0" w:color="auto"/>
            </w:tcBorders>
            <w:vAlign w:val="center"/>
            <w:hideMark/>
          </w:tcPr>
          <w:p w14:paraId="07870190" w14:textId="77777777" w:rsidR="00D12501" w:rsidRPr="003F1F83" w:rsidRDefault="00D12501" w:rsidP="00D12501">
            <w:pPr>
              <w:spacing w:after="0" w:line="240" w:lineRule="auto"/>
              <w:rPr>
                <w:rFonts w:eastAsia="Times New Roman" w:cstheme="minorHAnsi"/>
                <w:b/>
                <w:bCs/>
                <w:lang w:eastAsia="en-GB"/>
              </w:rPr>
            </w:pPr>
          </w:p>
        </w:tc>
        <w:tc>
          <w:tcPr>
            <w:tcW w:w="1041" w:type="pct"/>
            <w:tcBorders>
              <w:top w:val="nil"/>
              <w:left w:val="nil"/>
              <w:bottom w:val="single" w:sz="4" w:space="0" w:color="auto"/>
              <w:right w:val="single" w:sz="4" w:space="0" w:color="auto"/>
            </w:tcBorders>
            <w:shd w:val="clear" w:color="auto" w:fill="auto"/>
            <w:noWrap/>
            <w:vAlign w:val="bottom"/>
            <w:hideMark/>
          </w:tcPr>
          <w:p w14:paraId="6153AFE0" w14:textId="77777777" w:rsidR="00D12501" w:rsidRPr="003F1F83" w:rsidRDefault="00D12501" w:rsidP="00556C99">
            <w:pPr>
              <w:spacing w:after="0" w:line="240" w:lineRule="auto"/>
              <w:jc w:val="center"/>
              <w:rPr>
                <w:rFonts w:eastAsia="Times New Roman" w:cstheme="minorHAnsi"/>
                <w:b/>
                <w:lang w:eastAsia="en-GB"/>
              </w:rPr>
            </w:pPr>
            <w:r w:rsidRPr="003F1F83">
              <w:rPr>
                <w:rFonts w:eastAsia="Times New Roman" w:cstheme="minorHAnsi"/>
                <w:b/>
                <w:lang w:eastAsia="en-GB"/>
              </w:rPr>
              <w:t>Construction</w:t>
            </w:r>
          </w:p>
        </w:tc>
        <w:tc>
          <w:tcPr>
            <w:tcW w:w="1002" w:type="pct"/>
            <w:tcBorders>
              <w:top w:val="nil"/>
              <w:left w:val="nil"/>
              <w:bottom w:val="single" w:sz="4" w:space="0" w:color="auto"/>
              <w:right w:val="single" w:sz="4" w:space="0" w:color="auto"/>
            </w:tcBorders>
            <w:shd w:val="clear" w:color="auto" w:fill="auto"/>
            <w:noWrap/>
            <w:vAlign w:val="bottom"/>
            <w:hideMark/>
          </w:tcPr>
          <w:p w14:paraId="628F17EA" w14:textId="77777777" w:rsidR="00D12501" w:rsidRPr="003F1F83" w:rsidRDefault="00D12501" w:rsidP="00556C99">
            <w:pPr>
              <w:spacing w:after="0" w:line="240" w:lineRule="auto"/>
              <w:jc w:val="center"/>
              <w:rPr>
                <w:rFonts w:eastAsia="Times New Roman" w:cstheme="minorHAnsi"/>
                <w:b/>
                <w:lang w:eastAsia="en-GB"/>
              </w:rPr>
            </w:pPr>
            <w:r w:rsidRPr="003F1F83">
              <w:rPr>
                <w:rFonts w:eastAsia="Times New Roman" w:cstheme="minorHAnsi"/>
                <w:b/>
                <w:lang w:eastAsia="en-GB"/>
              </w:rPr>
              <w:t>Retail</w:t>
            </w:r>
          </w:p>
        </w:tc>
        <w:tc>
          <w:tcPr>
            <w:tcW w:w="1005" w:type="pct"/>
            <w:tcBorders>
              <w:top w:val="nil"/>
              <w:left w:val="nil"/>
              <w:bottom w:val="single" w:sz="4" w:space="0" w:color="auto"/>
              <w:right w:val="single" w:sz="4" w:space="0" w:color="auto"/>
            </w:tcBorders>
            <w:shd w:val="clear" w:color="auto" w:fill="auto"/>
            <w:noWrap/>
            <w:vAlign w:val="bottom"/>
            <w:hideMark/>
          </w:tcPr>
          <w:p w14:paraId="2695494C" w14:textId="77777777" w:rsidR="00D12501" w:rsidRPr="003F1F83" w:rsidRDefault="00D12501" w:rsidP="00556C99">
            <w:pPr>
              <w:spacing w:after="0" w:line="240" w:lineRule="auto"/>
              <w:jc w:val="center"/>
              <w:rPr>
                <w:rFonts w:eastAsia="Times New Roman" w:cstheme="minorHAnsi"/>
                <w:b/>
                <w:lang w:eastAsia="en-GB"/>
              </w:rPr>
            </w:pPr>
            <w:r w:rsidRPr="003F1F83">
              <w:rPr>
                <w:rFonts w:eastAsia="Times New Roman" w:cstheme="minorHAnsi"/>
                <w:b/>
                <w:lang w:eastAsia="en-GB"/>
              </w:rPr>
              <w:t>Finance</w:t>
            </w:r>
          </w:p>
        </w:tc>
        <w:tc>
          <w:tcPr>
            <w:tcW w:w="1085" w:type="pct"/>
            <w:tcBorders>
              <w:top w:val="nil"/>
              <w:left w:val="nil"/>
              <w:bottom w:val="single" w:sz="4" w:space="0" w:color="auto"/>
              <w:right w:val="single" w:sz="4" w:space="0" w:color="auto"/>
            </w:tcBorders>
            <w:shd w:val="clear" w:color="auto" w:fill="auto"/>
            <w:noWrap/>
            <w:vAlign w:val="bottom"/>
            <w:hideMark/>
          </w:tcPr>
          <w:p w14:paraId="4829A18E" w14:textId="77777777" w:rsidR="00D12501" w:rsidRPr="003F1F83" w:rsidRDefault="00D12501" w:rsidP="00556C99">
            <w:pPr>
              <w:spacing w:after="0" w:line="240" w:lineRule="auto"/>
              <w:jc w:val="center"/>
              <w:rPr>
                <w:rFonts w:eastAsia="Times New Roman" w:cstheme="minorHAnsi"/>
                <w:b/>
                <w:lang w:eastAsia="en-GB"/>
              </w:rPr>
            </w:pPr>
            <w:r w:rsidRPr="003F1F83">
              <w:rPr>
                <w:rFonts w:eastAsia="Times New Roman" w:cstheme="minorHAnsi"/>
                <w:b/>
                <w:lang w:eastAsia="en-GB"/>
              </w:rPr>
              <w:t>Manufacturing</w:t>
            </w:r>
          </w:p>
        </w:tc>
      </w:tr>
      <w:tr w:rsidR="003F1F83" w:rsidRPr="003F1F83" w14:paraId="147549CC" w14:textId="77777777" w:rsidTr="00032C93">
        <w:trPr>
          <w:trHeight w:val="495"/>
        </w:trPr>
        <w:tc>
          <w:tcPr>
            <w:tcW w:w="867" w:type="pct"/>
            <w:tcBorders>
              <w:top w:val="nil"/>
              <w:left w:val="single" w:sz="4" w:space="0" w:color="auto"/>
              <w:bottom w:val="single" w:sz="4" w:space="0" w:color="auto"/>
              <w:right w:val="single" w:sz="4" w:space="0" w:color="auto"/>
            </w:tcBorders>
            <w:shd w:val="clear" w:color="auto" w:fill="auto"/>
            <w:vAlign w:val="center"/>
            <w:hideMark/>
          </w:tcPr>
          <w:p w14:paraId="0B3A8A2B" w14:textId="77777777" w:rsidR="00D12501" w:rsidRPr="003F1F83" w:rsidRDefault="00D12501" w:rsidP="00D12501">
            <w:pPr>
              <w:spacing w:after="0" w:line="240" w:lineRule="auto"/>
              <w:rPr>
                <w:rFonts w:eastAsia="Times New Roman" w:cstheme="minorHAnsi"/>
                <w:lang w:eastAsia="en-GB"/>
              </w:rPr>
            </w:pPr>
            <w:r w:rsidRPr="003F1F83">
              <w:rPr>
                <w:rFonts w:eastAsia="Times New Roman" w:cstheme="minorHAnsi"/>
                <w:lang w:eastAsia="en-GB"/>
              </w:rPr>
              <w:t>BENBDA1</w:t>
            </w:r>
          </w:p>
        </w:tc>
        <w:tc>
          <w:tcPr>
            <w:tcW w:w="1041" w:type="pct"/>
            <w:tcBorders>
              <w:top w:val="nil"/>
              <w:left w:val="nil"/>
              <w:bottom w:val="single" w:sz="4" w:space="0" w:color="auto"/>
              <w:right w:val="single" w:sz="4" w:space="0" w:color="auto"/>
            </w:tcBorders>
            <w:shd w:val="clear" w:color="auto" w:fill="auto"/>
            <w:vAlign w:val="center"/>
            <w:hideMark/>
          </w:tcPr>
          <w:p w14:paraId="5FD356D5" w14:textId="77777777" w:rsidR="00D12501" w:rsidRPr="003F1F83" w:rsidRDefault="00D12501" w:rsidP="00D12501">
            <w:pPr>
              <w:spacing w:after="0" w:line="240" w:lineRule="auto"/>
              <w:jc w:val="right"/>
              <w:rPr>
                <w:rFonts w:eastAsia="Times New Roman" w:cstheme="minorHAnsi"/>
                <w:lang w:eastAsia="en-GB"/>
              </w:rPr>
            </w:pPr>
            <w:r w:rsidRPr="003F1F83">
              <w:rPr>
                <w:rFonts w:eastAsia="Times New Roman" w:cstheme="minorHAnsi"/>
                <w:lang w:eastAsia="en-GB"/>
              </w:rPr>
              <w:t>3.78</w:t>
            </w:r>
          </w:p>
        </w:tc>
        <w:tc>
          <w:tcPr>
            <w:tcW w:w="1002" w:type="pct"/>
            <w:tcBorders>
              <w:top w:val="nil"/>
              <w:left w:val="nil"/>
              <w:bottom w:val="single" w:sz="4" w:space="0" w:color="auto"/>
              <w:right w:val="single" w:sz="4" w:space="0" w:color="auto"/>
            </w:tcBorders>
            <w:shd w:val="clear" w:color="auto" w:fill="BFBFBF" w:themeFill="background1" w:themeFillShade="BF"/>
            <w:noWrap/>
            <w:vAlign w:val="center"/>
            <w:hideMark/>
          </w:tcPr>
          <w:p w14:paraId="49B70EF9" w14:textId="77777777" w:rsidR="00D12501" w:rsidRPr="003F1F83" w:rsidRDefault="00D12501" w:rsidP="00D12501">
            <w:pPr>
              <w:spacing w:after="0" w:line="240" w:lineRule="auto"/>
              <w:jc w:val="right"/>
              <w:rPr>
                <w:rFonts w:eastAsia="Times New Roman" w:cstheme="minorHAnsi"/>
                <w:lang w:eastAsia="en-GB"/>
              </w:rPr>
            </w:pPr>
            <w:r w:rsidRPr="003F1F83">
              <w:rPr>
                <w:rFonts w:eastAsia="Times New Roman" w:cstheme="minorHAnsi"/>
                <w:lang w:eastAsia="en-GB"/>
              </w:rPr>
              <w:t>4.36</w:t>
            </w:r>
          </w:p>
        </w:tc>
        <w:tc>
          <w:tcPr>
            <w:tcW w:w="1005" w:type="pct"/>
            <w:tcBorders>
              <w:top w:val="nil"/>
              <w:left w:val="nil"/>
              <w:bottom w:val="single" w:sz="4" w:space="0" w:color="auto"/>
              <w:right w:val="single" w:sz="4" w:space="0" w:color="auto"/>
            </w:tcBorders>
            <w:shd w:val="clear" w:color="auto" w:fill="BFBFBF" w:themeFill="background1" w:themeFillShade="BF"/>
            <w:noWrap/>
            <w:vAlign w:val="center"/>
            <w:hideMark/>
          </w:tcPr>
          <w:p w14:paraId="0EC63CB4" w14:textId="77777777" w:rsidR="00D12501" w:rsidRPr="003F1F83" w:rsidRDefault="00D12501" w:rsidP="00D12501">
            <w:pPr>
              <w:spacing w:after="0" w:line="240" w:lineRule="auto"/>
              <w:jc w:val="right"/>
              <w:rPr>
                <w:rFonts w:eastAsia="Times New Roman" w:cstheme="minorHAnsi"/>
                <w:lang w:eastAsia="en-GB"/>
              </w:rPr>
            </w:pPr>
            <w:r w:rsidRPr="003F1F83">
              <w:rPr>
                <w:rFonts w:eastAsia="Times New Roman" w:cstheme="minorHAnsi"/>
                <w:lang w:eastAsia="en-GB"/>
              </w:rPr>
              <w:t>4.29</w:t>
            </w:r>
          </w:p>
        </w:tc>
        <w:tc>
          <w:tcPr>
            <w:tcW w:w="1085" w:type="pct"/>
            <w:tcBorders>
              <w:top w:val="nil"/>
              <w:left w:val="nil"/>
              <w:bottom w:val="single" w:sz="4" w:space="0" w:color="auto"/>
              <w:right w:val="single" w:sz="4" w:space="0" w:color="auto"/>
            </w:tcBorders>
            <w:shd w:val="clear" w:color="auto" w:fill="auto"/>
            <w:noWrap/>
            <w:vAlign w:val="center"/>
            <w:hideMark/>
          </w:tcPr>
          <w:p w14:paraId="66137B7D" w14:textId="77777777" w:rsidR="00D12501" w:rsidRPr="003F1F83" w:rsidRDefault="00D12501" w:rsidP="00D12501">
            <w:pPr>
              <w:spacing w:after="0" w:line="240" w:lineRule="auto"/>
              <w:jc w:val="right"/>
              <w:rPr>
                <w:rFonts w:eastAsia="Times New Roman" w:cstheme="minorHAnsi"/>
                <w:lang w:eastAsia="en-GB"/>
              </w:rPr>
            </w:pPr>
            <w:r w:rsidRPr="003F1F83">
              <w:rPr>
                <w:rFonts w:eastAsia="Times New Roman" w:cstheme="minorHAnsi"/>
                <w:lang w:eastAsia="en-GB"/>
              </w:rPr>
              <w:t>4.15</w:t>
            </w:r>
          </w:p>
        </w:tc>
      </w:tr>
      <w:tr w:rsidR="003F1F83" w:rsidRPr="003F1F83" w14:paraId="7F468E20" w14:textId="77777777" w:rsidTr="00032C93">
        <w:trPr>
          <w:trHeight w:val="315"/>
        </w:trPr>
        <w:tc>
          <w:tcPr>
            <w:tcW w:w="867" w:type="pct"/>
            <w:tcBorders>
              <w:top w:val="nil"/>
              <w:left w:val="single" w:sz="4" w:space="0" w:color="auto"/>
              <w:bottom w:val="single" w:sz="4" w:space="0" w:color="auto"/>
              <w:right w:val="single" w:sz="4" w:space="0" w:color="auto"/>
            </w:tcBorders>
            <w:shd w:val="clear" w:color="auto" w:fill="auto"/>
            <w:vAlign w:val="center"/>
            <w:hideMark/>
          </w:tcPr>
          <w:p w14:paraId="729CD359" w14:textId="77777777" w:rsidR="00D12501" w:rsidRPr="003F1F83" w:rsidRDefault="00D12501" w:rsidP="00D12501">
            <w:pPr>
              <w:spacing w:after="0" w:line="240" w:lineRule="auto"/>
              <w:rPr>
                <w:rFonts w:eastAsia="Times New Roman" w:cstheme="minorHAnsi"/>
                <w:lang w:eastAsia="en-GB"/>
              </w:rPr>
            </w:pPr>
            <w:r w:rsidRPr="003F1F83">
              <w:rPr>
                <w:rFonts w:eastAsia="Times New Roman" w:cstheme="minorHAnsi"/>
                <w:lang w:eastAsia="en-GB"/>
              </w:rPr>
              <w:t>BENBDA2</w:t>
            </w:r>
          </w:p>
        </w:tc>
        <w:tc>
          <w:tcPr>
            <w:tcW w:w="1041" w:type="pct"/>
            <w:tcBorders>
              <w:top w:val="nil"/>
              <w:left w:val="nil"/>
              <w:bottom w:val="single" w:sz="4" w:space="0" w:color="auto"/>
              <w:right w:val="single" w:sz="4" w:space="0" w:color="auto"/>
            </w:tcBorders>
            <w:shd w:val="clear" w:color="auto" w:fill="BFBFBF" w:themeFill="background1" w:themeFillShade="BF"/>
            <w:vAlign w:val="center"/>
            <w:hideMark/>
          </w:tcPr>
          <w:p w14:paraId="0564FF09" w14:textId="77777777" w:rsidR="00D12501" w:rsidRPr="003F1F83" w:rsidRDefault="00D12501" w:rsidP="00D12501">
            <w:pPr>
              <w:spacing w:after="0" w:line="240" w:lineRule="auto"/>
              <w:jc w:val="right"/>
              <w:rPr>
                <w:rFonts w:eastAsia="Times New Roman" w:cstheme="minorHAnsi"/>
                <w:lang w:eastAsia="en-GB"/>
              </w:rPr>
            </w:pPr>
            <w:r w:rsidRPr="003F1F83">
              <w:rPr>
                <w:rFonts w:eastAsia="Times New Roman" w:cstheme="minorHAnsi"/>
                <w:lang w:eastAsia="en-GB"/>
              </w:rPr>
              <w:t>4.31</w:t>
            </w:r>
          </w:p>
        </w:tc>
        <w:tc>
          <w:tcPr>
            <w:tcW w:w="1002" w:type="pct"/>
            <w:tcBorders>
              <w:top w:val="nil"/>
              <w:left w:val="nil"/>
              <w:bottom w:val="single" w:sz="4" w:space="0" w:color="auto"/>
              <w:right w:val="single" w:sz="4" w:space="0" w:color="auto"/>
            </w:tcBorders>
            <w:shd w:val="clear" w:color="auto" w:fill="BFBFBF" w:themeFill="background1" w:themeFillShade="BF"/>
            <w:noWrap/>
            <w:vAlign w:val="center"/>
            <w:hideMark/>
          </w:tcPr>
          <w:p w14:paraId="0E98BFEF" w14:textId="77777777" w:rsidR="00D12501" w:rsidRPr="003F1F83" w:rsidRDefault="00D12501" w:rsidP="00D12501">
            <w:pPr>
              <w:spacing w:after="0" w:line="240" w:lineRule="auto"/>
              <w:jc w:val="right"/>
              <w:rPr>
                <w:rFonts w:eastAsia="Times New Roman" w:cstheme="minorHAnsi"/>
                <w:lang w:eastAsia="en-GB"/>
              </w:rPr>
            </w:pPr>
            <w:r w:rsidRPr="003F1F83">
              <w:rPr>
                <w:rFonts w:eastAsia="Times New Roman" w:cstheme="minorHAnsi"/>
                <w:lang w:eastAsia="en-GB"/>
              </w:rPr>
              <w:t>4.36</w:t>
            </w:r>
          </w:p>
        </w:tc>
        <w:tc>
          <w:tcPr>
            <w:tcW w:w="1005" w:type="pct"/>
            <w:tcBorders>
              <w:top w:val="nil"/>
              <w:left w:val="nil"/>
              <w:bottom w:val="single" w:sz="4" w:space="0" w:color="auto"/>
              <w:right w:val="single" w:sz="4" w:space="0" w:color="auto"/>
            </w:tcBorders>
            <w:shd w:val="clear" w:color="auto" w:fill="auto"/>
            <w:noWrap/>
            <w:vAlign w:val="center"/>
            <w:hideMark/>
          </w:tcPr>
          <w:p w14:paraId="1507E821" w14:textId="77777777" w:rsidR="00D12501" w:rsidRPr="003F1F83" w:rsidRDefault="00D12501" w:rsidP="00D12501">
            <w:pPr>
              <w:spacing w:after="0" w:line="240" w:lineRule="auto"/>
              <w:jc w:val="right"/>
              <w:rPr>
                <w:rFonts w:eastAsia="Times New Roman" w:cstheme="minorHAnsi"/>
                <w:lang w:eastAsia="en-GB"/>
              </w:rPr>
            </w:pPr>
            <w:r w:rsidRPr="003F1F83">
              <w:rPr>
                <w:rFonts w:eastAsia="Times New Roman" w:cstheme="minorHAnsi"/>
                <w:lang w:eastAsia="en-GB"/>
              </w:rPr>
              <w:t>4.12</w:t>
            </w:r>
          </w:p>
        </w:tc>
        <w:tc>
          <w:tcPr>
            <w:tcW w:w="1085" w:type="pct"/>
            <w:tcBorders>
              <w:top w:val="nil"/>
              <w:left w:val="nil"/>
              <w:bottom w:val="single" w:sz="4" w:space="0" w:color="auto"/>
              <w:right w:val="single" w:sz="4" w:space="0" w:color="auto"/>
            </w:tcBorders>
            <w:shd w:val="clear" w:color="auto" w:fill="BFBFBF" w:themeFill="background1" w:themeFillShade="BF"/>
            <w:noWrap/>
            <w:vAlign w:val="center"/>
            <w:hideMark/>
          </w:tcPr>
          <w:p w14:paraId="6B60E538" w14:textId="77777777" w:rsidR="00D12501" w:rsidRPr="003F1F83" w:rsidRDefault="00D12501" w:rsidP="00D12501">
            <w:pPr>
              <w:spacing w:after="0" w:line="240" w:lineRule="auto"/>
              <w:jc w:val="right"/>
              <w:rPr>
                <w:rFonts w:eastAsia="Times New Roman" w:cstheme="minorHAnsi"/>
                <w:lang w:eastAsia="en-GB"/>
              </w:rPr>
            </w:pPr>
            <w:r w:rsidRPr="003F1F83">
              <w:rPr>
                <w:rFonts w:eastAsia="Times New Roman" w:cstheme="minorHAnsi"/>
                <w:lang w:eastAsia="en-GB"/>
              </w:rPr>
              <w:t>4.50</w:t>
            </w:r>
          </w:p>
        </w:tc>
      </w:tr>
      <w:tr w:rsidR="003F1F83" w:rsidRPr="003F1F83" w14:paraId="22900200" w14:textId="77777777" w:rsidTr="00032C93">
        <w:trPr>
          <w:trHeight w:val="315"/>
        </w:trPr>
        <w:tc>
          <w:tcPr>
            <w:tcW w:w="867" w:type="pct"/>
            <w:tcBorders>
              <w:top w:val="nil"/>
              <w:left w:val="single" w:sz="4" w:space="0" w:color="auto"/>
              <w:bottom w:val="single" w:sz="4" w:space="0" w:color="auto"/>
              <w:right w:val="single" w:sz="4" w:space="0" w:color="auto"/>
            </w:tcBorders>
            <w:shd w:val="clear" w:color="auto" w:fill="auto"/>
            <w:vAlign w:val="center"/>
            <w:hideMark/>
          </w:tcPr>
          <w:p w14:paraId="50C75A55" w14:textId="77777777" w:rsidR="00D12501" w:rsidRPr="003F1F83" w:rsidRDefault="00D12501" w:rsidP="00D12501">
            <w:pPr>
              <w:spacing w:after="0" w:line="240" w:lineRule="auto"/>
              <w:rPr>
                <w:rFonts w:eastAsia="Times New Roman" w:cstheme="minorHAnsi"/>
                <w:lang w:eastAsia="en-GB"/>
              </w:rPr>
            </w:pPr>
            <w:r w:rsidRPr="003F1F83">
              <w:rPr>
                <w:rFonts w:eastAsia="Times New Roman" w:cstheme="minorHAnsi"/>
                <w:lang w:eastAsia="en-GB"/>
              </w:rPr>
              <w:t>BENBDA3</w:t>
            </w:r>
          </w:p>
        </w:tc>
        <w:tc>
          <w:tcPr>
            <w:tcW w:w="1041" w:type="pct"/>
            <w:tcBorders>
              <w:top w:val="nil"/>
              <w:left w:val="nil"/>
              <w:bottom w:val="single" w:sz="4" w:space="0" w:color="auto"/>
              <w:right w:val="single" w:sz="4" w:space="0" w:color="auto"/>
            </w:tcBorders>
            <w:shd w:val="clear" w:color="auto" w:fill="auto"/>
            <w:vAlign w:val="center"/>
            <w:hideMark/>
          </w:tcPr>
          <w:p w14:paraId="0AE160B3" w14:textId="77777777" w:rsidR="00D12501" w:rsidRPr="003F1F83" w:rsidRDefault="00D12501" w:rsidP="00D12501">
            <w:pPr>
              <w:spacing w:after="0" w:line="240" w:lineRule="auto"/>
              <w:jc w:val="right"/>
              <w:rPr>
                <w:rFonts w:eastAsia="Times New Roman" w:cstheme="minorHAnsi"/>
                <w:lang w:eastAsia="en-GB"/>
              </w:rPr>
            </w:pPr>
            <w:r w:rsidRPr="003F1F83">
              <w:rPr>
                <w:rFonts w:eastAsia="Times New Roman" w:cstheme="minorHAnsi"/>
                <w:lang w:eastAsia="en-GB"/>
              </w:rPr>
              <w:t>4.10</w:t>
            </w:r>
          </w:p>
        </w:tc>
        <w:tc>
          <w:tcPr>
            <w:tcW w:w="1002" w:type="pct"/>
            <w:tcBorders>
              <w:top w:val="nil"/>
              <w:left w:val="nil"/>
              <w:bottom w:val="single" w:sz="4" w:space="0" w:color="auto"/>
              <w:right w:val="single" w:sz="4" w:space="0" w:color="auto"/>
            </w:tcBorders>
            <w:shd w:val="clear" w:color="auto" w:fill="BFBFBF" w:themeFill="background1" w:themeFillShade="BF"/>
            <w:noWrap/>
            <w:vAlign w:val="center"/>
            <w:hideMark/>
          </w:tcPr>
          <w:p w14:paraId="03476323" w14:textId="77777777" w:rsidR="00D12501" w:rsidRPr="003F1F83" w:rsidRDefault="00D12501" w:rsidP="00D12501">
            <w:pPr>
              <w:spacing w:after="0" w:line="240" w:lineRule="auto"/>
              <w:jc w:val="right"/>
              <w:rPr>
                <w:rFonts w:eastAsia="Times New Roman" w:cstheme="minorHAnsi"/>
                <w:lang w:eastAsia="en-GB"/>
              </w:rPr>
            </w:pPr>
            <w:r w:rsidRPr="003F1F83">
              <w:rPr>
                <w:rFonts w:eastAsia="Times New Roman" w:cstheme="minorHAnsi"/>
                <w:lang w:eastAsia="en-GB"/>
              </w:rPr>
              <w:t>4.29</w:t>
            </w:r>
          </w:p>
        </w:tc>
        <w:tc>
          <w:tcPr>
            <w:tcW w:w="1005" w:type="pct"/>
            <w:tcBorders>
              <w:top w:val="nil"/>
              <w:left w:val="nil"/>
              <w:bottom w:val="single" w:sz="4" w:space="0" w:color="auto"/>
              <w:right w:val="single" w:sz="4" w:space="0" w:color="auto"/>
            </w:tcBorders>
            <w:shd w:val="clear" w:color="auto" w:fill="auto"/>
            <w:noWrap/>
            <w:vAlign w:val="center"/>
            <w:hideMark/>
          </w:tcPr>
          <w:p w14:paraId="64B2DA5A" w14:textId="77777777" w:rsidR="00D12501" w:rsidRPr="003F1F83" w:rsidRDefault="00D12501" w:rsidP="00D12501">
            <w:pPr>
              <w:spacing w:after="0" w:line="240" w:lineRule="auto"/>
              <w:jc w:val="right"/>
              <w:rPr>
                <w:rFonts w:eastAsia="Times New Roman" w:cstheme="minorHAnsi"/>
                <w:lang w:eastAsia="en-GB"/>
              </w:rPr>
            </w:pPr>
            <w:r w:rsidRPr="003F1F83">
              <w:rPr>
                <w:rFonts w:eastAsia="Times New Roman" w:cstheme="minorHAnsi"/>
                <w:lang w:eastAsia="en-GB"/>
              </w:rPr>
              <w:t>4.00</w:t>
            </w:r>
          </w:p>
        </w:tc>
        <w:tc>
          <w:tcPr>
            <w:tcW w:w="1085" w:type="pct"/>
            <w:tcBorders>
              <w:top w:val="nil"/>
              <w:left w:val="nil"/>
              <w:bottom w:val="single" w:sz="4" w:space="0" w:color="auto"/>
              <w:right w:val="single" w:sz="4" w:space="0" w:color="auto"/>
            </w:tcBorders>
            <w:shd w:val="clear" w:color="auto" w:fill="auto"/>
            <w:noWrap/>
            <w:vAlign w:val="center"/>
            <w:hideMark/>
          </w:tcPr>
          <w:p w14:paraId="3C6FA815" w14:textId="77777777" w:rsidR="00D12501" w:rsidRPr="003F1F83" w:rsidRDefault="00D12501" w:rsidP="00D12501">
            <w:pPr>
              <w:spacing w:after="0" w:line="240" w:lineRule="auto"/>
              <w:jc w:val="right"/>
              <w:rPr>
                <w:rFonts w:eastAsia="Times New Roman" w:cstheme="minorHAnsi"/>
                <w:lang w:eastAsia="en-GB"/>
              </w:rPr>
            </w:pPr>
            <w:r w:rsidRPr="003F1F83">
              <w:rPr>
                <w:rFonts w:eastAsia="Times New Roman" w:cstheme="minorHAnsi"/>
                <w:lang w:eastAsia="en-GB"/>
              </w:rPr>
              <w:t>4.15</w:t>
            </w:r>
          </w:p>
        </w:tc>
      </w:tr>
      <w:tr w:rsidR="00032C93" w:rsidRPr="003F1F83" w14:paraId="621052EB" w14:textId="77777777" w:rsidTr="00032C93">
        <w:trPr>
          <w:trHeight w:val="315"/>
        </w:trPr>
        <w:tc>
          <w:tcPr>
            <w:tcW w:w="867" w:type="pct"/>
            <w:tcBorders>
              <w:top w:val="nil"/>
              <w:left w:val="single" w:sz="4" w:space="0" w:color="auto"/>
              <w:bottom w:val="single" w:sz="4" w:space="0" w:color="auto"/>
              <w:right w:val="single" w:sz="4" w:space="0" w:color="auto"/>
            </w:tcBorders>
            <w:shd w:val="clear" w:color="auto" w:fill="auto"/>
            <w:vAlign w:val="center"/>
          </w:tcPr>
          <w:p w14:paraId="5B50B334" w14:textId="4CA618D5" w:rsidR="00032C93" w:rsidRPr="003F1F83" w:rsidRDefault="00032C93" w:rsidP="00032C93">
            <w:pPr>
              <w:spacing w:after="0" w:line="240" w:lineRule="auto"/>
              <w:rPr>
                <w:rFonts w:eastAsia="Times New Roman" w:cstheme="minorHAnsi"/>
                <w:lang w:eastAsia="en-GB"/>
              </w:rPr>
            </w:pPr>
            <w:r w:rsidRPr="003F1F83">
              <w:rPr>
                <w:rFonts w:eastAsia="Times New Roman" w:cstheme="minorHAnsi"/>
                <w:lang w:eastAsia="en-GB"/>
              </w:rPr>
              <w:t>BENBDA4</w:t>
            </w:r>
          </w:p>
        </w:tc>
        <w:tc>
          <w:tcPr>
            <w:tcW w:w="1041" w:type="pct"/>
            <w:tcBorders>
              <w:top w:val="nil"/>
              <w:left w:val="nil"/>
              <w:bottom w:val="single" w:sz="4" w:space="0" w:color="auto"/>
              <w:right w:val="single" w:sz="4" w:space="0" w:color="auto"/>
            </w:tcBorders>
            <w:shd w:val="clear" w:color="auto" w:fill="auto"/>
            <w:vAlign w:val="center"/>
          </w:tcPr>
          <w:p w14:paraId="41F7C402" w14:textId="1B137DAC" w:rsidR="00032C93" w:rsidRPr="003F1F83" w:rsidRDefault="00032C93" w:rsidP="00032C93">
            <w:pPr>
              <w:spacing w:after="0" w:line="240" w:lineRule="auto"/>
              <w:jc w:val="right"/>
              <w:rPr>
                <w:rFonts w:eastAsia="Times New Roman" w:cstheme="minorHAnsi"/>
                <w:lang w:eastAsia="en-GB"/>
              </w:rPr>
            </w:pPr>
            <w:r w:rsidRPr="003F1F83">
              <w:rPr>
                <w:rFonts w:eastAsia="Times New Roman" w:cstheme="minorHAnsi"/>
                <w:lang w:eastAsia="en-GB"/>
              </w:rPr>
              <w:t>3.63</w:t>
            </w:r>
          </w:p>
        </w:tc>
        <w:tc>
          <w:tcPr>
            <w:tcW w:w="1002" w:type="pct"/>
            <w:tcBorders>
              <w:top w:val="nil"/>
              <w:left w:val="nil"/>
              <w:bottom w:val="single" w:sz="4" w:space="0" w:color="auto"/>
              <w:right w:val="single" w:sz="4" w:space="0" w:color="auto"/>
            </w:tcBorders>
            <w:shd w:val="clear" w:color="auto" w:fill="BFBFBF" w:themeFill="background1" w:themeFillShade="BF"/>
            <w:noWrap/>
            <w:vAlign w:val="center"/>
          </w:tcPr>
          <w:p w14:paraId="59274CB4" w14:textId="55C8DE3D" w:rsidR="00032C93" w:rsidRPr="003F1F83" w:rsidRDefault="00032C93" w:rsidP="00032C93">
            <w:pPr>
              <w:spacing w:after="0" w:line="240" w:lineRule="auto"/>
              <w:jc w:val="right"/>
              <w:rPr>
                <w:rFonts w:eastAsia="Times New Roman" w:cstheme="minorHAnsi"/>
                <w:lang w:eastAsia="en-GB"/>
              </w:rPr>
            </w:pPr>
            <w:r w:rsidRPr="003F1F83">
              <w:rPr>
                <w:rFonts w:eastAsia="Times New Roman" w:cstheme="minorHAnsi"/>
                <w:lang w:eastAsia="en-GB"/>
              </w:rPr>
              <w:t>4.21</w:t>
            </w:r>
          </w:p>
        </w:tc>
        <w:tc>
          <w:tcPr>
            <w:tcW w:w="1005" w:type="pct"/>
            <w:tcBorders>
              <w:top w:val="nil"/>
              <w:left w:val="nil"/>
              <w:bottom w:val="single" w:sz="4" w:space="0" w:color="auto"/>
              <w:right w:val="single" w:sz="4" w:space="0" w:color="auto"/>
            </w:tcBorders>
            <w:shd w:val="clear" w:color="auto" w:fill="auto"/>
            <w:noWrap/>
            <w:vAlign w:val="center"/>
          </w:tcPr>
          <w:p w14:paraId="53B67646" w14:textId="1602B130" w:rsidR="00032C93" w:rsidRPr="003F1F83" w:rsidRDefault="00032C93" w:rsidP="00032C93">
            <w:pPr>
              <w:spacing w:after="0" w:line="240" w:lineRule="auto"/>
              <w:jc w:val="right"/>
              <w:rPr>
                <w:rFonts w:eastAsia="Times New Roman" w:cstheme="minorHAnsi"/>
                <w:lang w:eastAsia="en-GB"/>
              </w:rPr>
            </w:pPr>
            <w:r w:rsidRPr="003F1F83">
              <w:rPr>
                <w:rFonts w:eastAsia="Times New Roman" w:cstheme="minorHAnsi"/>
                <w:lang w:eastAsia="en-GB"/>
              </w:rPr>
              <w:t>4.12</w:t>
            </w:r>
          </w:p>
        </w:tc>
        <w:tc>
          <w:tcPr>
            <w:tcW w:w="1085" w:type="pct"/>
            <w:tcBorders>
              <w:top w:val="nil"/>
              <w:left w:val="nil"/>
              <w:bottom w:val="single" w:sz="4" w:space="0" w:color="auto"/>
              <w:right w:val="single" w:sz="4" w:space="0" w:color="auto"/>
            </w:tcBorders>
            <w:shd w:val="clear" w:color="auto" w:fill="auto"/>
            <w:noWrap/>
            <w:vAlign w:val="center"/>
          </w:tcPr>
          <w:p w14:paraId="19E42FF4" w14:textId="00544EEA" w:rsidR="00032C93" w:rsidRPr="003F1F83" w:rsidRDefault="00032C93" w:rsidP="00032C93">
            <w:pPr>
              <w:spacing w:after="0" w:line="240" w:lineRule="auto"/>
              <w:jc w:val="right"/>
              <w:rPr>
                <w:rFonts w:eastAsia="Times New Roman" w:cstheme="minorHAnsi"/>
                <w:lang w:eastAsia="en-GB"/>
              </w:rPr>
            </w:pPr>
            <w:r w:rsidRPr="003F1F83">
              <w:rPr>
                <w:rFonts w:eastAsia="Times New Roman" w:cstheme="minorHAnsi"/>
                <w:lang w:eastAsia="en-GB"/>
              </w:rPr>
              <w:t>4.00</w:t>
            </w:r>
          </w:p>
        </w:tc>
      </w:tr>
      <w:tr w:rsidR="00032C93" w:rsidRPr="003F1F83" w14:paraId="7A6277B0" w14:textId="77777777" w:rsidTr="00032C93">
        <w:trPr>
          <w:trHeight w:val="315"/>
        </w:trPr>
        <w:tc>
          <w:tcPr>
            <w:tcW w:w="867" w:type="pct"/>
            <w:tcBorders>
              <w:top w:val="nil"/>
              <w:left w:val="single" w:sz="4" w:space="0" w:color="auto"/>
              <w:bottom w:val="single" w:sz="18" w:space="0" w:color="auto"/>
              <w:right w:val="single" w:sz="4" w:space="0" w:color="auto"/>
            </w:tcBorders>
            <w:shd w:val="clear" w:color="auto" w:fill="auto"/>
            <w:vAlign w:val="center"/>
          </w:tcPr>
          <w:p w14:paraId="09A981B6" w14:textId="5087A257" w:rsidR="00032C93" w:rsidRPr="00032C93" w:rsidRDefault="00032C93" w:rsidP="00032C93">
            <w:pPr>
              <w:spacing w:after="0" w:line="240" w:lineRule="auto"/>
              <w:rPr>
                <w:rFonts w:eastAsia="Times New Roman" w:cstheme="minorHAnsi"/>
                <w:b/>
                <w:bCs/>
                <w:i/>
                <w:iCs/>
                <w:lang w:eastAsia="en-GB"/>
              </w:rPr>
            </w:pPr>
            <w:r w:rsidRPr="00032C93">
              <w:rPr>
                <w:rFonts w:eastAsia="Times New Roman" w:cstheme="minorHAnsi"/>
                <w:b/>
                <w:bCs/>
                <w:i/>
                <w:iCs/>
                <w:lang w:eastAsia="en-GB"/>
              </w:rPr>
              <w:t>Avg mean</w:t>
            </w:r>
          </w:p>
        </w:tc>
        <w:tc>
          <w:tcPr>
            <w:tcW w:w="1041" w:type="pct"/>
            <w:tcBorders>
              <w:top w:val="nil"/>
              <w:left w:val="nil"/>
              <w:bottom w:val="single" w:sz="18" w:space="0" w:color="auto"/>
              <w:right w:val="single" w:sz="4" w:space="0" w:color="auto"/>
            </w:tcBorders>
            <w:shd w:val="clear" w:color="auto" w:fill="auto"/>
            <w:vAlign w:val="center"/>
          </w:tcPr>
          <w:p w14:paraId="46E1D013" w14:textId="6517C9E7" w:rsidR="00032C93" w:rsidRPr="00032C93" w:rsidRDefault="00032C93" w:rsidP="00032C93">
            <w:pPr>
              <w:spacing w:after="0" w:line="240" w:lineRule="auto"/>
              <w:jc w:val="right"/>
              <w:rPr>
                <w:rFonts w:eastAsia="Times New Roman" w:cstheme="minorHAnsi"/>
                <w:b/>
                <w:bCs/>
                <w:i/>
                <w:iCs/>
                <w:lang w:eastAsia="en-GB"/>
              </w:rPr>
            </w:pPr>
            <w:r w:rsidRPr="00032C93">
              <w:rPr>
                <w:rFonts w:ascii="Calibri" w:hAnsi="Calibri" w:cs="Calibri"/>
                <w:b/>
                <w:bCs/>
                <w:i/>
                <w:iCs/>
                <w:color w:val="000000"/>
              </w:rPr>
              <w:t xml:space="preserve">                3.96 </w:t>
            </w:r>
          </w:p>
        </w:tc>
        <w:tc>
          <w:tcPr>
            <w:tcW w:w="1002" w:type="pct"/>
            <w:tcBorders>
              <w:top w:val="nil"/>
              <w:left w:val="nil"/>
              <w:bottom w:val="single" w:sz="18" w:space="0" w:color="auto"/>
              <w:right w:val="single" w:sz="4" w:space="0" w:color="auto"/>
            </w:tcBorders>
            <w:shd w:val="clear" w:color="auto" w:fill="auto"/>
            <w:noWrap/>
            <w:vAlign w:val="center"/>
          </w:tcPr>
          <w:p w14:paraId="5FF84224" w14:textId="5CA994CF" w:rsidR="00032C93" w:rsidRPr="00032C93" w:rsidRDefault="00032C93" w:rsidP="00032C93">
            <w:pPr>
              <w:spacing w:after="0" w:line="240" w:lineRule="auto"/>
              <w:jc w:val="right"/>
              <w:rPr>
                <w:rFonts w:eastAsia="Times New Roman" w:cstheme="minorHAnsi"/>
                <w:b/>
                <w:bCs/>
                <w:i/>
                <w:iCs/>
                <w:lang w:eastAsia="en-GB"/>
              </w:rPr>
            </w:pPr>
            <w:r w:rsidRPr="00032C93">
              <w:rPr>
                <w:rFonts w:ascii="Calibri" w:hAnsi="Calibri" w:cs="Calibri"/>
                <w:b/>
                <w:bCs/>
                <w:i/>
                <w:iCs/>
                <w:color w:val="000000"/>
              </w:rPr>
              <w:t xml:space="preserve">            4.31 </w:t>
            </w:r>
          </w:p>
        </w:tc>
        <w:tc>
          <w:tcPr>
            <w:tcW w:w="1005" w:type="pct"/>
            <w:tcBorders>
              <w:top w:val="nil"/>
              <w:left w:val="nil"/>
              <w:bottom w:val="single" w:sz="18" w:space="0" w:color="auto"/>
              <w:right w:val="single" w:sz="4" w:space="0" w:color="auto"/>
            </w:tcBorders>
            <w:shd w:val="clear" w:color="auto" w:fill="auto"/>
            <w:noWrap/>
            <w:vAlign w:val="center"/>
          </w:tcPr>
          <w:p w14:paraId="520E45BB" w14:textId="70BEA6A2" w:rsidR="00032C93" w:rsidRPr="00032C93" w:rsidRDefault="00032C93" w:rsidP="00032C93">
            <w:pPr>
              <w:spacing w:after="0" w:line="240" w:lineRule="auto"/>
              <w:jc w:val="right"/>
              <w:rPr>
                <w:rFonts w:eastAsia="Times New Roman" w:cstheme="minorHAnsi"/>
                <w:b/>
                <w:bCs/>
                <w:i/>
                <w:iCs/>
                <w:lang w:eastAsia="en-GB"/>
              </w:rPr>
            </w:pPr>
            <w:r w:rsidRPr="00032C93">
              <w:rPr>
                <w:rFonts w:ascii="Calibri" w:hAnsi="Calibri" w:cs="Calibri"/>
                <w:b/>
                <w:bCs/>
                <w:i/>
                <w:iCs/>
                <w:color w:val="000000"/>
              </w:rPr>
              <w:t xml:space="preserve">         4.13 </w:t>
            </w:r>
          </w:p>
        </w:tc>
        <w:tc>
          <w:tcPr>
            <w:tcW w:w="1085" w:type="pct"/>
            <w:tcBorders>
              <w:top w:val="nil"/>
              <w:left w:val="nil"/>
              <w:bottom w:val="single" w:sz="18" w:space="0" w:color="auto"/>
              <w:right w:val="single" w:sz="4" w:space="0" w:color="auto"/>
            </w:tcBorders>
            <w:shd w:val="clear" w:color="auto" w:fill="auto"/>
            <w:noWrap/>
            <w:vAlign w:val="center"/>
          </w:tcPr>
          <w:p w14:paraId="0895EAEF" w14:textId="5D0B8218" w:rsidR="00032C93" w:rsidRPr="00032C93" w:rsidRDefault="00032C93" w:rsidP="00032C93">
            <w:pPr>
              <w:spacing w:after="0" w:line="240" w:lineRule="auto"/>
              <w:jc w:val="right"/>
              <w:rPr>
                <w:rFonts w:eastAsia="Times New Roman" w:cstheme="minorHAnsi"/>
                <w:b/>
                <w:bCs/>
                <w:i/>
                <w:iCs/>
                <w:lang w:eastAsia="en-GB"/>
              </w:rPr>
            </w:pPr>
            <w:r w:rsidRPr="00032C93">
              <w:rPr>
                <w:rFonts w:ascii="Calibri" w:hAnsi="Calibri" w:cs="Calibri"/>
                <w:b/>
                <w:bCs/>
                <w:i/>
                <w:iCs/>
                <w:color w:val="000000"/>
              </w:rPr>
              <w:t xml:space="preserve">                           4.20 </w:t>
            </w:r>
          </w:p>
        </w:tc>
      </w:tr>
      <w:tr w:rsidR="00032C93" w:rsidRPr="003F1F83" w14:paraId="14670EE3" w14:textId="77777777" w:rsidTr="00032C93">
        <w:trPr>
          <w:trHeight w:val="315"/>
        </w:trPr>
        <w:tc>
          <w:tcPr>
            <w:tcW w:w="867" w:type="pct"/>
            <w:tcBorders>
              <w:top w:val="single" w:sz="18" w:space="0" w:color="auto"/>
              <w:left w:val="single" w:sz="4" w:space="0" w:color="auto"/>
              <w:bottom w:val="single" w:sz="4" w:space="0" w:color="auto"/>
              <w:right w:val="single" w:sz="4" w:space="0" w:color="auto"/>
            </w:tcBorders>
            <w:shd w:val="clear" w:color="auto" w:fill="auto"/>
            <w:vAlign w:val="center"/>
            <w:hideMark/>
          </w:tcPr>
          <w:p w14:paraId="2E9682DD" w14:textId="77777777" w:rsidR="00032C93" w:rsidRPr="003F1F83" w:rsidRDefault="00032C93" w:rsidP="00032C93">
            <w:pPr>
              <w:spacing w:after="0" w:line="240" w:lineRule="auto"/>
              <w:rPr>
                <w:rFonts w:eastAsia="Times New Roman" w:cstheme="minorHAnsi"/>
                <w:lang w:eastAsia="en-GB"/>
              </w:rPr>
            </w:pPr>
            <w:r w:rsidRPr="003F1F83">
              <w:rPr>
                <w:rFonts w:eastAsia="Times New Roman" w:cstheme="minorHAnsi"/>
                <w:lang w:eastAsia="en-GB"/>
              </w:rPr>
              <w:t>CHBDA1</w:t>
            </w:r>
          </w:p>
        </w:tc>
        <w:tc>
          <w:tcPr>
            <w:tcW w:w="1041" w:type="pct"/>
            <w:tcBorders>
              <w:top w:val="single" w:sz="18" w:space="0" w:color="auto"/>
              <w:left w:val="nil"/>
              <w:bottom w:val="single" w:sz="4" w:space="0" w:color="auto"/>
              <w:right w:val="single" w:sz="4" w:space="0" w:color="auto"/>
            </w:tcBorders>
            <w:shd w:val="clear" w:color="000000" w:fill="FFFFFF"/>
            <w:vAlign w:val="center"/>
            <w:hideMark/>
          </w:tcPr>
          <w:p w14:paraId="5F272FBA" w14:textId="77777777" w:rsidR="00032C93" w:rsidRPr="003F1F83" w:rsidRDefault="00032C93" w:rsidP="00032C93">
            <w:pPr>
              <w:spacing w:after="0" w:line="240" w:lineRule="auto"/>
              <w:jc w:val="right"/>
              <w:rPr>
                <w:rFonts w:eastAsia="Times New Roman" w:cstheme="minorHAnsi"/>
                <w:lang w:eastAsia="en-GB"/>
              </w:rPr>
            </w:pPr>
            <w:r w:rsidRPr="003F1F83">
              <w:rPr>
                <w:rFonts w:eastAsia="Times New Roman" w:cstheme="minorHAnsi"/>
                <w:lang w:eastAsia="en-GB"/>
              </w:rPr>
              <w:t>2.24</w:t>
            </w:r>
          </w:p>
        </w:tc>
        <w:tc>
          <w:tcPr>
            <w:tcW w:w="1002" w:type="pct"/>
            <w:tcBorders>
              <w:top w:val="single" w:sz="18" w:space="0" w:color="auto"/>
              <w:left w:val="nil"/>
              <w:bottom w:val="single" w:sz="4" w:space="0" w:color="auto"/>
              <w:right w:val="single" w:sz="4" w:space="0" w:color="auto"/>
            </w:tcBorders>
            <w:shd w:val="clear" w:color="auto" w:fill="auto"/>
            <w:noWrap/>
            <w:vAlign w:val="center"/>
            <w:hideMark/>
          </w:tcPr>
          <w:p w14:paraId="7D5ECB6F" w14:textId="77777777" w:rsidR="00032C93" w:rsidRPr="003F1F83" w:rsidRDefault="00032C93" w:rsidP="00032C93">
            <w:pPr>
              <w:spacing w:after="0" w:line="240" w:lineRule="auto"/>
              <w:jc w:val="right"/>
              <w:rPr>
                <w:rFonts w:eastAsia="Times New Roman" w:cstheme="minorHAnsi"/>
                <w:lang w:eastAsia="en-GB"/>
              </w:rPr>
            </w:pPr>
            <w:r w:rsidRPr="003F1F83">
              <w:rPr>
                <w:rFonts w:eastAsia="Times New Roman" w:cstheme="minorHAnsi"/>
                <w:lang w:eastAsia="en-GB"/>
              </w:rPr>
              <w:t>2.50</w:t>
            </w:r>
          </w:p>
        </w:tc>
        <w:tc>
          <w:tcPr>
            <w:tcW w:w="1005" w:type="pct"/>
            <w:tcBorders>
              <w:top w:val="single" w:sz="18" w:space="0" w:color="auto"/>
              <w:left w:val="nil"/>
              <w:bottom w:val="single" w:sz="4" w:space="0" w:color="auto"/>
              <w:right w:val="single" w:sz="4" w:space="0" w:color="auto"/>
            </w:tcBorders>
            <w:shd w:val="clear" w:color="auto" w:fill="auto"/>
            <w:noWrap/>
            <w:vAlign w:val="center"/>
            <w:hideMark/>
          </w:tcPr>
          <w:p w14:paraId="38AF4B80" w14:textId="77777777" w:rsidR="00032C93" w:rsidRPr="003F1F83" w:rsidRDefault="00032C93" w:rsidP="00032C93">
            <w:pPr>
              <w:spacing w:after="0" w:line="240" w:lineRule="auto"/>
              <w:jc w:val="right"/>
              <w:rPr>
                <w:rFonts w:eastAsia="Times New Roman" w:cstheme="minorHAnsi"/>
                <w:lang w:eastAsia="en-GB"/>
              </w:rPr>
            </w:pPr>
            <w:r w:rsidRPr="003F1F83">
              <w:rPr>
                <w:rFonts w:eastAsia="Times New Roman" w:cstheme="minorHAnsi"/>
                <w:lang w:eastAsia="en-GB"/>
              </w:rPr>
              <w:t>3.06</w:t>
            </w:r>
          </w:p>
        </w:tc>
        <w:tc>
          <w:tcPr>
            <w:tcW w:w="1085" w:type="pct"/>
            <w:tcBorders>
              <w:top w:val="single" w:sz="18" w:space="0" w:color="auto"/>
              <w:left w:val="nil"/>
              <w:bottom w:val="single" w:sz="4" w:space="0" w:color="auto"/>
              <w:right w:val="single" w:sz="4" w:space="0" w:color="auto"/>
            </w:tcBorders>
            <w:shd w:val="clear" w:color="auto" w:fill="auto"/>
            <w:noWrap/>
            <w:vAlign w:val="center"/>
            <w:hideMark/>
          </w:tcPr>
          <w:p w14:paraId="37F02FD0" w14:textId="77777777" w:rsidR="00032C93" w:rsidRPr="003F1F83" w:rsidRDefault="00032C93" w:rsidP="00032C93">
            <w:pPr>
              <w:spacing w:after="0" w:line="240" w:lineRule="auto"/>
              <w:jc w:val="right"/>
              <w:rPr>
                <w:rFonts w:eastAsia="Times New Roman" w:cstheme="minorHAnsi"/>
                <w:lang w:eastAsia="en-GB"/>
              </w:rPr>
            </w:pPr>
            <w:r w:rsidRPr="003F1F83">
              <w:rPr>
                <w:rFonts w:eastAsia="Times New Roman" w:cstheme="minorHAnsi"/>
                <w:lang w:eastAsia="en-GB"/>
              </w:rPr>
              <w:t>2.80</w:t>
            </w:r>
          </w:p>
        </w:tc>
      </w:tr>
      <w:tr w:rsidR="00032C93" w:rsidRPr="003F1F83" w14:paraId="0E363095" w14:textId="77777777" w:rsidTr="00032C93">
        <w:trPr>
          <w:trHeight w:val="315"/>
        </w:trPr>
        <w:tc>
          <w:tcPr>
            <w:tcW w:w="867" w:type="pct"/>
            <w:tcBorders>
              <w:top w:val="nil"/>
              <w:left w:val="single" w:sz="4" w:space="0" w:color="auto"/>
              <w:bottom w:val="single" w:sz="4" w:space="0" w:color="auto"/>
              <w:right w:val="single" w:sz="4" w:space="0" w:color="auto"/>
            </w:tcBorders>
            <w:shd w:val="clear" w:color="auto" w:fill="auto"/>
            <w:vAlign w:val="center"/>
            <w:hideMark/>
          </w:tcPr>
          <w:p w14:paraId="50B2E983" w14:textId="77777777" w:rsidR="00032C93" w:rsidRPr="003F1F83" w:rsidRDefault="00032C93" w:rsidP="00032C93">
            <w:pPr>
              <w:spacing w:after="0" w:line="240" w:lineRule="auto"/>
              <w:rPr>
                <w:rFonts w:eastAsia="Times New Roman" w:cstheme="minorHAnsi"/>
                <w:lang w:eastAsia="en-GB"/>
              </w:rPr>
            </w:pPr>
            <w:r w:rsidRPr="003F1F83">
              <w:rPr>
                <w:rFonts w:eastAsia="Times New Roman" w:cstheme="minorHAnsi"/>
                <w:lang w:eastAsia="en-GB"/>
              </w:rPr>
              <w:t>CHBDA2</w:t>
            </w:r>
          </w:p>
        </w:tc>
        <w:tc>
          <w:tcPr>
            <w:tcW w:w="1041" w:type="pct"/>
            <w:tcBorders>
              <w:top w:val="nil"/>
              <w:left w:val="nil"/>
              <w:bottom w:val="single" w:sz="4" w:space="0" w:color="auto"/>
              <w:right w:val="single" w:sz="4" w:space="0" w:color="auto"/>
            </w:tcBorders>
            <w:shd w:val="clear" w:color="auto" w:fill="auto"/>
            <w:vAlign w:val="center"/>
            <w:hideMark/>
          </w:tcPr>
          <w:p w14:paraId="7AB538A1" w14:textId="77777777" w:rsidR="00032C93" w:rsidRPr="003F1F83" w:rsidRDefault="00032C93" w:rsidP="00032C93">
            <w:pPr>
              <w:spacing w:after="0" w:line="240" w:lineRule="auto"/>
              <w:jc w:val="right"/>
              <w:rPr>
                <w:rFonts w:eastAsia="Times New Roman" w:cstheme="minorHAnsi"/>
                <w:lang w:eastAsia="en-GB"/>
              </w:rPr>
            </w:pPr>
            <w:r w:rsidRPr="003F1F83">
              <w:rPr>
                <w:rFonts w:eastAsia="Times New Roman" w:cstheme="minorHAnsi"/>
                <w:lang w:eastAsia="en-GB"/>
              </w:rPr>
              <w:t>3.98</w:t>
            </w:r>
          </w:p>
        </w:tc>
        <w:tc>
          <w:tcPr>
            <w:tcW w:w="1002" w:type="pct"/>
            <w:tcBorders>
              <w:top w:val="nil"/>
              <w:left w:val="nil"/>
              <w:bottom w:val="single" w:sz="4" w:space="0" w:color="auto"/>
              <w:right w:val="single" w:sz="4" w:space="0" w:color="auto"/>
            </w:tcBorders>
            <w:shd w:val="clear" w:color="auto" w:fill="auto"/>
            <w:noWrap/>
            <w:vAlign w:val="center"/>
            <w:hideMark/>
          </w:tcPr>
          <w:p w14:paraId="154A63DD" w14:textId="77777777" w:rsidR="00032C93" w:rsidRPr="003F1F83" w:rsidRDefault="00032C93" w:rsidP="00032C93">
            <w:pPr>
              <w:spacing w:after="0" w:line="240" w:lineRule="auto"/>
              <w:jc w:val="right"/>
              <w:rPr>
                <w:rFonts w:eastAsia="Times New Roman" w:cstheme="minorHAnsi"/>
                <w:lang w:eastAsia="en-GB"/>
              </w:rPr>
            </w:pPr>
            <w:r w:rsidRPr="003F1F83">
              <w:rPr>
                <w:rFonts w:eastAsia="Times New Roman" w:cstheme="minorHAnsi"/>
                <w:lang w:eastAsia="en-GB"/>
              </w:rPr>
              <w:t>3.21</w:t>
            </w:r>
          </w:p>
        </w:tc>
        <w:tc>
          <w:tcPr>
            <w:tcW w:w="1005" w:type="pct"/>
            <w:tcBorders>
              <w:top w:val="nil"/>
              <w:left w:val="nil"/>
              <w:bottom w:val="single" w:sz="4" w:space="0" w:color="auto"/>
              <w:right w:val="single" w:sz="4" w:space="0" w:color="auto"/>
            </w:tcBorders>
            <w:shd w:val="clear" w:color="auto" w:fill="auto"/>
            <w:noWrap/>
            <w:vAlign w:val="center"/>
            <w:hideMark/>
          </w:tcPr>
          <w:p w14:paraId="61E5D400" w14:textId="77777777" w:rsidR="00032C93" w:rsidRPr="003F1F83" w:rsidRDefault="00032C93" w:rsidP="00032C93">
            <w:pPr>
              <w:spacing w:after="0" w:line="240" w:lineRule="auto"/>
              <w:jc w:val="right"/>
              <w:rPr>
                <w:rFonts w:eastAsia="Times New Roman" w:cstheme="minorHAnsi"/>
                <w:lang w:eastAsia="en-GB"/>
              </w:rPr>
            </w:pPr>
            <w:r w:rsidRPr="003F1F83">
              <w:rPr>
                <w:rFonts w:eastAsia="Times New Roman" w:cstheme="minorHAnsi"/>
                <w:lang w:eastAsia="en-GB"/>
              </w:rPr>
              <w:t>3.65</w:t>
            </w:r>
          </w:p>
        </w:tc>
        <w:tc>
          <w:tcPr>
            <w:tcW w:w="1085" w:type="pct"/>
            <w:tcBorders>
              <w:top w:val="nil"/>
              <w:left w:val="nil"/>
              <w:bottom w:val="single" w:sz="4" w:space="0" w:color="auto"/>
              <w:right w:val="single" w:sz="4" w:space="0" w:color="auto"/>
            </w:tcBorders>
            <w:shd w:val="clear" w:color="auto" w:fill="auto"/>
            <w:noWrap/>
            <w:vAlign w:val="center"/>
            <w:hideMark/>
          </w:tcPr>
          <w:p w14:paraId="4902DF1D" w14:textId="77777777" w:rsidR="00032C93" w:rsidRPr="003F1F83" w:rsidRDefault="00032C93" w:rsidP="00032C93">
            <w:pPr>
              <w:spacing w:after="0" w:line="240" w:lineRule="auto"/>
              <w:jc w:val="right"/>
              <w:rPr>
                <w:rFonts w:eastAsia="Times New Roman" w:cstheme="minorHAnsi"/>
                <w:lang w:eastAsia="en-GB"/>
              </w:rPr>
            </w:pPr>
            <w:r w:rsidRPr="003F1F83">
              <w:rPr>
                <w:rFonts w:eastAsia="Times New Roman" w:cstheme="minorHAnsi"/>
                <w:lang w:eastAsia="en-GB"/>
              </w:rPr>
              <w:t>4.05</w:t>
            </w:r>
          </w:p>
        </w:tc>
      </w:tr>
      <w:tr w:rsidR="00032C93" w:rsidRPr="003F1F83" w14:paraId="102C34BD" w14:textId="77777777" w:rsidTr="00032C93">
        <w:trPr>
          <w:trHeight w:val="315"/>
        </w:trPr>
        <w:tc>
          <w:tcPr>
            <w:tcW w:w="867" w:type="pct"/>
            <w:tcBorders>
              <w:top w:val="nil"/>
              <w:left w:val="single" w:sz="4" w:space="0" w:color="auto"/>
              <w:bottom w:val="single" w:sz="4" w:space="0" w:color="auto"/>
              <w:right w:val="single" w:sz="4" w:space="0" w:color="auto"/>
            </w:tcBorders>
            <w:shd w:val="clear" w:color="auto" w:fill="auto"/>
            <w:vAlign w:val="center"/>
            <w:hideMark/>
          </w:tcPr>
          <w:p w14:paraId="4FF27DD3" w14:textId="77777777" w:rsidR="00032C93" w:rsidRPr="003F1F83" w:rsidRDefault="00032C93" w:rsidP="00032C93">
            <w:pPr>
              <w:spacing w:after="0" w:line="240" w:lineRule="auto"/>
              <w:rPr>
                <w:rFonts w:eastAsia="Times New Roman" w:cstheme="minorHAnsi"/>
                <w:lang w:eastAsia="en-GB"/>
              </w:rPr>
            </w:pPr>
            <w:r w:rsidRPr="003F1F83">
              <w:rPr>
                <w:rFonts w:eastAsia="Times New Roman" w:cstheme="minorHAnsi"/>
                <w:lang w:eastAsia="en-GB"/>
              </w:rPr>
              <w:t>CHBDA3</w:t>
            </w:r>
          </w:p>
        </w:tc>
        <w:tc>
          <w:tcPr>
            <w:tcW w:w="1041" w:type="pct"/>
            <w:tcBorders>
              <w:top w:val="nil"/>
              <w:left w:val="nil"/>
              <w:bottom w:val="single" w:sz="4" w:space="0" w:color="auto"/>
              <w:right w:val="single" w:sz="4" w:space="0" w:color="auto"/>
            </w:tcBorders>
            <w:shd w:val="clear" w:color="auto" w:fill="BFBFBF" w:themeFill="background1" w:themeFillShade="BF"/>
            <w:vAlign w:val="center"/>
            <w:hideMark/>
          </w:tcPr>
          <w:p w14:paraId="24D1DC40" w14:textId="77777777" w:rsidR="00032C93" w:rsidRPr="003F1F83" w:rsidRDefault="00032C93" w:rsidP="00032C93">
            <w:pPr>
              <w:spacing w:after="0" w:line="240" w:lineRule="auto"/>
              <w:jc w:val="right"/>
              <w:rPr>
                <w:rFonts w:eastAsia="Times New Roman" w:cstheme="minorHAnsi"/>
                <w:lang w:eastAsia="en-GB"/>
              </w:rPr>
            </w:pPr>
            <w:r w:rsidRPr="003F1F83">
              <w:rPr>
                <w:rFonts w:eastAsia="Times New Roman" w:cstheme="minorHAnsi"/>
                <w:lang w:eastAsia="en-GB"/>
              </w:rPr>
              <w:t>4.27</w:t>
            </w:r>
          </w:p>
        </w:tc>
        <w:tc>
          <w:tcPr>
            <w:tcW w:w="1002" w:type="pct"/>
            <w:tcBorders>
              <w:top w:val="nil"/>
              <w:left w:val="nil"/>
              <w:bottom w:val="single" w:sz="4" w:space="0" w:color="auto"/>
              <w:right w:val="single" w:sz="4" w:space="0" w:color="auto"/>
            </w:tcBorders>
            <w:shd w:val="clear" w:color="auto" w:fill="auto"/>
            <w:noWrap/>
            <w:vAlign w:val="center"/>
            <w:hideMark/>
          </w:tcPr>
          <w:p w14:paraId="21FB3980" w14:textId="77777777" w:rsidR="00032C93" w:rsidRPr="003F1F83" w:rsidRDefault="00032C93" w:rsidP="00032C93">
            <w:pPr>
              <w:spacing w:after="0" w:line="240" w:lineRule="auto"/>
              <w:jc w:val="right"/>
              <w:rPr>
                <w:rFonts w:eastAsia="Times New Roman" w:cstheme="minorHAnsi"/>
                <w:lang w:eastAsia="en-GB"/>
              </w:rPr>
            </w:pPr>
            <w:r w:rsidRPr="003F1F83">
              <w:rPr>
                <w:rFonts w:eastAsia="Times New Roman" w:cstheme="minorHAnsi"/>
                <w:lang w:eastAsia="en-GB"/>
              </w:rPr>
              <w:t>3.71</w:t>
            </w:r>
          </w:p>
        </w:tc>
        <w:tc>
          <w:tcPr>
            <w:tcW w:w="1005" w:type="pct"/>
            <w:tcBorders>
              <w:top w:val="nil"/>
              <w:left w:val="nil"/>
              <w:bottom w:val="single" w:sz="4" w:space="0" w:color="auto"/>
              <w:right w:val="single" w:sz="4" w:space="0" w:color="auto"/>
            </w:tcBorders>
            <w:shd w:val="clear" w:color="auto" w:fill="auto"/>
            <w:noWrap/>
            <w:vAlign w:val="center"/>
            <w:hideMark/>
          </w:tcPr>
          <w:p w14:paraId="3DD9AA75" w14:textId="77777777" w:rsidR="00032C93" w:rsidRPr="003F1F83" w:rsidRDefault="00032C93" w:rsidP="00032C93">
            <w:pPr>
              <w:spacing w:after="0" w:line="240" w:lineRule="auto"/>
              <w:jc w:val="right"/>
              <w:rPr>
                <w:rFonts w:eastAsia="Times New Roman" w:cstheme="minorHAnsi"/>
                <w:lang w:eastAsia="en-GB"/>
              </w:rPr>
            </w:pPr>
            <w:r w:rsidRPr="003F1F83">
              <w:rPr>
                <w:rFonts w:eastAsia="Times New Roman" w:cstheme="minorHAnsi"/>
                <w:lang w:eastAsia="en-GB"/>
              </w:rPr>
              <w:t>3.71</w:t>
            </w:r>
          </w:p>
        </w:tc>
        <w:tc>
          <w:tcPr>
            <w:tcW w:w="1085" w:type="pct"/>
            <w:tcBorders>
              <w:top w:val="nil"/>
              <w:left w:val="nil"/>
              <w:bottom w:val="single" w:sz="4" w:space="0" w:color="auto"/>
              <w:right w:val="single" w:sz="4" w:space="0" w:color="auto"/>
            </w:tcBorders>
            <w:shd w:val="clear" w:color="auto" w:fill="BFBFBF" w:themeFill="background1" w:themeFillShade="BF"/>
            <w:noWrap/>
            <w:vAlign w:val="center"/>
            <w:hideMark/>
          </w:tcPr>
          <w:p w14:paraId="626D24DE" w14:textId="77777777" w:rsidR="00032C93" w:rsidRPr="003F1F83" w:rsidRDefault="00032C93" w:rsidP="00032C93">
            <w:pPr>
              <w:spacing w:after="0" w:line="240" w:lineRule="auto"/>
              <w:jc w:val="right"/>
              <w:rPr>
                <w:rFonts w:eastAsia="Times New Roman" w:cstheme="minorHAnsi"/>
                <w:lang w:eastAsia="en-GB"/>
              </w:rPr>
            </w:pPr>
            <w:r w:rsidRPr="003F1F83">
              <w:rPr>
                <w:rFonts w:eastAsia="Times New Roman" w:cstheme="minorHAnsi"/>
                <w:lang w:eastAsia="en-GB"/>
              </w:rPr>
              <w:t>4.15</w:t>
            </w:r>
          </w:p>
        </w:tc>
      </w:tr>
      <w:tr w:rsidR="00032C93" w:rsidRPr="003F1F83" w14:paraId="6C890B15" w14:textId="77777777" w:rsidTr="00032C93">
        <w:trPr>
          <w:trHeight w:val="315"/>
        </w:trPr>
        <w:tc>
          <w:tcPr>
            <w:tcW w:w="86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AEFF335" w14:textId="77777777" w:rsidR="00032C93" w:rsidRPr="003F1F83" w:rsidRDefault="00032C93" w:rsidP="00032C93">
            <w:pPr>
              <w:spacing w:after="0" w:line="240" w:lineRule="auto"/>
              <w:rPr>
                <w:rFonts w:eastAsia="Times New Roman" w:cstheme="minorHAnsi"/>
                <w:lang w:eastAsia="en-GB"/>
              </w:rPr>
            </w:pPr>
            <w:r w:rsidRPr="003F1F83">
              <w:rPr>
                <w:rFonts w:eastAsia="Times New Roman" w:cstheme="minorHAnsi"/>
                <w:lang w:eastAsia="en-GB"/>
              </w:rPr>
              <w:t>CHBDA4</w:t>
            </w:r>
          </w:p>
        </w:tc>
        <w:tc>
          <w:tcPr>
            <w:tcW w:w="1041" w:type="pct"/>
            <w:tcBorders>
              <w:top w:val="single" w:sz="4" w:space="0" w:color="auto"/>
              <w:left w:val="nil"/>
              <w:bottom w:val="single" w:sz="4" w:space="0" w:color="auto"/>
              <w:right w:val="single" w:sz="4" w:space="0" w:color="auto"/>
            </w:tcBorders>
            <w:shd w:val="clear" w:color="auto" w:fill="auto"/>
            <w:vAlign w:val="center"/>
            <w:hideMark/>
          </w:tcPr>
          <w:p w14:paraId="3251E2BD" w14:textId="77777777" w:rsidR="00032C93" w:rsidRPr="003F1F83" w:rsidRDefault="00032C93" w:rsidP="00032C93">
            <w:pPr>
              <w:spacing w:after="0" w:line="240" w:lineRule="auto"/>
              <w:jc w:val="right"/>
              <w:rPr>
                <w:rFonts w:eastAsia="Times New Roman" w:cstheme="minorHAnsi"/>
                <w:lang w:eastAsia="en-GB"/>
              </w:rPr>
            </w:pPr>
            <w:r w:rsidRPr="003F1F83">
              <w:rPr>
                <w:rFonts w:eastAsia="Times New Roman" w:cstheme="minorHAnsi"/>
                <w:lang w:eastAsia="en-GB"/>
              </w:rPr>
              <w:t>3.90</w:t>
            </w:r>
          </w:p>
        </w:tc>
        <w:tc>
          <w:tcPr>
            <w:tcW w:w="1002" w:type="pct"/>
            <w:tcBorders>
              <w:top w:val="single" w:sz="4" w:space="0" w:color="auto"/>
              <w:left w:val="nil"/>
              <w:bottom w:val="single" w:sz="4" w:space="0" w:color="auto"/>
              <w:right w:val="single" w:sz="4" w:space="0" w:color="auto"/>
            </w:tcBorders>
            <w:shd w:val="clear" w:color="auto" w:fill="auto"/>
            <w:noWrap/>
            <w:vAlign w:val="center"/>
            <w:hideMark/>
          </w:tcPr>
          <w:p w14:paraId="0A744621" w14:textId="77777777" w:rsidR="00032C93" w:rsidRPr="003F1F83" w:rsidRDefault="00032C93" w:rsidP="00032C93">
            <w:pPr>
              <w:spacing w:after="0" w:line="240" w:lineRule="auto"/>
              <w:jc w:val="right"/>
              <w:rPr>
                <w:rFonts w:eastAsia="Times New Roman" w:cstheme="minorHAnsi"/>
                <w:lang w:eastAsia="en-GB"/>
              </w:rPr>
            </w:pPr>
            <w:r w:rsidRPr="003F1F83">
              <w:rPr>
                <w:rFonts w:eastAsia="Times New Roman" w:cstheme="minorHAnsi"/>
                <w:lang w:eastAsia="en-GB"/>
              </w:rPr>
              <w:t>3.93</w:t>
            </w:r>
          </w:p>
        </w:tc>
        <w:tc>
          <w:tcPr>
            <w:tcW w:w="1005" w:type="pct"/>
            <w:tcBorders>
              <w:top w:val="single" w:sz="4" w:space="0" w:color="auto"/>
              <w:left w:val="nil"/>
              <w:bottom w:val="single" w:sz="4" w:space="0" w:color="auto"/>
              <w:right w:val="single" w:sz="4" w:space="0" w:color="auto"/>
            </w:tcBorders>
            <w:shd w:val="clear" w:color="auto" w:fill="auto"/>
            <w:noWrap/>
            <w:vAlign w:val="center"/>
            <w:hideMark/>
          </w:tcPr>
          <w:p w14:paraId="29B30ED2" w14:textId="77777777" w:rsidR="00032C93" w:rsidRPr="003F1F83" w:rsidRDefault="00032C93" w:rsidP="00032C93">
            <w:pPr>
              <w:spacing w:after="0" w:line="240" w:lineRule="auto"/>
              <w:jc w:val="right"/>
              <w:rPr>
                <w:rFonts w:eastAsia="Times New Roman" w:cstheme="minorHAnsi"/>
                <w:lang w:eastAsia="en-GB"/>
              </w:rPr>
            </w:pPr>
            <w:r w:rsidRPr="003F1F83">
              <w:rPr>
                <w:rFonts w:eastAsia="Times New Roman" w:cstheme="minorHAnsi"/>
                <w:lang w:eastAsia="en-GB"/>
              </w:rPr>
              <w:t>3.94</w:t>
            </w:r>
          </w:p>
        </w:tc>
        <w:tc>
          <w:tcPr>
            <w:tcW w:w="1085" w:type="pct"/>
            <w:tcBorders>
              <w:top w:val="single" w:sz="4" w:space="0" w:color="auto"/>
              <w:left w:val="nil"/>
              <w:bottom w:val="single" w:sz="4" w:space="0" w:color="auto"/>
              <w:right w:val="single" w:sz="4" w:space="0" w:color="auto"/>
            </w:tcBorders>
            <w:shd w:val="clear" w:color="auto" w:fill="auto"/>
            <w:noWrap/>
            <w:vAlign w:val="center"/>
            <w:hideMark/>
          </w:tcPr>
          <w:p w14:paraId="554C55EB" w14:textId="77777777" w:rsidR="00032C93" w:rsidRPr="003F1F83" w:rsidRDefault="00032C93" w:rsidP="00032C93">
            <w:pPr>
              <w:spacing w:after="0" w:line="240" w:lineRule="auto"/>
              <w:jc w:val="right"/>
              <w:rPr>
                <w:rFonts w:eastAsia="Times New Roman" w:cstheme="minorHAnsi"/>
                <w:lang w:eastAsia="en-GB"/>
              </w:rPr>
            </w:pPr>
            <w:r w:rsidRPr="003F1F83">
              <w:rPr>
                <w:rFonts w:eastAsia="Times New Roman" w:cstheme="minorHAnsi"/>
                <w:lang w:eastAsia="en-GB"/>
              </w:rPr>
              <w:t>4.05</w:t>
            </w:r>
          </w:p>
        </w:tc>
      </w:tr>
      <w:tr w:rsidR="00032C93" w:rsidRPr="003F1F83" w14:paraId="639B0317" w14:textId="77777777" w:rsidTr="00032C93">
        <w:trPr>
          <w:trHeight w:val="315"/>
        </w:trPr>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14:paraId="43B919B9" w14:textId="44CF4E16" w:rsidR="00032C93" w:rsidRPr="00032C93" w:rsidRDefault="00032C93" w:rsidP="00032C93">
            <w:pPr>
              <w:spacing w:after="0" w:line="240" w:lineRule="auto"/>
              <w:rPr>
                <w:rFonts w:eastAsia="Times New Roman" w:cstheme="minorHAnsi"/>
                <w:b/>
                <w:bCs/>
                <w:i/>
                <w:iCs/>
                <w:lang w:eastAsia="en-GB"/>
              </w:rPr>
            </w:pPr>
            <w:r w:rsidRPr="00032C93">
              <w:rPr>
                <w:rFonts w:eastAsia="Times New Roman" w:cstheme="minorHAnsi"/>
                <w:b/>
                <w:bCs/>
                <w:i/>
                <w:iCs/>
                <w:lang w:eastAsia="en-GB"/>
              </w:rPr>
              <w:t>Avg mean</w:t>
            </w:r>
          </w:p>
        </w:tc>
        <w:tc>
          <w:tcPr>
            <w:tcW w:w="1041" w:type="pct"/>
            <w:tcBorders>
              <w:top w:val="single" w:sz="4" w:space="0" w:color="auto"/>
              <w:left w:val="nil"/>
              <w:bottom w:val="single" w:sz="4" w:space="0" w:color="auto"/>
              <w:right w:val="single" w:sz="4" w:space="0" w:color="auto"/>
            </w:tcBorders>
            <w:shd w:val="clear" w:color="auto" w:fill="auto"/>
            <w:vAlign w:val="bottom"/>
          </w:tcPr>
          <w:p w14:paraId="2F1C9CCF" w14:textId="26D5CB7A" w:rsidR="00032C93" w:rsidRPr="00032C93" w:rsidRDefault="00032C93" w:rsidP="00032C93">
            <w:pPr>
              <w:spacing w:after="0" w:line="240" w:lineRule="auto"/>
              <w:jc w:val="right"/>
              <w:rPr>
                <w:rFonts w:eastAsia="Times New Roman" w:cstheme="minorHAnsi"/>
                <w:b/>
                <w:bCs/>
                <w:i/>
                <w:iCs/>
                <w:lang w:eastAsia="en-GB"/>
              </w:rPr>
            </w:pPr>
            <w:r w:rsidRPr="00032C93">
              <w:rPr>
                <w:rFonts w:ascii="Calibri" w:hAnsi="Calibri" w:cs="Calibri"/>
                <w:b/>
                <w:bCs/>
                <w:i/>
                <w:iCs/>
                <w:color w:val="000000"/>
              </w:rPr>
              <w:t xml:space="preserve">                3.60 </w:t>
            </w:r>
          </w:p>
        </w:tc>
        <w:tc>
          <w:tcPr>
            <w:tcW w:w="1002" w:type="pct"/>
            <w:tcBorders>
              <w:top w:val="single" w:sz="4" w:space="0" w:color="auto"/>
              <w:left w:val="nil"/>
              <w:bottom w:val="single" w:sz="4" w:space="0" w:color="auto"/>
              <w:right w:val="single" w:sz="4" w:space="0" w:color="auto"/>
            </w:tcBorders>
            <w:shd w:val="clear" w:color="auto" w:fill="auto"/>
            <w:noWrap/>
            <w:vAlign w:val="bottom"/>
          </w:tcPr>
          <w:p w14:paraId="77B8796D" w14:textId="5C32AA32" w:rsidR="00032C93" w:rsidRPr="00032C93" w:rsidRDefault="00032C93" w:rsidP="00032C93">
            <w:pPr>
              <w:spacing w:after="0" w:line="240" w:lineRule="auto"/>
              <w:jc w:val="right"/>
              <w:rPr>
                <w:rFonts w:eastAsia="Times New Roman" w:cstheme="minorHAnsi"/>
                <w:b/>
                <w:bCs/>
                <w:i/>
                <w:iCs/>
                <w:lang w:eastAsia="en-GB"/>
              </w:rPr>
            </w:pPr>
            <w:r w:rsidRPr="00032C93">
              <w:rPr>
                <w:rFonts w:ascii="Calibri" w:hAnsi="Calibri" w:cs="Calibri"/>
                <w:b/>
                <w:bCs/>
                <w:i/>
                <w:iCs/>
                <w:color w:val="000000"/>
              </w:rPr>
              <w:t xml:space="preserve">            3.34 </w:t>
            </w:r>
          </w:p>
        </w:tc>
        <w:tc>
          <w:tcPr>
            <w:tcW w:w="1005" w:type="pct"/>
            <w:tcBorders>
              <w:top w:val="single" w:sz="4" w:space="0" w:color="auto"/>
              <w:left w:val="nil"/>
              <w:bottom w:val="single" w:sz="4" w:space="0" w:color="auto"/>
              <w:right w:val="single" w:sz="4" w:space="0" w:color="auto"/>
            </w:tcBorders>
            <w:shd w:val="clear" w:color="auto" w:fill="auto"/>
            <w:noWrap/>
            <w:vAlign w:val="bottom"/>
          </w:tcPr>
          <w:p w14:paraId="7B174EB1" w14:textId="1C53B5CA" w:rsidR="00032C93" w:rsidRPr="00032C93" w:rsidRDefault="00032C93" w:rsidP="00032C93">
            <w:pPr>
              <w:spacing w:after="0" w:line="240" w:lineRule="auto"/>
              <w:jc w:val="right"/>
              <w:rPr>
                <w:rFonts w:eastAsia="Times New Roman" w:cstheme="minorHAnsi"/>
                <w:b/>
                <w:bCs/>
                <w:i/>
                <w:iCs/>
                <w:lang w:eastAsia="en-GB"/>
              </w:rPr>
            </w:pPr>
            <w:r w:rsidRPr="00032C93">
              <w:rPr>
                <w:rFonts w:ascii="Calibri" w:hAnsi="Calibri" w:cs="Calibri"/>
                <w:b/>
                <w:bCs/>
                <w:i/>
                <w:iCs/>
                <w:color w:val="000000"/>
              </w:rPr>
              <w:t xml:space="preserve">         3.59 </w:t>
            </w:r>
          </w:p>
        </w:tc>
        <w:tc>
          <w:tcPr>
            <w:tcW w:w="1085" w:type="pct"/>
            <w:tcBorders>
              <w:top w:val="single" w:sz="4" w:space="0" w:color="auto"/>
              <w:left w:val="nil"/>
              <w:bottom w:val="single" w:sz="4" w:space="0" w:color="auto"/>
              <w:right w:val="single" w:sz="4" w:space="0" w:color="auto"/>
            </w:tcBorders>
            <w:shd w:val="clear" w:color="auto" w:fill="auto"/>
            <w:noWrap/>
            <w:vAlign w:val="bottom"/>
          </w:tcPr>
          <w:p w14:paraId="4832E57F" w14:textId="73581789" w:rsidR="00032C93" w:rsidRPr="00032C93" w:rsidRDefault="00032C93" w:rsidP="00032C93">
            <w:pPr>
              <w:spacing w:after="0" w:line="240" w:lineRule="auto"/>
              <w:jc w:val="right"/>
              <w:rPr>
                <w:rFonts w:eastAsia="Times New Roman" w:cstheme="minorHAnsi"/>
                <w:b/>
                <w:bCs/>
                <w:i/>
                <w:iCs/>
                <w:lang w:eastAsia="en-GB"/>
              </w:rPr>
            </w:pPr>
            <w:r w:rsidRPr="00032C93">
              <w:rPr>
                <w:rFonts w:ascii="Calibri" w:hAnsi="Calibri" w:cs="Calibri"/>
                <w:b/>
                <w:bCs/>
                <w:i/>
                <w:iCs/>
                <w:color w:val="000000"/>
              </w:rPr>
              <w:t xml:space="preserve">                           3.76 </w:t>
            </w:r>
          </w:p>
        </w:tc>
      </w:tr>
    </w:tbl>
    <w:p w14:paraId="6FC7EB1F" w14:textId="2378D8AC" w:rsidR="00416161" w:rsidRPr="00B97DCA" w:rsidRDefault="0002763C" w:rsidP="00B97DCA">
      <w:r>
        <w:t xml:space="preserve">According to the average of means, </w:t>
      </w:r>
      <w:r w:rsidR="00F349ED">
        <w:t xml:space="preserve">the </w:t>
      </w:r>
      <w:r>
        <w:t xml:space="preserve">construction sector </w:t>
      </w:r>
      <w:r w:rsidR="00BA38F4">
        <w:t>benefits the</w:t>
      </w:r>
      <w:r>
        <w:t xml:space="preserve"> least  from BDA while </w:t>
      </w:r>
      <w:r w:rsidR="00F349ED">
        <w:t xml:space="preserve">the </w:t>
      </w:r>
      <w:r>
        <w:t xml:space="preserve">Retail sector benefits the most out of BDA. </w:t>
      </w:r>
      <w:r w:rsidR="00416161" w:rsidRPr="00DA0641">
        <w:t xml:space="preserve">All benefits and challenges that show a mean score between 4.21 - 5.00 were </w:t>
      </w:r>
      <w:r w:rsidR="003F1F83">
        <w:t xml:space="preserve">considered as key benefits and challenges in </w:t>
      </w:r>
      <w:r w:rsidR="00F349ED">
        <w:t xml:space="preserve">a </w:t>
      </w:r>
      <w:r w:rsidR="00416161" w:rsidRPr="00DA0641">
        <w:t xml:space="preserve">strategic framework. The benefits and challenges which were chosen as key variables for </w:t>
      </w:r>
      <w:r w:rsidR="00F349ED">
        <w:t xml:space="preserve">the </w:t>
      </w:r>
      <w:r w:rsidR="00416161" w:rsidRPr="00DA0641">
        <w:t>benefits and challenges of BDA are listed below:</w:t>
      </w:r>
    </w:p>
    <w:p w14:paraId="6393E9B6" w14:textId="10D2A5BE" w:rsidR="00556C99" w:rsidRPr="00DA0641" w:rsidRDefault="00556C99" w:rsidP="00C450D0">
      <w:pPr>
        <w:pStyle w:val="ListParagraph"/>
        <w:numPr>
          <w:ilvl w:val="0"/>
          <w:numId w:val="23"/>
        </w:numPr>
      </w:pPr>
      <w:r w:rsidRPr="00DA0641">
        <w:t xml:space="preserve">In Construction, Identification of important information decision making (BENBDA2) is the most beneficial area of exploiting BDA. Further legal issues regarding data ownership, </w:t>
      </w:r>
      <w:r w:rsidR="003F1F83" w:rsidRPr="00DA0641">
        <w:t>copyright,</w:t>
      </w:r>
      <w:r w:rsidRPr="00DA0641">
        <w:t xml:space="preserve"> and data protection (CHBDA3) </w:t>
      </w:r>
      <w:r w:rsidR="00F349ED">
        <w:t>are</w:t>
      </w:r>
      <w:r w:rsidRPr="00DA0641">
        <w:t xml:space="preserve"> reported to be the most challenging area when exploiting BDA.</w:t>
      </w:r>
    </w:p>
    <w:p w14:paraId="3C79E939" w14:textId="7BD39DF6" w:rsidR="00556C99" w:rsidRPr="00DA0641" w:rsidRDefault="00556C99" w:rsidP="00C450D0">
      <w:pPr>
        <w:pStyle w:val="ListParagraph"/>
        <w:numPr>
          <w:ilvl w:val="0"/>
          <w:numId w:val="23"/>
        </w:numPr>
      </w:pPr>
      <w:r w:rsidRPr="00DA0641">
        <w:t xml:space="preserve">In Retail, all benefits </w:t>
      </w:r>
      <w:r w:rsidR="003F1F83" w:rsidRPr="00DA0641">
        <w:t>remark</w:t>
      </w:r>
      <w:r w:rsidRPr="00DA0641">
        <w:t xml:space="preserve"> a h</w:t>
      </w:r>
      <w:r w:rsidR="00D12FDB" w:rsidRPr="00DA0641">
        <w:t>igh level of benefit accrual.</w:t>
      </w:r>
    </w:p>
    <w:p w14:paraId="2BF4FE15" w14:textId="56A5B7D6" w:rsidR="00556C99" w:rsidRPr="00DA0641" w:rsidRDefault="00556C99" w:rsidP="00C450D0">
      <w:pPr>
        <w:pStyle w:val="ListParagraph"/>
        <w:numPr>
          <w:ilvl w:val="0"/>
          <w:numId w:val="23"/>
        </w:numPr>
      </w:pPr>
      <w:r w:rsidRPr="00DA0641">
        <w:t xml:space="preserve">In Finance, </w:t>
      </w:r>
      <w:r w:rsidR="00F349ED">
        <w:t xml:space="preserve">the </w:t>
      </w:r>
      <w:r w:rsidRPr="00DA0641">
        <w:t>use of BDA gives time and cost reduction (BENBDA1) in higher scales.</w:t>
      </w:r>
    </w:p>
    <w:p w14:paraId="70C44551" w14:textId="58053FF1" w:rsidR="00556C99" w:rsidRPr="00DA0641" w:rsidRDefault="00556C99" w:rsidP="00C450D0">
      <w:pPr>
        <w:pStyle w:val="ListParagraph"/>
        <w:numPr>
          <w:ilvl w:val="0"/>
          <w:numId w:val="23"/>
        </w:numPr>
      </w:pPr>
      <w:r w:rsidRPr="00DA0641">
        <w:lastRenderedPageBreak/>
        <w:t xml:space="preserve">In Manufacturing, Identification of important information decision making (BENBDA2) was the most beneficial area of exploiting BDA </w:t>
      </w:r>
      <w:r w:rsidR="003F1F83" w:rsidRPr="00DA0641">
        <w:t>while legal</w:t>
      </w:r>
      <w:r w:rsidRPr="00DA0641">
        <w:t xml:space="preserve"> issues regarding data ownership, copyright</w:t>
      </w:r>
      <w:r w:rsidR="00F349ED">
        <w:t>,</w:t>
      </w:r>
      <w:r w:rsidRPr="00DA0641">
        <w:t xml:space="preserve"> and data protection (CHBDA3) is the most challenging area.</w:t>
      </w:r>
    </w:p>
    <w:p w14:paraId="1733DC50" w14:textId="77777777" w:rsidR="00416161" w:rsidRPr="00DA0641" w:rsidRDefault="00416161" w:rsidP="00416161">
      <w:pPr>
        <w:autoSpaceDE w:val="0"/>
        <w:autoSpaceDN w:val="0"/>
        <w:adjustRightInd w:val="0"/>
        <w:spacing w:after="0"/>
        <w:rPr>
          <w:rFonts w:cstheme="minorHAnsi"/>
          <w:b/>
          <w:sz w:val="24"/>
          <w:szCs w:val="24"/>
        </w:rPr>
      </w:pPr>
    </w:p>
    <w:p w14:paraId="3B97B68A" w14:textId="36EE65D1" w:rsidR="00416161" w:rsidRPr="00DA0641" w:rsidRDefault="00F349ED" w:rsidP="00416161">
      <w:pPr>
        <w:autoSpaceDE w:val="0"/>
        <w:autoSpaceDN w:val="0"/>
        <w:adjustRightInd w:val="0"/>
        <w:spacing w:after="0"/>
        <w:rPr>
          <w:rFonts w:cstheme="minorHAnsi"/>
          <w:b/>
          <w:sz w:val="24"/>
          <w:szCs w:val="24"/>
        </w:rPr>
      </w:pPr>
      <w:r>
        <w:rPr>
          <w:rFonts w:cstheme="minorHAnsi"/>
          <w:b/>
          <w:sz w:val="24"/>
          <w:szCs w:val="24"/>
        </w:rPr>
        <w:t>IoT</w:t>
      </w:r>
      <w:r w:rsidR="00416161" w:rsidRPr="00DA0641">
        <w:rPr>
          <w:rFonts w:cstheme="minorHAnsi"/>
          <w:b/>
          <w:sz w:val="24"/>
          <w:szCs w:val="24"/>
        </w:rPr>
        <w:t xml:space="preserve"> Benefits and Challenges</w:t>
      </w:r>
    </w:p>
    <w:p w14:paraId="04D7DF4A" w14:textId="52FE9488" w:rsidR="00416161" w:rsidRPr="003F1F83" w:rsidRDefault="00416161" w:rsidP="003F1F83">
      <w:r w:rsidRPr="00DA0641">
        <w:t xml:space="preserve">A similar procedure was carried out for </w:t>
      </w:r>
      <w:r w:rsidR="00F349ED">
        <w:t>IoT</w:t>
      </w:r>
      <w:r w:rsidRPr="00DA0641">
        <w:t xml:space="preserve"> benefits and challenges as well. From the descriptive analysis in </w:t>
      </w:r>
      <w:r w:rsidR="009E0C09">
        <w:fldChar w:fldCharType="begin"/>
      </w:r>
      <w:r w:rsidR="009E0C09">
        <w:instrText xml:space="preserve"> REF _Ref31709915 \h </w:instrText>
      </w:r>
      <w:r w:rsidR="003F1F83">
        <w:instrText xml:space="preserve"> \* MERGEFORMAT </w:instrText>
      </w:r>
      <w:r w:rsidR="009E0C09">
        <w:fldChar w:fldCharType="separate"/>
      </w:r>
      <w:r w:rsidR="00F70D7D" w:rsidRPr="00DA0641">
        <w:t xml:space="preserve">Table </w:t>
      </w:r>
      <w:r w:rsidR="00F70D7D">
        <w:rPr>
          <w:noProof/>
        </w:rPr>
        <w:t>38</w:t>
      </w:r>
      <w:r w:rsidR="009E0C09">
        <w:fldChar w:fldCharType="end"/>
      </w:r>
      <w:r w:rsidRPr="00DA0641">
        <w:t>, it can be perceived that CH</w:t>
      </w:r>
      <w:r w:rsidR="00F349ED">
        <w:t>IOT</w:t>
      </w:r>
      <w:r w:rsidRPr="00DA0641">
        <w:t>2 and CH</w:t>
      </w:r>
      <w:r w:rsidR="00F349ED">
        <w:t>IOT</w:t>
      </w:r>
      <w:r w:rsidRPr="00DA0641">
        <w:t xml:space="preserve">3 are the ones that have the highest mean value which falls into the criteria of 4.21–5.00 (Very High level of benefit/challenge obtained) </w:t>
      </w:r>
      <w:r w:rsidR="00D12FDB" w:rsidRPr="00DA0641">
        <w:t>in construction</w:t>
      </w:r>
      <w:r w:rsidRPr="00DA0641">
        <w:t xml:space="preserve">. </w:t>
      </w:r>
      <w:r w:rsidR="00D12FDB" w:rsidRPr="00DA0641">
        <w:t>In Manufacturing, privacy</w:t>
      </w:r>
      <w:r w:rsidR="00F349ED">
        <w:t>,</w:t>
      </w:r>
      <w:r w:rsidR="00D12FDB" w:rsidRPr="00DA0641">
        <w:t xml:space="preserve"> and security of transferred data (CH</w:t>
      </w:r>
      <w:r w:rsidR="00F349ED">
        <w:t>IOT</w:t>
      </w:r>
      <w:r w:rsidR="00D12FDB" w:rsidRPr="00DA0641">
        <w:t>2)</w:t>
      </w:r>
      <w:r w:rsidR="009620C5">
        <w:t>seems</w:t>
      </w:r>
      <w:r w:rsidR="00D12FDB" w:rsidRPr="00DA0641">
        <w:t xml:space="preserve"> to be the most challenging area. </w:t>
      </w:r>
      <w:r w:rsidRPr="00DA0641">
        <w:t xml:space="preserve">All other variables fall in the criteria 3.41–4.20 (High level of benefit/challenge obtained). The benefits and challenges which were chosen as key variables for </w:t>
      </w:r>
      <w:r w:rsidR="00F349ED">
        <w:t xml:space="preserve">the </w:t>
      </w:r>
      <w:r w:rsidRPr="00DA0641">
        <w:t>benefits and challenges of BDA are listed below:</w:t>
      </w:r>
    </w:p>
    <w:p w14:paraId="689DD0A7" w14:textId="3EDD2691" w:rsidR="00416161" w:rsidRPr="00DA0641" w:rsidRDefault="00416161" w:rsidP="00C450D0">
      <w:pPr>
        <w:pStyle w:val="ListParagraph"/>
        <w:numPr>
          <w:ilvl w:val="0"/>
          <w:numId w:val="24"/>
        </w:numPr>
      </w:pPr>
      <w:r w:rsidRPr="00DA0641">
        <w:t>Privacy and security of transferred data (CH</w:t>
      </w:r>
      <w:r w:rsidR="00F349ED">
        <w:t>IOT</w:t>
      </w:r>
      <w:r w:rsidRPr="00DA0641">
        <w:t>2)- Very High</w:t>
      </w:r>
    </w:p>
    <w:p w14:paraId="7215E94B" w14:textId="6AB5502B" w:rsidR="00416161" w:rsidRPr="003F1F83" w:rsidRDefault="00416161" w:rsidP="00C450D0">
      <w:pPr>
        <w:pStyle w:val="ListParagraph"/>
        <w:numPr>
          <w:ilvl w:val="0"/>
          <w:numId w:val="24"/>
        </w:numPr>
      </w:pPr>
      <w:r w:rsidRPr="00DA0641">
        <w:t xml:space="preserve">Lack of </w:t>
      </w:r>
      <w:r w:rsidR="00F349ED">
        <w:t>IoT</w:t>
      </w:r>
      <w:r w:rsidRPr="00DA0641">
        <w:t xml:space="preserve"> specific experts/ professions and Lack of skills, knowledge</w:t>
      </w:r>
      <w:r w:rsidR="00F349ED">
        <w:t>,</w:t>
      </w:r>
      <w:r w:rsidRPr="00DA0641">
        <w:t xml:space="preserve"> and training (CH</w:t>
      </w:r>
      <w:r w:rsidR="00F349ED">
        <w:t>IOT</w:t>
      </w:r>
      <w:r w:rsidRPr="00DA0641">
        <w:t>3)- Very High</w:t>
      </w:r>
    </w:p>
    <w:p w14:paraId="4DA3E751" w14:textId="77777777" w:rsidR="00416161" w:rsidRPr="00DA0641" w:rsidRDefault="00416161" w:rsidP="00416161">
      <w:pPr>
        <w:pStyle w:val="Caption"/>
        <w:keepNext/>
      </w:pPr>
    </w:p>
    <w:p w14:paraId="23EDFF0C" w14:textId="171AF60A" w:rsidR="00416161" w:rsidRPr="00DA0641" w:rsidRDefault="00416161" w:rsidP="00416161">
      <w:pPr>
        <w:pStyle w:val="Caption"/>
        <w:keepNext/>
      </w:pPr>
      <w:bookmarkStart w:id="569" w:name="_Ref31709915"/>
      <w:bookmarkStart w:id="570" w:name="_Toc35347719"/>
      <w:bookmarkStart w:id="571" w:name="_Toc49290887"/>
      <w:bookmarkStart w:id="572" w:name="_Toc73916252"/>
      <w:r w:rsidRPr="00DA0641">
        <w:t xml:space="preserve">Table </w:t>
      </w:r>
      <w:r w:rsidRPr="00DA0641">
        <w:fldChar w:fldCharType="begin"/>
      </w:r>
      <w:r w:rsidRPr="00DA0641">
        <w:instrText xml:space="preserve"> SEQ Table \* ARABIC </w:instrText>
      </w:r>
      <w:r w:rsidRPr="00DA0641">
        <w:fldChar w:fldCharType="separate"/>
      </w:r>
      <w:r w:rsidR="00F70D7D">
        <w:rPr>
          <w:noProof/>
        </w:rPr>
        <w:t>38</w:t>
      </w:r>
      <w:r w:rsidRPr="00DA0641">
        <w:fldChar w:fldCharType="end"/>
      </w:r>
      <w:bookmarkEnd w:id="569"/>
      <w:r w:rsidRPr="00DA0641">
        <w:t xml:space="preserve">- </w:t>
      </w:r>
      <w:bookmarkEnd w:id="570"/>
      <w:r w:rsidR="00D12FDB" w:rsidRPr="00DA0641">
        <w:t xml:space="preserve">Mean value comparison for </w:t>
      </w:r>
      <w:r w:rsidR="00F349ED">
        <w:t>IoT</w:t>
      </w:r>
      <w:r w:rsidR="00D12FDB" w:rsidRPr="00DA0641">
        <w:t xml:space="preserve"> benefits and challenges between the four sectors</w:t>
      </w:r>
      <w:bookmarkEnd w:id="571"/>
      <w:bookmarkEnd w:id="572"/>
    </w:p>
    <w:tbl>
      <w:tblPr>
        <w:tblW w:w="5000" w:type="pct"/>
        <w:tblLook w:val="04A0" w:firstRow="1" w:lastRow="0" w:firstColumn="1" w:lastColumn="0" w:noHBand="0" w:noVBand="1"/>
      </w:tblPr>
      <w:tblGrid>
        <w:gridCol w:w="1477"/>
        <w:gridCol w:w="1808"/>
        <w:gridCol w:w="1933"/>
        <w:gridCol w:w="1659"/>
        <w:gridCol w:w="1901"/>
      </w:tblGrid>
      <w:tr w:rsidR="00D12FDB" w:rsidRPr="003F1F83" w14:paraId="71F322A4" w14:textId="77777777" w:rsidTr="00D12FDB">
        <w:trPr>
          <w:trHeight w:val="315"/>
        </w:trPr>
        <w:tc>
          <w:tcPr>
            <w:tcW w:w="84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C5E230E" w14:textId="77777777" w:rsidR="00D12FDB" w:rsidRPr="003F1F83" w:rsidRDefault="00D12FDB" w:rsidP="00D12FDB">
            <w:pPr>
              <w:spacing w:after="0" w:line="240" w:lineRule="auto"/>
              <w:jc w:val="center"/>
              <w:rPr>
                <w:rFonts w:eastAsia="Times New Roman" w:cstheme="minorHAnsi"/>
                <w:b/>
                <w:bCs/>
                <w:lang w:eastAsia="en-GB"/>
              </w:rPr>
            </w:pPr>
            <w:r w:rsidRPr="003F1F83">
              <w:rPr>
                <w:rFonts w:eastAsia="Times New Roman" w:cstheme="minorHAnsi"/>
                <w:b/>
                <w:bCs/>
                <w:lang w:eastAsia="en-GB"/>
              </w:rPr>
              <w:t> </w:t>
            </w:r>
          </w:p>
        </w:tc>
        <w:tc>
          <w:tcPr>
            <w:tcW w:w="4159" w:type="pct"/>
            <w:gridSpan w:val="4"/>
            <w:tcBorders>
              <w:top w:val="single" w:sz="4" w:space="0" w:color="auto"/>
              <w:left w:val="nil"/>
              <w:bottom w:val="single" w:sz="4" w:space="0" w:color="auto"/>
              <w:right w:val="single" w:sz="4" w:space="0" w:color="auto"/>
            </w:tcBorders>
            <w:shd w:val="clear" w:color="auto" w:fill="auto"/>
            <w:vAlign w:val="center"/>
            <w:hideMark/>
          </w:tcPr>
          <w:p w14:paraId="4273DD07" w14:textId="4B327447" w:rsidR="00D12FDB" w:rsidRPr="003F1F83" w:rsidRDefault="00D12FDB" w:rsidP="00D12FDB">
            <w:pPr>
              <w:spacing w:after="0" w:line="240" w:lineRule="auto"/>
              <w:jc w:val="center"/>
              <w:rPr>
                <w:rFonts w:eastAsia="Times New Roman" w:cstheme="minorHAnsi"/>
                <w:b/>
                <w:bCs/>
                <w:lang w:eastAsia="en-GB"/>
              </w:rPr>
            </w:pPr>
            <w:r w:rsidRPr="003F1F83">
              <w:rPr>
                <w:rFonts w:eastAsia="Times New Roman" w:cstheme="minorHAnsi"/>
                <w:b/>
                <w:bCs/>
                <w:lang w:eastAsia="en-GB"/>
              </w:rPr>
              <w:t xml:space="preserve">Mean Values for </w:t>
            </w:r>
            <w:r w:rsidR="00F349ED">
              <w:rPr>
                <w:rFonts w:eastAsia="Times New Roman" w:cstheme="minorHAnsi"/>
                <w:b/>
                <w:bCs/>
                <w:lang w:eastAsia="en-GB"/>
              </w:rPr>
              <w:t>IoT</w:t>
            </w:r>
            <w:r w:rsidRPr="003F1F83">
              <w:rPr>
                <w:rFonts w:eastAsia="Times New Roman" w:cstheme="minorHAnsi"/>
                <w:b/>
                <w:bCs/>
                <w:lang w:eastAsia="en-GB"/>
              </w:rPr>
              <w:t xml:space="preserve"> benefits and Challenges</w:t>
            </w:r>
          </w:p>
        </w:tc>
      </w:tr>
      <w:tr w:rsidR="00D12FDB" w:rsidRPr="003F1F83" w14:paraId="5D34C58F" w14:textId="77777777" w:rsidTr="00D12FDB">
        <w:trPr>
          <w:trHeight w:val="315"/>
        </w:trPr>
        <w:tc>
          <w:tcPr>
            <w:tcW w:w="841" w:type="pct"/>
            <w:vMerge/>
            <w:tcBorders>
              <w:top w:val="single" w:sz="4" w:space="0" w:color="auto"/>
              <w:left w:val="single" w:sz="4" w:space="0" w:color="auto"/>
              <w:bottom w:val="single" w:sz="4" w:space="0" w:color="auto"/>
              <w:right w:val="single" w:sz="4" w:space="0" w:color="auto"/>
            </w:tcBorders>
            <w:vAlign w:val="center"/>
            <w:hideMark/>
          </w:tcPr>
          <w:p w14:paraId="1784EA43" w14:textId="77777777" w:rsidR="00D12FDB" w:rsidRPr="003F1F83" w:rsidRDefault="00D12FDB" w:rsidP="00D12FDB">
            <w:pPr>
              <w:spacing w:after="0" w:line="240" w:lineRule="auto"/>
              <w:rPr>
                <w:rFonts w:eastAsia="Times New Roman" w:cstheme="minorHAnsi"/>
                <w:b/>
                <w:bCs/>
                <w:lang w:eastAsia="en-GB"/>
              </w:rPr>
            </w:pPr>
          </w:p>
        </w:tc>
        <w:tc>
          <w:tcPr>
            <w:tcW w:w="1030" w:type="pct"/>
            <w:tcBorders>
              <w:top w:val="nil"/>
              <w:left w:val="nil"/>
              <w:bottom w:val="single" w:sz="4" w:space="0" w:color="auto"/>
              <w:right w:val="single" w:sz="4" w:space="0" w:color="auto"/>
            </w:tcBorders>
            <w:shd w:val="clear" w:color="auto" w:fill="auto"/>
            <w:noWrap/>
            <w:vAlign w:val="bottom"/>
            <w:hideMark/>
          </w:tcPr>
          <w:p w14:paraId="611BC968" w14:textId="77777777" w:rsidR="00D12FDB" w:rsidRPr="003F1F83" w:rsidRDefault="00D12FDB" w:rsidP="00D12FDB">
            <w:pPr>
              <w:spacing w:after="0" w:line="240" w:lineRule="auto"/>
              <w:jc w:val="center"/>
              <w:rPr>
                <w:rFonts w:eastAsia="Times New Roman" w:cstheme="minorHAnsi"/>
                <w:b/>
                <w:lang w:eastAsia="en-GB"/>
              </w:rPr>
            </w:pPr>
            <w:r w:rsidRPr="003F1F83">
              <w:rPr>
                <w:rFonts w:eastAsia="Times New Roman" w:cstheme="minorHAnsi"/>
                <w:b/>
                <w:lang w:eastAsia="en-GB"/>
              </w:rPr>
              <w:t>Construction</w:t>
            </w:r>
          </w:p>
        </w:tc>
        <w:tc>
          <w:tcPr>
            <w:tcW w:w="1101" w:type="pct"/>
            <w:tcBorders>
              <w:top w:val="nil"/>
              <w:left w:val="nil"/>
              <w:bottom w:val="single" w:sz="4" w:space="0" w:color="auto"/>
              <w:right w:val="single" w:sz="4" w:space="0" w:color="auto"/>
            </w:tcBorders>
            <w:shd w:val="clear" w:color="auto" w:fill="auto"/>
            <w:noWrap/>
            <w:vAlign w:val="bottom"/>
            <w:hideMark/>
          </w:tcPr>
          <w:p w14:paraId="020A760C" w14:textId="77777777" w:rsidR="00D12FDB" w:rsidRPr="003F1F83" w:rsidRDefault="00D12FDB" w:rsidP="00D12FDB">
            <w:pPr>
              <w:spacing w:after="0" w:line="240" w:lineRule="auto"/>
              <w:jc w:val="center"/>
              <w:rPr>
                <w:rFonts w:eastAsia="Times New Roman" w:cstheme="minorHAnsi"/>
                <w:b/>
                <w:lang w:eastAsia="en-GB"/>
              </w:rPr>
            </w:pPr>
            <w:r w:rsidRPr="003F1F83">
              <w:rPr>
                <w:rFonts w:eastAsia="Times New Roman" w:cstheme="minorHAnsi"/>
                <w:b/>
                <w:lang w:eastAsia="en-GB"/>
              </w:rPr>
              <w:t>Retail</w:t>
            </w:r>
          </w:p>
        </w:tc>
        <w:tc>
          <w:tcPr>
            <w:tcW w:w="945" w:type="pct"/>
            <w:tcBorders>
              <w:top w:val="nil"/>
              <w:left w:val="nil"/>
              <w:bottom w:val="single" w:sz="4" w:space="0" w:color="auto"/>
              <w:right w:val="single" w:sz="4" w:space="0" w:color="auto"/>
            </w:tcBorders>
            <w:shd w:val="clear" w:color="auto" w:fill="auto"/>
            <w:noWrap/>
            <w:vAlign w:val="bottom"/>
            <w:hideMark/>
          </w:tcPr>
          <w:p w14:paraId="665F66F9" w14:textId="77777777" w:rsidR="00D12FDB" w:rsidRPr="003F1F83" w:rsidRDefault="00D12FDB" w:rsidP="00D12FDB">
            <w:pPr>
              <w:spacing w:after="0" w:line="240" w:lineRule="auto"/>
              <w:jc w:val="center"/>
              <w:rPr>
                <w:rFonts w:eastAsia="Times New Roman" w:cstheme="minorHAnsi"/>
                <w:b/>
                <w:lang w:eastAsia="en-GB"/>
              </w:rPr>
            </w:pPr>
            <w:r w:rsidRPr="003F1F83">
              <w:rPr>
                <w:rFonts w:eastAsia="Times New Roman" w:cstheme="minorHAnsi"/>
                <w:b/>
                <w:lang w:eastAsia="en-GB"/>
              </w:rPr>
              <w:t>Finance</w:t>
            </w:r>
          </w:p>
        </w:tc>
        <w:tc>
          <w:tcPr>
            <w:tcW w:w="1083" w:type="pct"/>
            <w:tcBorders>
              <w:top w:val="nil"/>
              <w:left w:val="nil"/>
              <w:bottom w:val="single" w:sz="4" w:space="0" w:color="auto"/>
              <w:right w:val="single" w:sz="4" w:space="0" w:color="auto"/>
            </w:tcBorders>
            <w:shd w:val="clear" w:color="auto" w:fill="auto"/>
            <w:noWrap/>
            <w:vAlign w:val="bottom"/>
            <w:hideMark/>
          </w:tcPr>
          <w:p w14:paraId="74FE5CA3" w14:textId="77777777" w:rsidR="00D12FDB" w:rsidRPr="003F1F83" w:rsidRDefault="00D12FDB" w:rsidP="00D12FDB">
            <w:pPr>
              <w:spacing w:after="0" w:line="240" w:lineRule="auto"/>
              <w:jc w:val="center"/>
              <w:rPr>
                <w:rFonts w:eastAsia="Times New Roman" w:cstheme="minorHAnsi"/>
                <w:b/>
                <w:lang w:eastAsia="en-GB"/>
              </w:rPr>
            </w:pPr>
            <w:r w:rsidRPr="003F1F83">
              <w:rPr>
                <w:rFonts w:eastAsia="Times New Roman" w:cstheme="minorHAnsi"/>
                <w:b/>
                <w:lang w:eastAsia="en-GB"/>
              </w:rPr>
              <w:t>Manufacturing</w:t>
            </w:r>
          </w:p>
        </w:tc>
      </w:tr>
      <w:tr w:rsidR="00D12FDB" w:rsidRPr="003F1F83" w14:paraId="178BD094" w14:textId="77777777" w:rsidTr="003F1F83">
        <w:trPr>
          <w:trHeight w:val="315"/>
        </w:trPr>
        <w:tc>
          <w:tcPr>
            <w:tcW w:w="841" w:type="pct"/>
            <w:tcBorders>
              <w:top w:val="nil"/>
              <w:left w:val="single" w:sz="4" w:space="0" w:color="auto"/>
              <w:bottom w:val="single" w:sz="4" w:space="0" w:color="auto"/>
              <w:right w:val="single" w:sz="4" w:space="0" w:color="auto"/>
            </w:tcBorders>
            <w:shd w:val="clear" w:color="auto" w:fill="auto"/>
            <w:vAlign w:val="center"/>
            <w:hideMark/>
          </w:tcPr>
          <w:p w14:paraId="4C8BF1F7" w14:textId="55C849D9" w:rsidR="00D12FDB" w:rsidRPr="003F1F83" w:rsidRDefault="00D12FDB" w:rsidP="00D12FDB">
            <w:pPr>
              <w:spacing w:after="0" w:line="240" w:lineRule="auto"/>
              <w:rPr>
                <w:rFonts w:eastAsia="Times New Roman" w:cstheme="minorHAnsi"/>
                <w:lang w:eastAsia="en-GB"/>
              </w:rPr>
            </w:pPr>
            <w:r w:rsidRPr="003F1F83">
              <w:rPr>
                <w:rFonts w:eastAsia="Times New Roman" w:cstheme="minorHAnsi"/>
                <w:lang w:eastAsia="en-GB"/>
              </w:rPr>
              <w:t>BEN</w:t>
            </w:r>
            <w:r w:rsidR="00F349ED">
              <w:rPr>
                <w:rFonts w:eastAsia="Times New Roman" w:cstheme="minorHAnsi"/>
                <w:lang w:eastAsia="en-GB"/>
              </w:rPr>
              <w:t>IOT</w:t>
            </w:r>
            <w:r w:rsidRPr="003F1F83">
              <w:rPr>
                <w:rFonts w:eastAsia="Times New Roman" w:cstheme="minorHAnsi"/>
                <w:lang w:eastAsia="en-GB"/>
              </w:rPr>
              <w:t>1</w:t>
            </w:r>
          </w:p>
        </w:tc>
        <w:tc>
          <w:tcPr>
            <w:tcW w:w="1030" w:type="pct"/>
            <w:tcBorders>
              <w:top w:val="nil"/>
              <w:left w:val="nil"/>
              <w:bottom w:val="single" w:sz="4" w:space="0" w:color="auto"/>
              <w:right w:val="single" w:sz="4" w:space="0" w:color="auto"/>
            </w:tcBorders>
            <w:shd w:val="clear" w:color="auto" w:fill="auto"/>
            <w:vAlign w:val="center"/>
            <w:hideMark/>
          </w:tcPr>
          <w:p w14:paraId="2FCE639A" w14:textId="77777777" w:rsidR="00D12FDB" w:rsidRPr="003F1F83" w:rsidRDefault="00D12FDB" w:rsidP="00D12FDB">
            <w:pPr>
              <w:spacing w:after="0" w:line="240" w:lineRule="auto"/>
              <w:jc w:val="right"/>
              <w:rPr>
                <w:rFonts w:eastAsia="Times New Roman" w:cstheme="minorHAnsi"/>
                <w:lang w:eastAsia="en-GB"/>
              </w:rPr>
            </w:pPr>
            <w:r w:rsidRPr="003F1F83">
              <w:rPr>
                <w:rFonts w:eastAsia="Times New Roman" w:cstheme="minorHAnsi"/>
                <w:lang w:eastAsia="en-GB"/>
              </w:rPr>
              <w:t>3.65</w:t>
            </w:r>
          </w:p>
        </w:tc>
        <w:tc>
          <w:tcPr>
            <w:tcW w:w="1101" w:type="pct"/>
            <w:tcBorders>
              <w:top w:val="nil"/>
              <w:left w:val="nil"/>
              <w:bottom w:val="single" w:sz="4" w:space="0" w:color="auto"/>
              <w:right w:val="single" w:sz="4" w:space="0" w:color="auto"/>
            </w:tcBorders>
            <w:shd w:val="clear" w:color="auto" w:fill="auto"/>
            <w:noWrap/>
            <w:vAlign w:val="center"/>
            <w:hideMark/>
          </w:tcPr>
          <w:p w14:paraId="1BCFE0BE" w14:textId="77777777" w:rsidR="00D12FDB" w:rsidRPr="003F1F83" w:rsidRDefault="00D12FDB" w:rsidP="00D12FDB">
            <w:pPr>
              <w:spacing w:after="0" w:line="240" w:lineRule="auto"/>
              <w:jc w:val="right"/>
              <w:rPr>
                <w:rFonts w:eastAsia="Times New Roman" w:cstheme="minorHAnsi"/>
                <w:lang w:eastAsia="en-GB"/>
              </w:rPr>
            </w:pPr>
            <w:r w:rsidRPr="003F1F83">
              <w:rPr>
                <w:rFonts w:eastAsia="Times New Roman" w:cstheme="minorHAnsi"/>
                <w:lang w:eastAsia="en-GB"/>
              </w:rPr>
              <w:t>4.00</w:t>
            </w:r>
          </w:p>
        </w:tc>
        <w:tc>
          <w:tcPr>
            <w:tcW w:w="945" w:type="pct"/>
            <w:tcBorders>
              <w:top w:val="nil"/>
              <w:left w:val="nil"/>
              <w:bottom w:val="single" w:sz="4" w:space="0" w:color="auto"/>
              <w:right w:val="single" w:sz="4" w:space="0" w:color="auto"/>
            </w:tcBorders>
            <w:shd w:val="clear" w:color="auto" w:fill="auto"/>
            <w:noWrap/>
            <w:vAlign w:val="center"/>
            <w:hideMark/>
          </w:tcPr>
          <w:p w14:paraId="10ED8BAE" w14:textId="77777777" w:rsidR="00D12FDB" w:rsidRPr="003F1F83" w:rsidRDefault="00D12FDB" w:rsidP="00D12FDB">
            <w:pPr>
              <w:spacing w:after="0" w:line="240" w:lineRule="auto"/>
              <w:jc w:val="right"/>
              <w:rPr>
                <w:rFonts w:eastAsia="Times New Roman" w:cstheme="minorHAnsi"/>
                <w:lang w:eastAsia="en-GB"/>
              </w:rPr>
            </w:pPr>
            <w:r w:rsidRPr="003F1F83">
              <w:rPr>
                <w:rFonts w:eastAsia="Times New Roman" w:cstheme="minorHAnsi"/>
                <w:lang w:eastAsia="en-GB"/>
              </w:rPr>
              <w:t>4.07</w:t>
            </w:r>
          </w:p>
        </w:tc>
        <w:tc>
          <w:tcPr>
            <w:tcW w:w="1083" w:type="pct"/>
            <w:tcBorders>
              <w:top w:val="nil"/>
              <w:left w:val="nil"/>
              <w:bottom w:val="single" w:sz="4" w:space="0" w:color="auto"/>
              <w:right w:val="single" w:sz="4" w:space="0" w:color="auto"/>
            </w:tcBorders>
            <w:shd w:val="clear" w:color="auto" w:fill="auto"/>
            <w:noWrap/>
            <w:vAlign w:val="center"/>
            <w:hideMark/>
          </w:tcPr>
          <w:p w14:paraId="04143D99" w14:textId="77777777" w:rsidR="00D12FDB" w:rsidRPr="003F1F83" w:rsidRDefault="00D12FDB" w:rsidP="00D12FDB">
            <w:pPr>
              <w:spacing w:after="0" w:line="240" w:lineRule="auto"/>
              <w:jc w:val="right"/>
              <w:rPr>
                <w:rFonts w:eastAsia="Times New Roman" w:cstheme="minorHAnsi"/>
                <w:lang w:eastAsia="en-GB"/>
              </w:rPr>
            </w:pPr>
            <w:r w:rsidRPr="003F1F83">
              <w:rPr>
                <w:rFonts w:eastAsia="Times New Roman" w:cstheme="minorHAnsi"/>
                <w:lang w:eastAsia="en-GB"/>
              </w:rPr>
              <w:t>4.00</w:t>
            </w:r>
          </w:p>
        </w:tc>
      </w:tr>
      <w:tr w:rsidR="00D12FDB" w:rsidRPr="003F1F83" w14:paraId="4E7E4126" w14:textId="77777777" w:rsidTr="003F1F83">
        <w:trPr>
          <w:trHeight w:val="315"/>
        </w:trPr>
        <w:tc>
          <w:tcPr>
            <w:tcW w:w="841" w:type="pct"/>
            <w:tcBorders>
              <w:top w:val="nil"/>
              <w:left w:val="single" w:sz="4" w:space="0" w:color="auto"/>
              <w:bottom w:val="single" w:sz="4" w:space="0" w:color="auto"/>
              <w:right w:val="single" w:sz="4" w:space="0" w:color="auto"/>
            </w:tcBorders>
            <w:shd w:val="clear" w:color="auto" w:fill="auto"/>
            <w:vAlign w:val="center"/>
            <w:hideMark/>
          </w:tcPr>
          <w:p w14:paraId="69CD87DE" w14:textId="64F897F3" w:rsidR="00D12FDB" w:rsidRPr="003F1F83" w:rsidRDefault="00D12FDB" w:rsidP="00D12FDB">
            <w:pPr>
              <w:spacing w:after="0" w:line="240" w:lineRule="auto"/>
              <w:rPr>
                <w:rFonts w:eastAsia="Times New Roman" w:cstheme="minorHAnsi"/>
                <w:lang w:eastAsia="en-GB"/>
              </w:rPr>
            </w:pPr>
            <w:r w:rsidRPr="003F1F83">
              <w:rPr>
                <w:rFonts w:eastAsia="Times New Roman" w:cstheme="minorHAnsi"/>
                <w:lang w:eastAsia="en-GB"/>
              </w:rPr>
              <w:t>BEN</w:t>
            </w:r>
            <w:r w:rsidR="00F349ED">
              <w:rPr>
                <w:rFonts w:eastAsia="Times New Roman" w:cstheme="minorHAnsi"/>
                <w:lang w:eastAsia="en-GB"/>
              </w:rPr>
              <w:t>IOT</w:t>
            </w:r>
            <w:r w:rsidRPr="003F1F83">
              <w:rPr>
                <w:rFonts w:eastAsia="Times New Roman" w:cstheme="minorHAnsi"/>
                <w:lang w:eastAsia="en-GB"/>
              </w:rPr>
              <w:t>2</w:t>
            </w:r>
          </w:p>
        </w:tc>
        <w:tc>
          <w:tcPr>
            <w:tcW w:w="1030" w:type="pct"/>
            <w:tcBorders>
              <w:top w:val="nil"/>
              <w:left w:val="nil"/>
              <w:bottom w:val="single" w:sz="4" w:space="0" w:color="auto"/>
              <w:right w:val="single" w:sz="4" w:space="0" w:color="auto"/>
            </w:tcBorders>
            <w:shd w:val="clear" w:color="auto" w:fill="auto"/>
            <w:vAlign w:val="center"/>
            <w:hideMark/>
          </w:tcPr>
          <w:p w14:paraId="0CE24224" w14:textId="77777777" w:rsidR="00D12FDB" w:rsidRPr="003F1F83" w:rsidRDefault="00D12FDB" w:rsidP="00D12FDB">
            <w:pPr>
              <w:spacing w:after="0" w:line="240" w:lineRule="auto"/>
              <w:jc w:val="right"/>
              <w:rPr>
                <w:rFonts w:eastAsia="Times New Roman" w:cstheme="minorHAnsi"/>
                <w:lang w:eastAsia="en-GB"/>
              </w:rPr>
            </w:pPr>
            <w:r w:rsidRPr="003F1F83">
              <w:rPr>
                <w:rFonts w:eastAsia="Times New Roman" w:cstheme="minorHAnsi"/>
                <w:lang w:eastAsia="en-GB"/>
              </w:rPr>
              <w:t>3.58</w:t>
            </w:r>
          </w:p>
        </w:tc>
        <w:tc>
          <w:tcPr>
            <w:tcW w:w="1101" w:type="pct"/>
            <w:tcBorders>
              <w:top w:val="nil"/>
              <w:left w:val="nil"/>
              <w:bottom w:val="single" w:sz="4" w:space="0" w:color="auto"/>
              <w:right w:val="single" w:sz="4" w:space="0" w:color="auto"/>
            </w:tcBorders>
            <w:shd w:val="clear" w:color="auto" w:fill="auto"/>
            <w:noWrap/>
            <w:vAlign w:val="center"/>
            <w:hideMark/>
          </w:tcPr>
          <w:p w14:paraId="5F102788" w14:textId="77777777" w:rsidR="00D12FDB" w:rsidRPr="003F1F83" w:rsidRDefault="00D12FDB" w:rsidP="00D12FDB">
            <w:pPr>
              <w:spacing w:after="0" w:line="240" w:lineRule="auto"/>
              <w:jc w:val="right"/>
              <w:rPr>
                <w:rFonts w:eastAsia="Times New Roman" w:cstheme="minorHAnsi"/>
                <w:lang w:eastAsia="en-GB"/>
              </w:rPr>
            </w:pPr>
            <w:r w:rsidRPr="003F1F83">
              <w:rPr>
                <w:rFonts w:eastAsia="Times New Roman" w:cstheme="minorHAnsi"/>
                <w:lang w:eastAsia="en-GB"/>
              </w:rPr>
              <w:t>3.83</w:t>
            </w:r>
          </w:p>
        </w:tc>
        <w:tc>
          <w:tcPr>
            <w:tcW w:w="945" w:type="pct"/>
            <w:tcBorders>
              <w:top w:val="nil"/>
              <w:left w:val="nil"/>
              <w:bottom w:val="single" w:sz="4" w:space="0" w:color="auto"/>
              <w:right w:val="single" w:sz="4" w:space="0" w:color="auto"/>
            </w:tcBorders>
            <w:shd w:val="clear" w:color="auto" w:fill="auto"/>
            <w:noWrap/>
            <w:vAlign w:val="center"/>
            <w:hideMark/>
          </w:tcPr>
          <w:p w14:paraId="09C97F0D" w14:textId="77777777" w:rsidR="00D12FDB" w:rsidRPr="003F1F83" w:rsidRDefault="00D12FDB" w:rsidP="00D12FDB">
            <w:pPr>
              <w:spacing w:after="0" w:line="240" w:lineRule="auto"/>
              <w:jc w:val="right"/>
              <w:rPr>
                <w:rFonts w:eastAsia="Times New Roman" w:cstheme="minorHAnsi"/>
                <w:lang w:eastAsia="en-GB"/>
              </w:rPr>
            </w:pPr>
            <w:r w:rsidRPr="003F1F83">
              <w:rPr>
                <w:rFonts w:eastAsia="Times New Roman" w:cstheme="minorHAnsi"/>
                <w:lang w:eastAsia="en-GB"/>
              </w:rPr>
              <w:t>3.93</w:t>
            </w:r>
          </w:p>
        </w:tc>
        <w:tc>
          <w:tcPr>
            <w:tcW w:w="1083" w:type="pct"/>
            <w:tcBorders>
              <w:top w:val="nil"/>
              <w:left w:val="nil"/>
              <w:bottom w:val="single" w:sz="4" w:space="0" w:color="auto"/>
              <w:right w:val="single" w:sz="4" w:space="0" w:color="auto"/>
            </w:tcBorders>
            <w:shd w:val="clear" w:color="auto" w:fill="auto"/>
            <w:noWrap/>
            <w:vAlign w:val="center"/>
            <w:hideMark/>
          </w:tcPr>
          <w:p w14:paraId="121BC5C1" w14:textId="77777777" w:rsidR="00D12FDB" w:rsidRPr="003F1F83" w:rsidRDefault="00D12FDB" w:rsidP="00D12FDB">
            <w:pPr>
              <w:spacing w:after="0" w:line="240" w:lineRule="auto"/>
              <w:jc w:val="right"/>
              <w:rPr>
                <w:rFonts w:eastAsia="Times New Roman" w:cstheme="minorHAnsi"/>
                <w:lang w:eastAsia="en-GB"/>
              </w:rPr>
            </w:pPr>
            <w:r w:rsidRPr="003F1F83">
              <w:rPr>
                <w:rFonts w:eastAsia="Times New Roman" w:cstheme="minorHAnsi"/>
                <w:lang w:eastAsia="en-GB"/>
              </w:rPr>
              <w:t>3.79</w:t>
            </w:r>
          </w:p>
        </w:tc>
      </w:tr>
      <w:tr w:rsidR="00D12FDB" w:rsidRPr="003F1F83" w14:paraId="30FD5921" w14:textId="77777777" w:rsidTr="003F1F83">
        <w:trPr>
          <w:trHeight w:val="315"/>
        </w:trPr>
        <w:tc>
          <w:tcPr>
            <w:tcW w:w="841" w:type="pct"/>
            <w:tcBorders>
              <w:top w:val="nil"/>
              <w:left w:val="single" w:sz="4" w:space="0" w:color="auto"/>
              <w:bottom w:val="single" w:sz="4" w:space="0" w:color="auto"/>
              <w:right w:val="single" w:sz="4" w:space="0" w:color="auto"/>
            </w:tcBorders>
            <w:shd w:val="clear" w:color="auto" w:fill="auto"/>
            <w:vAlign w:val="center"/>
            <w:hideMark/>
          </w:tcPr>
          <w:p w14:paraId="5C9625F2" w14:textId="456D7FEA" w:rsidR="00D12FDB" w:rsidRPr="003F1F83" w:rsidRDefault="00D12FDB" w:rsidP="00D12FDB">
            <w:pPr>
              <w:spacing w:after="0" w:line="240" w:lineRule="auto"/>
              <w:rPr>
                <w:rFonts w:eastAsia="Times New Roman" w:cstheme="minorHAnsi"/>
                <w:lang w:eastAsia="en-GB"/>
              </w:rPr>
            </w:pPr>
            <w:r w:rsidRPr="003F1F83">
              <w:rPr>
                <w:rFonts w:eastAsia="Times New Roman" w:cstheme="minorHAnsi"/>
                <w:lang w:eastAsia="en-GB"/>
              </w:rPr>
              <w:t>BEN</w:t>
            </w:r>
            <w:r w:rsidR="00F349ED">
              <w:rPr>
                <w:rFonts w:eastAsia="Times New Roman" w:cstheme="minorHAnsi"/>
                <w:lang w:eastAsia="en-GB"/>
              </w:rPr>
              <w:t>IOT</w:t>
            </w:r>
            <w:r w:rsidRPr="003F1F83">
              <w:rPr>
                <w:rFonts w:eastAsia="Times New Roman" w:cstheme="minorHAnsi"/>
                <w:lang w:eastAsia="en-GB"/>
              </w:rPr>
              <w:t>3</w:t>
            </w:r>
          </w:p>
        </w:tc>
        <w:tc>
          <w:tcPr>
            <w:tcW w:w="1030" w:type="pct"/>
            <w:tcBorders>
              <w:top w:val="nil"/>
              <w:left w:val="nil"/>
              <w:bottom w:val="single" w:sz="4" w:space="0" w:color="auto"/>
              <w:right w:val="single" w:sz="4" w:space="0" w:color="auto"/>
            </w:tcBorders>
            <w:shd w:val="clear" w:color="auto" w:fill="auto"/>
            <w:vAlign w:val="center"/>
            <w:hideMark/>
          </w:tcPr>
          <w:p w14:paraId="073A9846" w14:textId="77777777" w:rsidR="00D12FDB" w:rsidRPr="003F1F83" w:rsidRDefault="00D12FDB" w:rsidP="00D12FDB">
            <w:pPr>
              <w:spacing w:after="0" w:line="240" w:lineRule="auto"/>
              <w:jc w:val="right"/>
              <w:rPr>
                <w:rFonts w:eastAsia="Times New Roman" w:cstheme="minorHAnsi"/>
                <w:lang w:eastAsia="en-GB"/>
              </w:rPr>
            </w:pPr>
            <w:r w:rsidRPr="003F1F83">
              <w:rPr>
                <w:rFonts w:eastAsia="Times New Roman" w:cstheme="minorHAnsi"/>
                <w:lang w:eastAsia="en-GB"/>
              </w:rPr>
              <w:t>4.15</w:t>
            </w:r>
          </w:p>
        </w:tc>
        <w:tc>
          <w:tcPr>
            <w:tcW w:w="1101" w:type="pct"/>
            <w:tcBorders>
              <w:top w:val="nil"/>
              <w:left w:val="nil"/>
              <w:bottom w:val="single" w:sz="4" w:space="0" w:color="auto"/>
              <w:right w:val="single" w:sz="4" w:space="0" w:color="auto"/>
            </w:tcBorders>
            <w:shd w:val="clear" w:color="auto" w:fill="auto"/>
            <w:noWrap/>
            <w:vAlign w:val="center"/>
            <w:hideMark/>
          </w:tcPr>
          <w:p w14:paraId="6DF0635C" w14:textId="77777777" w:rsidR="00D12FDB" w:rsidRPr="003F1F83" w:rsidRDefault="00D12FDB" w:rsidP="00D12FDB">
            <w:pPr>
              <w:spacing w:after="0" w:line="240" w:lineRule="auto"/>
              <w:jc w:val="right"/>
              <w:rPr>
                <w:rFonts w:eastAsia="Times New Roman" w:cstheme="minorHAnsi"/>
                <w:lang w:eastAsia="en-GB"/>
              </w:rPr>
            </w:pPr>
            <w:r w:rsidRPr="003F1F83">
              <w:rPr>
                <w:rFonts w:eastAsia="Times New Roman" w:cstheme="minorHAnsi"/>
                <w:lang w:eastAsia="en-GB"/>
              </w:rPr>
              <w:t>4.00</w:t>
            </w:r>
          </w:p>
        </w:tc>
        <w:tc>
          <w:tcPr>
            <w:tcW w:w="945" w:type="pct"/>
            <w:tcBorders>
              <w:top w:val="nil"/>
              <w:left w:val="nil"/>
              <w:bottom w:val="single" w:sz="4" w:space="0" w:color="auto"/>
              <w:right w:val="single" w:sz="4" w:space="0" w:color="auto"/>
            </w:tcBorders>
            <w:shd w:val="clear" w:color="auto" w:fill="auto"/>
            <w:noWrap/>
            <w:vAlign w:val="center"/>
            <w:hideMark/>
          </w:tcPr>
          <w:p w14:paraId="3A20A786" w14:textId="77777777" w:rsidR="00D12FDB" w:rsidRPr="003F1F83" w:rsidRDefault="00D12FDB" w:rsidP="00D12FDB">
            <w:pPr>
              <w:spacing w:after="0" w:line="240" w:lineRule="auto"/>
              <w:jc w:val="right"/>
              <w:rPr>
                <w:rFonts w:eastAsia="Times New Roman" w:cstheme="minorHAnsi"/>
                <w:lang w:eastAsia="en-GB"/>
              </w:rPr>
            </w:pPr>
            <w:r w:rsidRPr="003F1F83">
              <w:rPr>
                <w:rFonts w:eastAsia="Times New Roman" w:cstheme="minorHAnsi"/>
                <w:lang w:eastAsia="en-GB"/>
              </w:rPr>
              <w:t>3.86</w:t>
            </w:r>
          </w:p>
        </w:tc>
        <w:tc>
          <w:tcPr>
            <w:tcW w:w="1083" w:type="pct"/>
            <w:tcBorders>
              <w:top w:val="nil"/>
              <w:left w:val="nil"/>
              <w:bottom w:val="single" w:sz="4" w:space="0" w:color="auto"/>
              <w:right w:val="single" w:sz="4" w:space="0" w:color="auto"/>
            </w:tcBorders>
            <w:shd w:val="clear" w:color="auto" w:fill="auto"/>
            <w:noWrap/>
            <w:vAlign w:val="center"/>
            <w:hideMark/>
          </w:tcPr>
          <w:p w14:paraId="11C79720" w14:textId="77777777" w:rsidR="00D12FDB" w:rsidRPr="003F1F83" w:rsidRDefault="00D12FDB" w:rsidP="00D12FDB">
            <w:pPr>
              <w:spacing w:after="0" w:line="240" w:lineRule="auto"/>
              <w:jc w:val="right"/>
              <w:rPr>
                <w:rFonts w:eastAsia="Times New Roman" w:cstheme="minorHAnsi"/>
                <w:lang w:eastAsia="en-GB"/>
              </w:rPr>
            </w:pPr>
            <w:r w:rsidRPr="003F1F83">
              <w:rPr>
                <w:rFonts w:eastAsia="Times New Roman" w:cstheme="minorHAnsi"/>
                <w:lang w:eastAsia="en-GB"/>
              </w:rPr>
              <w:t>4.00</w:t>
            </w:r>
          </w:p>
        </w:tc>
      </w:tr>
      <w:tr w:rsidR="00D12FDB" w:rsidRPr="003F1F83" w14:paraId="53AB2F36" w14:textId="77777777" w:rsidTr="003F1F83">
        <w:trPr>
          <w:trHeight w:val="315"/>
        </w:trPr>
        <w:tc>
          <w:tcPr>
            <w:tcW w:w="841" w:type="pct"/>
            <w:tcBorders>
              <w:top w:val="nil"/>
              <w:left w:val="single" w:sz="4" w:space="0" w:color="auto"/>
              <w:bottom w:val="single" w:sz="4" w:space="0" w:color="auto"/>
              <w:right w:val="single" w:sz="4" w:space="0" w:color="auto"/>
            </w:tcBorders>
            <w:shd w:val="clear" w:color="auto" w:fill="auto"/>
            <w:vAlign w:val="center"/>
            <w:hideMark/>
          </w:tcPr>
          <w:p w14:paraId="02510ACD" w14:textId="3118E602" w:rsidR="00D12FDB" w:rsidRPr="003F1F83" w:rsidRDefault="00D12FDB" w:rsidP="00D12FDB">
            <w:pPr>
              <w:spacing w:after="0" w:line="240" w:lineRule="auto"/>
              <w:rPr>
                <w:rFonts w:eastAsia="Times New Roman" w:cstheme="minorHAnsi"/>
                <w:lang w:eastAsia="en-GB"/>
              </w:rPr>
            </w:pPr>
            <w:r w:rsidRPr="003F1F83">
              <w:rPr>
                <w:rFonts w:eastAsia="Times New Roman" w:cstheme="minorHAnsi"/>
                <w:lang w:eastAsia="en-GB"/>
              </w:rPr>
              <w:t>BEN</w:t>
            </w:r>
            <w:r w:rsidR="00F349ED">
              <w:rPr>
                <w:rFonts w:eastAsia="Times New Roman" w:cstheme="minorHAnsi"/>
                <w:lang w:eastAsia="en-GB"/>
              </w:rPr>
              <w:t>IOT</w:t>
            </w:r>
            <w:r w:rsidRPr="003F1F83">
              <w:rPr>
                <w:rFonts w:eastAsia="Times New Roman" w:cstheme="minorHAnsi"/>
                <w:lang w:eastAsia="en-GB"/>
              </w:rPr>
              <w:t>4</w:t>
            </w:r>
          </w:p>
        </w:tc>
        <w:tc>
          <w:tcPr>
            <w:tcW w:w="1030" w:type="pct"/>
            <w:tcBorders>
              <w:top w:val="nil"/>
              <w:left w:val="nil"/>
              <w:bottom w:val="single" w:sz="4" w:space="0" w:color="auto"/>
              <w:right w:val="single" w:sz="4" w:space="0" w:color="auto"/>
            </w:tcBorders>
            <w:shd w:val="clear" w:color="auto" w:fill="auto"/>
            <w:vAlign w:val="center"/>
            <w:hideMark/>
          </w:tcPr>
          <w:p w14:paraId="7A181CB5" w14:textId="77777777" w:rsidR="00D12FDB" w:rsidRPr="003F1F83" w:rsidRDefault="00D12FDB" w:rsidP="00D12FDB">
            <w:pPr>
              <w:spacing w:after="0" w:line="240" w:lineRule="auto"/>
              <w:jc w:val="right"/>
              <w:rPr>
                <w:rFonts w:eastAsia="Times New Roman" w:cstheme="minorHAnsi"/>
                <w:lang w:eastAsia="en-GB"/>
              </w:rPr>
            </w:pPr>
            <w:r w:rsidRPr="003F1F83">
              <w:rPr>
                <w:rFonts w:eastAsia="Times New Roman" w:cstheme="minorHAnsi"/>
                <w:lang w:eastAsia="en-GB"/>
              </w:rPr>
              <w:t>4.02</w:t>
            </w:r>
          </w:p>
        </w:tc>
        <w:tc>
          <w:tcPr>
            <w:tcW w:w="1101" w:type="pct"/>
            <w:tcBorders>
              <w:top w:val="nil"/>
              <w:left w:val="nil"/>
              <w:bottom w:val="single" w:sz="4" w:space="0" w:color="auto"/>
              <w:right w:val="single" w:sz="4" w:space="0" w:color="auto"/>
            </w:tcBorders>
            <w:shd w:val="clear" w:color="auto" w:fill="auto"/>
            <w:noWrap/>
            <w:vAlign w:val="center"/>
            <w:hideMark/>
          </w:tcPr>
          <w:p w14:paraId="0A123B7A" w14:textId="77777777" w:rsidR="00D12FDB" w:rsidRPr="003F1F83" w:rsidRDefault="00D12FDB" w:rsidP="00D12FDB">
            <w:pPr>
              <w:spacing w:after="0" w:line="240" w:lineRule="auto"/>
              <w:jc w:val="right"/>
              <w:rPr>
                <w:rFonts w:eastAsia="Times New Roman" w:cstheme="minorHAnsi"/>
                <w:lang w:eastAsia="en-GB"/>
              </w:rPr>
            </w:pPr>
            <w:r w:rsidRPr="003F1F83">
              <w:rPr>
                <w:rFonts w:eastAsia="Times New Roman" w:cstheme="minorHAnsi"/>
                <w:lang w:eastAsia="en-GB"/>
              </w:rPr>
              <w:t>3.83</w:t>
            </w:r>
          </w:p>
        </w:tc>
        <w:tc>
          <w:tcPr>
            <w:tcW w:w="945" w:type="pct"/>
            <w:tcBorders>
              <w:top w:val="nil"/>
              <w:left w:val="nil"/>
              <w:bottom w:val="single" w:sz="4" w:space="0" w:color="auto"/>
              <w:right w:val="single" w:sz="4" w:space="0" w:color="auto"/>
            </w:tcBorders>
            <w:shd w:val="clear" w:color="auto" w:fill="auto"/>
            <w:noWrap/>
            <w:vAlign w:val="center"/>
            <w:hideMark/>
          </w:tcPr>
          <w:p w14:paraId="78807B21" w14:textId="77777777" w:rsidR="00D12FDB" w:rsidRPr="003F1F83" w:rsidRDefault="00D12FDB" w:rsidP="00D12FDB">
            <w:pPr>
              <w:spacing w:after="0" w:line="240" w:lineRule="auto"/>
              <w:jc w:val="right"/>
              <w:rPr>
                <w:rFonts w:eastAsia="Times New Roman" w:cstheme="minorHAnsi"/>
                <w:lang w:eastAsia="en-GB"/>
              </w:rPr>
            </w:pPr>
            <w:r w:rsidRPr="003F1F83">
              <w:rPr>
                <w:rFonts w:eastAsia="Times New Roman" w:cstheme="minorHAnsi"/>
                <w:lang w:eastAsia="en-GB"/>
              </w:rPr>
              <w:t>3.93</w:t>
            </w:r>
          </w:p>
        </w:tc>
        <w:tc>
          <w:tcPr>
            <w:tcW w:w="1083" w:type="pct"/>
            <w:tcBorders>
              <w:top w:val="nil"/>
              <w:left w:val="nil"/>
              <w:bottom w:val="single" w:sz="4" w:space="0" w:color="auto"/>
              <w:right w:val="single" w:sz="4" w:space="0" w:color="auto"/>
            </w:tcBorders>
            <w:shd w:val="clear" w:color="auto" w:fill="auto"/>
            <w:noWrap/>
            <w:vAlign w:val="center"/>
            <w:hideMark/>
          </w:tcPr>
          <w:p w14:paraId="74008996" w14:textId="77777777" w:rsidR="00D12FDB" w:rsidRPr="003F1F83" w:rsidRDefault="00D12FDB" w:rsidP="00D12FDB">
            <w:pPr>
              <w:spacing w:after="0" w:line="240" w:lineRule="auto"/>
              <w:jc w:val="right"/>
              <w:rPr>
                <w:rFonts w:eastAsia="Times New Roman" w:cstheme="minorHAnsi"/>
                <w:lang w:eastAsia="en-GB"/>
              </w:rPr>
            </w:pPr>
            <w:r w:rsidRPr="003F1F83">
              <w:rPr>
                <w:rFonts w:eastAsia="Times New Roman" w:cstheme="minorHAnsi"/>
                <w:lang w:eastAsia="en-GB"/>
              </w:rPr>
              <w:t>3.71</w:t>
            </w:r>
          </w:p>
        </w:tc>
      </w:tr>
      <w:tr w:rsidR="00032C93" w:rsidRPr="003F1F83" w14:paraId="087F04DE" w14:textId="77777777" w:rsidTr="00032C93">
        <w:trPr>
          <w:trHeight w:val="315"/>
        </w:trPr>
        <w:tc>
          <w:tcPr>
            <w:tcW w:w="841" w:type="pct"/>
            <w:tcBorders>
              <w:top w:val="nil"/>
              <w:left w:val="single" w:sz="4" w:space="0" w:color="auto"/>
              <w:bottom w:val="single" w:sz="12" w:space="0" w:color="auto"/>
              <w:right w:val="single" w:sz="4" w:space="0" w:color="auto"/>
            </w:tcBorders>
            <w:shd w:val="clear" w:color="auto" w:fill="auto"/>
            <w:vAlign w:val="center"/>
          </w:tcPr>
          <w:p w14:paraId="4CA42E68" w14:textId="3C495AB2" w:rsidR="00032C93" w:rsidRPr="003F1F83" w:rsidRDefault="00032C93" w:rsidP="00032C93">
            <w:pPr>
              <w:spacing w:after="0" w:line="240" w:lineRule="auto"/>
              <w:rPr>
                <w:rFonts w:eastAsia="Times New Roman" w:cstheme="minorHAnsi"/>
                <w:lang w:eastAsia="en-GB"/>
              </w:rPr>
            </w:pPr>
            <w:r w:rsidRPr="00032C93">
              <w:rPr>
                <w:rFonts w:eastAsia="Times New Roman" w:cstheme="minorHAnsi"/>
                <w:b/>
                <w:bCs/>
                <w:i/>
                <w:iCs/>
                <w:lang w:eastAsia="en-GB"/>
              </w:rPr>
              <w:t>Avg</w:t>
            </w:r>
            <w:r w:rsidR="00B95929">
              <w:rPr>
                <w:rFonts w:eastAsia="Times New Roman" w:cstheme="minorHAnsi"/>
                <w:b/>
                <w:bCs/>
                <w:i/>
                <w:iCs/>
                <w:lang w:eastAsia="en-GB"/>
              </w:rPr>
              <w:t>.</w:t>
            </w:r>
            <w:r w:rsidRPr="00032C93">
              <w:rPr>
                <w:rFonts w:eastAsia="Times New Roman" w:cstheme="minorHAnsi"/>
                <w:b/>
                <w:bCs/>
                <w:i/>
                <w:iCs/>
                <w:lang w:eastAsia="en-GB"/>
              </w:rPr>
              <w:t xml:space="preserve"> mean</w:t>
            </w:r>
          </w:p>
        </w:tc>
        <w:tc>
          <w:tcPr>
            <w:tcW w:w="1030" w:type="pct"/>
            <w:tcBorders>
              <w:top w:val="nil"/>
              <w:left w:val="nil"/>
              <w:bottom w:val="single" w:sz="12" w:space="0" w:color="auto"/>
              <w:right w:val="single" w:sz="4" w:space="0" w:color="auto"/>
            </w:tcBorders>
            <w:shd w:val="clear" w:color="auto" w:fill="auto"/>
            <w:vAlign w:val="center"/>
          </w:tcPr>
          <w:p w14:paraId="519533DC" w14:textId="6F050945" w:rsidR="00032C93" w:rsidRPr="00032C93" w:rsidRDefault="00032C93" w:rsidP="00032C93">
            <w:pPr>
              <w:spacing w:after="0" w:line="240" w:lineRule="auto"/>
              <w:jc w:val="right"/>
              <w:rPr>
                <w:rFonts w:eastAsia="Times New Roman" w:cstheme="minorHAnsi"/>
                <w:b/>
                <w:bCs/>
                <w:i/>
                <w:iCs/>
                <w:lang w:eastAsia="en-GB"/>
              </w:rPr>
            </w:pPr>
            <w:r w:rsidRPr="00032C93">
              <w:rPr>
                <w:rFonts w:ascii="Calibri" w:hAnsi="Calibri" w:cs="Calibri"/>
                <w:b/>
                <w:bCs/>
                <w:i/>
                <w:iCs/>
                <w:color w:val="000000"/>
              </w:rPr>
              <w:t xml:space="preserve">            3.85 </w:t>
            </w:r>
          </w:p>
        </w:tc>
        <w:tc>
          <w:tcPr>
            <w:tcW w:w="1101" w:type="pct"/>
            <w:tcBorders>
              <w:top w:val="nil"/>
              <w:left w:val="nil"/>
              <w:bottom w:val="single" w:sz="12" w:space="0" w:color="auto"/>
              <w:right w:val="single" w:sz="4" w:space="0" w:color="auto"/>
            </w:tcBorders>
            <w:shd w:val="clear" w:color="auto" w:fill="auto"/>
            <w:noWrap/>
            <w:vAlign w:val="center"/>
          </w:tcPr>
          <w:p w14:paraId="63F354DD" w14:textId="2F4196BA" w:rsidR="00032C93" w:rsidRPr="00032C93" w:rsidRDefault="00032C93" w:rsidP="00032C93">
            <w:pPr>
              <w:spacing w:after="0" w:line="240" w:lineRule="auto"/>
              <w:jc w:val="right"/>
              <w:rPr>
                <w:rFonts w:eastAsia="Times New Roman" w:cstheme="minorHAnsi"/>
                <w:b/>
                <w:bCs/>
                <w:i/>
                <w:iCs/>
                <w:lang w:eastAsia="en-GB"/>
              </w:rPr>
            </w:pPr>
            <w:r w:rsidRPr="00032C93">
              <w:rPr>
                <w:rFonts w:ascii="Calibri" w:hAnsi="Calibri" w:cs="Calibri"/>
                <w:b/>
                <w:bCs/>
                <w:i/>
                <w:iCs/>
                <w:color w:val="000000"/>
              </w:rPr>
              <w:t xml:space="preserve">         3.92 </w:t>
            </w:r>
          </w:p>
        </w:tc>
        <w:tc>
          <w:tcPr>
            <w:tcW w:w="945" w:type="pct"/>
            <w:tcBorders>
              <w:top w:val="nil"/>
              <w:left w:val="nil"/>
              <w:bottom w:val="single" w:sz="12" w:space="0" w:color="auto"/>
              <w:right w:val="single" w:sz="4" w:space="0" w:color="auto"/>
            </w:tcBorders>
            <w:shd w:val="clear" w:color="auto" w:fill="auto"/>
            <w:noWrap/>
            <w:vAlign w:val="center"/>
          </w:tcPr>
          <w:p w14:paraId="090B893E" w14:textId="02401E63" w:rsidR="00032C93" w:rsidRPr="00032C93" w:rsidRDefault="00032C93" w:rsidP="00032C93">
            <w:pPr>
              <w:spacing w:after="0" w:line="240" w:lineRule="auto"/>
              <w:jc w:val="right"/>
              <w:rPr>
                <w:rFonts w:eastAsia="Times New Roman" w:cstheme="minorHAnsi"/>
                <w:b/>
                <w:bCs/>
                <w:i/>
                <w:iCs/>
                <w:lang w:eastAsia="en-GB"/>
              </w:rPr>
            </w:pPr>
            <w:r w:rsidRPr="00032C93">
              <w:rPr>
                <w:rFonts w:ascii="Calibri" w:hAnsi="Calibri" w:cs="Calibri"/>
                <w:b/>
                <w:bCs/>
                <w:i/>
                <w:iCs/>
                <w:color w:val="000000"/>
              </w:rPr>
              <w:t xml:space="preserve">         3.95 </w:t>
            </w:r>
          </w:p>
        </w:tc>
        <w:tc>
          <w:tcPr>
            <w:tcW w:w="1083" w:type="pct"/>
            <w:tcBorders>
              <w:top w:val="nil"/>
              <w:left w:val="nil"/>
              <w:bottom w:val="single" w:sz="12" w:space="0" w:color="auto"/>
              <w:right w:val="single" w:sz="4" w:space="0" w:color="auto"/>
            </w:tcBorders>
            <w:shd w:val="clear" w:color="auto" w:fill="auto"/>
            <w:noWrap/>
            <w:vAlign w:val="center"/>
          </w:tcPr>
          <w:p w14:paraId="1A9CB2AB" w14:textId="70DA7402" w:rsidR="00032C93" w:rsidRPr="00032C93" w:rsidRDefault="00032C93" w:rsidP="00032C93">
            <w:pPr>
              <w:spacing w:after="0" w:line="240" w:lineRule="auto"/>
              <w:jc w:val="right"/>
              <w:rPr>
                <w:rFonts w:eastAsia="Times New Roman" w:cstheme="minorHAnsi"/>
                <w:b/>
                <w:bCs/>
                <w:i/>
                <w:iCs/>
                <w:lang w:eastAsia="en-GB"/>
              </w:rPr>
            </w:pPr>
            <w:r w:rsidRPr="00032C93">
              <w:rPr>
                <w:rFonts w:ascii="Calibri" w:hAnsi="Calibri" w:cs="Calibri"/>
                <w:b/>
                <w:bCs/>
                <w:i/>
                <w:iCs/>
                <w:color w:val="000000"/>
              </w:rPr>
              <w:t xml:space="preserve">         3.88 </w:t>
            </w:r>
          </w:p>
        </w:tc>
      </w:tr>
      <w:tr w:rsidR="00D12FDB" w:rsidRPr="003F1F83" w14:paraId="6D58018D" w14:textId="77777777" w:rsidTr="00032C93">
        <w:trPr>
          <w:trHeight w:val="315"/>
        </w:trPr>
        <w:tc>
          <w:tcPr>
            <w:tcW w:w="841" w:type="pct"/>
            <w:tcBorders>
              <w:top w:val="single" w:sz="12" w:space="0" w:color="auto"/>
              <w:left w:val="single" w:sz="4" w:space="0" w:color="auto"/>
              <w:bottom w:val="single" w:sz="4" w:space="0" w:color="auto"/>
              <w:right w:val="single" w:sz="4" w:space="0" w:color="auto"/>
            </w:tcBorders>
            <w:shd w:val="clear" w:color="auto" w:fill="auto"/>
            <w:vAlign w:val="center"/>
            <w:hideMark/>
          </w:tcPr>
          <w:p w14:paraId="693EFDDC" w14:textId="6910858E" w:rsidR="00D12FDB" w:rsidRPr="003F1F83" w:rsidRDefault="00D12FDB" w:rsidP="00D12FDB">
            <w:pPr>
              <w:spacing w:after="0" w:line="240" w:lineRule="auto"/>
              <w:rPr>
                <w:rFonts w:eastAsia="Times New Roman" w:cstheme="minorHAnsi"/>
                <w:lang w:eastAsia="en-GB"/>
              </w:rPr>
            </w:pPr>
            <w:r w:rsidRPr="003F1F83">
              <w:rPr>
                <w:rFonts w:eastAsia="Times New Roman" w:cstheme="minorHAnsi"/>
                <w:lang w:eastAsia="en-GB"/>
              </w:rPr>
              <w:t>CH</w:t>
            </w:r>
            <w:r w:rsidR="00F349ED">
              <w:rPr>
                <w:rFonts w:eastAsia="Times New Roman" w:cstheme="minorHAnsi"/>
                <w:lang w:eastAsia="en-GB"/>
              </w:rPr>
              <w:t>IOT</w:t>
            </w:r>
            <w:r w:rsidRPr="003F1F83">
              <w:rPr>
                <w:rFonts w:eastAsia="Times New Roman" w:cstheme="minorHAnsi"/>
                <w:lang w:eastAsia="en-GB"/>
              </w:rPr>
              <w:t>1</w:t>
            </w:r>
          </w:p>
        </w:tc>
        <w:tc>
          <w:tcPr>
            <w:tcW w:w="1030" w:type="pct"/>
            <w:tcBorders>
              <w:top w:val="single" w:sz="12" w:space="0" w:color="auto"/>
              <w:left w:val="nil"/>
              <w:bottom w:val="single" w:sz="4" w:space="0" w:color="auto"/>
              <w:right w:val="single" w:sz="4" w:space="0" w:color="auto"/>
            </w:tcBorders>
            <w:shd w:val="clear" w:color="auto" w:fill="auto"/>
            <w:vAlign w:val="center"/>
            <w:hideMark/>
          </w:tcPr>
          <w:p w14:paraId="309DD98F" w14:textId="77777777" w:rsidR="00D12FDB" w:rsidRPr="003F1F83" w:rsidRDefault="00D12FDB" w:rsidP="00D12FDB">
            <w:pPr>
              <w:spacing w:after="0" w:line="240" w:lineRule="auto"/>
              <w:jc w:val="right"/>
              <w:rPr>
                <w:rFonts w:eastAsia="Times New Roman" w:cstheme="minorHAnsi"/>
                <w:lang w:eastAsia="en-GB"/>
              </w:rPr>
            </w:pPr>
            <w:r w:rsidRPr="003F1F83">
              <w:rPr>
                <w:rFonts w:eastAsia="Times New Roman" w:cstheme="minorHAnsi"/>
                <w:lang w:eastAsia="en-GB"/>
              </w:rPr>
              <w:t>3.92</w:t>
            </w:r>
          </w:p>
        </w:tc>
        <w:tc>
          <w:tcPr>
            <w:tcW w:w="1101" w:type="pct"/>
            <w:tcBorders>
              <w:top w:val="single" w:sz="12" w:space="0" w:color="auto"/>
              <w:left w:val="nil"/>
              <w:bottom w:val="single" w:sz="4" w:space="0" w:color="auto"/>
              <w:right w:val="single" w:sz="4" w:space="0" w:color="auto"/>
            </w:tcBorders>
            <w:shd w:val="clear" w:color="auto" w:fill="auto"/>
            <w:noWrap/>
            <w:vAlign w:val="center"/>
            <w:hideMark/>
          </w:tcPr>
          <w:p w14:paraId="32B0075C" w14:textId="77777777" w:rsidR="00D12FDB" w:rsidRPr="003F1F83" w:rsidRDefault="00D12FDB" w:rsidP="00D12FDB">
            <w:pPr>
              <w:spacing w:after="0" w:line="240" w:lineRule="auto"/>
              <w:jc w:val="right"/>
              <w:rPr>
                <w:rFonts w:eastAsia="Times New Roman" w:cstheme="minorHAnsi"/>
                <w:lang w:eastAsia="en-GB"/>
              </w:rPr>
            </w:pPr>
            <w:r w:rsidRPr="003F1F83">
              <w:rPr>
                <w:rFonts w:eastAsia="Times New Roman" w:cstheme="minorHAnsi"/>
                <w:lang w:eastAsia="en-GB"/>
              </w:rPr>
              <w:t>3.75</w:t>
            </w:r>
          </w:p>
        </w:tc>
        <w:tc>
          <w:tcPr>
            <w:tcW w:w="945" w:type="pct"/>
            <w:tcBorders>
              <w:top w:val="single" w:sz="12" w:space="0" w:color="auto"/>
              <w:left w:val="nil"/>
              <w:bottom w:val="single" w:sz="4" w:space="0" w:color="auto"/>
              <w:right w:val="single" w:sz="4" w:space="0" w:color="auto"/>
            </w:tcBorders>
            <w:shd w:val="clear" w:color="auto" w:fill="auto"/>
            <w:noWrap/>
            <w:vAlign w:val="center"/>
            <w:hideMark/>
          </w:tcPr>
          <w:p w14:paraId="2617280B" w14:textId="77777777" w:rsidR="00D12FDB" w:rsidRPr="003F1F83" w:rsidRDefault="00D12FDB" w:rsidP="00D12FDB">
            <w:pPr>
              <w:spacing w:after="0" w:line="240" w:lineRule="auto"/>
              <w:jc w:val="right"/>
              <w:rPr>
                <w:rFonts w:eastAsia="Times New Roman" w:cstheme="minorHAnsi"/>
                <w:lang w:eastAsia="en-GB"/>
              </w:rPr>
            </w:pPr>
            <w:r w:rsidRPr="003F1F83">
              <w:rPr>
                <w:rFonts w:eastAsia="Times New Roman" w:cstheme="minorHAnsi"/>
                <w:lang w:eastAsia="en-GB"/>
              </w:rPr>
              <w:t>3.5</w:t>
            </w:r>
          </w:p>
        </w:tc>
        <w:tc>
          <w:tcPr>
            <w:tcW w:w="1083" w:type="pct"/>
            <w:tcBorders>
              <w:top w:val="single" w:sz="12" w:space="0" w:color="auto"/>
              <w:left w:val="nil"/>
              <w:bottom w:val="single" w:sz="4" w:space="0" w:color="auto"/>
              <w:right w:val="single" w:sz="4" w:space="0" w:color="auto"/>
            </w:tcBorders>
            <w:shd w:val="clear" w:color="auto" w:fill="auto"/>
            <w:noWrap/>
            <w:vAlign w:val="center"/>
            <w:hideMark/>
          </w:tcPr>
          <w:p w14:paraId="6167FCBE" w14:textId="77777777" w:rsidR="00D12FDB" w:rsidRPr="003F1F83" w:rsidRDefault="00D12FDB" w:rsidP="00D12FDB">
            <w:pPr>
              <w:spacing w:after="0" w:line="240" w:lineRule="auto"/>
              <w:jc w:val="right"/>
              <w:rPr>
                <w:rFonts w:eastAsia="Times New Roman" w:cstheme="minorHAnsi"/>
                <w:lang w:eastAsia="en-GB"/>
              </w:rPr>
            </w:pPr>
            <w:r w:rsidRPr="003F1F83">
              <w:rPr>
                <w:rFonts w:eastAsia="Times New Roman" w:cstheme="minorHAnsi"/>
                <w:lang w:eastAsia="en-GB"/>
              </w:rPr>
              <w:t>4.14</w:t>
            </w:r>
          </w:p>
        </w:tc>
      </w:tr>
      <w:tr w:rsidR="00D12FDB" w:rsidRPr="003F1F83" w14:paraId="4474BAB6" w14:textId="77777777" w:rsidTr="003F1F83">
        <w:trPr>
          <w:trHeight w:val="271"/>
        </w:trPr>
        <w:tc>
          <w:tcPr>
            <w:tcW w:w="841" w:type="pct"/>
            <w:tcBorders>
              <w:top w:val="nil"/>
              <w:left w:val="single" w:sz="4" w:space="0" w:color="auto"/>
              <w:bottom w:val="single" w:sz="4" w:space="0" w:color="auto"/>
              <w:right w:val="single" w:sz="4" w:space="0" w:color="auto"/>
            </w:tcBorders>
            <w:shd w:val="clear" w:color="auto" w:fill="auto"/>
            <w:vAlign w:val="center"/>
            <w:hideMark/>
          </w:tcPr>
          <w:p w14:paraId="64407A14" w14:textId="760DA92D" w:rsidR="00D12FDB" w:rsidRPr="003F1F83" w:rsidRDefault="00D12FDB" w:rsidP="00D12FDB">
            <w:pPr>
              <w:spacing w:after="0" w:line="240" w:lineRule="auto"/>
              <w:rPr>
                <w:rFonts w:eastAsia="Times New Roman" w:cstheme="minorHAnsi"/>
                <w:lang w:eastAsia="en-GB"/>
              </w:rPr>
            </w:pPr>
            <w:r w:rsidRPr="003F1F83">
              <w:rPr>
                <w:rFonts w:eastAsia="Times New Roman" w:cstheme="minorHAnsi"/>
                <w:lang w:eastAsia="en-GB"/>
              </w:rPr>
              <w:t>CH</w:t>
            </w:r>
            <w:r w:rsidR="00F349ED">
              <w:rPr>
                <w:rFonts w:eastAsia="Times New Roman" w:cstheme="minorHAnsi"/>
                <w:lang w:eastAsia="en-GB"/>
              </w:rPr>
              <w:t>IOT</w:t>
            </w:r>
            <w:r w:rsidRPr="003F1F83">
              <w:rPr>
                <w:rFonts w:eastAsia="Times New Roman" w:cstheme="minorHAnsi"/>
                <w:lang w:eastAsia="en-GB"/>
              </w:rPr>
              <w:t>2</w:t>
            </w:r>
          </w:p>
        </w:tc>
        <w:tc>
          <w:tcPr>
            <w:tcW w:w="1030" w:type="pct"/>
            <w:tcBorders>
              <w:top w:val="nil"/>
              <w:left w:val="nil"/>
              <w:bottom w:val="single" w:sz="4" w:space="0" w:color="auto"/>
              <w:right w:val="single" w:sz="4" w:space="0" w:color="auto"/>
            </w:tcBorders>
            <w:shd w:val="clear" w:color="auto" w:fill="BFBFBF" w:themeFill="background1" w:themeFillShade="BF"/>
            <w:vAlign w:val="center"/>
            <w:hideMark/>
          </w:tcPr>
          <w:p w14:paraId="189834D9" w14:textId="77777777" w:rsidR="00D12FDB" w:rsidRPr="003F1F83" w:rsidRDefault="00D12FDB" w:rsidP="00D12FDB">
            <w:pPr>
              <w:spacing w:after="0" w:line="240" w:lineRule="auto"/>
              <w:jc w:val="right"/>
              <w:rPr>
                <w:rFonts w:eastAsia="Times New Roman" w:cstheme="minorHAnsi"/>
                <w:lang w:eastAsia="en-GB"/>
              </w:rPr>
            </w:pPr>
            <w:r w:rsidRPr="003F1F83">
              <w:rPr>
                <w:rFonts w:eastAsia="Times New Roman" w:cstheme="minorHAnsi"/>
                <w:lang w:eastAsia="en-GB"/>
              </w:rPr>
              <w:t>4.62</w:t>
            </w:r>
          </w:p>
        </w:tc>
        <w:tc>
          <w:tcPr>
            <w:tcW w:w="1101" w:type="pct"/>
            <w:tcBorders>
              <w:top w:val="nil"/>
              <w:left w:val="nil"/>
              <w:bottom w:val="single" w:sz="4" w:space="0" w:color="auto"/>
              <w:right w:val="single" w:sz="4" w:space="0" w:color="auto"/>
            </w:tcBorders>
            <w:shd w:val="clear" w:color="auto" w:fill="auto"/>
            <w:noWrap/>
            <w:vAlign w:val="center"/>
            <w:hideMark/>
          </w:tcPr>
          <w:p w14:paraId="22302BAC" w14:textId="77777777" w:rsidR="00D12FDB" w:rsidRPr="003F1F83" w:rsidRDefault="00D12FDB" w:rsidP="00D12FDB">
            <w:pPr>
              <w:spacing w:after="0" w:line="240" w:lineRule="auto"/>
              <w:jc w:val="right"/>
              <w:rPr>
                <w:rFonts w:eastAsia="Times New Roman" w:cstheme="minorHAnsi"/>
                <w:lang w:eastAsia="en-GB"/>
              </w:rPr>
            </w:pPr>
            <w:r w:rsidRPr="003F1F83">
              <w:rPr>
                <w:rFonts w:eastAsia="Times New Roman" w:cstheme="minorHAnsi"/>
                <w:lang w:eastAsia="en-GB"/>
              </w:rPr>
              <w:t>3.92</w:t>
            </w:r>
          </w:p>
        </w:tc>
        <w:tc>
          <w:tcPr>
            <w:tcW w:w="945" w:type="pct"/>
            <w:tcBorders>
              <w:top w:val="nil"/>
              <w:left w:val="nil"/>
              <w:bottom w:val="single" w:sz="4" w:space="0" w:color="auto"/>
              <w:right w:val="single" w:sz="4" w:space="0" w:color="auto"/>
            </w:tcBorders>
            <w:shd w:val="clear" w:color="auto" w:fill="auto"/>
            <w:noWrap/>
            <w:vAlign w:val="center"/>
            <w:hideMark/>
          </w:tcPr>
          <w:p w14:paraId="2D0819DC" w14:textId="77777777" w:rsidR="00D12FDB" w:rsidRPr="003F1F83" w:rsidRDefault="00D12FDB" w:rsidP="00D12FDB">
            <w:pPr>
              <w:spacing w:after="0" w:line="240" w:lineRule="auto"/>
              <w:jc w:val="right"/>
              <w:rPr>
                <w:rFonts w:eastAsia="Times New Roman" w:cstheme="minorHAnsi"/>
                <w:lang w:eastAsia="en-GB"/>
              </w:rPr>
            </w:pPr>
            <w:r w:rsidRPr="003F1F83">
              <w:rPr>
                <w:rFonts w:eastAsia="Times New Roman" w:cstheme="minorHAnsi"/>
                <w:lang w:eastAsia="en-GB"/>
              </w:rPr>
              <w:t>4</w:t>
            </w:r>
          </w:p>
        </w:tc>
        <w:tc>
          <w:tcPr>
            <w:tcW w:w="1083" w:type="pct"/>
            <w:tcBorders>
              <w:top w:val="nil"/>
              <w:left w:val="nil"/>
              <w:bottom w:val="single" w:sz="4" w:space="0" w:color="auto"/>
              <w:right w:val="single" w:sz="4" w:space="0" w:color="auto"/>
            </w:tcBorders>
            <w:shd w:val="clear" w:color="auto" w:fill="BFBFBF" w:themeFill="background1" w:themeFillShade="BF"/>
            <w:noWrap/>
            <w:vAlign w:val="center"/>
            <w:hideMark/>
          </w:tcPr>
          <w:p w14:paraId="2AD4E57D" w14:textId="77777777" w:rsidR="00D12FDB" w:rsidRPr="003F1F83" w:rsidRDefault="00D12FDB" w:rsidP="00D12FDB">
            <w:pPr>
              <w:spacing w:after="0" w:line="240" w:lineRule="auto"/>
              <w:jc w:val="right"/>
              <w:rPr>
                <w:rFonts w:eastAsia="Times New Roman" w:cstheme="minorHAnsi"/>
                <w:lang w:eastAsia="en-GB"/>
              </w:rPr>
            </w:pPr>
            <w:r w:rsidRPr="003F1F83">
              <w:rPr>
                <w:rFonts w:eastAsia="Times New Roman" w:cstheme="minorHAnsi"/>
                <w:lang w:eastAsia="en-GB"/>
              </w:rPr>
              <w:t>4.29</w:t>
            </w:r>
          </w:p>
        </w:tc>
      </w:tr>
      <w:tr w:rsidR="00D12FDB" w:rsidRPr="003F1F83" w14:paraId="3112CCB6" w14:textId="77777777" w:rsidTr="00032C93">
        <w:trPr>
          <w:trHeight w:val="275"/>
        </w:trPr>
        <w:tc>
          <w:tcPr>
            <w:tcW w:w="841" w:type="pct"/>
            <w:tcBorders>
              <w:top w:val="nil"/>
              <w:left w:val="single" w:sz="4" w:space="0" w:color="auto"/>
              <w:bottom w:val="single" w:sz="4" w:space="0" w:color="auto"/>
              <w:right w:val="single" w:sz="4" w:space="0" w:color="auto"/>
            </w:tcBorders>
            <w:shd w:val="clear" w:color="auto" w:fill="auto"/>
            <w:vAlign w:val="center"/>
            <w:hideMark/>
          </w:tcPr>
          <w:p w14:paraId="4D2BAAD6" w14:textId="3B34BEAA" w:rsidR="00D12FDB" w:rsidRPr="003F1F83" w:rsidRDefault="00D12FDB" w:rsidP="00D12FDB">
            <w:pPr>
              <w:spacing w:after="0" w:line="240" w:lineRule="auto"/>
              <w:rPr>
                <w:rFonts w:eastAsia="Times New Roman" w:cstheme="minorHAnsi"/>
                <w:lang w:eastAsia="en-GB"/>
              </w:rPr>
            </w:pPr>
            <w:r w:rsidRPr="003F1F83">
              <w:rPr>
                <w:rFonts w:eastAsia="Times New Roman" w:cstheme="minorHAnsi"/>
                <w:lang w:eastAsia="en-GB"/>
              </w:rPr>
              <w:t>CH</w:t>
            </w:r>
            <w:r w:rsidR="00F349ED">
              <w:rPr>
                <w:rFonts w:eastAsia="Times New Roman" w:cstheme="minorHAnsi"/>
                <w:lang w:eastAsia="en-GB"/>
              </w:rPr>
              <w:t>IOT</w:t>
            </w:r>
            <w:r w:rsidRPr="003F1F83">
              <w:rPr>
                <w:rFonts w:eastAsia="Times New Roman" w:cstheme="minorHAnsi"/>
                <w:lang w:eastAsia="en-GB"/>
              </w:rPr>
              <w:t>3</w:t>
            </w:r>
          </w:p>
        </w:tc>
        <w:tc>
          <w:tcPr>
            <w:tcW w:w="1030" w:type="pct"/>
            <w:tcBorders>
              <w:top w:val="nil"/>
              <w:left w:val="nil"/>
              <w:bottom w:val="single" w:sz="4" w:space="0" w:color="auto"/>
              <w:right w:val="single" w:sz="4" w:space="0" w:color="auto"/>
            </w:tcBorders>
            <w:shd w:val="clear" w:color="auto" w:fill="BFBFBF" w:themeFill="background1" w:themeFillShade="BF"/>
            <w:vAlign w:val="center"/>
            <w:hideMark/>
          </w:tcPr>
          <w:p w14:paraId="1F45C1F7" w14:textId="77777777" w:rsidR="00D12FDB" w:rsidRPr="003F1F83" w:rsidRDefault="00D12FDB" w:rsidP="00D12FDB">
            <w:pPr>
              <w:spacing w:after="0" w:line="240" w:lineRule="auto"/>
              <w:jc w:val="right"/>
              <w:rPr>
                <w:rFonts w:eastAsia="Times New Roman" w:cstheme="minorHAnsi"/>
                <w:lang w:eastAsia="en-GB"/>
              </w:rPr>
            </w:pPr>
            <w:r w:rsidRPr="003F1F83">
              <w:rPr>
                <w:rFonts w:eastAsia="Times New Roman" w:cstheme="minorHAnsi"/>
                <w:lang w:eastAsia="en-GB"/>
              </w:rPr>
              <w:t>4.25</w:t>
            </w:r>
          </w:p>
        </w:tc>
        <w:tc>
          <w:tcPr>
            <w:tcW w:w="1101" w:type="pct"/>
            <w:tcBorders>
              <w:top w:val="nil"/>
              <w:left w:val="nil"/>
              <w:bottom w:val="single" w:sz="4" w:space="0" w:color="auto"/>
              <w:right w:val="single" w:sz="4" w:space="0" w:color="auto"/>
            </w:tcBorders>
            <w:shd w:val="clear" w:color="auto" w:fill="auto"/>
            <w:noWrap/>
            <w:vAlign w:val="center"/>
            <w:hideMark/>
          </w:tcPr>
          <w:p w14:paraId="522EDBA0" w14:textId="77777777" w:rsidR="00D12FDB" w:rsidRPr="003F1F83" w:rsidRDefault="00D12FDB" w:rsidP="00D12FDB">
            <w:pPr>
              <w:spacing w:after="0" w:line="240" w:lineRule="auto"/>
              <w:jc w:val="right"/>
              <w:rPr>
                <w:rFonts w:eastAsia="Times New Roman" w:cstheme="minorHAnsi"/>
                <w:lang w:eastAsia="en-GB"/>
              </w:rPr>
            </w:pPr>
            <w:r w:rsidRPr="003F1F83">
              <w:rPr>
                <w:rFonts w:eastAsia="Times New Roman" w:cstheme="minorHAnsi"/>
                <w:lang w:eastAsia="en-GB"/>
              </w:rPr>
              <w:t>3.83</w:t>
            </w:r>
          </w:p>
        </w:tc>
        <w:tc>
          <w:tcPr>
            <w:tcW w:w="945" w:type="pct"/>
            <w:tcBorders>
              <w:top w:val="nil"/>
              <w:left w:val="nil"/>
              <w:bottom w:val="single" w:sz="4" w:space="0" w:color="auto"/>
              <w:right w:val="single" w:sz="4" w:space="0" w:color="auto"/>
            </w:tcBorders>
            <w:shd w:val="clear" w:color="auto" w:fill="auto"/>
            <w:noWrap/>
            <w:vAlign w:val="center"/>
            <w:hideMark/>
          </w:tcPr>
          <w:p w14:paraId="6AAC5A1F" w14:textId="77777777" w:rsidR="00D12FDB" w:rsidRPr="003F1F83" w:rsidRDefault="00D12FDB" w:rsidP="00D12FDB">
            <w:pPr>
              <w:spacing w:after="0" w:line="240" w:lineRule="auto"/>
              <w:jc w:val="right"/>
              <w:rPr>
                <w:rFonts w:eastAsia="Times New Roman" w:cstheme="minorHAnsi"/>
                <w:lang w:eastAsia="en-GB"/>
              </w:rPr>
            </w:pPr>
            <w:r w:rsidRPr="003F1F83">
              <w:rPr>
                <w:rFonts w:eastAsia="Times New Roman" w:cstheme="minorHAnsi"/>
                <w:lang w:eastAsia="en-GB"/>
              </w:rPr>
              <w:t>3.5</w:t>
            </w:r>
          </w:p>
        </w:tc>
        <w:tc>
          <w:tcPr>
            <w:tcW w:w="1083" w:type="pct"/>
            <w:tcBorders>
              <w:top w:val="nil"/>
              <w:left w:val="nil"/>
              <w:bottom w:val="single" w:sz="4" w:space="0" w:color="auto"/>
              <w:right w:val="single" w:sz="4" w:space="0" w:color="auto"/>
            </w:tcBorders>
            <w:shd w:val="clear" w:color="auto" w:fill="auto"/>
            <w:noWrap/>
            <w:vAlign w:val="center"/>
            <w:hideMark/>
          </w:tcPr>
          <w:p w14:paraId="710A3EA9" w14:textId="77777777" w:rsidR="00D12FDB" w:rsidRPr="003F1F83" w:rsidRDefault="00D12FDB" w:rsidP="00D12FDB">
            <w:pPr>
              <w:spacing w:after="0" w:line="240" w:lineRule="auto"/>
              <w:jc w:val="right"/>
              <w:rPr>
                <w:rFonts w:eastAsia="Times New Roman" w:cstheme="minorHAnsi"/>
                <w:lang w:eastAsia="en-GB"/>
              </w:rPr>
            </w:pPr>
            <w:r w:rsidRPr="003F1F83">
              <w:rPr>
                <w:rFonts w:eastAsia="Times New Roman" w:cstheme="minorHAnsi"/>
                <w:lang w:eastAsia="en-GB"/>
              </w:rPr>
              <w:t>3.79</w:t>
            </w:r>
          </w:p>
        </w:tc>
      </w:tr>
      <w:tr w:rsidR="00D12FDB" w:rsidRPr="003F1F83" w14:paraId="5668C087" w14:textId="77777777" w:rsidTr="00032C93">
        <w:trPr>
          <w:trHeight w:val="315"/>
        </w:trPr>
        <w:tc>
          <w:tcPr>
            <w:tcW w:w="84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9442A93" w14:textId="535F5ECD" w:rsidR="00D12FDB" w:rsidRPr="003F1F83" w:rsidRDefault="00D12FDB" w:rsidP="00D12FDB">
            <w:pPr>
              <w:spacing w:after="0" w:line="240" w:lineRule="auto"/>
              <w:rPr>
                <w:rFonts w:eastAsia="Times New Roman" w:cstheme="minorHAnsi"/>
                <w:lang w:eastAsia="en-GB"/>
              </w:rPr>
            </w:pPr>
            <w:r w:rsidRPr="003F1F83">
              <w:rPr>
                <w:rFonts w:eastAsia="Times New Roman" w:cstheme="minorHAnsi"/>
                <w:lang w:eastAsia="en-GB"/>
              </w:rPr>
              <w:t>CH</w:t>
            </w:r>
            <w:r w:rsidR="00F349ED">
              <w:rPr>
                <w:rFonts w:eastAsia="Times New Roman" w:cstheme="minorHAnsi"/>
                <w:lang w:eastAsia="en-GB"/>
              </w:rPr>
              <w:t>IOT</w:t>
            </w:r>
            <w:r w:rsidRPr="003F1F83">
              <w:rPr>
                <w:rFonts w:eastAsia="Times New Roman" w:cstheme="minorHAnsi"/>
                <w:lang w:eastAsia="en-GB"/>
              </w:rPr>
              <w:t>4</w:t>
            </w:r>
          </w:p>
        </w:tc>
        <w:tc>
          <w:tcPr>
            <w:tcW w:w="1030" w:type="pct"/>
            <w:tcBorders>
              <w:top w:val="single" w:sz="4" w:space="0" w:color="auto"/>
              <w:left w:val="nil"/>
              <w:bottom w:val="single" w:sz="4" w:space="0" w:color="auto"/>
              <w:right w:val="single" w:sz="4" w:space="0" w:color="auto"/>
            </w:tcBorders>
            <w:shd w:val="clear" w:color="auto" w:fill="auto"/>
            <w:vAlign w:val="center"/>
            <w:hideMark/>
          </w:tcPr>
          <w:p w14:paraId="072215AF" w14:textId="77777777" w:rsidR="00D12FDB" w:rsidRPr="003F1F83" w:rsidRDefault="00D12FDB" w:rsidP="00D12FDB">
            <w:pPr>
              <w:spacing w:after="0" w:line="240" w:lineRule="auto"/>
              <w:jc w:val="right"/>
              <w:rPr>
                <w:rFonts w:eastAsia="Times New Roman" w:cstheme="minorHAnsi"/>
                <w:lang w:eastAsia="en-GB"/>
              </w:rPr>
            </w:pPr>
            <w:r w:rsidRPr="003F1F83">
              <w:rPr>
                <w:rFonts w:eastAsia="Times New Roman" w:cstheme="minorHAnsi"/>
                <w:lang w:eastAsia="en-GB"/>
              </w:rPr>
              <w:t>3.71</w:t>
            </w:r>
          </w:p>
        </w:tc>
        <w:tc>
          <w:tcPr>
            <w:tcW w:w="1101" w:type="pct"/>
            <w:tcBorders>
              <w:top w:val="single" w:sz="4" w:space="0" w:color="auto"/>
              <w:left w:val="nil"/>
              <w:bottom w:val="single" w:sz="4" w:space="0" w:color="auto"/>
              <w:right w:val="single" w:sz="4" w:space="0" w:color="auto"/>
            </w:tcBorders>
            <w:shd w:val="clear" w:color="auto" w:fill="auto"/>
            <w:noWrap/>
            <w:vAlign w:val="center"/>
            <w:hideMark/>
          </w:tcPr>
          <w:p w14:paraId="41A68A9A" w14:textId="77777777" w:rsidR="00D12FDB" w:rsidRPr="003F1F83" w:rsidRDefault="00D12FDB" w:rsidP="00D12FDB">
            <w:pPr>
              <w:spacing w:after="0" w:line="240" w:lineRule="auto"/>
              <w:jc w:val="right"/>
              <w:rPr>
                <w:rFonts w:eastAsia="Times New Roman" w:cstheme="minorHAnsi"/>
                <w:lang w:eastAsia="en-GB"/>
              </w:rPr>
            </w:pPr>
            <w:r w:rsidRPr="003F1F83">
              <w:rPr>
                <w:rFonts w:eastAsia="Times New Roman" w:cstheme="minorHAnsi"/>
                <w:lang w:eastAsia="en-GB"/>
              </w:rPr>
              <w:t>3.67</w:t>
            </w:r>
          </w:p>
        </w:tc>
        <w:tc>
          <w:tcPr>
            <w:tcW w:w="945" w:type="pct"/>
            <w:tcBorders>
              <w:top w:val="single" w:sz="4" w:space="0" w:color="auto"/>
              <w:left w:val="nil"/>
              <w:bottom w:val="single" w:sz="4" w:space="0" w:color="auto"/>
              <w:right w:val="single" w:sz="4" w:space="0" w:color="auto"/>
            </w:tcBorders>
            <w:shd w:val="clear" w:color="auto" w:fill="auto"/>
            <w:noWrap/>
            <w:vAlign w:val="center"/>
            <w:hideMark/>
          </w:tcPr>
          <w:p w14:paraId="2D202058" w14:textId="77777777" w:rsidR="00D12FDB" w:rsidRPr="003F1F83" w:rsidRDefault="00D12FDB" w:rsidP="00D12FDB">
            <w:pPr>
              <w:spacing w:after="0" w:line="240" w:lineRule="auto"/>
              <w:jc w:val="right"/>
              <w:rPr>
                <w:rFonts w:eastAsia="Times New Roman" w:cstheme="minorHAnsi"/>
                <w:lang w:eastAsia="en-GB"/>
              </w:rPr>
            </w:pPr>
            <w:r w:rsidRPr="003F1F83">
              <w:rPr>
                <w:rFonts w:eastAsia="Times New Roman" w:cstheme="minorHAnsi"/>
                <w:lang w:eastAsia="en-GB"/>
              </w:rPr>
              <w:t>3.86</w:t>
            </w:r>
          </w:p>
        </w:tc>
        <w:tc>
          <w:tcPr>
            <w:tcW w:w="1083" w:type="pct"/>
            <w:tcBorders>
              <w:top w:val="single" w:sz="4" w:space="0" w:color="auto"/>
              <w:left w:val="nil"/>
              <w:bottom w:val="single" w:sz="4" w:space="0" w:color="auto"/>
              <w:right w:val="single" w:sz="4" w:space="0" w:color="auto"/>
            </w:tcBorders>
            <w:shd w:val="clear" w:color="auto" w:fill="auto"/>
            <w:noWrap/>
            <w:vAlign w:val="center"/>
            <w:hideMark/>
          </w:tcPr>
          <w:p w14:paraId="4485A71C" w14:textId="77777777" w:rsidR="00D12FDB" w:rsidRPr="003F1F83" w:rsidRDefault="00D12FDB" w:rsidP="00D12FDB">
            <w:pPr>
              <w:spacing w:after="0" w:line="240" w:lineRule="auto"/>
              <w:jc w:val="right"/>
              <w:rPr>
                <w:rFonts w:eastAsia="Times New Roman" w:cstheme="minorHAnsi"/>
                <w:lang w:eastAsia="en-GB"/>
              </w:rPr>
            </w:pPr>
            <w:r w:rsidRPr="003F1F83">
              <w:rPr>
                <w:rFonts w:eastAsia="Times New Roman" w:cstheme="minorHAnsi"/>
                <w:lang w:eastAsia="en-GB"/>
              </w:rPr>
              <w:t>4.00</w:t>
            </w:r>
          </w:p>
        </w:tc>
      </w:tr>
      <w:tr w:rsidR="00032C93" w:rsidRPr="003F1F83" w14:paraId="281D0D8C" w14:textId="77777777" w:rsidTr="00032C93">
        <w:trPr>
          <w:trHeight w:val="315"/>
        </w:trPr>
        <w:tc>
          <w:tcPr>
            <w:tcW w:w="841" w:type="pct"/>
            <w:tcBorders>
              <w:top w:val="single" w:sz="4" w:space="0" w:color="auto"/>
              <w:left w:val="single" w:sz="4" w:space="0" w:color="auto"/>
              <w:bottom w:val="single" w:sz="4" w:space="0" w:color="auto"/>
              <w:right w:val="single" w:sz="4" w:space="0" w:color="auto"/>
            </w:tcBorders>
            <w:shd w:val="clear" w:color="auto" w:fill="auto"/>
            <w:vAlign w:val="center"/>
          </w:tcPr>
          <w:p w14:paraId="2445514F" w14:textId="7904D58F" w:rsidR="00032C93" w:rsidRPr="003F1F83" w:rsidRDefault="00032C93" w:rsidP="00032C93">
            <w:pPr>
              <w:spacing w:after="0" w:line="240" w:lineRule="auto"/>
              <w:rPr>
                <w:rFonts w:eastAsia="Times New Roman" w:cstheme="minorHAnsi"/>
                <w:lang w:eastAsia="en-GB"/>
              </w:rPr>
            </w:pPr>
            <w:r w:rsidRPr="00032C93">
              <w:rPr>
                <w:rFonts w:eastAsia="Times New Roman" w:cstheme="minorHAnsi"/>
                <w:b/>
                <w:bCs/>
                <w:i/>
                <w:iCs/>
                <w:lang w:eastAsia="en-GB"/>
              </w:rPr>
              <w:t>Avg</w:t>
            </w:r>
            <w:r w:rsidR="00B95929">
              <w:rPr>
                <w:rFonts w:eastAsia="Times New Roman" w:cstheme="minorHAnsi"/>
                <w:b/>
                <w:bCs/>
                <w:i/>
                <w:iCs/>
                <w:lang w:eastAsia="en-GB"/>
              </w:rPr>
              <w:t>.</w:t>
            </w:r>
            <w:r w:rsidRPr="00032C93">
              <w:rPr>
                <w:rFonts w:eastAsia="Times New Roman" w:cstheme="minorHAnsi"/>
                <w:b/>
                <w:bCs/>
                <w:i/>
                <w:iCs/>
                <w:lang w:eastAsia="en-GB"/>
              </w:rPr>
              <w:t xml:space="preserve"> mean</w:t>
            </w:r>
          </w:p>
        </w:tc>
        <w:tc>
          <w:tcPr>
            <w:tcW w:w="1030" w:type="pct"/>
            <w:tcBorders>
              <w:top w:val="single" w:sz="4" w:space="0" w:color="auto"/>
              <w:left w:val="nil"/>
              <w:bottom w:val="single" w:sz="4" w:space="0" w:color="auto"/>
              <w:right w:val="single" w:sz="4" w:space="0" w:color="auto"/>
            </w:tcBorders>
            <w:shd w:val="clear" w:color="auto" w:fill="auto"/>
            <w:vAlign w:val="center"/>
          </w:tcPr>
          <w:p w14:paraId="124D056A" w14:textId="03C402B5" w:rsidR="00032C93" w:rsidRPr="00032C93" w:rsidRDefault="00032C93" w:rsidP="00032C93">
            <w:pPr>
              <w:spacing w:after="0" w:line="240" w:lineRule="auto"/>
              <w:jc w:val="right"/>
              <w:rPr>
                <w:rFonts w:eastAsia="Times New Roman" w:cstheme="minorHAnsi"/>
                <w:b/>
                <w:bCs/>
                <w:i/>
                <w:iCs/>
                <w:lang w:eastAsia="en-GB"/>
              </w:rPr>
            </w:pPr>
            <w:r w:rsidRPr="00032C93">
              <w:rPr>
                <w:rFonts w:ascii="Calibri" w:hAnsi="Calibri" w:cs="Calibri"/>
                <w:b/>
                <w:bCs/>
                <w:i/>
                <w:iCs/>
                <w:color w:val="000000"/>
              </w:rPr>
              <w:t xml:space="preserve">            4.13 </w:t>
            </w:r>
          </w:p>
        </w:tc>
        <w:tc>
          <w:tcPr>
            <w:tcW w:w="1101" w:type="pct"/>
            <w:tcBorders>
              <w:top w:val="single" w:sz="4" w:space="0" w:color="auto"/>
              <w:left w:val="nil"/>
              <w:bottom w:val="single" w:sz="4" w:space="0" w:color="auto"/>
              <w:right w:val="single" w:sz="4" w:space="0" w:color="auto"/>
            </w:tcBorders>
            <w:shd w:val="clear" w:color="auto" w:fill="auto"/>
            <w:noWrap/>
            <w:vAlign w:val="center"/>
          </w:tcPr>
          <w:p w14:paraId="2FD57273" w14:textId="11A88B6F" w:rsidR="00032C93" w:rsidRPr="00032C93" w:rsidRDefault="00032C93" w:rsidP="00032C93">
            <w:pPr>
              <w:spacing w:after="0" w:line="240" w:lineRule="auto"/>
              <w:jc w:val="right"/>
              <w:rPr>
                <w:rFonts w:eastAsia="Times New Roman" w:cstheme="minorHAnsi"/>
                <w:b/>
                <w:bCs/>
                <w:i/>
                <w:iCs/>
                <w:lang w:eastAsia="en-GB"/>
              </w:rPr>
            </w:pPr>
            <w:r w:rsidRPr="00032C93">
              <w:rPr>
                <w:rFonts w:ascii="Calibri" w:hAnsi="Calibri" w:cs="Calibri"/>
                <w:b/>
                <w:bCs/>
                <w:i/>
                <w:iCs/>
                <w:color w:val="000000"/>
              </w:rPr>
              <w:t xml:space="preserve">         3.79 </w:t>
            </w:r>
          </w:p>
        </w:tc>
        <w:tc>
          <w:tcPr>
            <w:tcW w:w="945" w:type="pct"/>
            <w:tcBorders>
              <w:top w:val="single" w:sz="4" w:space="0" w:color="auto"/>
              <w:left w:val="nil"/>
              <w:bottom w:val="single" w:sz="4" w:space="0" w:color="auto"/>
              <w:right w:val="single" w:sz="4" w:space="0" w:color="auto"/>
            </w:tcBorders>
            <w:shd w:val="clear" w:color="auto" w:fill="auto"/>
            <w:noWrap/>
            <w:vAlign w:val="center"/>
          </w:tcPr>
          <w:p w14:paraId="2A946F6F" w14:textId="09F9E536" w:rsidR="00032C93" w:rsidRPr="00032C93" w:rsidRDefault="00032C93" w:rsidP="00032C93">
            <w:pPr>
              <w:spacing w:after="0" w:line="240" w:lineRule="auto"/>
              <w:jc w:val="right"/>
              <w:rPr>
                <w:rFonts w:eastAsia="Times New Roman" w:cstheme="minorHAnsi"/>
                <w:b/>
                <w:bCs/>
                <w:i/>
                <w:iCs/>
                <w:lang w:eastAsia="en-GB"/>
              </w:rPr>
            </w:pPr>
            <w:r w:rsidRPr="00032C93">
              <w:rPr>
                <w:rFonts w:ascii="Calibri" w:hAnsi="Calibri" w:cs="Calibri"/>
                <w:b/>
                <w:bCs/>
                <w:i/>
                <w:iCs/>
                <w:color w:val="000000"/>
              </w:rPr>
              <w:t xml:space="preserve">         3.72 </w:t>
            </w:r>
          </w:p>
        </w:tc>
        <w:tc>
          <w:tcPr>
            <w:tcW w:w="1083" w:type="pct"/>
            <w:tcBorders>
              <w:top w:val="single" w:sz="4" w:space="0" w:color="auto"/>
              <w:left w:val="nil"/>
              <w:bottom w:val="single" w:sz="4" w:space="0" w:color="auto"/>
              <w:right w:val="single" w:sz="4" w:space="0" w:color="auto"/>
            </w:tcBorders>
            <w:shd w:val="clear" w:color="auto" w:fill="auto"/>
            <w:noWrap/>
            <w:vAlign w:val="center"/>
          </w:tcPr>
          <w:p w14:paraId="1B83BE02" w14:textId="52DB11D2" w:rsidR="00032C93" w:rsidRPr="00032C93" w:rsidRDefault="00032C93" w:rsidP="00032C93">
            <w:pPr>
              <w:spacing w:after="0" w:line="240" w:lineRule="auto"/>
              <w:jc w:val="right"/>
              <w:rPr>
                <w:rFonts w:eastAsia="Times New Roman" w:cstheme="minorHAnsi"/>
                <w:b/>
                <w:bCs/>
                <w:i/>
                <w:iCs/>
                <w:lang w:eastAsia="en-GB"/>
              </w:rPr>
            </w:pPr>
            <w:r w:rsidRPr="00032C93">
              <w:rPr>
                <w:rFonts w:ascii="Calibri" w:hAnsi="Calibri" w:cs="Calibri"/>
                <w:b/>
                <w:bCs/>
                <w:i/>
                <w:iCs/>
                <w:color w:val="000000"/>
              </w:rPr>
              <w:t xml:space="preserve">         4.06 </w:t>
            </w:r>
          </w:p>
        </w:tc>
      </w:tr>
    </w:tbl>
    <w:p w14:paraId="0BAECF57" w14:textId="77777777" w:rsidR="00416161" w:rsidRPr="00DA0641" w:rsidRDefault="00416161" w:rsidP="00416161">
      <w:pPr>
        <w:autoSpaceDE w:val="0"/>
        <w:autoSpaceDN w:val="0"/>
        <w:adjustRightInd w:val="0"/>
        <w:spacing w:after="0" w:line="400" w:lineRule="atLeast"/>
        <w:rPr>
          <w:rFonts w:cstheme="minorHAnsi"/>
          <w:sz w:val="24"/>
          <w:szCs w:val="24"/>
        </w:rPr>
      </w:pPr>
    </w:p>
    <w:p w14:paraId="7387F068" w14:textId="041BDBA5" w:rsidR="00416161" w:rsidRPr="0002763C" w:rsidRDefault="0002763C" w:rsidP="00416161">
      <w:pPr>
        <w:autoSpaceDE w:val="0"/>
        <w:autoSpaceDN w:val="0"/>
        <w:adjustRightInd w:val="0"/>
        <w:spacing w:after="0" w:line="400" w:lineRule="atLeast"/>
        <w:rPr>
          <w:rFonts w:eastAsiaTheme="minorEastAsia"/>
          <w:lang w:eastAsia="ja-JP"/>
        </w:rPr>
      </w:pPr>
      <w:r>
        <w:rPr>
          <w:rStyle w:val="NoSpacingChar"/>
        </w:rPr>
        <w:t xml:space="preserve">Considering the average mean scores, just as with BDA, construction is the sector that least benefits from </w:t>
      </w:r>
      <w:r w:rsidR="00F349ED">
        <w:rPr>
          <w:rStyle w:val="NoSpacingChar"/>
        </w:rPr>
        <w:t>IoT</w:t>
      </w:r>
      <w:r>
        <w:rPr>
          <w:rStyle w:val="NoSpacingChar"/>
        </w:rPr>
        <w:t xml:space="preserve">. </w:t>
      </w:r>
      <w:r w:rsidR="00F349ED">
        <w:rPr>
          <w:rStyle w:val="NoSpacingChar"/>
        </w:rPr>
        <w:t>The f</w:t>
      </w:r>
      <w:r>
        <w:rPr>
          <w:rStyle w:val="NoSpacingChar"/>
        </w:rPr>
        <w:t xml:space="preserve">inance sector benefits the most from </w:t>
      </w:r>
      <w:r w:rsidR="00F349ED">
        <w:rPr>
          <w:rStyle w:val="NoSpacingChar"/>
        </w:rPr>
        <w:t>IoT</w:t>
      </w:r>
      <w:r>
        <w:rPr>
          <w:rStyle w:val="NoSpacingChar"/>
        </w:rPr>
        <w:t>. A</w:t>
      </w:r>
      <w:r w:rsidR="00416161" w:rsidRPr="0002763C">
        <w:rPr>
          <w:rStyle w:val="NoSpacingChar"/>
        </w:rPr>
        <w:t xml:space="preserve">ll BEN and CH variables were compared together to </w:t>
      </w:r>
      <w:r w:rsidR="00DF2E6A">
        <w:rPr>
          <w:rStyle w:val="NoSpacingChar"/>
        </w:rPr>
        <w:t>give</w:t>
      </w:r>
      <w:r w:rsidR="00416161" w:rsidRPr="0002763C">
        <w:rPr>
          <w:rStyle w:val="NoSpacingChar"/>
        </w:rPr>
        <w:t xml:space="preserve"> some insight into the complexity of benefits and challenges related to BIM, BDA</w:t>
      </w:r>
      <w:r w:rsidR="00F349ED">
        <w:rPr>
          <w:rStyle w:val="NoSpacingChar"/>
        </w:rPr>
        <w:t>,</w:t>
      </w:r>
      <w:r w:rsidR="00416161" w:rsidRPr="0002763C">
        <w:rPr>
          <w:rStyle w:val="NoSpacingChar"/>
        </w:rPr>
        <w:t xml:space="preserve"> and </w:t>
      </w:r>
      <w:r w:rsidR="00F349ED">
        <w:rPr>
          <w:rStyle w:val="NoSpacingChar"/>
        </w:rPr>
        <w:t>IoT</w:t>
      </w:r>
      <w:r w:rsidR="00CE6326" w:rsidRPr="0002763C">
        <w:rPr>
          <w:rStyle w:val="NoSpacingChar"/>
        </w:rPr>
        <w:t xml:space="preserve"> in construction</w:t>
      </w:r>
      <w:r w:rsidR="00416161" w:rsidRPr="00DA0641">
        <w:rPr>
          <w:rFonts w:cstheme="minorHAnsi"/>
          <w:sz w:val="24"/>
          <w:szCs w:val="24"/>
        </w:rPr>
        <w:t>.</w:t>
      </w:r>
      <w:r w:rsidR="00416161" w:rsidRPr="00DA0641">
        <w:rPr>
          <w:rFonts w:cstheme="minorHAnsi"/>
        </w:rPr>
        <w:t xml:space="preserve"> </w:t>
      </w:r>
      <w:r w:rsidR="00984F40" w:rsidRPr="00DA0641">
        <w:rPr>
          <w:rFonts w:cstheme="minorHAnsi"/>
        </w:rPr>
        <w:fldChar w:fldCharType="begin"/>
      </w:r>
      <w:r w:rsidR="00984F40" w:rsidRPr="00DA0641">
        <w:rPr>
          <w:rFonts w:cstheme="minorHAnsi"/>
        </w:rPr>
        <w:instrText xml:space="preserve"> REF _Ref31709873 \h </w:instrText>
      </w:r>
      <w:r w:rsidR="00984F40" w:rsidRPr="00DA0641">
        <w:rPr>
          <w:rFonts w:cstheme="minorHAnsi"/>
        </w:rPr>
      </w:r>
      <w:r w:rsidR="00984F40" w:rsidRPr="00DA0641">
        <w:rPr>
          <w:rFonts w:cstheme="minorHAnsi"/>
        </w:rPr>
        <w:fldChar w:fldCharType="separate"/>
      </w:r>
      <w:r w:rsidR="00F70D7D" w:rsidRPr="00DA0641">
        <w:t xml:space="preserve">Table </w:t>
      </w:r>
      <w:r w:rsidR="00F70D7D">
        <w:rPr>
          <w:noProof/>
        </w:rPr>
        <w:t>39</w:t>
      </w:r>
      <w:r w:rsidR="00984F40" w:rsidRPr="00DA0641">
        <w:rPr>
          <w:rFonts w:cstheme="minorHAnsi"/>
        </w:rPr>
        <w:fldChar w:fldCharType="end"/>
      </w:r>
      <w:r w:rsidR="00416161" w:rsidRPr="00DA0641">
        <w:rPr>
          <w:rFonts w:cstheme="minorHAnsi"/>
        </w:rPr>
        <w:t xml:space="preserve"> compares all BEN, CH variables according to their mean scores as well as </w:t>
      </w:r>
      <w:r w:rsidR="0010193D">
        <w:rPr>
          <w:rFonts w:cstheme="minorHAnsi"/>
        </w:rPr>
        <w:t xml:space="preserve">the </w:t>
      </w:r>
      <w:r w:rsidR="00416161" w:rsidRPr="00DA0641">
        <w:rPr>
          <w:rFonts w:cstheme="minorHAnsi"/>
        </w:rPr>
        <w:t xml:space="preserve">group mean scores </w:t>
      </w:r>
      <w:r w:rsidR="003F1F83" w:rsidRPr="00DA0641">
        <w:rPr>
          <w:rFonts w:cstheme="minorHAnsi"/>
        </w:rPr>
        <w:t>based on</w:t>
      </w:r>
      <w:r w:rsidR="00416161" w:rsidRPr="00DA0641">
        <w:rPr>
          <w:rFonts w:cstheme="minorHAnsi"/>
        </w:rPr>
        <w:t xml:space="preserve"> benefits and challenges separately. </w:t>
      </w:r>
      <w:r w:rsidR="00F349ED">
        <w:rPr>
          <w:rFonts w:cstheme="minorHAnsi"/>
        </w:rPr>
        <w:t>Given</w:t>
      </w:r>
      <w:r w:rsidR="00416161" w:rsidRPr="00DA0641">
        <w:rPr>
          <w:rFonts w:cstheme="minorHAnsi"/>
        </w:rPr>
        <w:t xml:space="preserve"> </w:t>
      </w:r>
      <w:r w:rsidR="0010193D">
        <w:rPr>
          <w:rFonts w:cstheme="minorHAnsi"/>
        </w:rPr>
        <w:t xml:space="preserve">the </w:t>
      </w:r>
      <w:r w:rsidR="00416161" w:rsidRPr="00DA0641">
        <w:rPr>
          <w:rFonts w:cstheme="minorHAnsi"/>
        </w:rPr>
        <w:t xml:space="preserve">benefits and challenges variables only, </w:t>
      </w:r>
      <w:r w:rsidR="009E0C09">
        <w:rPr>
          <w:rFonts w:cstheme="minorHAnsi"/>
        </w:rPr>
        <w:fldChar w:fldCharType="begin"/>
      </w:r>
      <w:r w:rsidR="009E0C09">
        <w:rPr>
          <w:rFonts w:cstheme="minorHAnsi"/>
        </w:rPr>
        <w:instrText xml:space="preserve"> REF _Ref31709873 \h </w:instrText>
      </w:r>
      <w:r w:rsidR="009E0C09">
        <w:rPr>
          <w:rFonts w:cstheme="minorHAnsi"/>
        </w:rPr>
      </w:r>
      <w:r w:rsidR="009E0C09">
        <w:rPr>
          <w:rFonts w:cstheme="minorHAnsi"/>
        </w:rPr>
        <w:fldChar w:fldCharType="separate"/>
      </w:r>
      <w:r w:rsidR="00F70D7D" w:rsidRPr="00DA0641">
        <w:t xml:space="preserve">Table </w:t>
      </w:r>
      <w:r w:rsidR="00F70D7D">
        <w:rPr>
          <w:noProof/>
        </w:rPr>
        <w:t>39</w:t>
      </w:r>
      <w:r w:rsidR="009E0C09">
        <w:rPr>
          <w:rFonts w:cstheme="minorHAnsi"/>
        </w:rPr>
        <w:fldChar w:fldCharType="end"/>
      </w:r>
      <w:r w:rsidR="00416161" w:rsidRPr="00DA0641">
        <w:rPr>
          <w:rFonts w:cstheme="minorHAnsi"/>
        </w:rPr>
        <w:t xml:space="preserve"> reveals that BIM is the strategic tool that respondents have </w:t>
      </w:r>
      <w:r w:rsidR="00416161" w:rsidRPr="00DA0641">
        <w:rPr>
          <w:rFonts w:cstheme="minorHAnsi"/>
        </w:rPr>
        <w:lastRenderedPageBreak/>
        <w:t>accrued most benefits (M= 353)</w:t>
      </w:r>
      <w:r w:rsidR="00F349ED">
        <w:rPr>
          <w:rFonts w:cstheme="minorHAnsi"/>
        </w:rPr>
        <w:t xml:space="preserve">, as well as </w:t>
      </w:r>
      <w:r w:rsidR="0010193D">
        <w:rPr>
          <w:rFonts w:cstheme="minorHAnsi"/>
        </w:rPr>
        <w:t xml:space="preserve">seen as </w:t>
      </w:r>
      <w:r w:rsidR="00416161" w:rsidRPr="00DA0641">
        <w:rPr>
          <w:rFonts w:cstheme="minorHAnsi"/>
        </w:rPr>
        <w:t xml:space="preserve">most challenging (M= 301) compared to BDA and </w:t>
      </w:r>
      <w:r w:rsidR="00F349ED">
        <w:rPr>
          <w:rFonts w:cstheme="minorHAnsi"/>
        </w:rPr>
        <w:t>IoT</w:t>
      </w:r>
      <w:r w:rsidR="00416161" w:rsidRPr="00DA0641">
        <w:rPr>
          <w:rFonts w:cstheme="minorHAnsi"/>
          <w:sz w:val="24"/>
          <w:szCs w:val="24"/>
        </w:rPr>
        <w:t>.</w:t>
      </w:r>
    </w:p>
    <w:p w14:paraId="411EC502" w14:textId="77777777" w:rsidR="00416161" w:rsidRPr="00DA0641" w:rsidRDefault="00416161" w:rsidP="00416161">
      <w:pPr>
        <w:pStyle w:val="Caption"/>
        <w:keepNext/>
      </w:pPr>
    </w:p>
    <w:p w14:paraId="5478C80D" w14:textId="083F12BB" w:rsidR="00416161" w:rsidRPr="00DA0641" w:rsidRDefault="00416161" w:rsidP="00416161">
      <w:pPr>
        <w:pStyle w:val="Caption"/>
        <w:keepNext/>
      </w:pPr>
      <w:bookmarkStart w:id="573" w:name="_Ref31709873"/>
      <w:bookmarkStart w:id="574" w:name="_Toc35347720"/>
      <w:bookmarkStart w:id="575" w:name="_Toc49290888"/>
      <w:bookmarkStart w:id="576" w:name="_Toc73916253"/>
      <w:r w:rsidRPr="00DA0641">
        <w:t xml:space="preserve">Table </w:t>
      </w:r>
      <w:r w:rsidRPr="00DA0641">
        <w:fldChar w:fldCharType="begin"/>
      </w:r>
      <w:r w:rsidRPr="00DA0641">
        <w:instrText xml:space="preserve"> SEQ Table \* ARABIC </w:instrText>
      </w:r>
      <w:r w:rsidRPr="00DA0641">
        <w:fldChar w:fldCharType="separate"/>
      </w:r>
      <w:r w:rsidR="00F70D7D">
        <w:rPr>
          <w:noProof/>
        </w:rPr>
        <w:t>39</w:t>
      </w:r>
      <w:r w:rsidRPr="00DA0641">
        <w:fldChar w:fldCharType="end"/>
      </w:r>
      <w:bookmarkEnd w:id="573"/>
      <w:r w:rsidRPr="00DA0641">
        <w:t>- Mean comparison of all BEN, CH variables</w:t>
      </w:r>
      <w:bookmarkEnd w:id="574"/>
      <w:r w:rsidR="006508B0" w:rsidRPr="00DA0641">
        <w:t xml:space="preserve"> in construction</w:t>
      </w:r>
      <w:bookmarkEnd w:id="575"/>
      <w:bookmarkEnd w:id="576"/>
    </w:p>
    <w:tbl>
      <w:tblPr>
        <w:tblW w:w="9371" w:type="dxa"/>
        <w:tblInd w:w="93" w:type="dxa"/>
        <w:tblLayout w:type="fixed"/>
        <w:tblLook w:val="04A0" w:firstRow="1" w:lastRow="0" w:firstColumn="1" w:lastColumn="0" w:noHBand="0" w:noVBand="1"/>
      </w:tblPr>
      <w:tblGrid>
        <w:gridCol w:w="1007"/>
        <w:gridCol w:w="677"/>
        <w:gridCol w:w="607"/>
        <w:gridCol w:w="750"/>
        <w:gridCol w:w="1057"/>
        <w:gridCol w:w="760"/>
        <w:gridCol w:w="607"/>
        <w:gridCol w:w="787"/>
        <w:gridCol w:w="1073"/>
        <w:gridCol w:w="628"/>
        <w:gridCol w:w="709"/>
        <w:gridCol w:w="709"/>
      </w:tblGrid>
      <w:tr w:rsidR="003F1F83" w:rsidRPr="003F1F83" w14:paraId="2D969842" w14:textId="77777777" w:rsidTr="003F1F83">
        <w:trPr>
          <w:trHeight w:val="300"/>
        </w:trPr>
        <w:tc>
          <w:tcPr>
            <w:tcW w:w="3041" w:type="dxa"/>
            <w:gridSpan w:val="4"/>
            <w:tcBorders>
              <w:top w:val="single" w:sz="4" w:space="0" w:color="auto"/>
              <w:left w:val="single" w:sz="4" w:space="0" w:color="auto"/>
              <w:bottom w:val="single" w:sz="4" w:space="0" w:color="auto"/>
              <w:right w:val="single" w:sz="4" w:space="0" w:color="auto"/>
            </w:tcBorders>
            <w:shd w:val="clear" w:color="auto" w:fill="auto"/>
            <w:hideMark/>
          </w:tcPr>
          <w:p w14:paraId="389F6AE6" w14:textId="77777777" w:rsidR="00416161" w:rsidRPr="003F1F83" w:rsidRDefault="00416161" w:rsidP="00593D59">
            <w:pPr>
              <w:spacing w:after="0" w:line="240" w:lineRule="auto"/>
              <w:jc w:val="center"/>
              <w:rPr>
                <w:rFonts w:eastAsia="Times New Roman" w:cstheme="minorHAnsi"/>
                <w:b/>
                <w:sz w:val="20"/>
                <w:szCs w:val="20"/>
                <w:lang w:eastAsia="en-GB"/>
              </w:rPr>
            </w:pPr>
            <w:r w:rsidRPr="003F1F83">
              <w:rPr>
                <w:rFonts w:eastAsia="Times New Roman" w:cstheme="minorHAnsi"/>
                <w:b/>
                <w:sz w:val="20"/>
                <w:szCs w:val="20"/>
                <w:lang w:eastAsia="en-GB"/>
              </w:rPr>
              <w:t>BIM</w:t>
            </w:r>
          </w:p>
        </w:tc>
        <w:tc>
          <w:tcPr>
            <w:tcW w:w="3211" w:type="dxa"/>
            <w:gridSpan w:val="4"/>
            <w:tcBorders>
              <w:top w:val="single" w:sz="4" w:space="0" w:color="auto"/>
              <w:left w:val="single" w:sz="4" w:space="0" w:color="auto"/>
              <w:bottom w:val="single" w:sz="4" w:space="0" w:color="auto"/>
              <w:right w:val="single" w:sz="4" w:space="0" w:color="auto"/>
            </w:tcBorders>
            <w:shd w:val="clear" w:color="auto" w:fill="auto"/>
            <w:hideMark/>
          </w:tcPr>
          <w:p w14:paraId="56D4BAAB" w14:textId="77777777" w:rsidR="00416161" w:rsidRPr="003F1F83" w:rsidRDefault="00416161" w:rsidP="00593D59">
            <w:pPr>
              <w:spacing w:after="0" w:line="240" w:lineRule="auto"/>
              <w:jc w:val="center"/>
              <w:rPr>
                <w:rFonts w:eastAsia="Times New Roman" w:cstheme="minorHAnsi"/>
                <w:b/>
                <w:sz w:val="20"/>
                <w:szCs w:val="20"/>
                <w:lang w:eastAsia="en-GB"/>
              </w:rPr>
            </w:pPr>
            <w:r w:rsidRPr="003F1F83">
              <w:rPr>
                <w:rFonts w:eastAsia="Times New Roman" w:cstheme="minorHAnsi"/>
                <w:b/>
                <w:sz w:val="20"/>
                <w:szCs w:val="20"/>
                <w:lang w:eastAsia="en-GB"/>
              </w:rPr>
              <w:t>BDA</w:t>
            </w:r>
          </w:p>
        </w:tc>
        <w:tc>
          <w:tcPr>
            <w:tcW w:w="3119" w:type="dxa"/>
            <w:gridSpan w:val="4"/>
            <w:tcBorders>
              <w:top w:val="single" w:sz="4" w:space="0" w:color="auto"/>
              <w:left w:val="nil"/>
              <w:bottom w:val="single" w:sz="4" w:space="0" w:color="auto"/>
              <w:right w:val="single" w:sz="4" w:space="0" w:color="auto"/>
            </w:tcBorders>
            <w:shd w:val="clear" w:color="auto" w:fill="auto"/>
            <w:hideMark/>
          </w:tcPr>
          <w:p w14:paraId="3A0A060B" w14:textId="5099C50B" w:rsidR="00416161" w:rsidRPr="003F1F83" w:rsidRDefault="00F349ED" w:rsidP="00593D59">
            <w:pPr>
              <w:spacing w:after="0" w:line="240" w:lineRule="auto"/>
              <w:jc w:val="center"/>
              <w:rPr>
                <w:rFonts w:eastAsia="Times New Roman" w:cstheme="minorHAnsi"/>
                <w:b/>
                <w:sz w:val="20"/>
                <w:szCs w:val="20"/>
                <w:lang w:eastAsia="en-GB"/>
              </w:rPr>
            </w:pPr>
            <w:r>
              <w:rPr>
                <w:rFonts w:eastAsia="Times New Roman" w:cstheme="minorHAnsi"/>
                <w:b/>
                <w:sz w:val="20"/>
                <w:szCs w:val="20"/>
                <w:lang w:eastAsia="en-GB"/>
              </w:rPr>
              <w:t>IoT</w:t>
            </w:r>
          </w:p>
        </w:tc>
      </w:tr>
      <w:tr w:rsidR="003F1F83" w:rsidRPr="003F1F83" w14:paraId="554BCFF7" w14:textId="77777777" w:rsidTr="003F1F83">
        <w:trPr>
          <w:trHeight w:val="300"/>
        </w:trPr>
        <w:tc>
          <w:tcPr>
            <w:tcW w:w="1007" w:type="dxa"/>
            <w:tcBorders>
              <w:top w:val="single" w:sz="4" w:space="0" w:color="auto"/>
              <w:left w:val="single" w:sz="4" w:space="0" w:color="auto"/>
              <w:bottom w:val="single" w:sz="4" w:space="0" w:color="auto"/>
              <w:right w:val="single" w:sz="4" w:space="0" w:color="auto"/>
            </w:tcBorders>
            <w:shd w:val="clear" w:color="auto" w:fill="auto"/>
            <w:hideMark/>
          </w:tcPr>
          <w:p w14:paraId="055BE1AA" w14:textId="77777777" w:rsidR="00416161" w:rsidRPr="003F1F83" w:rsidRDefault="00416161" w:rsidP="00593D59">
            <w:pPr>
              <w:spacing w:after="0" w:line="240" w:lineRule="auto"/>
              <w:rPr>
                <w:rFonts w:eastAsia="Times New Roman" w:cstheme="minorHAnsi"/>
                <w:b/>
                <w:sz w:val="20"/>
                <w:szCs w:val="20"/>
                <w:lang w:eastAsia="en-GB"/>
              </w:rPr>
            </w:pPr>
            <w:r w:rsidRPr="003F1F83">
              <w:rPr>
                <w:rFonts w:eastAsia="Times New Roman" w:cstheme="minorHAnsi"/>
                <w:b/>
                <w:sz w:val="20"/>
                <w:szCs w:val="20"/>
                <w:lang w:eastAsia="en-GB"/>
              </w:rPr>
              <w:t>Variable</w:t>
            </w:r>
          </w:p>
        </w:tc>
        <w:tc>
          <w:tcPr>
            <w:tcW w:w="677" w:type="dxa"/>
            <w:tcBorders>
              <w:top w:val="single" w:sz="4" w:space="0" w:color="auto"/>
              <w:left w:val="nil"/>
              <w:bottom w:val="single" w:sz="4" w:space="0" w:color="auto"/>
              <w:right w:val="single" w:sz="4" w:space="0" w:color="auto"/>
            </w:tcBorders>
            <w:shd w:val="clear" w:color="auto" w:fill="auto"/>
            <w:hideMark/>
          </w:tcPr>
          <w:p w14:paraId="30ECE763" w14:textId="77777777" w:rsidR="00416161" w:rsidRPr="003F1F83" w:rsidRDefault="00416161" w:rsidP="00593D59">
            <w:pPr>
              <w:spacing w:after="0" w:line="240" w:lineRule="auto"/>
              <w:rPr>
                <w:rFonts w:eastAsia="Times New Roman" w:cstheme="minorHAnsi"/>
                <w:b/>
                <w:sz w:val="20"/>
                <w:szCs w:val="20"/>
                <w:lang w:eastAsia="en-GB"/>
              </w:rPr>
            </w:pPr>
            <w:r w:rsidRPr="003F1F83">
              <w:rPr>
                <w:rFonts w:eastAsia="Times New Roman" w:cstheme="minorHAnsi"/>
                <w:b/>
                <w:sz w:val="20"/>
                <w:szCs w:val="20"/>
                <w:lang w:eastAsia="en-GB"/>
              </w:rPr>
              <w:t>Mean</w:t>
            </w:r>
          </w:p>
        </w:tc>
        <w:tc>
          <w:tcPr>
            <w:tcW w:w="607" w:type="dxa"/>
            <w:tcBorders>
              <w:top w:val="single" w:sz="4" w:space="0" w:color="auto"/>
              <w:left w:val="nil"/>
              <w:bottom w:val="single" w:sz="4" w:space="0" w:color="auto"/>
              <w:right w:val="single" w:sz="4" w:space="0" w:color="auto"/>
            </w:tcBorders>
            <w:shd w:val="clear" w:color="auto" w:fill="auto"/>
            <w:hideMark/>
          </w:tcPr>
          <w:p w14:paraId="0B759663" w14:textId="77777777" w:rsidR="00416161" w:rsidRPr="003F1F83" w:rsidRDefault="00416161" w:rsidP="00593D59">
            <w:pPr>
              <w:spacing w:after="0" w:line="240" w:lineRule="auto"/>
              <w:rPr>
                <w:rFonts w:eastAsia="Times New Roman" w:cstheme="minorHAnsi"/>
                <w:b/>
                <w:sz w:val="20"/>
                <w:szCs w:val="20"/>
                <w:lang w:eastAsia="en-GB"/>
              </w:rPr>
            </w:pPr>
            <w:r w:rsidRPr="003F1F83">
              <w:rPr>
                <w:rFonts w:eastAsia="Times New Roman" w:cstheme="minorHAnsi"/>
                <w:b/>
                <w:sz w:val="20"/>
                <w:szCs w:val="20"/>
                <w:lang w:eastAsia="en-GB"/>
              </w:rPr>
              <w:t>Sum</w:t>
            </w:r>
          </w:p>
        </w:tc>
        <w:tc>
          <w:tcPr>
            <w:tcW w:w="750" w:type="dxa"/>
            <w:tcBorders>
              <w:top w:val="single" w:sz="4" w:space="0" w:color="auto"/>
              <w:left w:val="nil"/>
              <w:bottom w:val="single" w:sz="4" w:space="0" w:color="auto"/>
              <w:right w:val="single" w:sz="4" w:space="0" w:color="auto"/>
            </w:tcBorders>
            <w:shd w:val="clear" w:color="auto" w:fill="auto"/>
            <w:hideMark/>
          </w:tcPr>
          <w:p w14:paraId="39170A24" w14:textId="77777777" w:rsidR="00416161" w:rsidRPr="003F1F83" w:rsidRDefault="00416161" w:rsidP="00593D59">
            <w:pPr>
              <w:spacing w:after="0" w:line="240" w:lineRule="auto"/>
              <w:rPr>
                <w:rFonts w:eastAsia="Times New Roman" w:cstheme="minorHAnsi"/>
                <w:b/>
                <w:sz w:val="20"/>
                <w:szCs w:val="20"/>
                <w:lang w:eastAsia="en-GB"/>
              </w:rPr>
            </w:pPr>
            <w:r w:rsidRPr="003F1F83">
              <w:rPr>
                <w:rFonts w:eastAsia="Times New Roman" w:cstheme="minorHAnsi"/>
                <w:b/>
                <w:sz w:val="20"/>
                <w:szCs w:val="20"/>
                <w:lang w:eastAsia="en-GB"/>
              </w:rPr>
              <w:t>Mean of sums</w:t>
            </w:r>
          </w:p>
        </w:tc>
        <w:tc>
          <w:tcPr>
            <w:tcW w:w="1057" w:type="dxa"/>
            <w:tcBorders>
              <w:top w:val="nil"/>
              <w:left w:val="nil"/>
              <w:bottom w:val="single" w:sz="4" w:space="0" w:color="auto"/>
              <w:right w:val="single" w:sz="4" w:space="0" w:color="auto"/>
            </w:tcBorders>
            <w:shd w:val="clear" w:color="auto" w:fill="auto"/>
            <w:hideMark/>
          </w:tcPr>
          <w:p w14:paraId="43ECC711" w14:textId="77777777" w:rsidR="00416161" w:rsidRPr="003F1F83" w:rsidRDefault="00416161" w:rsidP="00593D59">
            <w:pPr>
              <w:spacing w:after="0" w:line="240" w:lineRule="auto"/>
              <w:rPr>
                <w:rFonts w:eastAsia="Times New Roman" w:cstheme="minorHAnsi"/>
                <w:b/>
                <w:sz w:val="20"/>
                <w:szCs w:val="20"/>
                <w:lang w:eastAsia="en-GB"/>
              </w:rPr>
            </w:pPr>
            <w:r w:rsidRPr="003F1F83">
              <w:rPr>
                <w:rFonts w:eastAsia="Times New Roman" w:cstheme="minorHAnsi"/>
                <w:b/>
                <w:sz w:val="20"/>
                <w:szCs w:val="20"/>
                <w:lang w:eastAsia="en-GB"/>
              </w:rPr>
              <w:t>Variable</w:t>
            </w:r>
          </w:p>
        </w:tc>
        <w:tc>
          <w:tcPr>
            <w:tcW w:w="760" w:type="dxa"/>
            <w:tcBorders>
              <w:top w:val="nil"/>
              <w:left w:val="nil"/>
              <w:bottom w:val="single" w:sz="4" w:space="0" w:color="auto"/>
              <w:right w:val="single" w:sz="4" w:space="0" w:color="auto"/>
            </w:tcBorders>
            <w:shd w:val="clear" w:color="auto" w:fill="auto"/>
            <w:hideMark/>
          </w:tcPr>
          <w:p w14:paraId="6D9DB5A8" w14:textId="77777777" w:rsidR="00416161" w:rsidRPr="003F1F83" w:rsidRDefault="00416161" w:rsidP="00593D59">
            <w:pPr>
              <w:spacing w:after="0" w:line="240" w:lineRule="auto"/>
              <w:rPr>
                <w:rFonts w:eastAsia="Times New Roman" w:cstheme="minorHAnsi"/>
                <w:b/>
                <w:sz w:val="20"/>
                <w:szCs w:val="20"/>
                <w:lang w:eastAsia="en-GB"/>
              </w:rPr>
            </w:pPr>
            <w:r w:rsidRPr="003F1F83">
              <w:rPr>
                <w:rFonts w:eastAsia="Times New Roman" w:cstheme="minorHAnsi"/>
                <w:b/>
                <w:sz w:val="20"/>
                <w:szCs w:val="20"/>
                <w:lang w:eastAsia="en-GB"/>
              </w:rPr>
              <w:t>Mean</w:t>
            </w:r>
          </w:p>
        </w:tc>
        <w:tc>
          <w:tcPr>
            <w:tcW w:w="607" w:type="dxa"/>
            <w:tcBorders>
              <w:top w:val="nil"/>
              <w:left w:val="nil"/>
              <w:bottom w:val="single" w:sz="4" w:space="0" w:color="auto"/>
              <w:right w:val="single" w:sz="4" w:space="0" w:color="auto"/>
            </w:tcBorders>
            <w:shd w:val="clear" w:color="auto" w:fill="auto"/>
            <w:hideMark/>
          </w:tcPr>
          <w:p w14:paraId="564EF01B" w14:textId="77777777" w:rsidR="00416161" w:rsidRPr="003F1F83" w:rsidRDefault="00416161" w:rsidP="00593D59">
            <w:pPr>
              <w:spacing w:after="0" w:line="240" w:lineRule="auto"/>
              <w:rPr>
                <w:rFonts w:eastAsia="Times New Roman" w:cstheme="minorHAnsi"/>
                <w:b/>
                <w:sz w:val="20"/>
                <w:szCs w:val="20"/>
                <w:lang w:eastAsia="en-GB"/>
              </w:rPr>
            </w:pPr>
            <w:r w:rsidRPr="003F1F83">
              <w:rPr>
                <w:rFonts w:eastAsia="Times New Roman" w:cstheme="minorHAnsi"/>
                <w:b/>
                <w:sz w:val="20"/>
                <w:szCs w:val="20"/>
                <w:lang w:eastAsia="en-GB"/>
              </w:rPr>
              <w:t>Sum</w:t>
            </w:r>
          </w:p>
        </w:tc>
        <w:tc>
          <w:tcPr>
            <w:tcW w:w="787" w:type="dxa"/>
            <w:tcBorders>
              <w:top w:val="nil"/>
              <w:left w:val="nil"/>
              <w:bottom w:val="single" w:sz="4" w:space="0" w:color="auto"/>
              <w:right w:val="single" w:sz="4" w:space="0" w:color="auto"/>
            </w:tcBorders>
            <w:shd w:val="clear" w:color="auto" w:fill="auto"/>
            <w:hideMark/>
          </w:tcPr>
          <w:p w14:paraId="2D5E223D" w14:textId="77777777" w:rsidR="00416161" w:rsidRPr="003F1F83" w:rsidRDefault="00416161" w:rsidP="00593D59">
            <w:pPr>
              <w:spacing w:after="0" w:line="240" w:lineRule="auto"/>
              <w:rPr>
                <w:rFonts w:eastAsia="Times New Roman" w:cstheme="minorHAnsi"/>
                <w:b/>
                <w:sz w:val="20"/>
                <w:szCs w:val="20"/>
                <w:lang w:eastAsia="en-GB"/>
              </w:rPr>
            </w:pPr>
            <w:r w:rsidRPr="003F1F83">
              <w:rPr>
                <w:rFonts w:eastAsia="Times New Roman" w:cstheme="minorHAnsi"/>
                <w:b/>
                <w:sz w:val="20"/>
                <w:szCs w:val="20"/>
                <w:lang w:eastAsia="en-GB"/>
              </w:rPr>
              <w:t>Mean of sums</w:t>
            </w:r>
          </w:p>
        </w:tc>
        <w:tc>
          <w:tcPr>
            <w:tcW w:w="1073" w:type="dxa"/>
            <w:tcBorders>
              <w:top w:val="nil"/>
              <w:left w:val="nil"/>
              <w:bottom w:val="single" w:sz="4" w:space="0" w:color="auto"/>
              <w:right w:val="single" w:sz="4" w:space="0" w:color="auto"/>
            </w:tcBorders>
            <w:shd w:val="clear" w:color="auto" w:fill="auto"/>
            <w:hideMark/>
          </w:tcPr>
          <w:p w14:paraId="0F543D41" w14:textId="77777777" w:rsidR="00416161" w:rsidRPr="003F1F83" w:rsidRDefault="00416161" w:rsidP="00593D59">
            <w:pPr>
              <w:spacing w:after="0" w:line="240" w:lineRule="auto"/>
              <w:rPr>
                <w:rFonts w:eastAsia="Times New Roman" w:cstheme="minorHAnsi"/>
                <w:b/>
                <w:sz w:val="20"/>
                <w:szCs w:val="20"/>
                <w:lang w:eastAsia="en-GB"/>
              </w:rPr>
            </w:pPr>
            <w:r w:rsidRPr="003F1F83">
              <w:rPr>
                <w:rFonts w:eastAsia="Times New Roman" w:cstheme="minorHAnsi"/>
                <w:b/>
                <w:sz w:val="20"/>
                <w:szCs w:val="20"/>
                <w:lang w:eastAsia="en-GB"/>
              </w:rPr>
              <w:t>Variable</w:t>
            </w:r>
          </w:p>
        </w:tc>
        <w:tc>
          <w:tcPr>
            <w:tcW w:w="628" w:type="dxa"/>
            <w:tcBorders>
              <w:top w:val="nil"/>
              <w:left w:val="nil"/>
              <w:bottom w:val="single" w:sz="4" w:space="0" w:color="auto"/>
              <w:right w:val="single" w:sz="4" w:space="0" w:color="auto"/>
            </w:tcBorders>
            <w:shd w:val="clear" w:color="auto" w:fill="auto"/>
            <w:hideMark/>
          </w:tcPr>
          <w:p w14:paraId="2DBE97D8" w14:textId="77777777" w:rsidR="00416161" w:rsidRPr="003F1F83" w:rsidRDefault="00416161" w:rsidP="00593D59">
            <w:pPr>
              <w:spacing w:after="0" w:line="240" w:lineRule="auto"/>
              <w:rPr>
                <w:rFonts w:eastAsia="Times New Roman" w:cstheme="minorHAnsi"/>
                <w:b/>
                <w:sz w:val="20"/>
                <w:szCs w:val="20"/>
                <w:lang w:eastAsia="en-GB"/>
              </w:rPr>
            </w:pPr>
            <w:r w:rsidRPr="003F1F83">
              <w:rPr>
                <w:rFonts w:eastAsia="Times New Roman" w:cstheme="minorHAnsi"/>
                <w:b/>
                <w:sz w:val="20"/>
                <w:szCs w:val="20"/>
                <w:lang w:eastAsia="en-GB"/>
              </w:rPr>
              <w:t>Mean</w:t>
            </w:r>
          </w:p>
        </w:tc>
        <w:tc>
          <w:tcPr>
            <w:tcW w:w="709" w:type="dxa"/>
            <w:tcBorders>
              <w:top w:val="nil"/>
              <w:left w:val="nil"/>
              <w:bottom w:val="single" w:sz="4" w:space="0" w:color="auto"/>
              <w:right w:val="single" w:sz="4" w:space="0" w:color="auto"/>
            </w:tcBorders>
            <w:shd w:val="clear" w:color="auto" w:fill="auto"/>
            <w:hideMark/>
          </w:tcPr>
          <w:p w14:paraId="03D3F9E9" w14:textId="77777777" w:rsidR="00416161" w:rsidRPr="003F1F83" w:rsidRDefault="00416161" w:rsidP="00593D59">
            <w:pPr>
              <w:spacing w:after="0" w:line="240" w:lineRule="auto"/>
              <w:rPr>
                <w:rFonts w:eastAsia="Times New Roman" w:cstheme="minorHAnsi"/>
                <w:b/>
                <w:sz w:val="20"/>
                <w:szCs w:val="20"/>
                <w:lang w:eastAsia="en-GB"/>
              </w:rPr>
            </w:pPr>
            <w:r w:rsidRPr="003F1F83">
              <w:rPr>
                <w:rFonts w:eastAsia="Times New Roman" w:cstheme="minorHAnsi"/>
                <w:b/>
                <w:sz w:val="20"/>
                <w:szCs w:val="20"/>
                <w:lang w:eastAsia="en-GB"/>
              </w:rPr>
              <w:t>Sum</w:t>
            </w:r>
          </w:p>
        </w:tc>
        <w:tc>
          <w:tcPr>
            <w:tcW w:w="709" w:type="dxa"/>
            <w:tcBorders>
              <w:top w:val="nil"/>
              <w:left w:val="nil"/>
              <w:bottom w:val="single" w:sz="4" w:space="0" w:color="auto"/>
              <w:right w:val="single" w:sz="4" w:space="0" w:color="auto"/>
            </w:tcBorders>
            <w:shd w:val="clear" w:color="auto" w:fill="auto"/>
            <w:hideMark/>
          </w:tcPr>
          <w:p w14:paraId="76271B36" w14:textId="77777777" w:rsidR="00416161" w:rsidRPr="003F1F83" w:rsidRDefault="00416161" w:rsidP="00593D59">
            <w:pPr>
              <w:spacing w:after="0" w:line="240" w:lineRule="auto"/>
              <w:rPr>
                <w:rFonts w:eastAsia="Times New Roman" w:cstheme="minorHAnsi"/>
                <w:b/>
                <w:sz w:val="20"/>
                <w:szCs w:val="20"/>
                <w:lang w:eastAsia="en-GB"/>
              </w:rPr>
            </w:pPr>
            <w:r w:rsidRPr="003F1F83">
              <w:rPr>
                <w:rFonts w:eastAsia="Times New Roman" w:cstheme="minorHAnsi"/>
                <w:b/>
                <w:sz w:val="20"/>
                <w:szCs w:val="20"/>
                <w:lang w:eastAsia="en-GB"/>
              </w:rPr>
              <w:t>Mean of sums</w:t>
            </w:r>
          </w:p>
        </w:tc>
      </w:tr>
      <w:tr w:rsidR="003F1F83" w:rsidRPr="003F1F83" w14:paraId="537E33C9" w14:textId="77777777" w:rsidTr="003F1F83">
        <w:trPr>
          <w:trHeight w:val="300"/>
        </w:trPr>
        <w:tc>
          <w:tcPr>
            <w:tcW w:w="1007" w:type="dxa"/>
            <w:tcBorders>
              <w:top w:val="nil"/>
              <w:left w:val="single" w:sz="4" w:space="0" w:color="auto"/>
              <w:bottom w:val="single" w:sz="4" w:space="0" w:color="auto"/>
              <w:right w:val="single" w:sz="4" w:space="0" w:color="auto"/>
            </w:tcBorders>
            <w:shd w:val="clear" w:color="auto" w:fill="auto"/>
            <w:vAlign w:val="bottom"/>
            <w:hideMark/>
          </w:tcPr>
          <w:p w14:paraId="58761F8E" w14:textId="77777777" w:rsidR="00416161" w:rsidRPr="003F1F83" w:rsidRDefault="00416161" w:rsidP="00593D59">
            <w:pPr>
              <w:spacing w:after="0" w:line="240" w:lineRule="auto"/>
              <w:jc w:val="center"/>
              <w:rPr>
                <w:rFonts w:eastAsia="Times New Roman" w:cstheme="minorHAnsi"/>
                <w:sz w:val="20"/>
                <w:szCs w:val="20"/>
                <w:lang w:eastAsia="en-GB"/>
              </w:rPr>
            </w:pPr>
            <w:r w:rsidRPr="003F1F83">
              <w:rPr>
                <w:rFonts w:eastAsia="Times New Roman" w:cstheme="minorHAnsi"/>
                <w:sz w:val="20"/>
                <w:szCs w:val="20"/>
                <w:lang w:eastAsia="en-GB"/>
              </w:rPr>
              <w:t>BENBIM1</w:t>
            </w:r>
          </w:p>
        </w:tc>
        <w:tc>
          <w:tcPr>
            <w:tcW w:w="677" w:type="dxa"/>
            <w:tcBorders>
              <w:top w:val="nil"/>
              <w:left w:val="nil"/>
              <w:bottom w:val="single" w:sz="4" w:space="0" w:color="auto"/>
              <w:right w:val="single" w:sz="4" w:space="0" w:color="auto"/>
            </w:tcBorders>
            <w:shd w:val="clear" w:color="auto" w:fill="auto"/>
            <w:noWrap/>
            <w:hideMark/>
          </w:tcPr>
          <w:p w14:paraId="46A568D8" w14:textId="77777777" w:rsidR="00416161" w:rsidRPr="003F1F83" w:rsidRDefault="00416161" w:rsidP="00593D59">
            <w:pPr>
              <w:spacing w:after="0" w:line="240" w:lineRule="auto"/>
              <w:jc w:val="right"/>
              <w:rPr>
                <w:rFonts w:eastAsia="Times New Roman" w:cstheme="minorHAnsi"/>
                <w:sz w:val="20"/>
                <w:szCs w:val="20"/>
                <w:lang w:eastAsia="en-GB"/>
              </w:rPr>
            </w:pPr>
            <w:r w:rsidRPr="003F1F83">
              <w:rPr>
                <w:rFonts w:eastAsia="Times New Roman" w:cstheme="minorHAnsi"/>
                <w:sz w:val="20"/>
                <w:szCs w:val="20"/>
                <w:lang w:eastAsia="en-GB"/>
              </w:rPr>
              <w:t>3.45</w:t>
            </w:r>
          </w:p>
        </w:tc>
        <w:tc>
          <w:tcPr>
            <w:tcW w:w="607" w:type="dxa"/>
            <w:tcBorders>
              <w:top w:val="nil"/>
              <w:left w:val="nil"/>
              <w:bottom w:val="single" w:sz="4" w:space="0" w:color="auto"/>
              <w:right w:val="single" w:sz="4" w:space="0" w:color="auto"/>
            </w:tcBorders>
            <w:shd w:val="clear" w:color="auto" w:fill="auto"/>
            <w:noWrap/>
            <w:hideMark/>
          </w:tcPr>
          <w:p w14:paraId="52B413A3" w14:textId="77777777" w:rsidR="00416161" w:rsidRPr="003F1F83" w:rsidRDefault="00416161" w:rsidP="00593D59">
            <w:pPr>
              <w:spacing w:after="0" w:line="240" w:lineRule="auto"/>
              <w:jc w:val="right"/>
              <w:rPr>
                <w:rFonts w:eastAsia="Times New Roman" w:cstheme="minorHAnsi"/>
                <w:sz w:val="20"/>
                <w:szCs w:val="20"/>
                <w:lang w:eastAsia="en-GB"/>
              </w:rPr>
            </w:pPr>
            <w:r w:rsidRPr="003F1F83">
              <w:rPr>
                <w:rFonts w:eastAsia="Times New Roman" w:cstheme="minorHAnsi"/>
                <w:sz w:val="20"/>
                <w:szCs w:val="20"/>
                <w:lang w:eastAsia="en-GB"/>
              </w:rPr>
              <w:t>293</w:t>
            </w:r>
          </w:p>
        </w:tc>
        <w:tc>
          <w:tcPr>
            <w:tcW w:w="750" w:type="dxa"/>
            <w:vMerge w:val="restart"/>
            <w:tcBorders>
              <w:top w:val="nil"/>
              <w:left w:val="nil"/>
              <w:right w:val="single" w:sz="4" w:space="0" w:color="auto"/>
            </w:tcBorders>
            <w:shd w:val="clear" w:color="auto" w:fill="auto"/>
            <w:noWrap/>
            <w:hideMark/>
          </w:tcPr>
          <w:p w14:paraId="61624701" w14:textId="77777777" w:rsidR="00416161" w:rsidRPr="003F1F83" w:rsidRDefault="00416161" w:rsidP="00593D59">
            <w:pPr>
              <w:spacing w:after="0" w:line="240" w:lineRule="auto"/>
              <w:jc w:val="center"/>
              <w:rPr>
                <w:rFonts w:eastAsia="Times New Roman" w:cstheme="minorHAnsi"/>
                <w:sz w:val="20"/>
                <w:szCs w:val="20"/>
                <w:lang w:eastAsia="en-GB"/>
              </w:rPr>
            </w:pPr>
          </w:p>
          <w:p w14:paraId="124AD5B2" w14:textId="77777777" w:rsidR="00416161" w:rsidRPr="003F1F83" w:rsidRDefault="00416161" w:rsidP="00593D59">
            <w:pPr>
              <w:spacing w:after="0" w:line="240" w:lineRule="auto"/>
              <w:jc w:val="center"/>
              <w:rPr>
                <w:rFonts w:eastAsia="Times New Roman" w:cstheme="minorHAnsi"/>
                <w:sz w:val="20"/>
                <w:szCs w:val="20"/>
                <w:lang w:eastAsia="en-GB"/>
              </w:rPr>
            </w:pPr>
          </w:p>
          <w:p w14:paraId="5BF4C975" w14:textId="77777777" w:rsidR="00416161" w:rsidRPr="003F1F83" w:rsidRDefault="00416161" w:rsidP="00593D59">
            <w:pPr>
              <w:spacing w:after="0" w:line="240" w:lineRule="auto"/>
              <w:jc w:val="center"/>
              <w:rPr>
                <w:rFonts w:eastAsia="Times New Roman" w:cstheme="minorHAnsi"/>
                <w:sz w:val="20"/>
                <w:szCs w:val="20"/>
                <w:lang w:eastAsia="en-GB"/>
              </w:rPr>
            </w:pPr>
          </w:p>
          <w:p w14:paraId="58E16565" w14:textId="77777777" w:rsidR="00416161" w:rsidRPr="003F1F83" w:rsidRDefault="00416161" w:rsidP="00593D59">
            <w:pPr>
              <w:spacing w:after="0" w:line="240" w:lineRule="auto"/>
              <w:jc w:val="center"/>
              <w:rPr>
                <w:rFonts w:eastAsia="Times New Roman" w:cstheme="minorHAnsi"/>
                <w:sz w:val="20"/>
                <w:szCs w:val="20"/>
                <w:lang w:eastAsia="en-GB"/>
              </w:rPr>
            </w:pPr>
            <w:r w:rsidRPr="003F1F83">
              <w:rPr>
                <w:rFonts w:eastAsia="Times New Roman" w:cstheme="minorHAnsi"/>
                <w:sz w:val="20"/>
                <w:szCs w:val="20"/>
                <w:lang w:eastAsia="en-GB"/>
              </w:rPr>
              <w:t>353</w:t>
            </w:r>
          </w:p>
        </w:tc>
        <w:tc>
          <w:tcPr>
            <w:tcW w:w="1057" w:type="dxa"/>
            <w:tcBorders>
              <w:top w:val="nil"/>
              <w:left w:val="nil"/>
              <w:bottom w:val="single" w:sz="4" w:space="0" w:color="auto"/>
              <w:right w:val="single" w:sz="4" w:space="0" w:color="auto"/>
            </w:tcBorders>
            <w:shd w:val="clear" w:color="auto" w:fill="auto"/>
            <w:vAlign w:val="bottom"/>
            <w:hideMark/>
          </w:tcPr>
          <w:p w14:paraId="59FBB000" w14:textId="77777777" w:rsidR="00416161" w:rsidRPr="003F1F83" w:rsidRDefault="00416161" w:rsidP="00593D59">
            <w:pPr>
              <w:spacing w:after="0" w:line="240" w:lineRule="auto"/>
              <w:jc w:val="center"/>
              <w:rPr>
                <w:rFonts w:eastAsia="Times New Roman" w:cstheme="minorHAnsi"/>
                <w:sz w:val="20"/>
                <w:szCs w:val="20"/>
                <w:lang w:eastAsia="en-GB"/>
              </w:rPr>
            </w:pPr>
            <w:r w:rsidRPr="003F1F83">
              <w:rPr>
                <w:rFonts w:eastAsia="Times New Roman" w:cstheme="minorHAnsi"/>
                <w:sz w:val="20"/>
                <w:szCs w:val="20"/>
                <w:lang w:eastAsia="en-GB"/>
              </w:rPr>
              <w:t>BENBDA1</w:t>
            </w:r>
          </w:p>
        </w:tc>
        <w:tc>
          <w:tcPr>
            <w:tcW w:w="760" w:type="dxa"/>
            <w:tcBorders>
              <w:top w:val="nil"/>
              <w:left w:val="nil"/>
              <w:bottom w:val="single" w:sz="4" w:space="0" w:color="auto"/>
              <w:right w:val="single" w:sz="4" w:space="0" w:color="auto"/>
            </w:tcBorders>
            <w:shd w:val="clear" w:color="auto" w:fill="auto"/>
            <w:noWrap/>
            <w:hideMark/>
          </w:tcPr>
          <w:p w14:paraId="279BE7D0" w14:textId="77777777" w:rsidR="00416161" w:rsidRPr="003F1F83" w:rsidRDefault="00416161" w:rsidP="00593D59">
            <w:pPr>
              <w:spacing w:after="0" w:line="240" w:lineRule="auto"/>
              <w:jc w:val="right"/>
              <w:rPr>
                <w:rFonts w:eastAsia="Times New Roman" w:cstheme="minorHAnsi"/>
                <w:sz w:val="20"/>
                <w:szCs w:val="20"/>
                <w:lang w:eastAsia="en-GB"/>
              </w:rPr>
            </w:pPr>
            <w:r w:rsidRPr="003F1F83">
              <w:rPr>
                <w:rFonts w:eastAsia="Times New Roman" w:cstheme="minorHAnsi"/>
                <w:sz w:val="20"/>
                <w:szCs w:val="20"/>
                <w:lang w:eastAsia="en-GB"/>
              </w:rPr>
              <w:t>3.78</w:t>
            </w:r>
          </w:p>
        </w:tc>
        <w:tc>
          <w:tcPr>
            <w:tcW w:w="607" w:type="dxa"/>
            <w:tcBorders>
              <w:top w:val="nil"/>
              <w:left w:val="nil"/>
              <w:bottom w:val="single" w:sz="4" w:space="0" w:color="auto"/>
              <w:right w:val="single" w:sz="4" w:space="0" w:color="auto"/>
            </w:tcBorders>
            <w:shd w:val="clear" w:color="auto" w:fill="auto"/>
            <w:noWrap/>
            <w:hideMark/>
          </w:tcPr>
          <w:p w14:paraId="2318DB0D" w14:textId="77777777" w:rsidR="00416161" w:rsidRPr="003F1F83" w:rsidRDefault="00416161" w:rsidP="00593D59">
            <w:pPr>
              <w:spacing w:after="0" w:line="240" w:lineRule="auto"/>
              <w:jc w:val="right"/>
              <w:rPr>
                <w:rFonts w:eastAsia="Times New Roman" w:cstheme="minorHAnsi"/>
                <w:sz w:val="20"/>
                <w:szCs w:val="20"/>
                <w:lang w:eastAsia="en-GB"/>
              </w:rPr>
            </w:pPr>
            <w:r w:rsidRPr="003F1F83">
              <w:rPr>
                <w:rFonts w:eastAsia="Times New Roman" w:cstheme="minorHAnsi"/>
                <w:sz w:val="20"/>
                <w:szCs w:val="20"/>
                <w:lang w:eastAsia="en-GB"/>
              </w:rPr>
              <w:t>223</w:t>
            </w:r>
          </w:p>
        </w:tc>
        <w:tc>
          <w:tcPr>
            <w:tcW w:w="787" w:type="dxa"/>
            <w:vMerge w:val="restart"/>
            <w:tcBorders>
              <w:top w:val="nil"/>
              <w:left w:val="nil"/>
              <w:right w:val="single" w:sz="4" w:space="0" w:color="auto"/>
            </w:tcBorders>
            <w:shd w:val="clear" w:color="auto" w:fill="auto"/>
            <w:noWrap/>
            <w:hideMark/>
          </w:tcPr>
          <w:p w14:paraId="0B9835F4" w14:textId="77777777" w:rsidR="00416161" w:rsidRPr="003F1F83" w:rsidRDefault="00416161" w:rsidP="00593D59">
            <w:pPr>
              <w:spacing w:after="0" w:line="240" w:lineRule="auto"/>
              <w:jc w:val="center"/>
              <w:rPr>
                <w:rFonts w:eastAsia="Times New Roman" w:cstheme="minorHAnsi"/>
                <w:sz w:val="20"/>
                <w:szCs w:val="20"/>
                <w:lang w:eastAsia="en-GB"/>
              </w:rPr>
            </w:pPr>
          </w:p>
          <w:p w14:paraId="695A75E7" w14:textId="77777777" w:rsidR="00416161" w:rsidRPr="003F1F83" w:rsidRDefault="00416161" w:rsidP="00593D59">
            <w:pPr>
              <w:spacing w:after="0" w:line="240" w:lineRule="auto"/>
              <w:jc w:val="center"/>
              <w:rPr>
                <w:rFonts w:eastAsia="Times New Roman" w:cstheme="minorHAnsi"/>
                <w:sz w:val="20"/>
                <w:szCs w:val="20"/>
                <w:lang w:eastAsia="en-GB"/>
              </w:rPr>
            </w:pPr>
          </w:p>
          <w:p w14:paraId="4E6A1BD3" w14:textId="77777777" w:rsidR="00416161" w:rsidRPr="003F1F83" w:rsidRDefault="00416161" w:rsidP="00593D59">
            <w:pPr>
              <w:spacing w:after="0" w:line="240" w:lineRule="auto"/>
              <w:jc w:val="center"/>
              <w:rPr>
                <w:rFonts w:eastAsia="Times New Roman" w:cstheme="minorHAnsi"/>
                <w:sz w:val="20"/>
                <w:szCs w:val="20"/>
                <w:lang w:eastAsia="en-GB"/>
              </w:rPr>
            </w:pPr>
          </w:p>
          <w:p w14:paraId="57BA3F9F" w14:textId="77777777" w:rsidR="00416161" w:rsidRPr="003F1F83" w:rsidRDefault="00416161" w:rsidP="00593D59">
            <w:pPr>
              <w:spacing w:after="0" w:line="240" w:lineRule="auto"/>
              <w:jc w:val="center"/>
              <w:rPr>
                <w:rFonts w:eastAsia="Times New Roman" w:cstheme="minorHAnsi"/>
                <w:sz w:val="20"/>
                <w:szCs w:val="20"/>
                <w:lang w:eastAsia="en-GB"/>
              </w:rPr>
            </w:pPr>
            <w:r w:rsidRPr="003F1F83">
              <w:rPr>
                <w:rFonts w:eastAsia="Times New Roman" w:cstheme="minorHAnsi"/>
                <w:sz w:val="20"/>
                <w:szCs w:val="20"/>
                <w:lang w:eastAsia="en-GB"/>
              </w:rPr>
              <w:t>233</w:t>
            </w:r>
          </w:p>
        </w:tc>
        <w:tc>
          <w:tcPr>
            <w:tcW w:w="1073" w:type="dxa"/>
            <w:tcBorders>
              <w:top w:val="nil"/>
              <w:left w:val="nil"/>
              <w:bottom w:val="single" w:sz="4" w:space="0" w:color="auto"/>
              <w:right w:val="single" w:sz="4" w:space="0" w:color="auto"/>
            </w:tcBorders>
            <w:shd w:val="clear" w:color="auto" w:fill="auto"/>
            <w:vAlign w:val="bottom"/>
            <w:hideMark/>
          </w:tcPr>
          <w:p w14:paraId="1F27AC07" w14:textId="478D7FF5" w:rsidR="00416161" w:rsidRPr="003F1F83" w:rsidRDefault="00416161" w:rsidP="00593D59">
            <w:pPr>
              <w:spacing w:after="0" w:line="240" w:lineRule="auto"/>
              <w:jc w:val="center"/>
              <w:rPr>
                <w:rFonts w:eastAsia="Times New Roman" w:cstheme="minorHAnsi"/>
                <w:sz w:val="20"/>
                <w:szCs w:val="20"/>
                <w:lang w:eastAsia="en-GB"/>
              </w:rPr>
            </w:pPr>
            <w:r w:rsidRPr="003F1F83">
              <w:rPr>
                <w:rFonts w:eastAsia="Times New Roman" w:cstheme="minorHAnsi"/>
                <w:sz w:val="20"/>
                <w:szCs w:val="20"/>
                <w:lang w:eastAsia="en-GB"/>
              </w:rPr>
              <w:t>BEN</w:t>
            </w:r>
            <w:r w:rsidR="00F349ED">
              <w:rPr>
                <w:rFonts w:eastAsia="Times New Roman" w:cstheme="minorHAnsi"/>
                <w:sz w:val="20"/>
                <w:szCs w:val="20"/>
                <w:lang w:eastAsia="en-GB"/>
              </w:rPr>
              <w:t>IOT</w:t>
            </w:r>
            <w:r w:rsidRPr="003F1F83">
              <w:rPr>
                <w:rFonts w:eastAsia="Times New Roman" w:cstheme="minorHAnsi"/>
                <w:sz w:val="20"/>
                <w:szCs w:val="20"/>
                <w:lang w:eastAsia="en-GB"/>
              </w:rPr>
              <w:t>1</w:t>
            </w:r>
          </w:p>
        </w:tc>
        <w:tc>
          <w:tcPr>
            <w:tcW w:w="628" w:type="dxa"/>
            <w:tcBorders>
              <w:top w:val="nil"/>
              <w:left w:val="nil"/>
              <w:bottom w:val="single" w:sz="4" w:space="0" w:color="auto"/>
              <w:right w:val="single" w:sz="4" w:space="0" w:color="auto"/>
            </w:tcBorders>
            <w:shd w:val="clear" w:color="auto" w:fill="auto"/>
            <w:noWrap/>
            <w:hideMark/>
          </w:tcPr>
          <w:p w14:paraId="4FFF4649" w14:textId="77777777" w:rsidR="00416161" w:rsidRPr="003F1F83" w:rsidRDefault="00416161" w:rsidP="00593D59">
            <w:pPr>
              <w:spacing w:after="0" w:line="240" w:lineRule="auto"/>
              <w:jc w:val="right"/>
              <w:rPr>
                <w:rFonts w:eastAsia="Times New Roman" w:cstheme="minorHAnsi"/>
                <w:sz w:val="20"/>
                <w:szCs w:val="20"/>
                <w:lang w:eastAsia="en-GB"/>
              </w:rPr>
            </w:pPr>
            <w:r w:rsidRPr="003F1F83">
              <w:rPr>
                <w:rFonts w:eastAsia="Times New Roman" w:cstheme="minorHAnsi"/>
                <w:sz w:val="20"/>
                <w:szCs w:val="20"/>
                <w:lang w:eastAsia="en-GB"/>
              </w:rPr>
              <w:t>3.65</w:t>
            </w:r>
          </w:p>
        </w:tc>
        <w:tc>
          <w:tcPr>
            <w:tcW w:w="709" w:type="dxa"/>
            <w:tcBorders>
              <w:top w:val="nil"/>
              <w:left w:val="nil"/>
              <w:bottom w:val="single" w:sz="4" w:space="0" w:color="auto"/>
              <w:right w:val="single" w:sz="4" w:space="0" w:color="auto"/>
            </w:tcBorders>
            <w:shd w:val="clear" w:color="auto" w:fill="auto"/>
            <w:noWrap/>
            <w:hideMark/>
          </w:tcPr>
          <w:p w14:paraId="0F382BC6" w14:textId="77777777" w:rsidR="00416161" w:rsidRPr="003F1F83" w:rsidRDefault="00416161" w:rsidP="00593D59">
            <w:pPr>
              <w:spacing w:after="0" w:line="240" w:lineRule="auto"/>
              <w:jc w:val="right"/>
              <w:rPr>
                <w:rFonts w:eastAsia="Times New Roman" w:cstheme="minorHAnsi"/>
                <w:sz w:val="20"/>
                <w:szCs w:val="20"/>
                <w:lang w:eastAsia="en-GB"/>
              </w:rPr>
            </w:pPr>
            <w:r w:rsidRPr="003F1F83">
              <w:rPr>
                <w:rFonts w:eastAsia="Times New Roman" w:cstheme="minorHAnsi"/>
                <w:sz w:val="20"/>
                <w:szCs w:val="20"/>
                <w:lang w:eastAsia="en-GB"/>
              </w:rPr>
              <w:t>190</w:t>
            </w:r>
          </w:p>
        </w:tc>
        <w:tc>
          <w:tcPr>
            <w:tcW w:w="709" w:type="dxa"/>
            <w:vMerge w:val="restart"/>
            <w:tcBorders>
              <w:top w:val="nil"/>
              <w:left w:val="nil"/>
              <w:right w:val="single" w:sz="4" w:space="0" w:color="auto"/>
            </w:tcBorders>
            <w:shd w:val="clear" w:color="auto" w:fill="auto"/>
            <w:noWrap/>
            <w:hideMark/>
          </w:tcPr>
          <w:p w14:paraId="78F408D1" w14:textId="77777777" w:rsidR="00416161" w:rsidRPr="003F1F83" w:rsidRDefault="00416161" w:rsidP="00593D59">
            <w:pPr>
              <w:spacing w:after="0" w:line="240" w:lineRule="auto"/>
              <w:jc w:val="center"/>
              <w:rPr>
                <w:rFonts w:eastAsia="Times New Roman" w:cstheme="minorHAnsi"/>
                <w:sz w:val="20"/>
                <w:szCs w:val="20"/>
                <w:lang w:eastAsia="en-GB"/>
              </w:rPr>
            </w:pPr>
          </w:p>
          <w:p w14:paraId="45033B7A" w14:textId="77777777" w:rsidR="00416161" w:rsidRPr="003F1F83" w:rsidRDefault="00416161" w:rsidP="00593D59">
            <w:pPr>
              <w:spacing w:after="0" w:line="240" w:lineRule="auto"/>
              <w:jc w:val="center"/>
              <w:rPr>
                <w:rFonts w:eastAsia="Times New Roman" w:cstheme="minorHAnsi"/>
                <w:sz w:val="20"/>
                <w:szCs w:val="20"/>
                <w:lang w:eastAsia="en-GB"/>
              </w:rPr>
            </w:pPr>
          </w:p>
          <w:p w14:paraId="280D9369" w14:textId="77777777" w:rsidR="00416161" w:rsidRPr="003F1F83" w:rsidRDefault="00416161" w:rsidP="00593D59">
            <w:pPr>
              <w:spacing w:after="0" w:line="240" w:lineRule="auto"/>
              <w:jc w:val="center"/>
              <w:rPr>
                <w:rFonts w:eastAsia="Times New Roman" w:cstheme="minorHAnsi"/>
                <w:sz w:val="20"/>
                <w:szCs w:val="20"/>
                <w:lang w:eastAsia="en-GB"/>
              </w:rPr>
            </w:pPr>
          </w:p>
          <w:p w14:paraId="2BDCDFB0" w14:textId="77777777" w:rsidR="00416161" w:rsidRPr="003F1F83" w:rsidRDefault="00416161" w:rsidP="00593D59">
            <w:pPr>
              <w:spacing w:after="0" w:line="240" w:lineRule="auto"/>
              <w:jc w:val="center"/>
              <w:rPr>
                <w:rFonts w:eastAsia="Times New Roman" w:cstheme="minorHAnsi"/>
                <w:sz w:val="20"/>
                <w:szCs w:val="20"/>
                <w:lang w:eastAsia="en-GB"/>
              </w:rPr>
            </w:pPr>
            <w:r w:rsidRPr="003F1F83">
              <w:rPr>
                <w:rFonts w:eastAsia="Times New Roman" w:cstheme="minorHAnsi"/>
                <w:sz w:val="20"/>
                <w:szCs w:val="20"/>
                <w:lang w:eastAsia="en-GB"/>
              </w:rPr>
              <w:t>200</w:t>
            </w:r>
          </w:p>
        </w:tc>
      </w:tr>
      <w:tr w:rsidR="003F1F83" w:rsidRPr="003F1F83" w14:paraId="2537464A" w14:textId="77777777" w:rsidTr="003F1F83">
        <w:trPr>
          <w:trHeight w:val="300"/>
        </w:trPr>
        <w:tc>
          <w:tcPr>
            <w:tcW w:w="1007" w:type="dxa"/>
            <w:tcBorders>
              <w:top w:val="nil"/>
              <w:left w:val="single" w:sz="4" w:space="0" w:color="auto"/>
              <w:bottom w:val="single" w:sz="4" w:space="0" w:color="auto"/>
              <w:right w:val="single" w:sz="4" w:space="0" w:color="auto"/>
            </w:tcBorders>
            <w:shd w:val="clear" w:color="auto" w:fill="auto"/>
            <w:vAlign w:val="bottom"/>
            <w:hideMark/>
          </w:tcPr>
          <w:p w14:paraId="2B957F7C" w14:textId="77777777" w:rsidR="00416161" w:rsidRPr="003F1F83" w:rsidRDefault="00416161" w:rsidP="00593D59">
            <w:pPr>
              <w:spacing w:after="0" w:line="240" w:lineRule="auto"/>
              <w:jc w:val="center"/>
              <w:rPr>
                <w:rFonts w:eastAsia="Times New Roman" w:cstheme="minorHAnsi"/>
                <w:sz w:val="20"/>
                <w:szCs w:val="20"/>
                <w:lang w:eastAsia="en-GB"/>
              </w:rPr>
            </w:pPr>
            <w:r w:rsidRPr="003F1F83">
              <w:rPr>
                <w:rFonts w:eastAsia="Times New Roman" w:cstheme="minorHAnsi"/>
                <w:sz w:val="20"/>
                <w:szCs w:val="20"/>
                <w:lang w:eastAsia="en-GB"/>
              </w:rPr>
              <w:t>BENBIM2</w:t>
            </w:r>
          </w:p>
        </w:tc>
        <w:tc>
          <w:tcPr>
            <w:tcW w:w="677" w:type="dxa"/>
            <w:tcBorders>
              <w:top w:val="nil"/>
              <w:left w:val="nil"/>
              <w:bottom w:val="single" w:sz="4" w:space="0" w:color="auto"/>
              <w:right w:val="single" w:sz="4" w:space="0" w:color="auto"/>
            </w:tcBorders>
            <w:shd w:val="clear" w:color="auto" w:fill="auto"/>
            <w:noWrap/>
            <w:hideMark/>
          </w:tcPr>
          <w:p w14:paraId="21488D3E" w14:textId="77777777" w:rsidR="00416161" w:rsidRPr="003F1F83" w:rsidRDefault="00416161" w:rsidP="00593D59">
            <w:pPr>
              <w:spacing w:after="0" w:line="240" w:lineRule="auto"/>
              <w:jc w:val="right"/>
              <w:rPr>
                <w:rFonts w:eastAsia="Times New Roman" w:cstheme="minorHAnsi"/>
                <w:sz w:val="20"/>
                <w:szCs w:val="20"/>
                <w:lang w:eastAsia="en-GB"/>
              </w:rPr>
            </w:pPr>
            <w:r w:rsidRPr="003F1F83">
              <w:rPr>
                <w:rFonts w:eastAsia="Times New Roman" w:cstheme="minorHAnsi"/>
                <w:sz w:val="20"/>
                <w:szCs w:val="20"/>
                <w:lang w:eastAsia="en-GB"/>
              </w:rPr>
              <w:t>4.39</w:t>
            </w:r>
          </w:p>
        </w:tc>
        <w:tc>
          <w:tcPr>
            <w:tcW w:w="607" w:type="dxa"/>
            <w:tcBorders>
              <w:top w:val="nil"/>
              <w:left w:val="nil"/>
              <w:bottom w:val="single" w:sz="4" w:space="0" w:color="auto"/>
              <w:right w:val="single" w:sz="4" w:space="0" w:color="auto"/>
            </w:tcBorders>
            <w:shd w:val="clear" w:color="auto" w:fill="auto"/>
            <w:noWrap/>
            <w:hideMark/>
          </w:tcPr>
          <w:p w14:paraId="775F4B27" w14:textId="77777777" w:rsidR="00416161" w:rsidRPr="003F1F83" w:rsidRDefault="00416161" w:rsidP="00593D59">
            <w:pPr>
              <w:spacing w:after="0" w:line="240" w:lineRule="auto"/>
              <w:jc w:val="right"/>
              <w:rPr>
                <w:rFonts w:eastAsia="Times New Roman" w:cstheme="minorHAnsi"/>
                <w:sz w:val="20"/>
                <w:szCs w:val="20"/>
                <w:lang w:eastAsia="en-GB"/>
              </w:rPr>
            </w:pPr>
            <w:r w:rsidRPr="003F1F83">
              <w:rPr>
                <w:rFonts w:eastAsia="Times New Roman" w:cstheme="minorHAnsi"/>
                <w:sz w:val="20"/>
                <w:szCs w:val="20"/>
                <w:lang w:eastAsia="en-GB"/>
              </w:rPr>
              <w:t>373</w:t>
            </w:r>
          </w:p>
        </w:tc>
        <w:tc>
          <w:tcPr>
            <w:tcW w:w="750" w:type="dxa"/>
            <w:vMerge/>
            <w:tcBorders>
              <w:left w:val="nil"/>
              <w:right w:val="single" w:sz="4" w:space="0" w:color="auto"/>
            </w:tcBorders>
            <w:shd w:val="clear" w:color="auto" w:fill="auto"/>
            <w:noWrap/>
            <w:hideMark/>
          </w:tcPr>
          <w:p w14:paraId="1DD309E3" w14:textId="77777777" w:rsidR="00416161" w:rsidRPr="003F1F83" w:rsidRDefault="00416161" w:rsidP="00593D59">
            <w:pPr>
              <w:spacing w:after="0" w:line="240" w:lineRule="auto"/>
              <w:jc w:val="center"/>
              <w:rPr>
                <w:rFonts w:eastAsia="Times New Roman" w:cstheme="minorHAnsi"/>
                <w:sz w:val="20"/>
                <w:szCs w:val="20"/>
                <w:lang w:eastAsia="en-GB"/>
              </w:rPr>
            </w:pPr>
          </w:p>
        </w:tc>
        <w:tc>
          <w:tcPr>
            <w:tcW w:w="1057" w:type="dxa"/>
            <w:tcBorders>
              <w:top w:val="nil"/>
              <w:left w:val="nil"/>
              <w:bottom w:val="single" w:sz="4" w:space="0" w:color="auto"/>
              <w:right w:val="single" w:sz="4" w:space="0" w:color="auto"/>
            </w:tcBorders>
            <w:shd w:val="clear" w:color="auto" w:fill="auto"/>
            <w:vAlign w:val="bottom"/>
            <w:hideMark/>
          </w:tcPr>
          <w:p w14:paraId="442F008A" w14:textId="77777777" w:rsidR="00416161" w:rsidRPr="003F1F83" w:rsidRDefault="00416161" w:rsidP="00593D59">
            <w:pPr>
              <w:spacing w:after="0" w:line="240" w:lineRule="auto"/>
              <w:jc w:val="center"/>
              <w:rPr>
                <w:rFonts w:eastAsia="Times New Roman" w:cstheme="minorHAnsi"/>
                <w:sz w:val="20"/>
                <w:szCs w:val="20"/>
                <w:lang w:eastAsia="en-GB"/>
              </w:rPr>
            </w:pPr>
            <w:r w:rsidRPr="003F1F83">
              <w:rPr>
                <w:rFonts w:eastAsia="Times New Roman" w:cstheme="minorHAnsi"/>
                <w:sz w:val="20"/>
                <w:szCs w:val="20"/>
                <w:lang w:eastAsia="en-GB"/>
              </w:rPr>
              <w:t>BENBDA2</w:t>
            </w:r>
          </w:p>
        </w:tc>
        <w:tc>
          <w:tcPr>
            <w:tcW w:w="760" w:type="dxa"/>
            <w:tcBorders>
              <w:top w:val="nil"/>
              <w:left w:val="nil"/>
              <w:bottom w:val="single" w:sz="4" w:space="0" w:color="auto"/>
              <w:right w:val="single" w:sz="4" w:space="0" w:color="auto"/>
            </w:tcBorders>
            <w:shd w:val="clear" w:color="auto" w:fill="auto"/>
            <w:noWrap/>
            <w:hideMark/>
          </w:tcPr>
          <w:p w14:paraId="5A347504" w14:textId="77777777" w:rsidR="00416161" w:rsidRPr="003F1F83" w:rsidRDefault="00416161" w:rsidP="00593D59">
            <w:pPr>
              <w:spacing w:after="0" w:line="240" w:lineRule="auto"/>
              <w:jc w:val="right"/>
              <w:rPr>
                <w:rFonts w:eastAsia="Times New Roman" w:cstheme="minorHAnsi"/>
                <w:sz w:val="20"/>
                <w:szCs w:val="20"/>
                <w:lang w:eastAsia="en-GB"/>
              </w:rPr>
            </w:pPr>
            <w:r w:rsidRPr="003F1F83">
              <w:rPr>
                <w:rFonts w:eastAsia="Times New Roman" w:cstheme="minorHAnsi"/>
                <w:sz w:val="20"/>
                <w:szCs w:val="20"/>
                <w:lang w:eastAsia="en-GB"/>
              </w:rPr>
              <w:t>4.31</w:t>
            </w:r>
          </w:p>
        </w:tc>
        <w:tc>
          <w:tcPr>
            <w:tcW w:w="607" w:type="dxa"/>
            <w:tcBorders>
              <w:top w:val="nil"/>
              <w:left w:val="nil"/>
              <w:bottom w:val="single" w:sz="4" w:space="0" w:color="auto"/>
              <w:right w:val="single" w:sz="4" w:space="0" w:color="auto"/>
            </w:tcBorders>
            <w:shd w:val="clear" w:color="auto" w:fill="auto"/>
            <w:noWrap/>
            <w:hideMark/>
          </w:tcPr>
          <w:p w14:paraId="2979EDDA" w14:textId="77777777" w:rsidR="00416161" w:rsidRPr="003F1F83" w:rsidRDefault="00416161" w:rsidP="00593D59">
            <w:pPr>
              <w:spacing w:after="0" w:line="240" w:lineRule="auto"/>
              <w:jc w:val="right"/>
              <w:rPr>
                <w:rFonts w:eastAsia="Times New Roman" w:cstheme="minorHAnsi"/>
                <w:sz w:val="20"/>
                <w:szCs w:val="20"/>
                <w:lang w:eastAsia="en-GB"/>
              </w:rPr>
            </w:pPr>
            <w:r w:rsidRPr="003F1F83">
              <w:rPr>
                <w:rFonts w:eastAsia="Times New Roman" w:cstheme="minorHAnsi"/>
                <w:sz w:val="20"/>
                <w:szCs w:val="20"/>
                <w:lang w:eastAsia="en-GB"/>
              </w:rPr>
              <w:t>254</w:t>
            </w:r>
          </w:p>
        </w:tc>
        <w:tc>
          <w:tcPr>
            <w:tcW w:w="787" w:type="dxa"/>
            <w:vMerge/>
            <w:tcBorders>
              <w:left w:val="nil"/>
              <w:right w:val="single" w:sz="4" w:space="0" w:color="auto"/>
            </w:tcBorders>
            <w:shd w:val="clear" w:color="auto" w:fill="auto"/>
            <w:noWrap/>
            <w:hideMark/>
          </w:tcPr>
          <w:p w14:paraId="45A67E0A" w14:textId="77777777" w:rsidR="00416161" w:rsidRPr="003F1F83" w:rsidRDefault="00416161" w:rsidP="00593D59">
            <w:pPr>
              <w:spacing w:after="0" w:line="240" w:lineRule="auto"/>
              <w:jc w:val="center"/>
              <w:rPr>
                <w:rFonts w:eastAsia="Times New Roman" w:cstheme="minorHAnsi"/>
                <w:sz w:val="20"/>
                <w:szCs w:val="20"/>
                <w:lang w:eastAsia="en-GB"/>
              </w:rPr>
            </w:pPr>
          </w:p>
        </w:tc>
        <w:tc>
          <w:tcPr>
            <w:tcW w:w="1073" w:type="dxa"/>
            <w:tcBorders>
              <w:top w:val="nil"/>
              <w:left w:val="nil"/>
              <w:bottom w:val="single" w:sz="4" w:space="0" w:color="auto"/>
              <w:right w:val="single" w:sz="4" w:space="0" w:color="auto"/>
            </w:tcBorders>
            <w:shd w:val="clear" w:color="auto" w:fill="auto"/>
            <w:vAlign w:val="bottom"/>
            <w:hideMark/>
          </w:tcPr>
          <w:p w14:paraId="1F3E282A" w14:textId="3FBD3C5F" w:rsidR="00416161" w:rsidRPr="003F1F83" w:rsidRDefault="00416161" w:rsidP="00593D59">
            <w:pPr>
              <w:spacing w:after="0" w:line="240" w:lineRule="auto"/>
              <w:jc w:val="center"/>
              <w:rPr>
                <w:rFonts w:eastAsia="Times New Roman" w:cstheme="minorHAnsi"/>
                <w:sz w:val="20"/>
                <w:szCs w:val="20"/>
                <w:lang w:eastAsia="en-GB"/>
              </w:rPr>
            </w:pPr>
            <w:r w:rsidRPr="003F1F83">
              <w:rPr>
                <w:rFonts w:eastAsia="Times New Roman" w:cstheme="minorHAnsi"/>
                <w:sz w:val="20"/>
                <w:szCs w:val="20"/>
                <w:lang w:eastAsia="en-GB"/>
              </w:rPr>
              <w:t>BEN</w:t>
            </w:r>
            <w:r w:rsidR="00F349ED">
              <w:rPr>
                <w:rFonts w:eastAsia="Times New Roman" w:cstheme="minorHAnsi"/>
                <w:sz w:val="20"/>
                <w:szCs w:val="20"/>
                <w:lang w:eastAsia="en-GB"/>
              </w:rPr>
              <w:t>IOT</w:t>
            </w:r>
            <w:r w:rsidRPr="003F1F83">
              <w:rPr>
                <w:rFonts w:eastAsia="Times New Roman" w:cstheme="minorHAnsi"/>
                <w:sz w:val="20"/>
                <w:szCs w:val="20"/>
                <w:lang w:eastAsia="en-GB"/>
              </w:rPr>
              <w:t>2</w:t>
            </w:r>
          </w:p>
        </w:tc>
        <w:tc>
          <w:tcPr>
            <w:tcW w:w="628" w:type="dxa"/>
            <w:tcBorders>
              <w:top w:val="nil"/>
              <w:left w:val="nil"/>
              <w:bottom w:val="single" w:sz="4" w:space="0" w:color="auto"/>
              <w:right w:val="single" w:sz="4" w:space="0" w:color="auto"/>
            </w:tcBorders>
            <w:shd w:val="clear" w:color="auto" w:fill="auto"/>
            <w:noWrap/>
            <w:hideMark/>
          </w:tcPr>
          <w:p w14:paraId="2E97A7A1" w14:textId="77777777" w:rsidR="00416161" w:rsidRPr="003F1F83" w:rsidRDefault="00416161" w:rsidP="00593D59">
            <w:pPr>
              <w:spacing w:after="0" w:line="240" w:lineRule="auto"/>
              <w:jc w:val="right"/>
              <w:rPr>
                <w:rFonts w:eastAsia="Times New Roman" w:cstheme="minorHAnsi"/>
                <w:sz w:val="20"/>
                <w:szCs w:val="20"/>
                <w:lang w:eastAsia="en-GB"/>
              </w:rPr>
            </w:pPr>
            <w:r w:rsidRPr="003F1F83">
              <w:rPr>
                <w:rFonts w:eastAsia="Times New Roman" w:cstheme="minorHAnsi"/>
                <w:sz w:val="20"/>
                <w:szCs w:val="20"/>
                <w:lang w:eastAsia="en-GB"/>
              </w:rPr>
              <w:t>3.58</w:t>
            </w:r>
          </w:p>
        </w:tc>
        <w:tc>
          <w:tcPr>
            <w:tcW w:w="709" w:type="dxa"/>
            <w:tcBorders>
              <w:top w:val="nil"/>
              <w:left w:val="nil"/>
              <w:bottom w:val="single" w:sz="4" w:space="0" w:color="auto"/>
              <w:right w:val="single" w:sz="4" w:space="0" w:color="auto"/>
            </w:tcBorders>
            <w:shd w:val="clear" w:color="auto" w:fill="auto"/>
            <w:noWrap/>
            <w:hideMark/>
          </w:tcPr>
          <w:p w14:paraId="0B069333" w14:textId="77777777" w:rsidR="00416161" w:rsidRPr="003F1F83" w:rsidRDefault="00416161" w:rsidP="00593D59">
            <w:pPr>
              <w:spacing w:after="0" w:line="240" w:lineRule="auto"/>
              <w:jc w:val="right"/>
              <w:rPr>
                <w:rFonts w:eastAsia="Times New Roman" w:cstheme="minorHAnsi"/>
                <w:sz w:val="20"/>
                <w:szCs w:val="20"/>
                <w:lang w:eastAsia="en-GB"/>
              </w:rPr>
            </w:pPr>
            <w:r w:rsidRPr="003F1F83">
              <w:rPr>
                <w:rFonts w:eastAsia="Times New Roman" w:cstheme="minorHAnsi"/>
                <w:sz w:val="20"/>
                <w:szCs w:val="20"/>
                <w:lang w:eastAsia="en-GB"/>
              </w:rPr>
              <w:t>186</w:t>
            </w:r>
          </w:p>
        </w:tc>
        <w:tc>
          <w:tcPr>
            <w:tcW w:w="709" w:type="dxa"/>
            <w:vMerge/>
            <w:tcBorders>
              <w:left w:val="nil"/>
              <w:right w:val="single" w:sz="4" w:space="0" w:color="auto"/>
            </w:tcBorders>
            <w:shd w:val="clear" w:color="auto" w:fill="auto"/>
            <w:noWrap/>
            <w:hideMark/>
          </w:tcPr>
          <w:p w14:paraId="1649B87D" w14:textId="77777777" w:rsidR="00416161" w:rsidRPr="003F1F83" w:rsidRDefault="00416161" w:rsidP="00593D59">
            <w:pPr>
              <w:spacing w:after="0" w:line="240" w:lineRule="auto"/>
              <w:jc w:val="center"/>
              <w:rPr>
                <w:rFonts w:eastAsia="Times New Roman" w:cstheme="minorHAnsi"/>
                <w:sz w:val="20"/>
                <w:szCs w:val="20"/>
                <w:lang w:eastAsia="en-GB"/>
              </w:rPr>
            </w:pPr>
          </w:p>
        </w:tc>
      </w:tr>
      <w:tr w:rsidR="003F1F83" w:rsidRPr="003F1F83" w14:paraId="5340AE41" w14:textId="77777777" w:rsidTr="003F1F83">
        <w:trPr>
          <w:trHeight w:val="300"/>
        </w:trPr>
        <w:tc>
          <w:tcPr>
            <w:tcW w:w="1007" w:type="dxa"/>
            <w:tcBorders>
              <w:top w:val="nil"/>
              <w:left w:val="single" w:sz="4" w:space="0" w:color="auto"/>
              <w:bottom w:val="single" w:sz="4" w:space="0" w:color="auto"/>
              <w:right w:val="single" w:sz="4" w:space="0" w:color="auto"/>
            </w:tcBorders>
            <w:shd w:val="clear" w:color="auto" w:fill="auto"/>
            <w:vAlign w:val="bottom"/>
            <w:hideMark/>
          </w:tcPr>
          <w:p w14:paraId="5490452C" w14:textId="77777777" w:rsidR="00416161" w:rsidRPr="003F1F83" w:rsidRDefault="00416161" w:rsidP="00593D59">
            <w:pPr>
              <w:spacing w:after="0" w:line="240" w:lineRule="auto"/>
              <w:jc w:val="center"/>
              <w:rPr>
                <w:rFonts w:eastAsia="Times New Roman" w:cstheme="minorHAnsi"/>
                <w:sz w:val="20"/>
                <w:szCs w:val="20"/>
                <w:lang w:eastAsia="en-GB"/>
              </w:rPr>
            </w:pPr>
            <w:r w:rsidRPr="003F1F83">
              <w:rPr>
                <w:rFonts w:eastAsia="Times New Roman" w:cstheme="minorHAnsi"/>
                <w:sz w:val="20"/>
                <w:szCs w:val="20"/>
                <w:lang w:eastAsia="en-GB"/>
              </w:rPr>
              <w:t>BENBIM3</w:t>
            </w:r>
          </w:p>
        </w:tc>
        <w:tc>
          <w:tcPr>
            <w:tcW w:w="677" w:type="dxa"/>
            <w:tcBorders>
              <w:top w:val="nil"/>
              <w:left w:val="nil"/>
              <w:bottom w:val="single" w:sz="4" w:space="0" w:color="auto"/>
              <w:right w:val="single" w:sz="4" w:space="0" w:color="auto"/>
            </w:tcBorders>
            <w:shd w:val="clear" w:color="auto" w:fill="auto"/>
            <w:noWrap/>
            <w:hideMark/>
          </w:tcPr>
          <w:p w14:paraId="3DBA7CFB" w14:textId="77777777" w:rsidR="00416161" w:rsidRPr="003F1F83" w:rsidRDefault="00416161" w:rsidP="00593D59">
            <w:pPr>
              <w:spacing w:after="0" w:line="240" w:lineRule="auto"/>
              <w:jc w:val="right"/>
              <w:rPr>
                <w:rFonts w:eastAsia="Times New Roman" w:cstheme="minorHAnsi"/>
                <w:sz w:val="20"/>
                <w:szCs w:val="20"/>
                <w:lang w:eastAsia="en-GB"/>
              </w:rPr>
            </w:pPr>
            <w:r w:rsidRPr="003F1F83">
              <w:rPr>
                <w:rFonts w:eastAsia="Times New Roman" w:cstheme="minorHAnsi"/>
                <w:sz w:val="20"/>
                <w:szCs w:val="20"/>
                <w:lang w:eastAsia="en-GB"/>
              </w:rPr>
              <w:t>4.21</w:t>
            </w:r>
          </w:p>
        </w:tc>
        <w:tc>
          <w:tcPr>
            <w:tcW w:w="607" w:type="dxa"/>
            <w:tcBorders>
              <w:top w:val="nil"/>
              <w:left w:val="nil"/>
              <w:bottom w:val="single" w:sz="4" w:space="0" w:color="auto"/>
              <w:right w:val="single" w:sz="4" w:space="0" w:color="auto"/>
            </w:tcBorders>
            <w:shd w:val="clear" w:color="auto" w:fill="auto"/>
            <w:noWrap/>
            <w:hideMark/>
          </w:tcPr>
          <w:p w14:paraId="3659746A" w14:textId="77777777" w:rsidR="00416161" w:rsidRPr="003F1F83" w:rsidRDefault="00416161" w:rsidP="00593D59">
            <w:pPr>
              <w:spacing w:after="0" w:line="240" w:lineRule="auto"/>
              <w:jc w:val="right"/>
              <w:rPr>
                <w:rFonts w:eastAsia="Times New Roman" w:cstheme="minorHAnsi"/>
                <w:sz w:val="20"/>
                <w:szCs w:val="20"/>
                <w:lang w:eastAsia="en-GB"/>
              </w:rPr>
            </w:pPr>
            <w:r w:rsidRPr="003F1F83">
              <w:rPr>
                <w:rFonts w:eastAsia="Times New Roman" w:cstheme="minorHAnsi"/>
                <w:sz w:val="20"/>
                <w:szCs w:val="20"/>
                <w:lang w:eastAsia="en-GB"/>
              </w:rPr>
              <w:t>358</w:t>
            </w:r>
          </w:p>
        </w:tc>
        <w:tc>
          <w:tcPr>
            <w:tcW w:w="750" w:type="dxa"/>
            <w:vMerge/>
            <w:tcBorders>
              <w:left w:val="nil"/>
              <w:right w:val="single" w:sz="4" w:space="0" w:color="auto"/>
            </w:tcBorders>
            <w:shd w:val="clear" w:color="auto" w:fill="auto"/>
            <w:noWrap/>
            <w:hideMark/>
          </w:tcPr>
          <w:p w14:paraId="20D3C813" w14:textId="77777777" w:rsidR="00416161" w:rsidRPr="003F1F83" w:rsidRDefault="00416161" w:rsidP="00593D59">
            <w:pPr>
              <w:spacing w:after="0" w:line="240" w:lineRule="auto"/>
              <w:jc w:val="center"/>
              <w:rPr>
                <w:rFonts w:eastAsia="Times New Roman" w:cstheme="minorHAnsi"/>
                <w:sz w:val="20"/>
                <w:szCs w:val="20"/>
                <w:lang w:eastAsia="en-GB"/>
              </w:rPr>
            </w:pPr>
          </w:p>
        </w:tc>
        <w:tc>
          <w:tcPr>
            <w:tcW w:w="1057" w:type="dxa"/>
            <w:tcBorders>
              <w:top w:val="nil"/>
              <w:left w:val="nil"/>
              <w:bottom w:val="single" w:sz="4" w:space="0" w:color="auto"/>
              <w:right w:val="single" w:sz="4" w:space="0" w:color="auto"/>
            </w:tcBorders>
            <w:shd w:val="clear" w:color="auto" w:fill="auto"/>
            <w:vAlign w:val="bottom"/>
            <w:hideMark/>
          </w:tcPr>
          <w:p w14:paraId="77AF31E7" w14:textId="77777777" w:rsidR="00416161" w:rsidRPr="003F1F83" w:rsidRDefault="00416161" w:rsidP="00593D59">
            <w:pPr>
              <w:spacing w:after="0" w:line="240" w:lineRule="auto"/>
              <w:jc w:val="center"/>
              <w:rPr>
                <w:rFonts w:eastAsia="Times New Roman" w:cstheme="minorHAnsi"/>
                <w:sz w:val="20"/>
                <w:szCs w:val="20"/>
                <w:lang w:eastAsia="en-GB"/>
              </w:rPr>
            </w:pPr>
            <w:r w:rsidRPr="003F1F83">
              <w:rPr>
                <w:rFonts w:eastAsia="Times New Roman" w:cstheme="minorHAnsi"/>
                <w:sz w:val="20"/>
                <w:szCs w:val="20"/>
                <w:lang w:eastAsia="en-GB"/>
              </w:rPr>
              <w:t>BENBDA3</w:t>
            </w:r>
          </w:p>
        </w:tc>
        <w:tc>
          <w:tcPr>
            <w:tcW w:w="760" w:type="dxa"/>
            <w:tcBorders>
              <w:top w:val="nil"/>
              <w:left w:val="nil"/>
              <w:bottom w:val="single" w:sz="4" w:space="0" w:color="auto"/>
              <w:right w:val="single" w:sz="4" w:space="0" w:color="auto"/>
            </w:tcBorders>
            <w:shd w:val="clear" w:color="auto" w:fill="auto"/>
            <w:noWrap/>
            <w:hideMark/>
          </w:tcPr>
          <w:p w14:paraId="171A632E" w14:textId="77777777" w:rsidR="00416161" w:rsidRPr="003F1F83" w:rsidRDefault="00416161" w:rsidP="00593D59">
            <w:pPr>
              <w:spacing w:after="0" w:line="240" w:lineRule="auto"/>
              <w:jc w:val="right"/>
              <w:rPr>
                <w:rFonts w:eastAsia="Times New Roman" w:cstheme="minorHAnsi"/>
                <w:sz w:val="20"/>
                <w:szCs w:val="20"/>
                <w:lang w:eastAsia="en-GB"/>
              </w:rPr>
            </w:pPr>
            <w:r w:rsidRPr="003F1F83">
              <w:rPr>
                <w:rFonts w:eastAsia="Times New Roman" w:cstheme="minorHAnsi"/>
                <w:sz w:val="20"/>
                <w:szCs w:val="20"/>
                <w:lang w:eastAsia="en-GB"/>
              </w:rPr>
              <w:t>4.10</w:t>
            </w:r>
          </w:p>
        </w:tc>
        <w:tc>
          <w:tcPr>
            <w:tcW w:w="607" w:type="dxa"/>
            <w:tcBorders>
              <w:top w:val="nil"/>
              <w:left w:val="nil"/>
              <w:bottom w:val="single" w:sz="4" w:space="0" w:color="auto"/>
              <w:right w:val="single" w:sz="4" w:space="0" w:color="auto"/>
            </w:tcBorders>
            <w:shd w:val="clear" w:color="auto" w:fill="auto"/>
            <w:noWrap/>
            <w:hideMark/>
          </w:tcPr>
          <w:p w14:paraId="6A5BA3B7" w14:textId="77777777" w:rsidR="00416161" w:rsidRPr="003F1F83" w:rsidRDefault="00416161" w:rsidP="00593D59">
            <w:pPr>
              <w:spacing w:after="0" w:line="240" w:lineRule="auto"/>
              <w:jc w:val="right"/>
              <w:rPr>
                <w:rFonts w:eastAsia="Times New Roman" w:cstheme="minorHAnsi"/>
                <w:sz w:val="20"/>
                <w:szCs w:val="20"/>
                <w:lang w:eastAsia="en-GB"/>
              </w:rPr>
            </w:pPr>
            <w:r w:rsidRPr="003F1F83">
              <w:rPr>
                <w:rFonts w:eastAsia="Times New Roman" w:cstheme="minorHAnsi"/>
                <w:sz w:val="20"/>
                <w:szCs w:val="20"/>
                <w:lang w:eastAsia="en-GB"/>
              </w:rPr>
              <w:t>242</w:t>
            </w:r>
          </w:p>
        </w:tc>
        <w:tc>
          <w:tcPr>
            <w:tcW w:w="787" w:type="dxa"/>
            <w:vMerge/>
            <w:tcBorders>
              <w:left w:val="nil"/>
              <w:right w:val="single" w:sz="4" w:space="0" w:color="auto"/>
            </w:tcBorders>
            <w:shd w:val="clear" w:color="auto" w:fill="auto"/>
            <w:noWrap/>
            <w:hideMark/>
          </w:tcPr>
          <w:p w14:paraId="58A492AC" w14:textId="77777777" w:rsidR="00416161" w:rsidRPr="003F1F83" w:rsidRDefault="00416161" w:rsidP="00593D59">
            <w:pPr>
              <w:spacing w:after="0" w:line="240" w:lineRule="auto"/>
              <w:jc w:val="center"/>
              <w:rPr>
                <w:rFonts w:eastAsia="Times New Roman" w:cstheme="minorHAnsi"/>
                <w:sz w:val="20"/>
                <w:szCs w:val="20"/>
                <w:lang w:eastAsia="en-GB"/>
              </w:rPr>
            </w:pPr>
          </w:p>
        </w:tc>
        <w:tc>
          <w:tcPr>
            <w:tcW w:w="1073" w:type="dxa"/>
            <w:tcBorders>
              <w:top w:val="nil"/>
              <w:left w:val="nil"/>
              <w:bottom w:val="single" w:sz="4" w:space="0" w:color="auto"/>
              <w:right w:val="single" w:sz="4" w:space="0" w:color="auto"/>
            </w:tcBorders>
            <w:shd w:val="clear" w:color="auto" w:fill="auto"/>
            <w:vAlign w:val="bottom"/>
            <w:hideMark/>
          </w:tcPr>
          <w:p w14:paraId="3C9BBF9B" w14:textId="7CA858CA" w:rsidR="00416161" w:rsidRPr="003F1F83" w:rsidRDefault="00416161" w:rsidP="00593D59">
            <w:pPr>
              <w:spacing w:after="0" w:line="240" w:lineRule="auto"/>
              <w:jc w:val="center"/>
              <w:rPr>
                <w:rFonts w:eastAsia="Times New Roman" w:cstheme="minorHAnsi"/>
                <w:sz w:val="20"/>
                <w:szCs w:val="20"/>
                <w:lang w:eastAsia="en-GB"/>
              </w:rPr>
            </w:pPr>
            <w:r w:rsidRPr="003F1F83">
              <w:rPr>
                <w:rFonts w:eastAsia="Times New Roman" w:cstheme="minorHAnsi"/>
                <w:sz w:val="20"/>
                <w:szCs w:val="20"/>
                <w:lang w:eastAsia="en-GB"/>
              </w:rPr>
              <w:t>BEN</w:t>
            </w:r>
            <w:r w:rsidR="00F349ED">
              <w:rPr>
                <w:rFonts w:eastAsia="Times New Roman" w:cstheme="minorHAnsi"/>
                <w:sz w:val="20"/>
                <w:szCs w:val="20"/>
                <w:lang w:eastAsia="en-GB"/>
              </w:rPr>
              <w:t>IOT</w:t>
            </w:r>
            <w:r w:rsidRPr="003F1F83">
              <w:rPr>
                <w:rFonts w:eastAsia="Times New Roman" w:cstheme="minorHAnsi"/>
                <w:sz w:val="20"/>
                <w:szCs w:val="20"/>
                <w:lang w:eastAsia="en-GB"/>
              </w:rPr>
              <w:t>3</w:t>
            </w:r>
          </w:p>
        </w:tc>
        <w:tc>
          <w:tcPr>
            <w:tcW w:w="628" w:type="dxa"/>
            <w:tcBorders>
              <w:top w:val="nil"/>
              <w:left w:val="nil"/>
              <w:bottom w:val="single" w:sz="4" w:space="0" w:color="auto"/>
              <w:right w:val="single" w:sz="4" w:space="0" w:color="auto"/>
            </w:tcBorders>
            <w:shd w:val="clear" w:color="auto" w:fill="auto"/>
            <w:noWrap/>
            <w:hideMark/>
          </w:tcPr>
          <w:p w14:paraId="3E125F19" w14:textId="77777777" w:rsidR="00416161" w:rsidRPr="003F1F83" w:rsidRDefault="00416161" w:rsidP="00593D59">
            <w:pPr>
              <w:spacing w:after="0" w:line="240" w:lineRule="auto"/>
              <w:jc w:val="right"/>
              <w:rPr>
                <w:rFonts w:eastAsia="Times New Roman" w:cstheme="minorHAnsi"/>
                <w:sz w:val="20"/>
                <w:szCs w:val="20"/>
                <w:lang w:eastAsia="en-GB"/>
              </w:rPr>
            </w:pPr>
            <w:r w:rsidRPr="003F1F83">
              <w:rPr>
                <w:rFonts w:eastAsia="Times New Roman" w:cstheme="minorHAnsi"/>
                <w:sz w:val="20"/>
                <w:szCs w:val="20"/>
                <w:lang w:eastAsia="en-GB"/>
              </w:rPr>
              <w:t>4.15</w:t>
            </w:r>
          </w:p>
        </w:tc>
        <w:tc>
          <w:tcPr>
            <w:tcW w:w="709" w:type="dxa"/>
            <w:tcBorders>
              <w:top w:val="nil"/>
              <w:left w:val="nil"/>
              <w:bottom w:val="single" w:sz="4" w:space="0" w:color="auto"/>
              <w:right w:val="single" w:sz="4" w:space="0" w:color="auto"/>
            </w:tcBorders>
            <w:shd w:val="clear" w:color="auto" w:fill="auto"/>
            <w:noWrap/>
            <w:hideMark/>
          </w:tcPr>
          <w:p w14:paraId="61D707FD" w14:textId="77777777" w:rsidR="00416161" w:rsidRPr="003F1F83" w:rsidRDefault="00416161" w:rsidP="00593D59">
            <w:pPr>
              <w:spacing w:after="0" w:line="240" w:lineRule="auto"/>
              <w:jc w:val="right"/>
              <w:rPr>
                <w:rFonts w:eastAsia="Times New Roman" w:cstheme="minorHAnsi"/>
                <w:sz w:val="20"/>
                <w:szCs w:val="20"/>
                <w:lang w:eastAsia="en-GB"/>
              </w:rPr>
            </w:pPr>
            <w:r w:rsidRPr="003F1F83">
              <w:rPr>
                <w:rFonts w:eastAsia="Times New Roman" w:cstheme="minorHAnsi"/>
                <w:sz w:val="20"/>
                <w:szCs w:val="20"/>
                <w:lang w:eastAsia="en-GB"/>
              </w:rPr>
              <w:t>216</w:t>
            </w:r>
          </w:p>
        </w:tc>
        <w:tc>
          <w:tcPr>
            <w:tcW w:w="709" w:type="dxa"/>
            <w:vMerge/>
            <w:tcBorders>
              <w:left w:val="nil"/>
              <w:right w:val="single" w:sz="4" w:space="0" w:color="auto"/>
            </w:tcBorders>
            <w:shd w:val="clear" w:color="auto" w:fill="auto"/>
            <w:noWrap/>
            <w:hideMark/>
          </w:tcPr>
          <w:p w14:paraId="115A60CF" w14:textId="77777777" w:rsidR="00416161" w:rsidRPr="003F1F83" w:rsidRDefault="00416161" w:rsidP="00593D59">
            <w:pPr>
              <w:spacing w:after="0" w:line="240" w:lineRule="auto"/>
              <w:jc w:val="center"/>
              <w:rPr>
                <w:rFonts w:eastAsia="Times New Roman" w:cstheme="minorHAnsi"/>
                <w:sz w:val="20"/>
                <w:szCs w:val="20"/>
                <w:lang w:eastAsia="en-GB"/>
              </w:rPr>
            </w:pPr>
          </w:p>
        </w:tc>
      </w:tr>
      <w:tr w:rsidR="003F1F83" w:rsidRPr="003F1F83" w14:paraId="18893B1A" w14:textId="77777777" w:rsidTr="003F1F83">
        <w:trPr>
          <w:trHeight w:val="315"/>
        </w:trPr>
        <w:tc>
          <w:tcPr>
            <w:tcW w:w="1007" w:type="dxa"/>
            <w:tcBorders>
              <w:top w:val="nil"/>
              <w:left w:val="single" w:sz="4" w:space="0" w:color="auto"/>
              <w:bottom w:val="nil"/>
              <w:right w:val="single" w:sz="4" w:space="0" w:color="auto"/>
            </w:tcBorders>
            <w:shd w:val="clear" w:color="auto" w:fill="auto"/>
            <w:vAlign w:val="bottom"/>
            <w:hideMark/>
          </w:tcPr>
          <w:p w14:paraId="7369D145" w14:textId="77777777" w:rsidR="00416161" w:rsidRPr="003F1F83" w:rsidRDefault="00416161" w:rsidP="00593D59">
            <w:pPr>
              <w:spacing w:after="0" w:line="240" w:lineRule="auto"/>
              <w:jc w:val="center"/>
              <w:rPr>
                <w:rFonts w:eastAsia="Times New Roman" w:cstheme="minorHAnsi"/>
                <w:sz w:val="20"/>
                <w:szCs w:val="20"/>
                <w:lang w:eastAsia="en-GB"/>
              </w:rPr>
            </w:pPr>
            <w:r w:rsidRPr="003F1F83">
              <w:rPr>
                <w:rFonts w:eastAsia="Times New Roman" w:cstheme="minorHAnsi"/>
                <w:sz w:val="20"/>
                <w:szCs w:val="20"/>
                <w:lang w:eastAsia="en-GB"/>
              </w:rPr>
              <w:t>BENBIM4</w:t>
            </w:r>
          </w:p>
        </w:tc>
        <w:tc>
          <w:tcPr>
            <w:tcW w:w="677" w:type="dxa"/>
            <w:tcBorders>
              <w:top w:val="nil"/>
              <w:left w:val="nil"/>
              <w:bottom w:val="nil"/>
              <w:right w:val="single" w:sz="4" w:space="0" w:color="auto"/>
            </w:tcBorders>
            <w:shd w:val="clear" w:color="auto" w:fill="auto"/>
            <w:noWrap/>
            <w:hideMark/>
          </w:tcPr>
          <w:p w14:paraId="3D8E4638" w14:textId="77777777" w:rsidR="00416161" w:rsidRPr="003F1F83" w:rsidRDefault="00416161" w:rsidP="00593D59">
            <w:pPr>
              <w:spacing w:after="0" w:line="240" w:lineRule="auto"/>
              <w:jc w:val="right"/>
              <w:rPr>
                <w:rFonts w:eastAsia="Times New Roman" w:cstheme="minorHAnsi"/>
                <w:sz w:val="20"/>
                <w:szCs w:val="20"/>
                <w:lang w:eastAsia="en-GB"/>
              </w:rPr>
            </w:pPr>
            <w:r w:rsidRPr="003F1F83">
              <w:rPr>
                <w:rFonts w:eastAsia="Times New Roman" w:cstheme="minorHAnsi"/>
                <w:sz w:val="20"/>
                <w:szCs w:val="20"/>
                <w:lang w:eastAsia="en-GB"/>
              </w:rPr>
              <w:t>4.55</w:t>
            </w:r>
          </w:p>
        </w:tc>
        <w:tc>
          <w:tcPr>
            <w:tcW w:w="607" w:type="dxa"/>
            <w:tcBorders>
              <w:top w:val="nil"/>
              <w:left w:val="nil"/>
              <w:bottom w:val="nil"/>
              <w:right w:val="single" w:sz="4" w:space="0" w:color="auto"/>
            </w:tcBorders>
            <w:shd w:val="clear" w:color="auto" w:fill="auto"/>
            <w:noWrap/>
            <w:hideMark/>
          </w:tcPr>
          <w:p w14:paraId="16289974" w14:textId="77777777" w:rsidR="00416161" w:rsidRPr="003F1F83" w:rsidRDefault="00416161" w:rsidP="00593D59">
            <w:pPr>
              <w:spacing w:after="0" w:line="240" w:lineRule="auto"/>
              <w:jc w:val="right"/>
              <w:rPr>
                <w:rFonts w:eastAsia="Times New Roman" w:cstheme="minorHAnsi"/>
                <w:sz w:val="20"/>
                <w:szCs w:val="20"/>
                <w:lang w:eastAsia="en-GB"/>
              </w:rPr>
            </w:pPr>
            <w:r w:rsidRPr="003F1F83">
              <w:rPr>
                <w:rFonts w:eastAsia="Times New Roman" w:cstheme="minorHAnsi"/>
                <w:sz w:val="20"/>
                <w:szCs w:val="20"/>
                <w:lang w:eastAsia="en-GB"/>
              </w:rPr>
              <w:t>387</w:t>
            </w:r>
          </w:p>
        </w:tc>
        <w:tc>
          <w:tcPr>
            <w:tcW w:w="750" w:type="dxa"/>
            <w:vMerge/>
            <w:tcBorders>
              <w:left w:val="nil"/>
              <w:bottom w:val="nil"/>
              <w:right w:val="single" w:sz="4" w:space="0" w:color="auto"/>
            </w:tcBorders>
            <w:shd w:val="clear" w:color="auto" w:fill="auto"/>
            <w:noWrap/>
            <w:hideMark/>
          </w:tcPr>
          <w:p w14:paraId="2E93B914" w14:textId="77777777" w:rsidR="00416161" w:rsidRPr="003F1F83" w:rsidRDefault="00416161" w:rsidP="00593D59">
            <w:pPr>
              <w:spacing w:after="0" w:line="240" w:lineRule="auto"/>
              <w:jc w:val="center"/>
              <w:rPr>
                <w:rFonts w:eastAsia="Times New Roman" w:cstheme="minorHAnsi"/>
                <w:sz w:val="20"/>
                <w:szCs w:val="20"/>
                <w:lang w:eastAsia="en-GB"/>
              </w:rPr>
            </w:pPr>
          </w:p>
        </w:tc>
        <w:tc>
          <w:tcPr>
            <w:tcW w:w="1057" w:type="dxa"/>
            <w:tcBorders>
              <w:top w:val="nil"/>
              <w:left w:val="nil"/>
              <w:bottom w:val="nil"/>
              <w:right w:val="single" w:sz="4" w:space="0" w:color="auto"/>
            </w:tcBorders>
            <w:shd w:val="clear" w:color="auto" w:fill="auto"/>
            <w:vAlign w:val="bottom"/>
            <w:hideMark/>
          </w:tcPr>
          <w:p w14:paraId="7430081C" w14:textId="77777777" w:rsidR="00416161" w:rsidRPr="003F1F83" w:rsidRDefault="00416161" w:rsidP="00593D59">
            <w:pPr>
              <w:spacing w:after="0" w:line="240" w:lineRule="auto"/>
              <w:jc w:val="center"/>
              <w:rPr>
                <w:rFonts w:eastAsia="Times New Roman" w:cstheme="minorHAnsi"/>
                <w:sz w:val="20"/>
                <w:szCs w:val="20"/>
                <w:lang w:eastAsia="en-GB"/>
              </w:rPr>
            </w:pPr>
            <w:r w:rsidRPr="003F1F83">
              <w:rPr>
                <w:rFonts w:eastAsia="Times New Roman" w:cstheme="minorHAnsi"/>
                <w:sz w:val="20"/>
                <w:szCs w:val="20"/>
                <w:lang w:eastAsia="en-GB"/>
              </w:rPr>
              <w:t>BENBDA4</w:t>
            </w:r>
          </w:p>
        </w:tc>
        <w:tc>
          <w:tcPr>
            <w:tcW w:w="760" w:type="dxa"/>
            <w:tcBorders>
              <w:top w:val="nil"/>
              <w:left w:val="nil"/>
              <w:bottom w:val="nil"/>
              <w:right w:val="single" w:sz="4" w:space="0" w:color="auto"/>
            </w:tcBorders>
            <w:shd w:val="clear" w:color="auto" w:fill="auto"/>
            <w:noWrap/>
            <w:hideMark/>
          </w:tcPr>
          <w:p w14:paraId="71B3FDD3" w14:textId="77777777" w:rsidR="00416161" w:rsidRPr="003F1F83" w:rsidRDefault="00416161" w:rsidP="00593D59">
            <w:pPr>
              <w:spacing w:after="0" w:line="240" w:lineRule="auto"/>
              <w:jc w:val="right"/>
              <w:rPr>
                <w:rFonts w:eastAsia="Times New Roman" w:cstheme="minorHAnsi"/>
                <w:sz w:val="20"/>
                <w:szCs w:val="20"/>
                <w:lang w:eastAsia="en-GB"/>
              </w:rPr>
            </w:pPr>
            <w:r w:rsidRPr="003F1F83">
              <w:rPr>
                <w:rFonts w:eastAsia="Times New Roman" w:cstheme="minorHAnsi"/>
                <w:sz w:val="20"/>
                <w:szCs w:val="20"/>
                <w:lang w:eastAsia="en-GB"/>
              </w:rPr>
              <w:t>3.63</w:t>
            </w:r>
          </w:p>
        </w:tc>
        <w:tc>
          <w:tcPr>
            <w:tcW w:w="607" w:type="dxa"/>
            <w:tcBorders>
              <w:top w:val="nil"/>
              <w:left w:val="nil"/>
              <w:bottom w:val="nil"/>
              <w:right w:val="single" w:sz="4" w:space="0" w:color="auto"/>
            </w:tcBorders>
            <w:shd w:val="clear" w:color="auto" w:fill="auto"/>
            <w:noWrap/>
            <w:hideMark/>
          </w:tcPr>
          <w:p w14:paraId="211D77F9" w14:textId="77777777" w:rsidR="00416161" w:rsidRPr="003F1F83" w:rsidRDefault="00416161" w:rsidP="00593D59">
            <w:pPr>
              <w:spacing w:after="0" w:line="240" w:lineRule="auto"/>
              <w:jc w:val="right"/>
              <w:rPr>
                <w:rFonts w:eastAsia="Times New Roman" w:cstheme="minorHAnsi"/>
                <w:sz w:val="20"/>
                <w:szCs w:val="20"/>
                <w:lang w:eastAsia="en-GB"/>
              </w:rPr>
            </w:pPr>
            <w:r w:rsidRPr="003F1F83">
              <w:rPr>
                <w:rFonts w:eastAsia="Times New Roman" w:cstheme="minorHAnsi"/>
                <w:sz w:val="20"/>
                <w:szCs w:val="20"/>
                <w:lang w:eastAsia="en-GB"/>
              </w:rPr>
              <w:t>214</w:t>
            </w:r>
          </w:p>
        </w:tc>
        <w:tc>
          <w:tcPr>
            <w:tcW w:w="787" w:type="dxa"/>
            <w:vMerge/>
            <w:tcBorders>
              <w:left w:val="nil"/>
              <w:bottom w:val="nil"/>
              <w:right w:val="single" w:sz="4" w:space="0" w:color="auto"/>
            </w:tcBorders>
            <w:shd w:val="clear" w:color="auto" w:fill="auto"/>
            <w:noWrap/>
            <w:hideMark/>
          </w:tcPr>
          <w:p w14:paraId="029049BA" w14:textId="77777777" w:rsidR="00416161" w:rsidRPr="003F1F83" w:rsidRDefault="00416161" w:rsidP="00593D59">
            <w:pPr>
              <w:spacing w:after="0" w:line="240" w:lineRule="auto"/>
              <w:jc w:val="center"/>
              <w:rPr>
                <w:rFonts w:eastAsia="Times New Roman" w:cstheme="minorHAnsi"/>
                <w:sz w:val="20"/>
                <w:szCs w:val="20"/>
                <w:lang w:eastAsia="en-GB"/>
              </w:rPr>
            </w:pPr>
          </w:p>
        </w:tc>
        <w:tc>
          <w:tcPr>
            <w:tcW w:w="1073" w:type="dxa"/>
            <w:tcBorders>
              <w:top w:val="nil"/>
              <w:left w:val="nil"/>
              <w:bottom w:val="nil"/>
              <w:right w:val="single" w:sz="4" w:space="0" w:color="auto"/>
            </w:tcBorders>
            <w:shd w:val="clear" w:color="auto" w:fill="auto"/>
            <w:vAlign w:val="bottom"/>
            <w:hideMark/>
          </w:tcPr>
          <w:p w14:paraId="746915DF" w14:textId="351F2DC2" w:rsidR="00416161" w:rsidRPr="003F1F83" w:rsidRDefault="00416161" w:rsidP="00593D59">
            <w:pPr>
              <w:spacing w:after="0" w:line="240" w:lineRule="auto"/>
              <w:jc w:val="center"/>
              <w:rPr>
                <w:rFonts w:eastAsia="Times New Roman" w:cstheme="minorHAnsi"/>
                <w:sz w:val="20"/>
                <w:szCs w:val="20"/>
                <w:lang w:eastAsia="en-GB"/>
              </w:rPr>
            </w:pPr>
            <w:r w:rsidRPr="003F1F83">
              <w:rPr>
                <w:rFonts w:eastAsia="Times New Roman" w:cstheme="minorHAnsi"/>
                <w:sz w:val="20"/>
                <w:szCs w:val="20"/>
                <w:lang w:eastAsia="en-GB"/>
              </w:rPr>
              <w:t>BEN</w:t>
            </w:r>
            <w:r w:rsidR="00F349ED">
              <w:rPr>
                <w:rFonts w:eastAsia="Times New Roman" w:cstheme="minorHAnsi"/>
                <w:sz w:val="20"/>
                <w:szCs w:val="20"/>
                <w:lang w:eastAsia="en-GB"/>
              </w:rPr>
              <w:t>IOT</w:t>
            </w:r>
            <w:r w:rsidRPr="003F1F83">
              <w:rPr>
                <w:rFonts w:eastAsia="Times New Roman" w:cstheme="minorHAnsi"/>
                <w:sz w:val="20"/>
                <w:szCs w:val="20"/>
                <w:lang w:eastAsia="en-GB"/>
              </w:rPr>
              <w:t>4</w:t>
            </w:r>
          </w:p>
        </w:tc>
        <w:tc>
          <w:tcPr>
            <w:tcW w:w="628" w:type="dxa"/>
            <w:tcBorders>
              <w:top w:val="nil"/>
              <w:left w:val="nil"/>
              <w:bottom w:val="nil"/>
              <w:right w:val="single" w:sz="4" w:space="0" w:color="auto"/>
            </w:tcBorders>
            <w:shd w:val="clear" w:color="auto" w:fill="auto"/>
            <w:noWrap/>
            <w:hideMark/>
          </w:tcPr>
          <w:p w14:paraId="7E78F9C8" w14:textId="77777777" w:rsidR="00416161" w:rsidRPr="003F1F83" w:rsidRDefault="00416161" w:rsidP="00593D59">
            <w:pPr>
              <w:spacing w:after="0" w:line="240" w:lineRule="auto"/>
              <w:jc w:val="right"/>
              <w:rPr>
                <w:rFonts w:eastAsia="Times New Roman" w:cstheme="minorHAnsi"/>
                <w:sz w:val="20"/>
                <w:szCs w:val="20"/>
                <w:lang w:eastAsia="en-GB"/>
              </w:rPr>
            </w:pPr>
            <w:r w:rsidRPr="003F1F83">
              <w:rPr>
                <w:rFonts w:eastAsia="Times New Roman" w:cstheme="minorHAnsi"/>
                <w:sz w:val="20"/>
                <w:szCs w:val="20"/>
                <w:lang w:eastAsia="en-GB"/>
              </w:rPr>
              <w:t>4.02</w:t>
            </w:r>
          </w:p>
        </w:tc>
        <w:tc>
          <w:tcPr>
            <w:tcW w:w="709" w:type="dxa"/>
            <w:tcBorders>
              <w:top w:val="nil"/>
              <w:left w:val="nil"/>
              <w:bottom w:val="nil"/>
              <w:right w:val="single" w:sz="4" w:space="0" w:color="auto"/>
            </w:tcBorders>
            <w:shd w:val="clear" w:color="auto" w:fill="auto"/>
            <w:noWrap/>
            <w:hideMark/>
          </w:tcPr>
          <w:p w14:paraId="02136279" w14:textId="77777777" w:rsidR="00416161" w:rsidRPr="003F1F83" w:rsidRDefault="00416161" w:rsidP="00593D59">
            <w:pPr>
              <w:spacing w:after="0" w:line="240" w:lineRule="auto"/>
              <w:jc w:val="right"/>
              <w:rPr>
                <w:rFonts w:eastAsia="Times New Roman" w:cstheme="minorHAnsi"/>
                <w:sz w:val="20"/>
                <w:szCs w:val="20"/>
                <w:lang w:eastAsia="en-GB"/>
              </w:rPr>
            </w:pPr>
            <w:r w:rsidRPr="003F1F83">
              <w:rPr>
                <w:rFonts w:eastAsia="Times New Roman" w:cstheme="minorHAnsi"/>
                <w:sz w:val="20"/>
                <w:szCs w:val="20"/>
                <w:lang w:eastAsia="en-GB"/>
              </w:rPr>
              <w:t>209</w:t>
            </w:r>
          </w:p>
        </w:tc>
        <w:tc>
          <w:tcPr>
            <w:tcW w:w="709" w:type="dxa"/>
            <w:vMerge/>
            <w:tcBorders>
              <w:left w:val="nil"/>
              <w:bottom w:val="nil"/>
              <w:right w:val="single" w:sz="4" w:space="0" w:color="auto"/>
            </w:tcBorders>
            <w:shd w:val="clear" w:color="auto" w:fill="auto"/>
            <w:noWrap/>
            <w:hideMark/>
          </w:tcPr>
          <w:p w14:paraId="3CB57654" w14:textId="77777777" w:rsidR="00416161" w:rsidRPr="003F1F83" w:rsidRDefault="00416161" w:rsidP="00593D59">
            <w:pPr>
              <w:spacing w:after="0" w:line="240" w:lineRule="auto"/>
              <w:jc w:val="center"/>
              <w:rPr>
                <w:rFonts w:eastAsia="Times New Roman" w:cstheme="minorHAnsi"/>
                <w:sz w:val="20"/>
                <w:szCs w:val="20"/>
                <w:lang w:eastAsia="en-GB"/>
              </w:rPr>
            </w:pPr>
          </w:p>
        </w:tc>
      </w:tr>
      <w:tr w:rsidR="003F1F83" w:rsidRPr="003F1F83" w14:paraId="5FD0C250" w14:textId="77777777" w:rsidTr="003F1F83">
        <w:trPr>
          <w:trHeight w:val="315"/>
        </w:trPr>
        <w:tc>
          <w:tcPr>
            <w:tcW w:w="1007" w:type="dxa"/>
            <w:tcBorders>
              <w:top w:val="single" w:sz="12" w:space="0" w:color="auto"/>
              <w:left w:val="single" w:sz="4" w:space="0" w:color="auto"/>
              <w:bottom w:val="single" w:sz="4" w:space="0" w:color="auto"/>
              <w:right w:val="single" w:sz="4" w:space="0" w:color="auto"/>
            </w:tcBorders>
            <w:shd w:val="clear" w:color="auto" w:fill="auto"/>
            <w:vAlign w:val="bottom"/>
            <w:hideMark/>
          </w:tcPr>
          <w:p w14:paraId="63AD22F8" w14:textId="77777777" w:rsidR="00416161" w:rsidRPr="003F1F83" w:rsidRDefault="00416161" w:rsidP="00593D59">
            <w:pPr>
              <w:spacing w:after="0" w:line="240" w:lineRule="auto"/>
              <w:jc w:val="center"/>
              <w:rPr>
                <w:rFonts w:eastAsia="Times New Roman" w:cstheme="minorHAnsi"/>
                <w:sz w:val="20"/>
                <w:szCs w:val="20"/>
                <w:lang w:eastAsia="en-GB"/>
              </w:rPr>
            </w:pPr>
            <w:r w:rsidRPr="003F1F83">
              <w:rPr>
                <w:rFonts w:eastAsia="Times New Roman" w:cstheme="minorHAnsi"/>
                <w:sz w:val="20"/>
                <w:szCs w:val="20"/>
                <w:lang w:eastAsia="en-GB"/>
              </w:rPr>
              <w:t>CHBIM1</w:t>
            </w:r>
          </w:p>
        </w:tc>
        <w:tc>
          <w:tcPr>
            <w:tcW w:w="677" w:type="dxa"/>
            <w:tcBorders>
              <w:top w:val="single" w:sz="12" w:space="0" w:color="auto"/>
              <w:left w:val="nil"/>
              <w:bottom w:val="single" w:sz="4" w:space="0" w:color="auto"/>
              <w:right w:val="single" w:sz="4" w:space="0" w:color="auto"/>
            </w:tcBorders>
            <w:shd w:val="clear" w:color="auto" w:fill="auto"/>
            <w:noWrap/>
            <w:hideMark/>
          </w:tcPr>
          <w:p w14:paraId="04236BB9" w14:textId="77777777" w:rsidR="00416161" w:rsidRPr="003F1F83" w:rsidRDefault="00416161" w:rsidP="00593D59">
            <w:pPr>
              <w:spacing w:after="0" w:line="240" w:lineRule="auto"/>
              <w:jc w:val="right"/>
              <w:rPr>
                <w:rFonts w:eastAsia="Times New Roman" w:cstheme="minorHAnsi"/>
                <w:sz w:val="20"/>
                <w:szCs w:val="20"/>
                <w:lang w:eastAsia="en-GB"/>
              </w:rPr>
            </w:pPr>
            <w:r w:rsidRPr="003F1F83">
              <w:rPr>
                <w:rFonts w:eastAsia="Times New Roman" w:cstheme="minorHAnsi"/>
                <w:sz w:val="20"/>
                <w:szCs w:val="20"/>
                <w:lang w:eastAsia="en-GB"/>
              </w:rPr>
              <w:t>4.07</w:t>
            </w:r>
          </w:p>
        </w:tc>
        <w:tc>
          <w:tcPr>
            <w:tcW w:w="607" w:type="dxa"/>
            <w:tcBorders>
              <w:top w:val="single" w:sz="12" w:space="0" w:color="auto"/>
              <w:left w:val="nil"/>
              <w:bottom w:val="single" w:sz="4" w:space="0" w:color="auto"/>
              <w:right w:val="single" w:sz="4" w:space="0" w:color="auto"/>
            </w:tcBorders>
            <w:shd w:val="clear" w:color="auto" w:fill="auto"/>
            <w:noWrap/>
            <w:hideMark/>
          </w:tcPr>
          <w:p w14:paraId="5DE853B3" w14:textId="77777777" w:rsidR="00416161" w:rsidRPr="003F1F83" w:rsidRDefault="00416161" w:rsidP="00593D59">
            <w:pPr>
              <w:spacing w:after="0" w:line="240" w:lineRule="auto"/>
              <w:jc w:val="right"/>
              <w:rPr>
                <w:rFonts w:eastAsia="Times New Roman" w:cstheme="minorHAnsi"/>
                <w:sz w:val="20"/>
                <w:szCs w:val="20"/>
                <w:lang w:eastAsia="en-GB"/>
              </w:rPr>
            </w:pPr>
            <w:r w:rsidRPr="003F1F83">
              <w:rPr>
                <w:rFonts w:eastAsia="Times New Roman" w:cstheme="minorHAnsi"/>
                <w:sz w:val="20"/>
                <w:szCs w:val="20"/>
                <w:lang w:eastAsia="en-GB"/>
              </w:rPr>
              <w:t>346</w:t>
            </w:r>
          </w:p>
        </w:tc>
        <w:tc>
          <w:tcPr>
            <w:tcW w:w="750" w:type="dxa"/>
            <w:vMerge w:val="restart"/>
            <w:tcBorders>
              <w:top w:val="single" w:sz="12" w:space="0" w:color="auto"/>
              <w:left w:val="nil"/>
              <w:right w:val="single" w:sz="4" w:space="0" w:color="auto"/>
            </w:tcBorders>
            <w:shd w:val="clear" w:color="auto" w:fill="auto"/>
            <w:noWrap/>
            <w:hideMark/>
          </w:tcPr>
          <w:p w14:paraId="34DFDC69" w14:textId="77777777" w:rsidR="00416161" w:rsidRPr="003F1F83" w:rsidRDefault="00416161" w:rsidP="00593D59">
            <w:pPr>
              <w:spacing w:after="0" w:line="240" w:lineRule="auto"/>
              <w:jc w:val="center"/>
              <w:rPr>
                <w:rFonts w:eastAsia="Times New Roman" w:cstheme="minorHAnsi"/>
                <w:sz w:val="20"/>
                <w:szCs w:val="20"/>
                <w:lang w:eastAsia="en-GB"/>
              </w:rPr>
            </w:pPr>
          </w:p>
          <w:p w14:paraId="0B176E95" w14:textId="77777777" w:rsidR="00416161" w:rsidRPr="003F1F83" w:rsidRDefault="00416161" w:rsidP="00593D59">
            <w:pPr>
              <w:spacing w:after="0" w:line="240" w:lineRule="auto"/>
              <w:jc w:val="center"/>
              <w:rPr>
                <w:rFonts w:eastAsia="Times New Roman" w:cstheme="minorHAnsi"/>
                <w:sz w:val="20"/>
                <w:szCs w:val="20"/>
                <w:lang w:eastAsia="en-GB"/>
              </w:rPr>
            </w:pPr>
          </w:p>
          <w:p w14:paraId="1CF9F3B7" w14:textId="77777777" w:rsidR="00416161" w:rsidRPr="003F1F83" w:rsidRDefault="00416161" w:rsidP="00593D59">
            <w:pPr>
              <w:spacing w:after="0" w:line="240" w:lineRule="auto"/>
              <w:jc w:val="center"/>
              <w:rPr>
                <w:rFonts w:eastAsia="Times New Roman" w:cstheme="minorHAnsi"/>
                <w:sz w:val="20"/>
                <w:szCs w:val="20"/>
                <w:lang w:eastAsia="en-GB"/>
              </w:rPr>
            </w:pPr>
          </w:p>
          <w:p w14:paraId="3C07860D" w14:textId="77777777" w:rsidR="00416161" w:rsidRPr="003F1F83" w:rsidRDefault="00416161" w:rsidP="00593D59">
            <w:pPr>
              <w:spacing w:after="0" w:line="240" w:lineRule="auto"/>
              <w:jc w:val="center"/>
              <w:rPr>
                <w:rFonts w:eastAsia="Times New Roman" w:cstheme="minorHAnsi"/>
                <w:sz w:val="20"/>
                <w:szCs w:val="20"/>
                <w:lang w:eastAsia="en-GB"/>
              </w:rPr>
            </w:pPr>
            <w:r w:rsidRPr="003F1F83">
              <w:rPr>
                <w:rFonts w:eastAsia="Times New Roman" w:cstheme="minorHAnsi"/>
                <w:sz w:val="20"/>
                <w:szCs w:val="20"/>
                <w:lang w:eastAsia="en-GB"/>
              </w:rPr>
              <w:t>301</w:t>
            </w:r>
          </w:p>
        </w:tc>
        <w:tc>
          <w:tcPr>
            <w:tcW w:w="1057" w:type="dxa"/>
            <w:tcBorders>
              <w:top w:val="single" w:sz="12" w:space="0" w:color="auto"/>
              <w:left w:val="nil"/>
              <w:bottom w:val="single" w:sz="4" w:space="0" w:color="auto"/>
              <w:right w:val="single" w:sz="4" w:space="0" w:color="auto"/>
            </w:tcBorders>
            <w:shd w:val="clear" w:color="auto" w:fill="auto"/>
            <w:vAlign w:val="bottom"/>
            <w:hideMark/>
          </w:tcPr>
          <w:p w14:paraId="07AE8102" w14:textId="77777777" w:rsidR="00416161" w:rsidRPr="003F1F83" w:rsidRDefault="00416161" w:rsidP="00593D59">
            <w:pPr>
              <w:spacing w:after="0" w:line="240" w:lineRule="auto"/>
              <w:jc w:val="center"/>
              <w:rPr>
                <w:rFonts w:eastAsia="Times New Roman" w:cstheme="minorHAnsi"/>
                <w:sz w:val="20"/>
                <w:szCs w:val="20"/>
                <w:lang w:eastAsia="en-GB"/>
              </w:rPr>
            </w:pPr>
            <w:r w:rsidRPr="003F1F83">
              <w:rPr>
                <w:rFonts w:eastAsia="Times New Roman" w:cstheme="minorHAnsi"/>
                <w:sz w:val="20"/>
                <w:szCs w:val="20"/>
                <w:lang w:eastAsia="en-GB"/>
              </w:rPr>
              <w:t>CHBDA1</w:t>
            </w:r>
          </w:p>
        </w:tc>
        <w:tc>
          <w:tcPr>
            <w:tcW w:w="760" w:type="dxa"/>
            <w:tcBorders>
              <w:top w:val="single" w:sz="12" w:space="0" w:color="auto"/>
              <w:left w:val="nil"/>
              <w:bottom w:val="single" w:sz="4" w:space="0" w:color="auto"/>
              <w:right w:val="single" w:sz="4" w:space="0" w:color="auto"/>
            </w:tcBorders>
            <w:shd w:val="clear" w:color="auto" w:fill="auto"/>
            <w:noWrap/>
            <w:hideMark/>
          </w:tcPr>
          <w:p w14:paraId="4C97ECDD" w14:textId="77777777" w:rsidR="00416161" w:rsidRPr="003F1F83" w:rsidRDefault="00416161" w:rsidP="00593D59">
            <w:pPr>
              <w:spacing w:after="0" w:line="240" w:lineRule="auto"/>
              <w:jc w:val="right"/>
              <w:rPr>
                <w:rFonts w:eastAsia="Times New Roman" w:cstheme="minorHAnsi"/>
                <w:sz w:val="20"/>
                <w:szCs w:val="20"/>
                <w:lang w:eastAsia="en-GB"/>
              </w:rPr>
            </w:pPr>
            <w:r w:rsidRPr="003F1F83">
              <w:rPr>
                <w:rFonts w:eastAsia="Times New Roman" w:cstheme="minorHAnsi"/>
                <w:sz w:val="20"/>
                <w:szCs w:val="20"/>
                <w:lang w:eastAsia="en-GB"/>
              </w:rPr>
              <w:t>2.24</w:t>
            </w:r>
          </w:p>
        </w:tc>
        <w:tc>
          <w:tcPr>
            <w:tcW w:w="607" w:type="dxa"/>
            <w:tcBorders>
              <w:top w:val="single" w:sz="12" w:space="0" w:color="auto"/>
              <w:left w:val="nil"/>
              <w:bottom w:val="single" w:sz="4" w:space="0" w:color="auto"/>
              <w:right w:val="single" w:sz="4" w:space="0" w:color="auto"/>
            </w:tcBorders>
            <w:shd w:val="clear" w:color="auto" w:fill="auto"/>
            <w:noWrap/>
            <w:hideMark/>
          </w:tcPr>
          <w:p w14:paraId="7B66AA88" w14:textId="77777777" w:rsidR="00416161" w:rsidRPr="003F1F83" w:rsidRDefault="00416161" w:rsidP="00593D59">
            <w:pPr>
              <w:spacing w:after="0" w:line="240" w:lineRule="auto"/>
              <w:jc w:val="right"/>
              <w:rPr>
                <w:rFonts w:eastAsia="Times New Roman" w:cstheme="minorHAnsi"/>
                <w:sz w:val="20"/>
                <w:szCs w:val="20"/>
                <w:lang w:eastAsia="en-GB"/>
              </w:rPr>
            </w:pPr>
            <w:r w:rsidRPr="003F1F83">
              <w:rPr>
                <w:rFonts w:eastAsia="Times New Roman" w:cstheme="minorHAnsi"/>
                <w:sz w:val="20"/>
                <w:szCs w:val="20"/>
                <w:lang w:eastAsia="en-GB"/>
              </w:rPr>
              <w:t>132</w:t>
            </w:r>
          </w:p>
        </w:tc>
        <w:tc>
          <w:tcPr>
            <w:tcW w:w="787" w:type="dxa"/>
            <w:vMerge w:val="restart"/>
            <w:tcBorders>
              <w:top w:val="single" w:sz="12" w:space="0" w:color="auto"/>
              <w:left w:val="nil"/>
              <w:right w:val="single" w:sz="4" w:space="0" w:color="auto"/>
            </w:tcBorders>
            <w:shd w:val="clear" w:color="auto" w:fill="auto"/>
            <w:noWrap/>
            <w:hideMark/>
          </w:tcPr>
          <w:p w14:paraId="2CA911DA" w14:textId="77777777" w:rsidR="00416161" w:rsidRPr="003F1F83" w:rsidRDefault="00416161" w:rsidP="00593D59">
            <w:pPr>
              <w:spacing w:after="0" w:line="240" w:lineRule="auto"/>
              <w:jc w:val="center"/>
              <w:rPr>
                <w:rFonts w:eastAsia="Times New Roman" w:cstheme="minorHAnsi"/>
                <w:sz w:val="20"/>
                <w:szCs w:val="20"/>
                <w:lang w:eastAsia="en-GB"/>
              </w:rPr>
            </w:pPr>
          </w:p>
          <w:p w14:paraId="6D1EA824" w14:textId="77777777" w:rsidR="00416161" w:rsidRPr="003F1F83" w:rsidRDefault="00416161" w:rsidP="00593D59">
            <w:pPr>
              <w:spacing w:after="0" w:line="240" w:lineRule="auto"/>
              <w:jc w:val="center"/>
              <w:rPr>
                <w:rFonts w:eastAsia="Times New Roman" w:cstheme="minorHAnsi"/>
                <w:sz w:val="20"/>
                <w:szCs w:val="20"/>
                <w:lang w:eastAsia="en-GB"/>
              </w:rPr>
            </w:pPr>
          </w:p>
          <w:p w14:paraId="4C256603" w14:textId="77777777" w:rsidR="00416161" w:rsidRPr="003F1F83" w:rsidRDefault="00416161" w:rsidP="00593D59">
            <w:pPr>
              <w:spacing w:after="0" w:line="240" w:lineRule="auto"/>
              <w:jc w:val="center"/>
              <w:rPr>
                <w:rFonts w:eastAsia="Times New Roman" w:cstheme="minorHAnsi"/>
                <w:sz w:val="20"/>
                <w:szCs w:val="20"/>
                <w:lang w:eastAsia="en-GB"/>
              </w:rPr>
            </w:pPr>
          </w:p>
          <w:p w14:paraId="51C76186" w14:textId="77777777" w:rsidR="00416161" w:rsidRPr="003F1F83" w:rsidRDefault="00416161" w:rsidP="00593D59">
            <w:pPr>
              <w:spacing w:after="0" w:line="240" w:lineRule="auto"/>
              <w:jc w:val="center"/>
              <w:rPr>
                <w:rFonts w:eastAsia="Times New Roman" w:cstheme="minorHAnsi"/>
                <w:sz w:val="20"/>
                <w:szCs w:val="20"/>
                <w:lang w:eastAsia="en-GB"/>
              </w:rPr>
            </w:pPr>
            <w:r w:rsidRPr="003F1F83">
              <w:rPr>
                <w:rFonts w:eastAsia="Times New Roman" w:cstheme="minorHAnsi"/>
                <w:sz w:val="20"/>
                <w:szCs w:val="20"/>
                <w:lang w:eastAsia="en-GB"/>
              </w:rPr>
              <w:t>212</w:t>
            </w:r>
          </w:p>
        </w:tc>
        <w:tc>
          <w:tcPr>
            <w:tcW w:w="1073" w:type="dxa"/>
            <w:tcBorders>
              <w:top w:val="single" w:sz="12" w:space="0" w:color="auto"/>
              <w:left w:val="nil"/>
              <w:bottom w:val="single" w:sz="4" w:space="0" w:color="auto"/>
              <w:right w:val="single" w:sz="4" w:space="0" w:color="auto"/>
            </w:tcBorders>
            <w:shd w:val="clear" w:color="auto" w:fill="auto"/>
            <w:vAlign w:val="bottom"/>
            <w:hideMark/>
          </w:tcPr>
          <w:p w14:paraId="68F522C0" w14:textId="7D123CFC" w:rsidR="00416161" w:rsidRPr="003F1F83" w:rsidRDefault="00416161" w:rsidP="00593D59">
            <w:pPr>
              <w:spacing w:after="0" w:line="240" w:lineRule="auto"/>
              <w:jc w:val="center"/>
              <w:rPr>
                <w:rFonts w:eastAsia="Times New Roman" w:cstheme="minorHAnsi"/>
                <w:sz w:val="20"/>
                <w:szCs w:val="20"/>
                <w:lang w:eastAsia="en-GB"/>
              </w:rPr>
            </w:pPr>
            <w:r w:rsidRPr="003F1F83">
              <w:rPr>
                <w:rFonts w:eastAsia="Times New Roman" w:cstheme="minorHAnsi"/>
                <w:sz w:val="20"/>
                <w:szCs w:val="20"/>
                <w:lang w:eastAsia="en-GB"/>
              </w:rPr>
              <w:t>CH</w:t>
            </w:r>
            <w:r w:rsidR="00F349ED">
              <w:rPr>
                <w:rFonts w:eastAsia="Times New Roman" w:cstheme="minorHAnsi"/>
                <w:sz w:val="20"/>
                <w:szCs w:val="20"/>
                <w:lang w:eastAsia="en-GB"/>
              </w:rPr>
              <w:t>IOT</w:t>
            </w:r>
            <w:r w:rsidRPr="003F1F83">
              <w:rPr>
                <w:rFonts w:eastAsia="Times New Roman" w:cstheme="minorHAnsi"/>
                <w:sz w:val="20"/>
                <w:szCs w:val="20"/>
                <w:lang w:eastAsia="en-GB"/>
              </w:rPr>
              <w:t>1</w:t>
            </w:r>
          </w:p>
        </w:tc>
        <w:tc>
          <w:tcPr>
            <w:tcW w:w="628" w:type="dxa"/>
            <w:tcBorders>
              <w:top w:val="single" w:sz="12" w:space="0" w:color="auto"/>
              <w:left w:val="nil"/>
              <w:bottom w:val="single" w:sz="4" w:space="0" w:color="auto"/>
              <w:right w:val="single" w:sz="4" w:space="0" w:color="auto"/>
            </w:tcBorders>
            <w:shd w:val="clear" w:color="auto" w:fill="auto"/>
            <w:noWrap/>
            <w:hideMark/>
          </w:tcPr>
          <w:p w14:paraId="1F430E1F" w14:textId="77777777" w:rsidR="00416161" w:rsidRPr="003F1F83" w:rsidRDefault="00416161" w:rsidP="00593D59">
            <w:pPr>
              <w:spacing w:after="0" w:line="240" w:lineRule="auto"/>
              <w:jc w:val="right"/>
              <w:rPr>
                <w:rFonts w:eastAsia="Times New Roman" w:cstheme="minorHAnsi"/>
                <w:sz w:val="20"/>
                <w:szCs w:val="20"/>
                <w:lang w:eastAsia="en-GB"/>
              </w:rPr>
            </w:pPr>
            <w:r w:rsidRPr="003F1F83">
              <w:rPr>
                <w:rFonts w:eastAsia="Times New Roman" w:cstheme="minorHAnsi"/>
                <w:sz w:val="20"/>
                <w:szCs w:val="20"/>
                <w:lang w:eastAsia="en-GB"/>
              </w:rPr>
              <w:t>3.92</w:t>
            </w:r>
          </w:p>
        </w:tc>
        <w:tc>
          <w:tcPr>
            <w:tcW w:w="709" w:type="dxa"/>
            <w:tcBorders>
              <w:top w:val="single" w:sz="12" w:space="0" w:color="auto"/>
              <w:left w:val="nil"/>
              <w:bottom w:val="single" w:sz="4" w:space="0" w:color="auto"/>
              <w:right w:val="single" w:sz="4" w:space="0" w:color="auto"/>
            </w:tcBorders>
            <w:shd w:val="clear" w:color="auto" w:fill="auto"/>
            <w:noWrap/>
            <w:hideMark/>
          </w:tcPr>
          <w:p w14:paraId="6A818417" w14:textId="77777777" w:rsidR="00416161" w:rsidRPr="003F1F83" w:rsidRDefault="00416161" w:rsidP="00593D59">
            <w:pPr>
              <w:spacing w:after="0" w:line="240" w:lineRule="auto"/>
              <w:jc w:val="right"/>
              <w:rPr>
                <w:rFonts w:eastAsia="Times New Roman" w:cstheme="minorHAnsi"/>
                <w:sz w:val="20"/>
                <w:szCs w:val="20"/>
                <w:lang w:eastAsia="en-GB"/>
              </w:rPr>
            </w:pPr>
            <w:r w:rsidRPr="003F1F83">
              <w:rPr>
                <w:rFonts w:eastAsia="Times New Roman" w:cstheme="minorHAnsi"/>
                <w:sz w:val="20"/>
                <w:szCs w:val="20"/>
                <w:lang w:eastAsia="en-GB"/>
              </w:rPr>
              <w:t>204</w:t>
            </w:r>
          </w:p>
        </w:tc>
        <w:tc>
          <w:tcPr>
            <w:tcW w:w="709" w:type="dxa"/>
            <w:vMerge w:val="restart"/>
            <w:tcBorders>
              <w:top w:val="single" w:sz="12" w:space="0" w:color="auto"/>
              <w:left w:val="nil"/>
              <w:right w:val="single" w:sz="4" w:space="0" w:color="auto"/>
            </w:tcBorders>
            <w:shd w:val="clear" w:color="auto" w:fill="auto"/>
            <w:noWrap/>
            <w:hideMark/>
          </w:tcPr>
          <w:p w14:paraId="05B5557A" w14:textId="77777777" w:rsidR="00416161" w:rsidRPr="003F1F83" w:rsidRDefault="00416161" w:rsidP="00593D59">
            <w:pPr>
              <w:spacing w:after="0" w:line="240" w:lineRule="auto"/>
              <w:jc w:val="center"/>
              <w:rPr>
                <w:rFonts w:eastAsia="Times New Roman" w:cstheme="minorHAnsi"/>
                <w:sz w:val="20"/>
                <w:szCs w:val="20"/>
                <w:lang w:eastAsia="en-GB"/>
              </w:rPr>
            </w:pPr>
          </w:p>
          <w:p w14:paraId="189CEB1C" w14:textId="77777777" w:rsidR="00416161" w:rsidRPr="003F1F83" w:rsidRDefault="00416161" w:rsidP="00593D59">
            <w:pPr>
              <w:spacing w:after="0" w:line="240" w:lineRule="auto"/>
              <w:jc w:val="center"/>
              <w:rPr>
                <w:rFonts w:eastAsia="Times New Roman" w:cstheme="minorHAnsi"/>
                <w:sz w:val="20"/>
                <w:szCs w:val="20"/>
                <w:lang w:eastAsia="en-GB"/>
              </w:rPr>
            </w:pPr>
          </w:p>
          <w:p w14:paraId="56F45714" w14:textId="77777777" w:rsidR="00416161" w:rsidRPr="003F1F83" w:rsidRDefault="00416161" w:rsidP="00593D59">
            <w:pPr>
              <w:spacing w:after="0" w:line="240" w:lineRule="auto"/>
              <w:jc w:val="center"/>
              <w:rPr>
                <w:rFonts w:eastAsia="Times New Roman" w:cstheme="minorHAnsi"/>
                <w:sz w:val="20"/>
                <w:szCs w:val="20"/>
                <w:lang w:eastAsia="en-GB"/>
              </w:rPr>
            </w:pPr>
          </w:p>
          <w:p w14:paraId="76BD8629" w14:textId="77777777" w:rsidR="00416161" w:rsidRPr="003F1F83" w:rsidRDefault="00416161" w:rsidP="00593D59">
            <w:pPr>
              <w:spacing w:after="0" w:line="240" w:lineRule="auto"/>
              <w:jc w:val="center"/>
              <w:rPr>
                <w:rFonts w:eastAsia="Times New Roman" w:cstheme="minorHAnsi"/>
                <w:sz w:val="20"/>
                <w:szCs w:val="20"/>
                <w:lang w:eastAsia="en-GB"/>
              </w:rPr>
            </w:pPr>
            <w:r w:rsidRPr="003F1F83">
              <w:rPr>
                <w:rFonts w:eastAsia="Times New Roman" w:cstheme="minorHAnsi"/>
                <w:sz w:val="20"/>
                <w:szCs w:val="20"/>
                <w:lang w:eastAsia="en-GB"/>
              </w:rPr>
              <w:t>215</w:t>
            </w:r>
          </w:p>
        </w:tc>
      </w:tr>
      <w:tr w:rsidR="003F1F83" w:rsidRPr="003F1F83" w14:paraId="5FC8DF9F" w14:textId="77777777" w:rsidTr="003F1F83">
        <w:trPr>
          <w:trHeight w:val="300"/>
        </w:trPr>
        <w:tc>
          <w:tcPr>
            <w:tcW w:w="100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6BB54CC" w14:textId="77777777" w:rsidR="00416161" w:rsidRPr="003F1F83" w:rsidRDefault="00416161" w:rsidP="00593D59">
            <w:pPr>
              <w:spacing w:after="0" w:line="240" w:lineRule="auto"/>
              <w:jc w:val="center"/>
              <w:rPr>
                <w:rFonts w:eastAsia="Times New Roman" w:cstheme="minorHAnsi"/>
                <w:sz w:val="20"/>
                <w:szCs w:val="20"/>
                <w:lang w:eastAsia="en-GB"/>
              </w:rPr>
            </w:pPr>
            <w:r w:rsidRPr="003F1F83">
              <w:rPr>
                <w:rFonts w:eastAsia="Times New Roman" w:cstheme="minorHAnsi"/>
                <w:sz w:val="20"/>
                <w:szCs w:val="20"/>
                <w:lang w:eastAsia="en-GB"/>
              </w:rPr>
              <w:t>CHBIM2</w:t>
            </w:r>
          </w:p>
        </w:tc>
        <w:tc>
          <w:tcPr>
            <w:tcW w:w="677" w:type="dxa"/>
            <w:tcBorders>
              <w:top w:val="single" w:sz="4" w:space="0" w:color="auto"/>
              <w:left w:val="nil"/>
              <w:bottom w:val="single" w:sz="4" w:space="0" w:color="auto"/>
              <w:right w:val="single" w:sz="4" w:space="0" w:color="auto"/>
            </w:tcBorders>
            <w:shd w:val="clear" w:color="auto" w:fill="auto"/>
            <w:noWrap/>
            <w:hideMark/>
          </w:tcPr>
          <w:p w14:paraId="3BB0F8DE" w14:textId="77777777" w:rsidR="00416161" w:rsidRPr="003F1F83" w:rsidRDefault="00416161" w:rsidP="00593D59">
            <w:pPr>
              <w:spacing w:after="0" w:line="240" w:lineRule="auto"/>
              <w:jc w:val="right"/>
              <w:rPr>
                <w:rFonts w:eastAsia="Times New Roman" w:cstheme="minorHAnsi"/>
                <w:sz w:val="20"/>
                <w:szCs w:val="20"/>
                <w:lang w:eastAsia="en-GB"/>
              </w:rPr>
            </w:pPr>
            <w:r w:rsidRPr="003F1F83">
              <w:rPr>
                <w:rFonts w:eastAsia="Times New Roman" w:cstheme="minorHAnsi"/>
                <w:sz w:val="20"/>
                <w:szCs w:val="20"/>
                <w:lang w:eastAsia="en-GB"/>
              </w:rPr>
              <w:t>3.71</w:t>
            </w:r>
          </w:p>
        </w:tc>
        <w:tc>
          <w:tcPr>
            <w:tcW w:w="607" w:type="dxa"/>
            <w:tcBorders>
              <w:top w:val="single" w:sz="4" w:space="0" w:color="auto"/>
              <w:left w:val="nil"/>
              <w:bottom w:val="single" w:sz="4" w:space="0" w:color="auto"/>
              <w:right w:val="single" w:sz="4" w:space="0" w:color="auto"/>
            </w:tcBorders>
            <w:shd w:val="clear" w:color="auto" w:fill="auto"/>
            <w:noWrap/>
            <w:hideMark/>
          </w:tcPr>
          <w:p w14:paraId="0F481F90" w14:textId="77777777" w:rsidR="00416161" w:rsidRPr="003F1F83" w:rsidRDefault="00416161" w:rsidP="00593D59">
            <w:pPr>
              <w:spacing w:after="0" w:line="240" w:lineRule="auto"/>
              <w:jc w:val="right"/>
              <w:rPr>
                <w:rFonts w:eastAsia="Times New Roman" w:cstheme="minorHAnsi"/>
                <w:sz w:val="20"/>
                <w:szCs w:val="20"/>
                <w:lang w:eastAsia="en-GB"/>
              </w:rPr>
            </w:pPr>
            <w:r w:rsidRPr="003F1F83">
              <w:rPr>
                <w:rFonts w:eastAsia="Times New Roman" w:cstheme="minorHAnsi"/>
                <w:sz w:val="20"/>
                <w:szCs w:val="20"/>
                <w:lang w:eastAsia="en-GB"/>
              </w:rPr>
              <w:t>315</w:t>
            </w:r>
          </w:p>
        </w:tc>
        <w:tc>
          <w:tcPr>
            <w:tcW w:w="750" w:type="dxa"/>
            <w:vMerge/>
            <w:tcBorders>
              <w:left w:val="nil"/>
              <w:right w:val="single" w:sz="4" w:space="0" w:color="auto"/>
            </w:tcBorders>
            <w:shd w:val="clear" w:color="auto" w:fill="auto"/>
            <w:noWrap/>
            <w:hideMark/>
          </w:tcPr>
          <w:p w14:paraId="5CEF92A7" w14:textId="77777777" w:rsidR="00416161" w:rsidRPr="003F1F83" w:rsidRDefault="00416161" w:rsidP="00593D59">
            <w:pPr>
              <w:spacing w:after="0" w:line="240" w:lineRule="auto"/>
              <w:jc w:val="right"/>
              <w:rPr>
                <w:rFonts w:eastAsia="Times New Roman" w:cstheme="minorHAnsi"/>
                <w:sz w:val="20"/>
                <w:szCs w:val="20"/>
                <w:lang w:eastAsia="en-GB"/>
              </w:rPr>
            </w:pPr>
          </w:p>
        </w:tc>
        <w:tc>
          <w:tcPr>
            <w:tcW w:w="1057" w:type="dxa"/>
            <w:tcBorders>
              <w:top w:val="single" w:sz="4" w:space="0" w:color="auto"/>
              <w:left w:val="nil"/>
              <w:bottom w:val="single" w:sz="4" w:space="0" w:color="auto"/>
              <w:right w:val="single" w:sz="4" w:space="0" w:color="auto"/>
            </w:tcBorders>
            <w:shd w:val="clear" w:color="auto" w:fill="auto"/>
            <w:vAlign w:val="bottom"/>
            <w:hideMark/>
          </w:tcPr>
          <w:p w14:paraId="6DDA0B79" w14:textId="77777777" w:rsidR="00416161" w:rsidRPr="003F1F83" w:rsidRDefault="00416161" w:rsidP="00593D59">
            <w:pPr>
              <w:spacing w:after="0" w:line="240" w:lineRule="auto"/>
              <w:jc w:val="center"/>
              <w:rPr>
                <w:rFonts w:eastAsia="Times New Roman" w:cstheme="minorHAnsi"/>
                <w:sz w:val="20"/>
                <w:szCs w:val="20"/>
                <w:lang w:eastAsia="en-GB"/>
              </w:rPr>
            </w:pPr>
            <w:r w:rsidRPr="003F1F83">
              <w:rPr>
                <w:rFonts w:eastAsia="Times New Roman" w:cstheme="minorHAnsi"/>
                <w:sz w:val="20"/>
                <w:szCs w:val="20"/>
                <w:lang w:eastAsia="en-GB"/>
              </w:rPr>
              <w:t>CHBDA2</w:t>
            </w:r>
          </w:p>
        </w:tc>
        <w:tc>
          <w:tcPr>
            <w:tcW w:w="760" w:type="dxa"/>
            <w:tcBorders>
              <w:top w:val="single" w:sz="4" w:space="0" w:color="auto"/>
              <w:left w:val="nil"/>
              <w:bottom w:val="single" w:sz="4" w:space="0" w:color="auto"/>
              <w:right w:val="single" w:sz="4" w:space="0" w:color="auto"/>
            </w:tcBorders>
            <w:shd w:val="clear" w:color="auto" w:fill="auto"/>
            <w:noWrap/>
            <w:hideMark/>
          </w:tcPr>
          <w:p w14:paraId="60F715FE" w14:textId="77777777" w:rsidR="00416161" w:rsidRPr="003F1F83" w:rsidRDefault="00416161" w:rsidP="00593D59">
            <w:pPr>
              <w:spacing w:after="0" w:line="240" w:lineRule="auto"/>
              <w:jc w:val="right"/>
              <w:rPr>
                <w:rFonts w:eastAsia="Times New Roman" w:cstheme="minorHAnsi"/>
                <w:sz w:val="20"/>
                <w:szCs w:val="20"/>
                <w:lang w:eastAsia="en-GB"/>
              </w:rPr>
            </w:pPr>
            <w:r w:rsidRPr="003F1F83">
              <w:rPr>
                <w:rFonts w:eastAsia="Times New Roman" w:cstheme="minorHAnsi"/>
                <w:sz w:val="20"/>
                <w:szCs w:val="20"/>
                <w:lang w:eastAsia="en-GB"/>
              </w:rPr>
              <w:t>3.98</w:t>
            </w:r>
          </w:p>
        </w:tc>
        <w:tc>
          <w:tcPr>
            <w:tcW w:w="607" w:type="dxa"/>
            <w:tcBorders>
              <w:top w:val="single" w:sz="4" w:space="0" w:color="auto"/>
              <w:left w:val="nil"/>
              <w:bottom w:val="single" w:sz="4" w:space="0" w:color="auto"/>
              <w:right w:val="single" w:sz="4" w:space="0" w:color="auto"/>
            </w:tcBorders>
            <w:shd w:val="clear" w:color="auto" w:fill="auto"/>
            <w:noWrap/>
            <w:hideMark/>
          </w:tcPr>
          <w:p w14:paraId="0213A6FD" w14:textId="77777777" w:rsidR="00416161" w:rsidRPr="003F1F83" w:rsidRDefault="00416161" w:rsidP="00593D59">
            <w:pPr>
              <w:spacing w:after="0" w:line="240" w:lineRule="auto"/>
              <w:jc w:val="right"/>
              <w:rPr>
                <w:rFonts w:eastAsia="Times New Roman" w:cstheme="minorHAnsi"/>
                <w:sz w:val="20"/>
                <w:szCs w:val="20"/>
                <w:lang w:eastAsia="en-GB"/>
              </w:rPr>
            </w:pPr>
            <w:r w:rsidRPr="003F1F83">
              <w:rPr>
                <w:rFonts w:eastAsia="Times New Roman" w:cstheme="minorHAnsi"/>
                <w:sz w:val="20"/>
                <w:szCs w:val="20"/>
                <w:lang w:eastAsia="en-GB"/>
              </w:rPr>
              <w:t>235</w:t>
            </w:r>
          </w:p>
        </w:tc>
        <w:tc>
          <w:tcPr>
            <w:tcW w:w="787" w:type="dxa"/>
            <w:vMerge/>
            <w:tcBorders>
              <w:left w:val="nil"/>
              <w:right w:val="single" w:sz="4" w:space="0" w:color="auto"/>
            </w:tcBorders>
            <w:shd w:val="clear" w:color="auto" w:fill="auto"/>
            <w:noWrap/>
            <w:hideMark/>
          </w:tcPr>
          <w:p w14:paraId="46F9F919" w14:textId="77777777" w:rsidR="00416161" w:rsidRPr="003F1F83" w:rsidRDefault="00416161" w:rsidP="00593D59">
            <w:pPr>
              <w:spacing w:after="0" w:line="240" w:lineRule="auto"/>
              <w:jc w:val="right"/>
              <w:rPr>
                <w:rFonts w:eastAsia="Times New Roman" w:cstheme="minorHAnsi"/>
                <w:sz w:val="20"/>
                <w:szCs w:val="20"/>
                <w:lang w:eastAsia="en-GB"/>
              </w:rPr>
            </w:pPr>
          </w:p>
        </w:tc>
        <w:tc>
          <w:tcPr>
            <w:tcW w:w="1073" w:type="dxa"/>
            <w:tcBorders>
              <w:top w:val="single" w:sz="4" w:space="0" w:color="auto"/>
              <w:left w:val="nil"/>
              <w:bottom w:val="single" w:sz="4" w:space="0" w:color="auto"/>
              <w:right w:val="single" w:sz="4" w:space="0" w:color="auto"/>
            </w:tcBorders>
            <w:shd w:val="clear" w:color="auto" w:fill="auto"/>
            <w:vAlign w:val="bottom"/>
            <w:hideMark/>
          </w:tcPr>
          <w:p w14:paraId="7ED60EF8" w14:textId="732C6A4A" w:rsidR="00416161" w:rsidRPr="003F1F83" w:rsidRDefault="00416161" w:rsidP="00593D59">
            <w:pPr>
              <w:spacing w:after="0" w:line="240" w:lineRule="auto"/>
              <w:jc w:val="center"/>
              <w:rPr>
                <w:rFonts w:eastAsia="Times New Roman" w:cstheme="minorHAnsi"/>
                <w:sz w:val="20"/>
                <w:szCs w:val="20"/>
                <w:lang w:eastAsia="en-GB"/>
              </w:rPr>
            </w:pPr>
            <w:r w:rsidRPr="003F1F83">
              <w:rPr>
                <w:rFonts w:eastAsia="Times New Roman" w:cstheme="minorHAnsi"/>
                <w:sz w:val="20"/>
                <w:szCs w:val="20"/>
                <w:lang w:eastAsia="en-GB"/>
              </w:rPr>
              <w:t>CH</w:t>
            </w:r>
            <w:r w:rsidR="00F349ED">
              <w:rPr>
                <w:rFonts w:eastAsia="Times New Roman" w:cstheme="minorHAnsi"/>
                <w:sz w:val="20"/>
                <w:szCs w:val="20"/>
                <w:lang w:eastAsia="en-GB"/>
              </w:rPr>
              <w:t>IOT</w:t>
            </w:r>
            <w:r w:rsidRPr="003F1F83">
              <w:rPr>
                <w:rFonts w:eastAsia="Times New Roman" w:cstheme="minorHAnsi"/>
                <w:sz w:val="20"/>
                <w:szCs w:val="20"/>
                <w:lang w:eastAsia="en-GB"/>
              </w:rPr>
              <w:t>2</w:t>
            </w:r>
          </w:p>
        </w:tc>
        <w:tc>
          <w:tcPr>
            <w:tcW w:w="628" w:type="dxa"/>
            <w:tcBorders>
              <w:top w:val="single" w:sz="4" w:space="0" w:color="auto"/>
              <w:left w:val="nil"/>
              <w:bottom w:val="single" w:sz="4" w:space="0" w:color="auto"/>
              <w:right w:val="single" w:sz="4" w:space="0" w:color="auto"/>
            </w:tcBorders>
            <w:shd w:val="clear" w:color="auto" w:fill="auto"/>
            <w:noWrap/>
            <w:hideMark/>
          </w:tcPr>
          <w:p w14:paraId="75093D99" w14:textId="77777777" w:rsidR="00416161" w:rsidRPr="003F1F83" w:rsidRDefault="00416161" w:rsidP="00593D59">
            <w:pPr>
              <w:spacing w:after="0" w:line="240" w:lineRule="auto"/>
              <w:jc w:val="right"/>
              <w:rPr>
                <w:rFonts w:eastAsia="Times New Roman" w:cstheme="minorHAnsi"/>
                <w:sz w:val="20"/>
                <w:szCs w:val="20"/>
                <w:lang w:eastAsia="en-GB"/>
              </w:rPr>
            </w:pPr>
            <w:r w:rsidRPr="003F1F83">
              <w:rPr>
                <w:rFonts w:eastAsia="Times New Roman" w:cstheme="minorHAnsi"/>
                <w:sz w:val="20"/>
                <w:szCs w:val="20"/>
                <w:lang w:eastAsia="en-GB"/>
              </w:rPr>
              <w:t>4.62</w:t>
            </w:r>
          </w:p>
        </w:tc>
        <w:tc>
          <w:tcPr>
            <w:tcW w:w="709" w:type="dxa"/>
            <w:tcBorders>
              <w:top w:val="single" w:sz="4" w:space="0" w:color="auto"/>
              <w:left w:val="nil"/>
              <w:bottom w:val="single" w:sz="4" w:space="0" w:color="auto"/>
              <w:right w:val="single" w:sz="4" w:space="0" w:color="auto"/>
            </w:tcBorders>
            <w:shd w:val="clear" w:color="auto" w:fill="auto"/>
            <w:noWrap/>
            <w:hideMark/>
          </w:tcPr>
          <w:p w14:paraId="7E8CFA02" w14:textId="77777777" w:rsidR="00416161" w:rsidRPr="003F1F83" w:rsidRDefault="00416161" w:rsidP="00593D59">
            <w:pPr>
              <w:spacing w:after="0" w:line="240" w:lineRule="auto"/>
              <w:jc w:val="right"/>
              <w:rPr>
                <w:rFonts w:eastAsia="Times New Roman" w:cstheme="minorHAnsi"/>
                <w:sz w:val="20"/>
                <w:szCs w:val="20"/>
                <w:lang w:eastAsia="en-GB"/>
              </w:rPr>
            </w:pPr>
            <w:r w:rsidRPr="003F1F83">
              <w:rPr>
                <w:rFonts w:eastAsia="Times New Roman" w:cstheme="minorHAnsi"/>
                <w:sz w:val="20"/>
                <w:szCs w:val="20"/>
                <w:lang w:eastAsia="en-GB"/>
              </w:rPr>
              <w:t>240</w:t>
            </w:r>
          </w:p>
        </w:tc>
        <w:tc>
          <w:tcPr>
            <w:tcW w:w="709" w:type="dxa"/>
            <w:vMerge/>
            <w:tcBorders>
              <w:left w:val="nil"/>
              <w:right w:val="single" w:sz="4" w:space="0" w:color="auto"/>
            </w:tcBorders>
            <w:shd w:val="clear" w:color="auto" w:fill="auto"/>
            <w:noWrap/>
            <w:hideMark/>
          </w:tcPr>
          <w:p w14:paraId="0160206E" w14:textId="77777777" w:rsidR="00416161" w:rsidRPr="003F1F83" w:rsidRDefault="00416161" w:rsidP="00593D59">
            <w:pPr>
              <w:spacing w:after="0" w:line="240" w:lineRule="auto"/>
              <w:jc w:val="right"/>
              <w:rPr>
                <w:rFonts w:eastAsia="Times New Roman" w:cstheme="minorHAnsi"/>
                <w:sz w:val="20"/>
                <w:szCs w:val="20"/>
                <w:lang w:eastAsia="en-GB"/>
              </w:rPr>
            </w:pPr>
          </w:p>
        </w:tc>
      </w:tr>
      <w:tr w:rsidR="003F1F83" w:rsidRPr="003F1F83" w14:paraId="0B5AB73B" w14:textId="77777777" w:rsidTr="003F1F83">
        <w:trPr>
          <w:trHeight w:val="300"/>
        </w:trPr>
        <w:tc>
          <w:tcPr>
            <w:tcW w:w="1007" w:type="dxa"/>
            <w:tcBorders>
              <w:top w:val="nil"/>
              <w:left w:val="single" w:sz="4" w:space="0" w:color="auto"/>
              <w:bottom w:val="single" w:sz="4" w:space="0" w:color="auto"/>
              <w:right w:val="single" w:sz="4" w:space="0" w:color="auto"/>
            </w:tcBorders>
            <w:shd w:val="clear" w:color="auto" w:fill="auto"/>
            <w:vAlign w:val="bottom"/>
            <w:hideMark/>
          </w:tcPr>
          <w:p w14:paraId="3837B16D" w14:textId="77777777" w:rsidR="00416161" w:rsidRPr="003F1F83" w:rsidRDefault="00416161" w:rsidP="00593D59">
            <w:pPr>
              <w:spacing w:after="0" w:line="240" w:lineRule="auto"/>
              <w:jc w:val="center"/>
              <w:rPr>
                <w:rFonts w:eastAsia="Times New Roman" w:cstheme="minorHAnsi"/>
                <w:sz w:val="20"/>
                <w:szCs w:val="20"/>
                <w:lang w:eastAsia="en-GB"/>
              </w:rPr>
            </w:pPr>
            <w:r w:rsidRPr="003F1F83">
              <w:rPr>
                <w:rFonts w:eastAsia="Times New Roman" w:cstheme="minorHAnsi"/>
                <w:sz w:val="20"/>
                <w:szCs w:val="20"/>
                <w:lang w:eastAsia="en-GB"/>
              </w:rPr>
              <w:t>CHBIM3</w:t>
            </w:r>
          </w:p>
        </w:tc>
        <w:tc>
          <w:tcPr>
            <w:tcW w:w="677" w:type="dxa"/>
            <w:tcBorders>
              <w:top w:val="nil"/>
              <w:left w:val="nil"/>
              <w:bottom w:val="single" w:sz="4" w:space="0" w:color="auto"/>
              <w:right w:val="single" w:sz="4" w:space="0" w:color="auto"/>
            </w:tcBorders>
            <w:shd w:val="clear" w:color="auto" w:fill="auto"/>
            <w:noWrap/>
            <w:hideMark/>
          </w:tcPr>
          <w:p w14:paraId="4B9E7FA9" w14:textId="77777777" w:rsidR="00416161" w:rsidRPr="003F1F83" w:rsidRDefault="00416161" w:rsidP="00593D59">
            <w:pPr>
              <w:spacing w:after="0" w:line="240" w:lineRule="auto"/>
              <w:jc w:val="right"/>
              <w:rPr>
                <w:rFonts w:eastAsia="Times New Roman" w:cstheme="minorHAnsi"/>
                <w:sz w:val="20"/>
                <w:szCs w:val="20"/>
                <w:lang w:eastAsia="en-GB"/>
              </w:rPr>
            </w:pPr>
            <w:r w:rsidRPr="003F1F83">
              <w:rPr>
                <w:rFonts w:eastAsia="Times New Roman" w:cstheme="minorHAnsi"/>
                <w:sz w:val="20"/>
                <w:szCs w:val="20"/>
                <w:lang w:eastAsia="en-GB"/>
              </w:rPr>
              <w:t>3.18</w:t>
            </w:r>
          </w:p>
        </w:tc>
        <w:tc>
          <w:tcPr>
            <w:tcW w:w="607" w:type="dxa"/>
            <w:tcBorders>
              <w:top w:val="nil"/>
              <w:left w:val="nil"/>
              <w:bottom w:val="single" w:sz="4" w:space="0" w:color="auto"/>
              <w:right w:val="single" w:sz="4" w:space="0" w:color="auto"/>
            </w:tcBorders>
            <w:shd w:val="clear" w:color="auto" w:fill="auto"/>
            <w:noWrap/>
            <w:hideMark/>
          </w:tcPr>
          <w:p w14:paraId="1A9440CD" w14:textId="77777777" w:rsidR="00416161" w:rsidRPr="003F1F83" w:rsidRDefault="00416161" w:rsidP="00593D59">
            <w:pPr>
              <w:spacing w:after="0" w:line="240" w:lineRule="auto"/>
              <w:jc w:val="right"/>
              <w:rPr>
                <w:rFonts w:eastAsia="Times New Roman" w:cstheme="minorHAnsi"/>
                <w:sz w:val="20"/>
                <w:szCs w:val="20"/>
                <w:lang w:eastAsia="en-GB"/>
              </w:rPr>
            </w:pPr>
            <w:r w:rsidRPr="003F1F83">
              <w:rPr>
                <w:rFonts w:eastAsia="Times New Roman" w:cstheme="minorHAnsi"/>
                <w:sz w:val="20"/>
                <w:szCs w:val="20"/>
                <w:lang w:eastAsia="en-GB"/>
              </w:rPr>
              <w:t>270</w:t>
            </w:r>
          </w:p>
        </w:tc>
        <w:tc>
          <w:tcPr>
            <w:tcW w:w="750" w:type="dxa"/>
            <w:vMerge/>
            <w:tcBorders>
              <w:left w:val="nil"/>
              <w:right w:val="single" w:sz="4" w:space="0" w:color="auto"/>
            </w:tcBorders>
            <w:shd w:val="clear" w:color="auto" w:fill="auto"/>
            <w:noWrap/>
            <w:hideMark/>
          </w:tcPr>
          <w:p w14:paraId="4486BA1C" w14:textId="77777777" w:rsidR="00416161" w:rsidRPr="003F1F83" w:rsidRDefault="00416161" w:rsidP="00593D59">
            <w:pPr>
              <w:spacing w:after="0" w:line="240" w:lineRule="auto"/>
              <w:jc w:val="right"/>
              <w:rPr>
                <w:rFonts w:eastAsia="Times New Roman" w:cstheme="minorHAnsi"/>
                <w:sz w:val="20"/>
                <w:szCs w:val="20"/>
                <w:lang w:eastAsia="en-GB"/>
              </w:rPr>
            </w:pPr>
          </w:p>
        </w:tc>
        <w:tc>
          <w:tcPr>
            <w:tcW w:w="1057" w:type="dxa"/>
            <w:tcBorders>
              <w:top w:val="nil"/>
              <w:left w:val="nil"/>
              <w:bottom w:val="single" w:sz="4" w:space="0" w:color="auto"/>
              <w:right w:val="single" w:sz="4" w:space="0" w:color="auto"/>
            </w:tcBorders>
            <w:shd w:val="clear" w:color="auto" w:fill="auto"/>
            <w:vAlign w:val="bottom"/>
            <w:hideMark/>
          </w:tcPr>
          <w:p w14:paraId="7F9EA281" w14:textId="77777777" w:rsidR="00416161" w:rsidRPr="003F1F83" w:rsidRDefault="00416161" w:rsidP="00593D59">
            <w:pPr>
              <w:spacing w:after="0" w:line="240" w:lineRule="auto"/>
              <w:jc w:val="center"/>
              <w:rPr>
                <w:rFonts w:eastAsia="Times New Roman" w:cstheme="minorHAnsi"/>
                <w:sz w:val="20"/>
                <w:szCs w:val="20"/>
                <w:lang w:eastAsia="en-GB"/>
              </w:rPr>
            </w:pPr>
            <w:r w:rsidRPr="003F1F83">
              <w:rPr>
                <w:rFonts w:eastAsia="Times New Roman" w:cstheme="minorHAnsi"/>
                <w:sz w:val="20"/>
                <w:szCs w:val="20"/>
                <w:lang w:eastAsia="en-GB"/>
              </w:rPr>
              <w:t>CHBDA3</w:t>
            </w:r>
          </w:p>
        </w:tc>
        <w:tc>
          <w:tcPr>
            <w:tcW w:w="760" w:type="dxa"/>
            <w:tcBorders>
              <w:top w:val="nil"/>
              <w:left w:val="nil"/>
              <w:bottom w:val="single" w:sz="4" w:space="0" w:color="auto"/>
              <w:right w:val="single" w:sz="4" w:space="0" w:color="auto"/>
            </w:tcBorders>
            <w:shd w:val="clear" w:color="auto" w:fill="auto"/>
            <w:noWrap/>
            <w:hideMark/>
          </w:tcPr>
          <w:p w14:paraId="03CD2302" w14:textId="77777777" w:rsidR="00416161" w:rsidRPr="003F1F83" w:rsidRDefault="00416161" w:rsidP="00593D59">
            <w:pPr>
              <w:spacing w:after="0" w:line="240" w:lineRule="auto"/>
              <w:jc w:val="right"/>
              <w:rPr>
                <w:rFonts w:eastAsia="Times New Roman" w:cstheme="minorHAnsi"/>
                <w:sz w:val="20"/>
                <w:szCs w:val="20"/>
                <w:lang w:eastAsia="en-GB"/>
              </w:rPr>
            </w:pPr>
            <w:r w:rsidRPr="003F1F83">
              <w:rPr>
                <w:rFonts w:eastAsia="Times New Roman" w:cstheme="minorHAnsi"/>
                <w:sz w:val="20"/>
                <w:szCs w:val="20"/>
                <w:lang w:eastAsia="en-GB"/>
              </w:rPr>
              <w:t>4.27</w:t>
            </w:r>
          </w:p>
        </w:tc>
        <w:tc>
          <w:tcPr>
            <w:tcW w:w="607" w:type="dxa"/>
            <w:tcBorders>
              <w:top w:val="nil"/>
              <w:left w:val="nil"/>
              <w:bottom w:val="single" w:sz="4" w:space="0" w:color="auto"/>
              <w:right w:val="single" w:sz="4" w:space="0" w:color="auto"/>
            </w:tcBorders>
            <w:shd w:val="clear" w:color="auto" w:fill="auto"/>
            <w:noWrap/>
            <w:hideMark/>
          </w:tcPr>
          <w:p w14:paraId="6FC4A5D1" w14:textId="77777777" w:rsidR="00416161" w:rsidRPr="003F1F83" w:rsidRDefault="00416161" w:rsidP="00593D59">
            <w:pPr>
              <w:spacing w:after="0" w:line="240" w:lineRule="auto"/>
              <w:jc w:val="right"/>
              <w:rPr>
                <w:rFonts w:eastAsia="Times New Roman" w:cstheme="minorHAnsi"/>
                <w:sz w:val="20"/>
                <w:szCs w:val="20"/>
                <w:lang w:eastAsia="en-GB"/>
              </w:rPr>
            </w:pPr>
            <w:r w:rsidRPr="003F1F83">
              <w:rPr>
                <w:rFonts w:eastAsia="Times New Roman" w:cstheme="minorHAnsi"/>
                <w:sz w:val="20"/>
                <w:szCs w:val="20"/>
                <w:lang w:eastAsia="en-GB"/>
              </w:rPr>
              <w:t>252</w:t>
            </w:r>
          </w:p>
        </w:tc>
        <w:tc>
          <w:tcPr>
            <w:tcW w:w="787" w:type="dxa"/>
            <w:vMerge/>
            <w:tcBorders>
              <w:left w:val="nil"/>
              <w:right w:val="single" w:sz="4" w:space="0" w:color="auto"/>
            </w:tcBorders>
            <w:shd w:val="clear" w:color="auto" w:fill="auto"/>
            <w:noWrap/>
            <w:hideMark/>
          </w:tcPr>
          <w:p w14:paraId="661A3590" w14:textId="77777777" w:rsidR="00416161" w:rsidRPr="003F1F83" w:rsidRDefault="00416161" w:rsidP="00593D59">
            <w:pPr>
              <w:spacing w:after="0" w:line="240" w:lineRule="auto"/>
              <w:jc w:val="right"/>
              <w:rPr>
                <w:rFonts w:eastAsia="Times New Roman" w:cstheme="minorHAnsi"/>
                <w:sz w:val="20"/>
                <w:szCs w:val="20"/>
                <w:lang w:eastAsia="en-GB"/>
              </w:rPr>
            </w:pPr>
          </w:p>
        </w:tc>
        <w:tc>
          <w:tcPr>
            <w:tcW w:w="1073" w:type="dxa"/>
            <w:tcBorders>
              <w:top w:val="nil"/>
              <w:left w:val="nil"/>
              <w:bottom w:val="single" w:sz="4" w:space="0" w:color="auto"/>
              <w:right w:val="single" w:sz="4" w:space="0" w:color="auto"/>
            </w:tcBorders>
            <w:shd w:val="clear" w:color="auto" w:fill="auto"/>
            <w:vAlign w:val="bottom"/>
            <w:hideMark/>
          </w:tcPr>
          <w:p w14:paraId="1685D239" w14:textId="53AC5AB4" w:rsidR="00416161" w:rsidRPr="003F1F83" w:rsidRDefault="00416161" w:rsidP="00593D59">
            <w:pPr>
              <w:spacing w:after="0" w:line="240" w:lineRule="auto"/>
              <w:jc w:val="center"/>
              <w:rPr>
                <w:rFonts w:eastAsia="Times New Roman" w:cstheme="minorHAnsi"/>
                <w:sz w:val="20"/>
                <w:szCs w:val="20"/>
                <w:lang w:eastAsia="en-GB"/>
              </w:rPr>
            </w:pPr>
            <w:r w:rsidRPr="003F1F83">
              <w:rPr>
                <w:rFonts w:eastAsia="Times New Roman" w:cstheme="minorHAnsi"/>
                <w:sz w:val="20"/>
                <w:szCs w:val="20"/>
                <w:lang w:eastAsia="en-GB"/>
              </w:rPr>
              <w:t>CH</w:t>
            </w:r>
            <w:r w:rsidR="00F349ED">
              <w:rPr>
                <w:rFonts w:eastAsia="Times New Roman" w:cstheme="minorHAnsi"/>
                <w:sz w:val="20"/>
                <w:szCs w:val="20"/>
                <w:lang w:eastAsia="en-GB"/>
              </w:rPr>
              <w:t>IOT</w:t>
            </w:r>
            <w:r w:rsidRPr="003F1F83">
              <w:rPr>
                <w:rFonts w:eastAsia="Times New Roman" w:cstheme="minorHAnsi"/>
                <w:sz w:val="20"/>
                <w:szCs w:val="20"/>
                <w:lang w:eastAsia="en-GB"/>
              </w:rPr>
              <w:t>3</w:t>
            </w:r>
          </w:p>
        </w:tc>
        <w:tc>
          <w:tcPr>
            <w:tcW w:w="628" w:type="dxa"/>
            <w:tcBorders>
              <w:top w:val="nil"/>
              <w:left w:val="nil"/>
              <w:bottom w:val="single" w:sz="4" w:space="0" w:color="auto"/>
              <w:right w:val="single" w:sz="4" w:space="0" w:color="auto"/>
            </w:tcBorders>
            <w:shd w:val="clear" w:color="auto" w:fill="auto"/>
            <w:noWrap/>
            <w:hideMark/>
          </w:tcPr>
          <w:p w14:paraId="26DE8051" w14:textId="77777777" w:rsidR="00416161" w:rsidRPr="003F1F83" w:rsidRDefault="00416161" w:rsidP="00593D59">
            <w:pPr>
              <w:spacing w:after="0" w:line="240" w:lineRule="auto"/>
              <w:jc w:val="right"/>
              <w:rPr>
                <w:rFonts w:eastAsia="Times New Roman" w:cstheme="minorHAnsi"/>
                <w:sz w:val="20"/>
                <w:szCs w:val="20"/>
                <w:lang w:eastAsia="en-GB"/>
              </w:rPr>
            </w:pPr>
            <w:r w:rsidRPr="003F1F83">
              <w:rPr>
                <w:rFonts w:eastAsia="Times New Roman" w:cstheme="minorHAnsi"/>
                <w:sz w:val="20"/>
                <w:szCs w:val="20"/>
                <w:lang w:eastAsia="en-GB"/>
              </w:rPr>
              <w:t>4.25</w:t>
            </w:r>
          </w:p>
        </w:tc>
        <w:tc>
          <w:tcPr>
            <w:tcW w:w="709" w:type="dxa"/>
            <w:tcBorders>
              <w:top w:val="nil"/>
              <w:left w:val="nil"/>
              <w:bottom w:val="single" w:sz="4" w:space="0" w:color="auto"/>
              <w:right w:val="single" w:sz="4" w:space="0" w:color="auto"/>
            </w:tcBorders>
            <w:shd w:val="clear" w:color="auto" w:fill="auto"/>
            <w:noWrap/>
            <w:hideMark/>
          </w:tcPr>
          <w:p w14:paraId="40ED7253" w14:textId="77777777" w:rsidR="00416161" w:rsidRPr="003F1F83" w:rsidRDefault="00416161" w:rsidP="00593D59">
            <w:pPr>
              <w:spacing w:after="0" w:line="240" w:lineRule="auto"/>
              <w:jc w:val="right"/>
              <w:rPr>
                <w:rFonts w:eastAsia="Times New Roman" w:cstheme="minorHAnsi"/>
                <w:sz w:val="20"/>
                <w:szCs w:val="20"/>
                <w:lang w:eastAsia="en-GB"/>
              </w:rPr>
            </w:pPr>
            <w:r w:rsidRPr="003F1F83">
              <w:rPr>
                <w:rFonts w:eastAsia="Times New Roman" w:cstheme="minorHAnsi"/>
                <w:sz w:val="20"/>
                <w:szCs w:val="20"/>
                <w:lang w:eastAsia="en-GB"/>
              </w:rPr>
              <w:t>221</w:t>
            </w:r>
          </w:p>
        </w:tc>
        <w:tc>
          <w:tcPr>
            <w:tcW w:w="709" w:type="dxa"/>
            <w:vMerge/>
            <w:tcBorders>
              <w:left w:val="nil"/>
              <w:right w:val="single" w:sz="4" w:space="0" w:color="auto"/>
            </w:tcBorders>
            <w:shd w:val="clear" w:color="auto" w:fill="auto"/>
            <w:noWrap/>
            <w:hideMark/>
          </w:tcPr>
          <w:p w14:paraId="7047BE41" w14:textId="77777777" w:rsidR="00416161" w:rsidRPr="003F1F83" w:rsidRDefault="00416161" w:rsidP="00593D59">
            <w:pPr>
              <w:spacing w:after="0" w:line="240" w:lineRule="auto"/>
              <w:jc w:val="right"/>
              <w:rPr>
                <w:rFonts w:eastAsia="Times New Roman" w:cstheme="minorHAnsi"/>
                <w:sz w:val="20"/>
                <w:szCs w:val="20"/>
                <w:lang w:eastAsia="en-GB"/>
              </w:rPr>
            </w:pPr>
          </w:p>
        </w:tc>
      </w:tr>
      <w:tr w:rsidR="003F1F83" w:rsidRPr="003F1F83" w14:paraId="1BE87373" w14:textId="77777777" w:rsidTr="003F1F83">
        <w:trPr>
          <w:trHeight w:val="300"/>
        </w:trPr>
        <w:tc>
          <w:tcPr>
            <w:tcW w:w="1007" w:type="dxa"/>
            <w:tcBorders>
              <w:top w:val="nil"/>
              <w:left w:val="single" w:sz="4" w:space="0" w:color="auto"/>
              <w:bottom w:val="single" w:sz="4" w:space="0" w:color="auto"/>
              <w:right w:val="single" w:sz="4" w:space="0" w:color="auto"/>
            </w:tcBorders>
            <w:shd w:val="clear" w:color="auto" w:fill="auto"/>
            <w:vAlign w:val="bottom"/>
            <w:hideMark/>
          </w:tcPr>
          <w:p w14:paraId="32341067" w14:textId="77777777" w:rsidR="00416161" w:rsidRPr="003F1F83" w:rsidRDefault="00416161" w:rsidP="00593D59">
            <w:pPr>
              <w:spacing w:after="0" w:line="240" w:lineRule="auto"/>
              <w:jc w:val="center"/>
              <w:rPr>
                <w:rFonts w:eastAsia="Times New Roman" w:cstheme="minorHAnsi"/>
                <w:sz w:val="20"/>
                <w:szCs w:val="20"/>
                <w:lang w:eastAsia="en-GB"/>
              </w:rPr>
            </w:pPr>
            <w:r w:rsidRPr="003F1F83">
              <w:rPr>
                <w:rFonts w:eastAsia="Times New Roman" w:cstheme="minorHAnsi"/>
                <w:sz w:val="20"/>
                <w:szCs w:val="20"/>
                <w:lang w:eastAsia="en-GB"/>
              </w:rPr>
              <w:t>CHBIM4</w:t>
            </w:r>
          </w:p>
        </w:tc>
        <w:tc>
          <w:tcPr>
            <w:tcW w:w="677" w:type="dxa"/>
            <w:tcBorders>
              <w:top w:val="nil"/>
              <w:left w:val="nil"/>
              <w:bottom w:val="single" w:sz="4" w:space="0" w:color="auto"/>
              <w:right w:val="single" w:sz="4" w:space="0" w:color="auto"/>
            </w:tcBorders>
            <w:shd w:val="clear" w:color="auto" w:fill="auto"/>
            <w:noWrap/>
            <w:hideMark/>
          </w:tcPr>
          <w:p w14:paraId="1265FB37" w14:textId="77777777" w:rsidR="00416161" w:rsidRPr="003F1F83" w:rsidRDefault="00416161" w:rsidP="00593D59">
            <w:pPr>
              <w:spacing w:after="0" w:line="240" w:lineRule="auto"/>
              <w:jc w:val="right"/>
              <w:rPr>
                <w:rFonts w:eastAsia="Times New Roman" w:cstheme="minorHAnsi"/>
                <w:sz w:val="20"/>
                <w:szCs w:val="20"/>
                <w:lang w:eastAsia="en-GB"/>
              </w:rPr>
            </w:pPr>
            <w:r w:rsidRPr="003F1F83">
              <w:rPr>
                <w:rFonts w:eastAsia="Times New Roman" w:cstheme="minorHAnsi"/>
                <w:sz w:val="20"/>
                <w:szCs w:val="20"/>
                <w:lang w:eastAsia="en-GB"/>
              </w:rPr>
              <w:t>3.21</w:t>
            </w:r>
          </w:p>
        </w:tc>
        <w:tc>
          <w:tcPr>
            <w:tcW w:w="607" w:type="dxa"/>
            <w:tcBorders>
              <w:top w:val="nil"/>
              <w:left w:val="nil"/>
              <w:bottom w:val="single" w:sz="4" w:space="0" w:color="auto"/>
              <w:right w:val="single" w:sz="4" w:space="0" w:color="auto"/>
            </w:tcBorders>
            <w:shd w:val="clear" w:color="auto" w:fill="auto"/>
            <w:noWrap/>
            <w:hideMark/>
          </w:tcPr>
          <w:p w14:paraId="6D631E81" w14:textId="77777777" w:rsidR="00416161" w:rsidRPr="003F1F83" w:rsidRDefault="00416161" w:rsidP="00593D59">
            <w:pPr>
              <w:spacing w:after="0" w:line="240" w:lineRule="auto"/>
              <w:jc w:val="right"/>
              <w:rPr>
                <w:rFonts w:eastAsia="Times New Roman" w:cstheme="minorHAnsi"/>
                <w:sz w:val="20"/>
                <w:szCs w:val="20"/>
                <w:lang w:eastAsia="en-GB"/>
              </w:rPr>
            </w:pPr>
            <w:r w:rsidRPr="003F1F83">
              <w:rPr>
                <w:rFonts w:eastAsia="Times New Roman" w:cstheme="minorHAnsi"/>
                <w:sz w:val="20"/>
                <w:szCs w:val="20"/>
                <w:lang w:eastAsia="en-GB"/>
              </w:rPr>
              <w:t>273</w:t>
            </w:r>
          </w:p>
        </w:tc>
        <w:tc>
          <w:tcPr>
            <w:tcW w:w="750" w:type="dxa"/>
            <w:vMerge/>
            <w:tcBorders>
              <w:left w:val="nil"/>
              <w:bottom w:val="single" w:sz="4" w:space="0" w:color="auto"/>
              <w:right w:val="single" w:sz="4" w:space="0" w:color="auto"/>
            </w:tcBorders>
            <w:shd w:val="clear" w:color="auto" w:fill="auto"/>
            <w:noWrap/>
            <w:hideMark/>
          </w:tcPr>
          <w:p w14:paraId="0E963D8B" w14:textId="77777777" w:rsidR="00416161" w:rsidRPr="003F1F83" w:rsidRDefault="00416161" w:rsidP="00593D59">
            <w:pPr>
              <w:spacing w:after="0" w:line="240" w:lineRule="auto"/>
              <w:jc w:val="right"/>
              <w:rPr>
                <w:rFonts w:eastAsia="Times New Roman" w:cstheme="minorHAnsi"/>
                <w:sz w:val="20"/>
                <w:szCs w:val="20"/>
                <w:lang w:eastAsia="en-GB"/>
              </w:rPr>
            </w:pPr>
          </w:p>
        </w:tc>
        <w:tc>
          <w:tcPr>
            <w:tcW w:w="1057" w:type="dxa"/>
            <w:tcBorders>
              <w:top w:val="nil"/>
              <w:left w:val="nil"/>
              <w:bottom w:val="single" w:sz="4" w:space="0" w:color="auto"/>
              <w:right w:val="single" w:sz="4" w:space="0" w:color="auto"/>
            </w:tcBorders>
            <w:shd w:val="clear" w:color="auto" w:fill="auto"/>
            <w:vAlign w:val="bottom"/>
            <w:hideMark/>
          </w:tcPr>
          <w:p w14:paraId="34C3A895" w14:textId="77777777" w:rsidR="00416161" w:rsidRPr="003F1F83" w:rsidRDefault="00416161" w:rsidP="00593D59">
            <w:pPr>
              <w:spacing w:after="0" w:line="240" w:lineRule="auto"/>
              <w:jc w:val="center"/>
              <w:rPr>
                <w:rFonts w:eastAsia="Times New Roman" w:cstheme="minorHAnsi"/>
                <w:sz w:val="20"/>
                <w:szCs w:val="20"/>
                <w:lang w:eastAsia="en-GB"/>
              </w:rPr>
            </w:pPr>
            <w:r w:rsidRPr="003F1F83">
              <w:rPr>
                <w:rFonts w:eastAsia="Times New Roman" w:cstheme="minorHAnsi"/>
                <w:sz w:val="20"/>
                <w:szCs w:val="20"/>
                <w:lang w:eastAsia="en-GB"/>
              </w:rPr>
              <w:t>CHBDA4</w:t>
            </w:r>
          </w:p>
        </w:tc>
        <w:tc>
          <w:tcPr>
            <w:tcW w:w="760" w:type="dxa"/>
            <w:tcBorders>
              <w:top w:val="nil"/>
              <w:left w:val="nil"/>
              <w:bottom w:val="single" w:sz="4" w:space="0" w:color="auto"/>
              <w:right w:val="single" w:sz="4" w:space="0" w:color="auto"/>
            </w:tcBorders>
            <w:shd w:val="clear" w:color="auto" w:fill="auto"/>
            <w:noWrap/>
            <w:hideMark/>
          </w:tcPr>
          <w:p w14:paraId="5127209D" w14:textId="77777777" w:rsidR="00416161" w:rsidRPr="003F1F83" w:rsidRDefault="00416161" w:rsidP="00593D59">
            <w:pPr>
              <w:spacing w:after="0" w:line="240" w:lineRule="auto"/>
              <w:jc w:val="right"/>
              <w:rPr>
                <w:rFonts w:eastAsia="Times New Roman" w:cstheme="minorHAnsi"/>
                <w:sz w:val="20"/>
                <w:szCs w:val="20"/>
                <w:lang w:eastAsia="en-GB"/>
              </w:rPr>
            </w:pPr>
            <w:r w:rsidRPr="003F1F83">
              <w:rPr>
                <w:rFonts w:eastAsia="Times New Roman" w:cstheme="minorHAnsi"/>
                <w:sz w:val="20"/>
                <w:szCs w:val="20"/>
                <w:lang w:eastAsia="en-GB"/>
              </w:rPr>
              <w:t>3.90</w:t>
            </w:r>
          </w:p>
        </w:tc>
        <w:tc>
          <w:tcPr>
            <w:tcW w:w="607" w:type="dxa"/>
            <w:tcBorders>
              <w:top w:val="nil"/>
              <w:left w:val="nil"/>
              <w:bottom w:val="single" w:sz="4" w:space="0" w:color="auto"/>
              <w:right w:val="single" w:sz="4" w:space="0" w:color="auto"/>
            </w:tcBorders>
            <w:shd w:val="clear" w:color="auto" w:fill="auto"/>
            <w:noWrap/>
            <w:hideMark/>
          </w:tcPr>
          <w:p w14:paraId="651B019F" w14:textId="77777777" w:rsidR="00416161" w:rsidRPr="003F1F83" w:rsidRDefault="00416161" w:rsidP="00593D59">
            <w:pPr>
              <w:spacing w:after="0" w:line="240" w:lineRule="auto"/>
              <w:jc w:val="right"/>
              <w:rPr>
                <w:rFonts w:eastAsia="Times New Roman" w:cstheme="minorHAnsi"/>
                <w:sz w:val="20"/>
                <w:szCs w:val="20"/>
                <w:lang w:eastAsia="en-GB"/>
              </w:rPr>
            </w:pPr>
            <w:r w:rsidRPr="003F1F83">
              <w:rPr>
                <w:rFonts w:eastAsia="Times New Roman" w:cstheme="minorHAnsi"/>
                <w:sz w:val="20"/>
                <w:szCs w:val="20"/>
                <w:lang w:eastAsia="en-GB"/>
              </w:rPr>
              <w:t>230</w:t>
            </w:r>
          </w:p>
        </w:tc>
        <w:tc>
          <w:tcPr>
            <w:tcW w:w="787" w:type="dxa"/>
            <w:vMerge/>
            <w:tcBorders>
              <w:left w:val="nil"/>
              <w:bottom w:val="single" w:sz="4" w:space="0" w:color="auto"/>
              <w:right w:val="single" w:sz="4" w:space="0" w:color="auto"/>
            </w:tcBorders>
            <w:shd w:val="clear" w:color="auto" w:fill="auto"/>
            <w:noWrap/>
            <w:hideMark/>
          </w:tcPr>
          <w:p w14:paraId="581A21C1" w14:textId="77777777" w:rsidR="00416161" w:rsidRPr="003F1F83" w:rsidRDefault="00416161" w:rsidP="00593D59">
            <w:pPr>
              <w:spacing w:after="0" w:line="240" w:lineRule="auto"/>
              <w:jc w:val="right"/>
              <w:rPr>
                <w:rFonts w:eastAsia="Times New Roman" w:cstheme="minorHAnsi"/>
                <w:sz w:val="20"/>
                <w:szCs w:val="20"/>
                <w:lang w:eastAsia="en-GB"/>
              </w:rPr>
            </w:pPr>
          </w:p>
        </w:tc>
        <w:tc>
          <w:tcPr>
            <w:tcW w:w="1073" w:type="dxa"/>
            <w:tcBorders>
              <w:top w:val="nil"/>
              <w:left w:val="nil"/>
              <w:bottom w:val="single" w:sz="4" w:space="0" w:color="auto"/>
              <w:right w:val="single" w:sz="4" w:space="0" w:color="auto"/>
            </w:tcBorders>
            <w:shd w:val="clear" w:color="auto" w:fill="auto"/>
            <w:vAlign w:val="bottom"/>
            <w:hideMark/>
          </w:tcPr>
          <w:p w14:paraId="7D8DBFA7" w14:textId="78172070" w:rsidR="00416161" w:rsidRPr="003F1F83" w:rsidRDefault="00416161" w:rsidP="00593D59">
            <w:pPr>
              <w:spacing w:after="0" w:line="240" w:lineRule="auto"/>
              <w:jc w:val="center"/>
              <w:rPr>
                <w:rFonts w:eastAsia="Times New Roman" w:cstheme="minorHAnsi"/>
                <w:sz w:val="20"/>
                <w:szCs w:val="20"/>
                <w:lang w:eastAsia="en-GB"/>
              </w:rPr>
            </w:pPr>
            <w:r w:rsidRPr="003F1F83">
              <w:rPr>
                <w:rFonts w:eastAsia="Times New Roman" w:cstheme="minorHAnsi"/>
                <w:sz w:val="20"/>
                <w:szCs w:val="20"/>
                <w:lang w:eastAsia="en-GB"/>
              </w:rPr>
              <w:t>CH</w:t>
            </w:r>
            <w:r w:rsidR="00F349ED">
              <w:rPr>
                <w:rFonts w:eastAsia="Times New Roman" w:cstheme="minorHAnsi"/>
                <w:sz w:val="20"/>
                <w:szCs w:val="20"/>
                <w:lang w:eastAsia="en-GB"/>
              </w:rPr>
              <w:t>IOT</w:t>
            </w:r>
            <w:r w:rsidRPr="003F1F83">
              <w:rPr>
                <w:rFonts w:eastAsia="Times New Roman" w:cstheme="minorHAnsi"/>
                <w:sz w:val="20"/>
                <w:szCs w:val="20"/>
                <w:lang w:eastAsia="en-GB"/>
              </w:rPr>
              <w:t>4</w:t>
            </w:r>
          </w:p>
        </w:tc>
        <w:tc>
          <w:tcPr>
            <w:tcW w:w="628" w:type="dxa"/>
            <w:tcBorders>
              <w:top w:val="nil"/>
              <w:left w:val="nil"/>
              <w:bottom w:val="single" w:sz="4" w:space="0" w:color="auto"/>
              <w:right w:val="single" w:sz="4" w:space="0" w:color="auto"/>
            </w:tcBorders>
            <w:shd w:val="clear" w:color="auto" w:fill="auto"/>
            <w:noWrap/>
            <w:hideMark/>
          </w:tcPr>
          <w:p w14:paraId="41FE6201" w14:textId="77777777" w:rsidR="00416161" w:rsidRPr="003F1F83" w:rsidRDefault="00416161" w:rsidP="00593D59">
            <w:pPr>
              <w:spacing w:after="0" w:line="240" w:lineRule="auto"/>
              <w:jc w:val="right"/>
              <w:rPr>
                <w:rFonts w:eastAsia="Times New Roman" w:cstheme="minorHAnsi"/>
                <w:sz w:val="20"/>
                <w:szCs w:val="20"/>
                <w:lang w:eastAsia="en-GB"/>
              </w:rPr>
            </w:pPr>
            <w:r w:rsidRPr="003F1F83">
              <w:rPr>
                <w:rFonts w:eastAsia="Times New Roman" w:cstheme="minorHAnsi"/>
                <w:sz w:val="20"/>
                <w:szCs w:val="20"/>
                <w:lang w:eastAsia="en-GB"/>
              </w:rPr>
              <w:t>3.71</w:t>
            </w:r>
          </w:p>
        </w:tc>
        <w:tc>
          <w:tcPr>
            <w:tcW w:w="709" w:type="dxa"/>
            <w:tcBorders>
              <w:top w:val="nil"/>
              <w:left w:val="nil"/>
              <w:bottom w:val="single" w:sz="4" w:space="0" w:color="auto"/>
              <w:right w:val="single" w:sz="4" w:space="0" w:color="auto"/>
            </w:tcBorders>
            <w:shd w:val="clear" w:color="auto" w:fill="auto"/>
            <w:noWrap/>
            <w:hideMark/>
          </w:tcPr>
          <w:p w14:paraId="57028F69" w14:textId="77777777" w:rsidR="00416161" w:rsidRPr="003F1F83" w:rsidRDefault="00416161" w:rsidP="00593D59">
            <w:pPr>
              <w:spacing w:after="0" w:line="240" w:lineRule="auto"/>
              <w:jc w:val="right"/>
              <w:rPr>
                <w:rFonts w:eastAsia="Times New Roman" w:cstheme="minorHAnsi"/>
                <w:sz w:val="20"/>
                <w:szCs w:val="20"/>
                <w:lang w:eastAsia="en-GB"/>
              </w:rPr>
            </w:pPr>
            <w:r w:rsidRPr="003F1F83">
              <w:rPr>
                <w:rFonts w:eastAsia="Times New Roman" w:cstheme="minorHAnsi"/>
                <w:sz w:val="20"/>
                <w:szCs w:val="20"/>
                <w:lang w:eastAsia="en-GB"/>
              </w:rPr>
              <w:t>193</w:t>
            </w:r>
          </w:p>
        </w:tc>
        <w:tc>
          <w:tcPr>
            <w:tcW w:w="709" w:type="dxa"/>
            <w:vMerge/>
            <w:tcBorders>
              <w:left w:val="nil"/>
              <w:bottom w:val="single" w:sz="4" w:space="0" w:color="auto"/>
              <w:right w:val="single" w:sz="4" w:space="0" w:color="auto"/>
            </w:tcBorders>
            <w:shd w:val="clear" w:color="auto" w:fill="auto"/>
            <w:noWrap/>
            <w:hideMark/>
          </w:tcPr>
          <w:p w14:paraId="1844A130" w14:textId="77777777" w:rsidR="00416161" w:rsidRPr="003F1F83" w:rsidRDefault="00416161" w:rsidP="00593D59">
            <w:pPr>
              <w:spacing w:after="0" w:line="240" w:lineRule="auto"/>
              <w:jc w:val="right"/>
              <w:rPr>
                <w:rFonts w:eastAsia="Times New Roman" w:cstheme="minorHAnsi"/>
                <w:sz w:val="20"/>
                <w:szCs w:val="20"/>
                <w:lang w:eastAsia="en-GB"/>
              </w:rPr>
            </w:pPr>
          </w:p>
        </w:tc>
      </w:tr>
    </w:tbl>
    <w:p w14:paraId="3FA1C16B" w14:textId="77777777" w:rsidR="00416161" w:rsidRPr="00DA0641" w:rsidRDefault="00416161" w:rsidP="00416161">
      <w:pPr>
        <w:autoSpaceDE w:val="0"/>
        <w:autoSpaceDN w:val="0"/>
        <w:adjustRightInd w:val="0"/>
        <w:spacing w:after="0" w:line="240" w:lineRule="auto"/>
        <w:rPr>
          <w:rFonts w:ascii="Times New Roman" w:hAnsi="Times New Roman" w:cs="Times New Roman"/>
          <w:sz w:val="24"/>
          <w:szCs w:val="24"/>
        </w:rPr>
      </w:pPr>
    </w:p>
    <w:p w14:paraId="3B85FA04" w14:textId="48E167F0" w:rsidR="00BB047F" w:rsidRPr="00DA0641" w:rsidRDefault="00BB047F" w:rsidP="00BB047F">
      <w:pPr>
        <w:pStyle w:val="Heading4"/>
      </w:pPr>
      <w:r w:rsidRPr="00DA0641">
        <w:t>Qualitative data analysis for B, B, I benefits and challenges</w:t>
      </w:r>
    </w:p>
    <w:p w14:paraId="1DD5449F" w14:textId="77777777" w:rsidR="00DB0092" w:rsidRPr="00DA0641" w:rsidRDefault="00DB0092" w:rsidP="00DB0092"/>
    <w:p w14:paraId="19B64116" w14:textId="62457F9A" w:rsidR="00DB0092" w:rsidRPr="003746C2" w:rsidRDefault="00F349ED" w:rsidP="00DB0092">
      <w:pPr>
        <w:rPr>
          <w:lang w:eastAsia="ja-JP"/>
        </w:rPr>
      </w:pPr>
      <w:r>
        <w:rPr>
          <w:lang w:eastAsia="ja-JP"/>
        </w:rPr>
        <w:t>T</w:t>
      </w:r>
      <w:r w:rsidR="00DB0092" w:rsidRPr="00DA0641">
        <w:rPr>
          <w:lang w:eastAsia="ja-JP"/>
        </w:rPr>
        <w:t xml:space="preserve">o further explore some emerging themes from </w:t>
      </w:r>
      <w:r w:rsidR="001C5785" w:rsidRPr="00DA0641">
        <w:rPr>
          <w:lang w:eastAsia="ja-JP"/>
        </w:rPr>
        <w:t>the benefits and challenges</w:t>
      </w:r>
      <w:r w:rsidR="00DB0092" w:rsidRPr="00DA0641">
        <w:rPr>
          <w:lang w:eastAsia="ja-JP"/>
        </w:rPr>
        <w:t xml:space="preserve">, interview responses were taken </w:t>
      </w:r>
      <w:r w:rsidR="00E8184A">
        <w:rPr>
          <w:lang w:eastAsia="ja-JP"/>
        </w:rPr>
        <w:t>into</w:t>
      </w:r>
      <w:r w:rsidR="001E39A4">
        <w:rPr>
          <w:lang w:eastAsia="ja-JP"/>
        </w:rPr>
        <w:t xml:space="preserve"> consideration</w:t>
      </w:r>
      <w:r w:rsidR="00DB0092" w:rsidRPr="00DA0641">
        <w:rPr>
          <w:lang w:eastAsia="ja-JP"/>
        </w:rPr>
        <w:t xml:space="preserve">. The comments received from interviewees were thematically linked to the questionnaire </w:t>
      </w:r>
      <w:r w:rsidR="00DB0092" w:rsidRPr="003746C2">
        <w:rPr>
          <w:lang w:eastAsia="ja-JP"/>
        </w:rPr>
        <w:t xml:space="preserve">survey responses and hence allowed for a deeper understanding of some of the </w:t>
      </w:r>
      <w:r w:rsidR="00B4501A">
        <w:rPr>
          <w:lang w:eastAsia="ja-JP"/>
        </w:rPr>
        <w:t>eme</w:t>
      </w:r>
      <w:r w:rsidR="00B4501A" w:rsidRPr="003746C2">
        <w:rPr>
          <w:lang w:eastAsia="ja-JP"/>
        </w:rPr>
        <w:t xml:space="preserve">rging </w:t>
      </w:r>
      <w:r w:rsidR="00DB0092" w:rsidRPr="003746C2">
        <w:rPr>
          <w:lang w:eastAsia="ja-JP"/>
        </w:rPr>
        <w:t xml:space="preserve">issues. The broader indication of key themes and issues highlighted </w:t>
      </w:r>
      <w:r w:rsidR="001E39A4">
        <w:rPr>
          <w:lang w:eastAsia="ja-JP"/>
        </w:rPr>
        <w:t>enabled</w:t>
      </w:r>
      <w:r w:rsidR="00B4501A">
        <w:rPr>
          <w:lang w:eastAsia="ja-JP"/>
        </w:rPr>
        <w:t xml:space="preserve"> the researcher </w:t>
      </w:r>
      <w:r w:rsidR="00DB0092" w:rsidRPr="003746C2">
        <w:rPr>
          <w:lang w:eastAsia="ja-JP"/>
        </w:rPr>
        <w:t xml:space="preserve"> to deduce that collaboration and access to information are two major benefits for BDA and </w:t>
      </w:r>
      <w:r>
        <w:rPr>
          <w:lang w:eastAsia="ja-JP"/>
        </w:rPr>
        <w:t>IoT</w:t>
      </w:r>
      <w:r w:rsidR="00DB0092" w:rsidRPr="003746C2">
        <w:rPr>
          <w:lang w:eastAsia="ja-JP"/>
        </w:rPr>
        <w:t xml:space="preserve"> as well. Following two quotes from manufacturing help </w:t>
      </w:r>
      <w:r w:rsidR="00B4501A">
        <w:rPr>
          <w:lang w:eastAsia="ja-JP"/>
        </w:rPr>
        <w:t>to strengthen</w:t>
      </w:r>
      <w:r w:rsidR="00B4501A" w:rsidRPr="003746C2">
        <w:rPr>
          <w:lang w:eastAsia="ja-JP"/>
        </w:rPr>
        <w:t xml:space="preserve"> </w:t>
      </w:r>
      <w:r w:rsidR="00DB0092" w:rsidRPr="003746C2">
        <w:rPr>
          <w:lang w:eastAsia="ja-JP"/>
        </w:rPr>
        <w:t>this argument.</w:t>
      </w:r>
    </w:p>
    <w:p w14:paraId="7FEB9ABE" w14:textId="34041FA3" w:rsidR="00DB0092" w:rsidRPr="00DA0641" w:rsidRDefault="00DB0092" w:rsidP="00DB0092">
      <w:pPr>
        <w:ind w:left="720"/>
        <w:rPr>
          <w:i/>
          <w:lang w:eastAsia="ja-JP"/>
        </w:rPr>
      </w:pPr>
      <w:r w:rsidRPr="003746C2">
        <w:rPr>
          <w:i/>
          <w:lang w:eastAsia="ja-JP"/>
        </w:rPr>
        <w:t>“Innovation is a collabo</w:t>
      </w:r>
      <w:r w:rsidRPr="00DA0641">
        <w:rPr>
          <w:i/>
          <w:lang w:eastAsia="ja-JP"/>
        </w:rPr>
        <w:t xml:space="preserve">rative </w:t>
      </w:r>
      <w:r w:rsidR="0096203C">
        <w:rPr>
          <w:i/>
          <w:lang w:eastAsia="ja-JP"/>
        </w:rPr>
        <w:t xml:space="preserve">and </w:t>
      </w:r>
      <w:r w:rsidRPr="00DA0641">
        <w:rPr>
          <w:i/>
          <w:lang w:eastAsia="ja-JP"/>
        </w:rPr>
        <w:t xml:space="preserve">creative process. Innovative technologies like Big Data and </w:t>
      </w:r>
      <w:r w:rsidR="00F349ED">
        <w:rPr>
          <w:i/>
          <w:lang w:eastAsia="ja-JP"/>
        </w:rPr>
        <w:t>IoT</w:t>
      </w:r>
      <w:r w:rsidRPr="00DA0641">
        <w:rPr>
          <w:i/>
          <w:lang w:eastAsia="ja-JP"/>
        </w:rPr>
        <w:t xml:space="preserve"> are based on collaboration because they create embedded knowledge </w:t>
      </w:r>
      <w:r w:rsidR="000935E3" w:rsidRPr="00DA0641">
        <w:rPr>
          <w:i/>
          <w:lang w:eastAsia="ja-JP"/>
        </w:rPr>
        <w:t>that is</w:t>
      </w:r>
      <w:r w:rsidRPr="00DA0641">
        <w:rPr>
          <w:i/>
          <w:lang w:eastAsia="ja-JP"/>
        </w:rPr>
        <w:t xml:space="preserve"> used to enable innovation. The quality of knowledge </w:t>
      </w:r>
      <w:r w:rsidR="0096203C">
        <w:rPr>
          <w:i/>
          <w:lang w:eastAsia="ja-JP"/>
        </w:rPr>
        <w:t xml:space="preserve">heavily depends on </w:t>
      </w:r>
      <w:r w:rsidRPr="00DA0641">
        <w:rPr>
          <w:i/>
          <w:lang w:eastAsia="ja-JP"/>
        </w:rPr>
        <w:t>how effective the collaboration is within and among teams. Creating high performing collaborative teams is no longer a</w:t>
      </w:r>
      <w:r w:rsidR="00F16EEE">
        <w:rPr>
          <w:i/>
          <w:lang w:eastAsia="ja-JP"/>
        </w:rPr>
        <w:t xml:space="preserve">n </w:t>
      </w:r>
      <w:r w:rsidRPr="00DA0641">
        <w:rPr>
          <w:i/>
          <w:lang w:eastAsia="ja-JP"/>
        </w:rPr>
        <w:t>option. It is now a necessity. Without collaboration</w:t>
      </w:r>
      <w:r w:rsidR="00F349ED">
        <w:rPr>
          <w:i/>
          <w:lang w:eastAsia="ja-JP"/>
        </w:rPr>
        <w:t>,</w:t>
      </w:r>
      <w:r w:rsidRPr="00DA0641">
        <w:rPr>
          <w:i/>
          <w:lang w:eastAsia="ja-JP"/>
        </w:rPr>
        <w:t xml:space="preserve"> you are not going forward. Ou</w:t>
      </w:r>
      <w:r w:rsidR="00F349ED">
        <w:rPr>
          <w:i/>
          <w:lang w:eastAsia="ja-JP"/>
        </w:rPr>
        <w:t>r</w:t>
      </w:r>
      <w:r w:rsidRPr="00DA0641">
        <w:rPr>
          <w:i/>
          <w:lang w:eastAsia="ja-JP"/>
        </w:rPr>
        <w:t xml:space="preserve"> company has made a strong case that this process can be engineered. For example, one of our laboratories that </w:t>
      </w:r>
      <w:r w:rsidR="00B4501A">
        <w:rPr>
          <w:i/>
          <w:lang w:eastAsia="ja-JP"/>
        </w:rPr>
        <w:t>uses</w:t>
      </w:r>
      <w:r w:rsidRPr="00DA0641">
        <w:rPr>
          <w:i/>
          <w:lang w:eastAsia="ja-JP"/>
        </w:rPr>
        <w:t xml:space="preserve"> </w:t>
      </w:r>
      <w:r w:rsidR="00F349ED">
        <w:rPr>
          <w:i/>
          <w:lang w:eastAsia="ja-JP"/>
        </w:rPr>
        <w:t>IoT</w:t>
      </w:r>
      <w:r w:rsidRPr="00DA0641">
        <w:rPr>
          <w:i/>
          <w:lang w:eastAsia="ja-JP"/>
        </w:rPr>
        <w:t xml:space="preserve"> wearable devices can reliably measure the potential productivity of teams. Ideally, feedback and learnings from </w:t>
      </w:r>
      <w:r w:rsidR="00F349ED">
        <w:rPr>
          <w:i/>
          <w:lang w:eastAsia="ja-JP"/>
        </w:rPr>
        <w:t>IoT</w:t>
      </w:r>
      <w:r w:rsidRPr="00DA0641">
        <w:rPr>
          <w:i/>
          <w:lang w:eastAsia="ja-JP"/>
        </w:rPr>
        <w:t xml:space="preserve"> devices like these can dynamically help teams improve their creative productivity.</w:t>
      </w:r>
      <w:r w:rsidRPr="00DA0641">
        <w:t xml:space="preserve"> </w:t>
      </w:r>
      <w:r w:rsidRPr="00DA0641">
        <w:rPr>
          <w:i/>
          <w:lang w:eastAsia="ja-JP"/>
        </w:rPr>
        <w:t xml:space="preserve">I think the knowledge created from </w:t>
      </w:r>
      <w:r w:rsidR="00F349ED">
        <w:rPr>
          <w:i/>
          <w:lang w:eastAsia="ja-JP"/>
        </w:rPr>
        <w:t xml:space="preserve">the </w:t>
      </w:r>
      <w:r w:rsidRPr="00DA0641">
        <w:rPr>
          <w:i/>
          <w:lang w:eastAsia="ja-JP"/>
        </w:rPr>
        <w:t>collaboration is distinctive and therefore difficult to imitate” (I-40).</w:t>
      </w:r>
    </w:p>
    <w:p w14:paraId="147329A1" w14:textId="6CEDE147" w:rsidR="001E39A4" w:rsidRPr="003746C2" w:rsidRDefault="00DB0092" w:rsidP="001E39A4">
      <w:pPr>
        <w:ind w:left="720"/>
        <w:rPr>
          <w:i/>
          <w:lang w:eastAsia="ja-JP"/>
        </w:rPr>
      </w:pPr>
      <w:r w:rsidRPr="00DA0641">
        <w:rPr>
          <w:i/>
          <w:lang w:eastAsia="ja-JP"/>
        </w:rPr>
        <w:t xml:space="preserve">“Success in manufacturing depends on being able to quickly access information to make the right production and supply chain decisions. The ability to analyse equipment failures, </w:t>
      </w:r>
      <w:r w:rsidRPr="00DA0641">
        <w:rPr>
          <w:i/>
          <w:lang w:eastAsia="ja-JP"/>
        </w:rPr>
        <w:lastRenderedPageBreak/>
        <w:t>production bottlenecks, supply chain deficiencies, etc., enable better decision-making” (I-40).</w:t>
      </w:r>
    </w:p>
    <w:p w14:paraId="3314B527" w14:textId="0C6BD583" w:rsidR="00DB0092" w:rsidRPr="00DA0641" w:rsidRDefault="00DB0092" w:rsidP="00DB0092">
      <w:pPr>
        <w:rPr>
          <w:lang w:eastAsia="ja-JP"/>
        </w:rPr>
      </w:pPr>
      <w:r w:rsidRPr="003746C2">
        <w:rPr>
          <w:lang w:eastAsia="ja-JP"/>
        </w:rPr>
        <w:t>Early risk detection is another</w:t>
      </w:r>
      <w:r w:rsidRPr="00DA0641">
        <w:rPr>
          <w:lang w:eastAsia="ja-JP"/>
        </w:rPr>
        <w:t xml:space="preserve"> area which is critical to BIM, but not critical to BDA and </w:t>
      </w:r>
      <w:r w:rsidR="00F349ED">
        <w:rPr>
          <w:lang w:eastAsia="ja-JP"/>
        </w:rPr>
        <w:t>IoT</w:t>
      </w:r>
      <w:r w:rsidRPr="00DA0641">
        <w:rPr>
          <w:lang w:eastAsia="ja-JP"/>
        </w:rPr>
        <w:t xml:space="preserve"> according to </w:t>
      </w:r>
      <w:r w:rsidR="00B4501A">
        <w:rPr>
          <w:lang w:eastAsia="ja-JP"/>
        </w:rPr>
        <w:t xml:space="preserve">the </w:t>
      </w:r>
      <w:r w:rsidRPr="00DA0641">
        <w:rPr>
          <w:lang w:eastAsia="ja-JP"/>
        </w:rPr>
        <w:t xml:space="preserve">quantitative study. </w:t>
      </w:r>
      <w:r w:rsidR="00057944">
        <w:rPr>
          <w:lang w:eastAsia="ja-JP"/>
        </w:rPr>
        <w:t>A</w:t>
      </w:r>
      <w:r w:rsidRPr="00DA0641">
        <w:rPr>
          <w:lang w:eastAsia="ja-JP"/>
        </w:rPr>
        <w:t xml:space="preserve"> closer observation of qualitative data suggests that</w:t>
      </w:r>
      <w:r w:rsidR="00B4501A">
        <w:rPr>
          <w:lang w:eastAsia="ja-JP"/>
        </w:rPr>
        <w:t xml:space="preserve"> the</w:t>
      </w:r>
      <w:r w:rsidRPr="00DA0641">
        <w:rPr>
          <w:lang w:eastAsia="ja-JP"/>
        </w:rPr>
        <w:t xml:space="preserve"> ability to identify risks is a major benefit to both BDA and </w:t>
      </w:r>
      <w:r w:rsidR="00F349ED">
        <w:rPr>
          <w:lang w:eastAsia="ja-JP"/>
        </w:rPr>
        <w:t>IoT</w:t>
      </w:r>
      <w:r w:rsidRPr="00DA0641">
        <w:rPr>
          <w:lang w:eastAsia="ja-JP"/>
        </w:rPr>
        <w:t xml:space="preserve"> exploitation. </w:t>
      </w:r>
      <w:r w:rsidR="00B4501A">
        <w:rPr>
          <w:lang w:eastAsia="ja-JP"/>
        </w:rPr>
        <w:t>The following</w:t>
      </w:r>
      <w:r w:rsidR="00057944">
        <w:rPr>
          <w:lang w:eastAsia="ja-JP"/>
        </w:rPr>
        <w:t xml:space="preserve"> quotations help </w:t>
      </w:r>
      <w:r w:rsidR="00B4501A">
        <w:rPr>
          <w:lang w:eastAsia="ja-JP"/>
        </w:rPr>
        <w:t xml:space="preserve">in </w:t>
      </w:r>
      <w:r w:rsidR="00057944">
        <w:rPr>
          <w:lang w:eastAsia="ja-JP"/>
        </w:rPr>
        <w:t>strengthening this fact.</w:t>
      </w:r>
    </w:p>
    <w:p w14:paraId="3C766512" w14:textId="77777777" w:rsidR="00DB0092" w:rsidRPr="00DA0641" w:rsidRDefault="00DB0092" w:rsidP="00DB0092">
      <w:pPr>
        <w:ind w:left="720"/>
        <w:rPr>
          <w:i/>
          <w:lang w:eastAsia="ja-JP"/>
        </w:rPr>
      </w:pPr>
      <w:r w:rsidRPr="00DA0641">
        <w:rPr>
          <w:i/>
          <w:lang w:eastAsia="ja-JP"/>
        </w:rPr>
        <w:t>“It’s helping manufacturers predict future events, foresee risk” (I-40)</w:t>
      </w:r>
    </w:p>
    <w:p w14:paraId="25103D74" w14:textId="77777777" w:rsidR="00DB0092" w:rsidRPr="00DA0641" w:rsidRDefault="00DB0092" w:rsidP="00DB0092">
      <w:pPr>
        <w:ind w:left="720"/>
        <w:rPr>
          <w:i/>
          <w:lang w:eastAsia="ja-JP"/>
        </w:rPr>
      </w:pPr>
      <w:r w:rsidRPr="00DA0641">
        <w:rPr>
          <w:i/>
          <w:lang w:eastAsia="ja-JP"/>
        </w:rPr>
        <w:t>“Using such environments and tools can allow manufacturers to eliminate the risk from decision-making processes” (I-39)</w:t>
      </w:r>
    </w:p>
    <w:p w14:paraId="7B1263C7" w14:textId="305E750A" w:rsidR="00DB0092" w:rsidRPr="00DA0641" w:rsidRDefault="00DB0092" w:rsidP="00DB0092">
      <w:pPr>
        <w:ind w:left="720"/>
        <w:rPr>
          <w:i/>
          <w:lang w:eastAsia="ja-JP"/>
        </w:rPr>
      </w:pPr>
      <w:r w:rsidRPr="00DA0641">
        <w:rPr>
          <w:i/>
          <w:lang w:eastAsia="ja-JP"/>
        </w:rPr>
        <w:t>”</w:t>
      </w:r>
      <w:r w:rsidR="00057944">
        <w:rPr>
          <w:i/>
          <w:lang w:eastAsia="ja-JP"/>
        </w:rPr>
        <w:t>Big Data technology enables i</w:t>
      </w:r>
      <w:r w:rsidRPr="00DA0641">
        <w:rPr>
          <w:i/>
          <w:lang w:eastAsia="ja-JP"/>
        </w:rPr>
        <w:t>mproved supply chain transparency and risk mitigation</w:t>
      </w:r>
      <w:r w:rsidR="00057944">
        <w:rPr>
          <w:i/>
          <w:lang w:eastAsia="ja-JP"/>
        </w:rPr>
        <w:t xml:space="preserve">. </w:t>
      </w:r>
      <w:r w:rsidRPr="00DA0641">
        <w:rPr>
          <w:i/>
          <w:lang w:eastAsia="ja-JP"/>
        </w:rPr>
        <w:t>By analysing historical data, risk mapping</w:t>
      </w:r>
      <w:r w:rsidR="002F3599">
        <w:rPr>
          <w:i/>
          <w:lang w:eastAsia="ja-JP"/>
        </w:rPr>
        <w:t>,</w:t>
      </w:r>
      <w:r w:rsidRPr="00DA0641">
        <w:rPr>
          <w:i/>
          <w:lang w:eastAsia="ja-JP"/>
        </w:rPr>
        <w:t xml:space="preserve"> and scenario planning, businesses can assess the likelihood of issues and their potential impact, allowing them to implement effective early warning systems and mitigate risk” (I-32).</w:t>
      </w:r>
    </w:p>
    <w:p w14:paraId="0B8AC4EE" w14:textId="20783FFB" w:rsidR="00970A81" w:rsidRPr="00DA0641" w:rsidRDefault="002F3599" w:rsidP="00970A81">
      <w:pPr>
        <w:rPr>
          <w:lang w:eastAsia="ja-JP"/>
        </w:rPr>
      </w:pPr>
      <w:r>
        <w:rPr>
          <w:lang w:eastAsia="ja-JP"/>
        </w:rPr>
        <w:t>Concerning</w:t>
      </w:r>
      <w:r w:rsidR="00970A81" w:rsidRPr="00DA0641">
        <w:rPr>
          <w:lang w:eastAsia="ja-JP"/>
        </w:rPr>
        <w:t xml:space="preserve"> the connection between benefits and exploiting BIM, BDA</w:t>
      </w:r>
      <w:r>
        <w:rPr>
          <w:lang w:eastAsia="ja-JP"/>
        </w:rPr>
        <w:t>,</w:t>
      </w:r>
      <w:r w:rsidR="00970A81" w:rsidRPr="00DA0641">
        <w:rPr>
          <w:lang w:eastAsia="ja-JP"/>
        </w:rPr>
        <w:t xml:space="preserve"> and </w:t>
      </w:r>
      <w:r w:rsidR="00F349ED">
        <w:rPr>
          <w:lang w:eastAsia="ja-JP"/>
        </w:rPr>
        <w:t>I</w:t>
      </w:r>
      <w:r>
        <w:rPr>
          <w:lang w:eastAsia="ja-JP"/>
        </w:rPr>
        <w:t>o</w:t>
      </w:r>
      <w:r w:rsidR="00F349ED">
        <w:rPr>
          <w:lang w:eastAsia="ja-JP"/>
        </w:rPr>
        <w:t>T</w:t>
      </w:r>
      <w:r w:rsidR="00970A81" w:rsidRPr="00DA0641">
        <w:rPr>
          <w:lang w:eastAsia="ja-JP"/>
        </w:rPr>
        <w:t xml:space="preserve">, this </w:t>
      </w:r>
      <w:r w:rsidR="001E39A4" w:rsidRPr="00DA0641">
        <w:rPr>
          <w:lang w:eastAsia="ja-JP"/>
        </w:rPr>
        <w:t>was described as</w:t>
      </w:r>
      <w:r w:rsidR="00970A81" w:rsidRPr="00DA0641">
        <w:rPr>
          <w:lang w:eastAsia="ja-JP"/>
        </w:rPr>
        <w:t xml:space="preserve"> </w:t>
      </w:r>
      <w:r>
        <w:rPr>
          <w:lang w:eastAsia="ja-JP"/>
        </w:rPr>
        <w:t xml:space="preserve">a </w:t>
      </w:r>
      <w:r w:rsidR="00970A81" w:rsidRPr="003746C2">
        <w:rPr>
          <w:lang w:eastAsia="ja-JP"/>
        </w:rPr>
        <w:t>“very efficient way of</w:t>
      </w:r>
      <w:r w:rsidR="00970A81" w:rsidRPr="00DA0641">
        <w:rPr>
          <w:lang w:eastAsia="ja-JP"/>
        </w:rPr>
        <w:t xml:space="preserve"> working”. There is a strong </w:t>
      </w:r>
      <w:r w:rsidR="001E39A4" w:rsidRPr="00DA0641">
        <w:rPr>
          <w:lang w:eastAsia="ja-JP"/>
        </w:rPr>
        <w:t>connection</w:t>
      </w:r>
      <w:r w:rsidR="00970A81" w:rsidRPr="00DA0641">
        <w:rPr>
          <w:lang w:eastAsia="ja-JP"/>
        </w:rPr>
        <w:t xml:space="preserve"> between </w:t>
      </w:r>
      <w:r w:rsidR="00B4501A">
        <w:rPr>
          <w:lang w:eastAsia="ja-JP"/>
        </w:rPr>
        <w:t xml:space="preserve">the </w:t>
      </w:r>
      <w:r w:rsidR="00970A81" w:rsidRPr="00DA0641">
        <w:rPr>
          <w:lang w:eastAsia="ja-JP"/>
        </w:rPr>
        <w:t>‘time</w:t>
      </w:r>
      <w:r>
        <w:rPr>
          <w:lang w:eastAsia="ja-JP"/>
        </w:rPr>
        <w:t>-</w:t>
      </w:r>
      <w:r w:rsidR="00970A81" w:rsidRPr="00DA0641">
        <w:rPr>
          <w:lang w:eastAsia="ja-JP"/>
        </w:rPr>
        <w:t>saving</w:t>
      </w:r>
      <w:r w:rsidR="00C76A55" w:rsidRPr="00DA0641">
        <w:rPr>
          <w:lang w:eastAsia="ja-JP"/>
        </w:rPr>
        <w:t>’ and ‘minimising delays</w:t>
      </w:r>
      <w:r w:rsidR="00970A81" w:rsidRPr="00DA0641">
        <w:rPr>
          <w:lang w:eastAsia="ja-JP"/>
        </w:rPr>
        <w:t xml:space="preserve">’ </w:t>
      </w:r>
      <w:r w:rsidR="00B4501A">
        <w:rPr>
          <w:lang w:eastAsia="ja-JP"/>
        </w:rPr>
        <w:t>aspects</w:t>
      </w:r>
      <w:r w:rsidR="00970A81" w:rsidRPr="00DA0641">
        <w:rPr>
          <w:lang w:eastAsia="ja-JP"/>
        </w:rPr>
        <w:t xml:space="preserve"> offered </w:t>
      </w:r>
      <w:r w:rsidR="00C76A55" w:rsidRPr="00DA0641">
        <w:rPr>
          <w:lang w:eastAsia="ja-JP"/>
        </w:rPr>
        <w:t xml:space="preserve">by </w:t>
      </w:r>
      <w:r w:rsidR="00970A81" w:rsidRPr="00DA0641">
        <w:rPr>
          <w:lang w:eastAsia="ja-JP"/>
        </w:rPr>
        <w:t>BIM, BDA</w:t>
      </w:r>
      <w:r>
        <w:rPr>
          <w:lang w:eastAsia="ja-JP"/>
        </w:rPr>
        <w:t>,</w:t>
      </w:r>
      <w:r w:rsidR="00970A81" w:rsidRPr="00DA0641">
        <w:rPr>
          <w:lang w:eastAsia="ja-JP"/>
        </w:rPr>
        <w:t xml:space="preserve"> and </w:t>
      </w:r>
      <w:r w:rsidR="00F349ED">
        <w:rPr>
          <w:lang w:eastAsia="ja-JP"/>
        </w:rPr>
        <w:t>I</w:t>
      </w:r>
      <w:r>
        <w:rPr>
          <w:lang w:eastAsia="ja-JP"/>
        </w:rPr>
        <w:t>o</w:t>
      </w:r>
      <w:r w:rsidR="00F349ED">
        <w:rPr>
          <w:lang w:eastAsia="ja-JP"/>
        </w:rPr>
        <w:t>T</w:t>
      </w:r>
      <w:r w:rsidR="00970A81" w:rsidRPr="00DA0641">
        <w:rPr>
          <w:lang w:eastAsia="ja-JP"/>
        </w:rPr>
        <w:t xml:space="preserve"> use.</w:t>
      </w:r>
    </w:p>
    <w:p w14:paraId="65B186D8" w14:textId="72FD3BA8" w:rsidR="00970A81" w:rsidRPr="00DA0641" w:rsidRDefault="00970A81" w:rsidP="00970A81">
      <w:pPr>
        <w:rPr>
          <w:lang w:eastAsia="ja-JP"/>
        </w:rPr>
      </w:pPr>
      <w:r w:rsidRPr="00DA0641">
        <w:rPr>
          <w:lang w:eastAsia="ja-JP"/>
        </w:rPr>
        <w:t xml:space="preserve">Considering the above qualitative data </w:t>
      </w:r>
      <w:r w:rsidR="00057944">
        <w:rPr>
          <w:lang w:eastAsia="ja-JP"/>
        </w:rPr>
        <w:t xml:space="preserve">concerning benefits </w:t>
      </w:r>
      <w:r w:rsidRPr="00DA0641">
        <w:rPr>
          <w:lang w:eastAsia="ja-JP"/>
        </w:rPr>
        <w:t>common to BIM, BDA</w:t>
      </w:r>
      <w:r w:rsidR="002F3599">
        <w:rPr>
          <w:lang w:eastAsia="ja-JP"/>
        </w:rPr>
        <w:t>,</w:t>
      </w:r>
      <w:r w:rsidRPr="00DA0641">
        <w:rPr>
          <w:lang w:eastAsia="ja-JP"/>
        </w:rPr>
        <w:t xml:space="preserve"> and </w:t>
      </w:r>
      <w:r w:rsidR="00F349ED">
        <w:rPr>
          <w:lang w:eastAsia="ja-JP"/>
        </w:rPr>
        <w:t>I</w:t>
      </w:r>
      <w:r w:rsidR="002F3599">
        <w:rPr>
          <w:lang w:eastAsia="ja-JP"/>
        </w:rPr>
        <w:t>o</w:t>
      </w:r>
      <w:r w:rsidR="00F349ED">
        <w:rPr>
          <w:lang w:eastAsia="ja-JP"/>
        </w:rPr>
        <w:t>T</w:t>
      </w:r>
      <w:r w:rsidRPr="00DA0641">
        <w:rPr>
          <w:lang w:eastAsia="ja-JP"/>
        </w:rPr>
        <w:t xml:space="preserve"> in all four industries</w:t>
      </w:r>
      <w:r w:rsidR="00057944">
        <w:rPr>
          <w:lang w:eastAsia="ja-JP"/>
        </w:rPr>
        <w:t xml:space="preserve">, </w:t>
      </w:r>
      <w:r w:rsidRPr="00DA0641">
        <w:rPr>
          <w:lang w:eastAsia="ja-JP"/>
        </w:rPr>
        <w:t>following higher abstraction level themes could be identified by thematic analysis.</w:t>
      </w:r>
    </w:p>
    <w:p w14:paraId="668F08FF" w14:textId="56A8DD29" w:rsidR="00970A81" w:rsidRPr="00DA0641" w:rsidRDefault="00970A81" w:rsidP="00C450D0">
      <w:pPr>
        <w:pStyle w:val="ListParagraph"/>
        <w:numPr>
          <w:ilvl w:val="0"/>
          <w:numId w:val="8"/>
        </w:numPr>
        <w:rPr>
          <w:lang w:eastAsia="ja-JP"/>
        </w:rPr>
      </w:pPr>
      <w:r w:rsidRPr="00DA0641">
        <w:rPr>
          <w:lang w:eastAsia="ja-JP"/>
        </w:rPr>
        <w:t>Cost</w:t>
      </w:r>
      <w:r w:rsidR="002F3599">
        <w:rPr>
          <w:lang w:eastAsia="ja-JP"/>
        </w:rPr>
        <w:t>-</w:t>
      </w:r>
      <w:r w:rsidRPr="00DA0641">
        <w:rPr>
          <w:lang w:eastAsia="ja-JP"/>
        </w:rPr>
        <w:t>Effectiveness</w:t>
      </w:r>
    </w:p>
    <w:p w14:paraId="18591A7F" w14:textId="77777777" w:rsidR="00970A81" w:rsidRPr="00DA0641" w:rsidRDefault="00970A81" w:rsidP="00C450D0">
      <w:pPr>
        <w:pStyle w:val="ListParagraph"/>
        <w:numPr>
          <w:ilvl w:val="0"/>
          <w:numId w:val="8"/>
        </w:numPr>
        <w:rPr>
          <w:lang w:eastAsia="ja-JP"/>
        </w:rPr>
      </w:pPr>
      <w:r w:rsidRPr="00DA0641">
        <w:rPr>
          <w:lang w:eastAsia="ja-JP"/>
        </w:rPr>
        <w:t>Visualisation</w:t>
      </w:r>
    </w:p>
    <w:p w14:paraId="2D5A3748" w14:textId="77777777" w:rsidR="00970A81" w:rsidRPr="00DA0641" w:rsidRDefault="00970A81" w:rsidP="00C450D0">
      <w:pPr>
        <w:pStyle w:val="ListParagraph"/>
        <w:numPr>
          <w:ilvl w:val="0"/>
          <w:numId w:val="8"/>
        </w:numPr>
        <w:rPr>
          <w:lang w:eastAsia="ja-JP"/>
        </w:rPr>
      </w:pPr>
      <w:r w:rsidRPr="00DA0641">
        <w:rPr>
          <w:lang w:eastAsia="ja-JP"/>
        </w:rPr>
        <w:t>Collaboration</w:t>
      </w:r>
    </w:p>
    <w:p w14:paraId="79078105" w14:textId="77777777" w:rsidR="00970A81" w:rsidRPr="00DA0641" w:rsidRDefault="00970A81" w:rsidP="00C450D0">
      <w:pPr>
        <w:pStyle w:val="ListParagraph"/>
        <w:numPr>
          <w:ilvl w:val="0"/>
          <w:numId w:val="8"/>
        </w:numPr>
        <w:rPr>
          <w:lang w:eastAsia="ja-JP"/>
        </w:rPr>
      </w:pPr>
      <w:r w:rsidRPr="00DA0641">
        <w:rPr>
          <w:lang w:eastAsia="ja-JP"/>
        </w:rPr>
        <w:t>Efficiency</w:t>
      </w:r>
    </w:p>
    <w:p w14:paraId="2FEDA20A" w14:textId="77777777" w:rsidR="00970A81" w:rsidRPr="00DA0641" w:rsidRDefault="00970A81" w:rsidP="00C450D0">
      <w:pPr>
        <w:pStyle w:val="ListParagraph"/>
        <w:numPr>
          <w:ilvl w:val="0"/>
          <w:numId w:val="8"/>
        </w:numPr>
        <w:rPr>
          <w:lang w:eastAsia="ja-JP"/>
        </w:rPr>
      </w:pPr>
      <w:r w:rsidRPr="00DA0641">
        <w:rPr>
          <w:lang w:eastAsia="ja-JP"/>
        </w:rPr>
        <w:t>Risk mitigation</w:t>
      </w:r>
    </w:p>
    <w:p w14:paraId="4A6E31F9" w14:textId="77777777" w:rsidR="00970A81" w:rsidRPr="00DA0641" w:rsidRDefault="00970A81" w:rsidP="00C450D0">
      <w:pPr>
        <w:pStyle w:val="ListParagraph"/>
        <w:numPr>
          <w:ilvl w:val="0"/>
          <w:numId w:val="8"/>
        </w:numPr>
        <w:rPr>
          <w:lang w:eastAsia="ja-JP"/>
        </w:rPr>
      </w:pPr>
      <w:r w:rsidRPr="00DA0641">
        <w:rPr>
          <w:lang w:eastAsia="ja-JP"/>
        </w:rPr>
        <w:t>Accessibility to information</w:t>
      </w:r>
    </w:p>
    <w:p w14:paraId="007FFD38" w14:textId="5F2EE952" w:rsidR="00DB0092" w:rsidRPr="00DA0641" w:rsidRDefault="00057944" w:rsidP="00DB0092">
      <w:pPr>
        <w:rPr>
          <w:lang w:eastAsia="ja-JP"/>
        </w:rPr>
      </w:pPr>
      <w:r>
        <w:rPr>
          <w:lang w:eastAsia="ja-JP"/>
        </w:rPr>
        <w:t>Common to</w:t>
      </w:r>
      <w:r w:rsidR="001C5785" w:rsidRPr="00DA0641">
        <w:rPr>
          <w:lang w:eastAsia="ja-JP"/>
        </w:rPr>
        <w:t xml:space="preserve"> all three strategic tools (BIM, BDA</w:t>
      </w:r>
      <w:r w:rsidR="002F3599">
        <w:rPr>
          <w:lang w:eastAsia="ja-JP"/>
        </w:rPr>
        <w:t>,</w:t>
      </w:r>
      <w:r w:rsidR="001C5785" w:rsidRPr="00DA0641">
        <w:rPr>
          <w:lang w:eastAsia="ja-JP"/>
        </w:rPr>
        <w:t xml:space="preserve"> and </w:t>
      </w:r>
      <w:r w:rsidR="00F349ED">
        <w:rPr>
          <w:lang w:eastAsia="ja-JP"/>
        </w:rPr>
        <w:t>I</w:t>
      </w:r>
      <w:r w:rsidR="002F3599">
        <w:rPr>
          <w:lang w:eastAsia="ja-JP"/>
        </w:rPr>
        <w:t>o</w:t>
      </w:r>
      <w:r w:rsidR="00F349ED">
        <w:rPr>
          <w:lang w:eastAsia="ja-JP"/>
        </w:rPr>
        <w:t>T</w:t>
      </w:r>
      <w:r w:rsidR="001C5785" w:rsidRPr="00DA0641">
        <w:rPr>
          <w:lang w:eastAsia="ja-JP"/>
        </w:rPr>
        <w:t xml:space="preserve">), a major challenge highlighted by the interviewees was </w:t>
      </w:r>
      <w:r w:rsidR="001C5785" w:rsidRPr="003746C2">
        <w:rPr>
          <w:lang w:eastAsia="ja-JP"/>
        </w:rPr>
        <w:t>lack of skills, expertise</w:t>
      </w:r>
      <w:r w:rsidR="002F3599">
        <w:rPr>
          <w:lang w:eastAsia="ja-JP"/>
        </w:rPr>
        <w:t>,</w:t>
      </w:r>
      <w:r w:rsidR="001C5785" w:rsidRPr="003746C2">
        <w:rPr>
          <w:lang w:eastAsia="ja-JP"/>
        </w:rPr>
        <w:t xml:space="preserve"> and related training opportunities.</w:t>
      </w:r>
      <w:r w:rsidR="006203C5" w:rsidRPr="003746C2">
        <w:rPr>
          <w:lang w:eastAsia="ja-JP"/>
        </w:rPr>
        <w:t xml:space="preserve"> This was a matter of concern for all industries</w:t>
      </w:r>
      <w:r w:rsidR="006203C5" w:rsidRPr="00DA0641">
        <w:rPr>
          <w:lang w:eastAsia="ja-JP"/>
        </w:rPr>
        <w:t>.</w:t>
      </w:r>
    </w:p>
    <w:p w14:paraId="49220610" w14:textId="77777777" w:rsidR="00DB0092" w:rsidRPr="00DA0641" w:rsidRDefault="006203C5" w:rsidP="00DB0092">
      <w:pPr>
        <w:ind w:left="720"/>
        <w:rPr>
          <w:i/>
          <w:lang w:eastAsia="ja-JP"/>
        </w:rPr>
      </w:pPr>
      <w:r w:rsidRPr="00DA0641">
        <w:rPr>
          <w:i/>
          <w:lang w:eastAsia="ja-JP"/>
        </w:rPr>
        <w:t>“Lack of adequately trained professionals is one of the major reasons why we are not making money out of it” (I-34</w:t>
      </w:r>
      <w:r w:rsidR="00DB0092" w:rsidRPr="00DA0641">
        <w:rPr>
          <w:i/>
          <w:lang w:eastAsia="ja-JP"/>
        </w:rPr>
        <w:t>)</w:t>
      </w:r>
    </w:p>
    <w:p w14:paraId="394F80E9" w14:textId="1677DBD8" w:rsidR="00DB0092" w:rsidRPr="00DA0641" w:rsidRDefault="00DB0092" w:rsidP="00DB0092">
      <w:pPr>
        <w:ind w:left="720"/>
        <w:rPr>
          <w:i/>
          <w:lang w:eastAsia="ja-JP"/>
        </w:rPr>
      </w:pPr>
      <w:r w:rsidRPr="00DA0641">
        <w:rPr>
          <w:i/>
          <w:lang w:eastAsia="ja-JP"/>
        </w:rPr>
        <w:lastRenderedPageBreak/>
        <w:t>“</w:t>
      </w:r>
      <w:r w:rsidR="006203C5" w:rsidRPr="00DA0641">
        <w:rPr>
          <w:i/>
          <w:lang w:eastAsia="ja-JP"/>
        </w:rPr>
        <w:t xml:space="preserve">Lack of in-house skills and training </w:t>
      </w:r>
      <w:r w:rsidR="00B216CE">
        <w:rPr>
          <w:i/>
          <w:lang w:eastAsia="ja-JP"/>
        </w:rPr>
        <w:t>makes</w:t>
      </w:r>
      <w:r w:rsidR="00B216CE" w:rsidRPr="00DA0641">
        <w:rPr>
          <w:i/>
          <w:lang w:eastAsia="ja-JP"/>
        </w:rPr>
        <w:t xml:space="preserve"> </w:t>
      </w:r>
      <w:r w:rsidR="006203C5" w:rsidRPr="00DA0641">
        <w:rPr>
          <w:i/>
          <w:lang w:eastAsia="ja-JP"/>
        </w:rPr>
        <w:t xml:space="preserve">our job more difficult. I </w:t>
      </w:r>
      <w:r w:rsidR="000935E3" w:rsidRPr="00DA0641">
        <w:rPr>
          <w:i/>
          <w:lang w:eastAsia="ja-JP"/>
        </w:rPr>
        <w:t>do not</w:t>
      </w:r>
      <w:r w:rsidR="006203C5" w:rsidRPr="00DA0641">
        <w:rPr>
          <w:i/>
          <w:lang w:eastAsia="ja-JP"/>
        </w:rPr>
        <w:t xml:space="preserve"> see this </w:t>
      </w:r>
      <w:r w:rsidR="00B216CE">
        <w:rPr>
          <w:i/>
          <w:lang w:eastAsia="ja-JP"/>
        </w:rPr>
        <w:t>as</w:t>
      </w:r>
      <w:r w:rsidR="006203C5" w:rsidRPr="00DA0641">
        <w:rPr>
          <w:i/>
          <w:lang w:eastAsia="ja-JP"/>
        </w:rPr>
        <w:t xml:space="preserve"> a concern in our company recruitment, </w:t>
      </w:r>
      <w:r w:rsidR="002F3599">
        <w:rPr>
          <w:i/>
          <w:lang w:eastAsia="ja-JP"/>
        </w:rPr>
        <w:t>e</w:t>
      </w:r>
      <w:r w:rsidR="006203C5" w:rsidRPr="00DA0641">
        <w:rPr>
          <w:i/>
          <w:lang w:eastAsia="ja-JP"/>
        </w:rPr>
        <w:t>specially being this is the ideal time to recruit staff with the necessary skills. Having Savvy employees is an asset especially during the recession because it makes a company more agile in their response to and adoption of BIM or Big Data or any technology. It will allow t</w:t>
      </w:r>
      <w:r w:rsidR="002F3599">
        <w:rPr>
          <w:i/>
          <w:lang w:eastAsia="ja-JP"/>
        </w:rPr>
        <w:t>aking</w:t>
      </w:r>
      <w:r w:rsidR="006203C5" w:rsidRPr="00DA0641">
        <w:rPr>
          <w:i/>
          <w:lang w:eastAsia="ja-JP"/>
        </w:rPr>
        <w:t xml:space="preserve"> advantage of lower aggregate training costs”</w:t>
      </w:r>
      <w:r w:rsidR="001C5785" w:rsidRPr="00DA0641">
        <w:rPr>
          <w:i/>
          <w:lang w:eastAsia="ja-JP"/>
        </w:rPr>
        <w:t xml:space="preserve"> (I-17</w:t>
      </w:r>
      <w:r w:rsidRPr="00DA0641">
        <w:rPr>
          <w:i/>
          <w:lang w:eastAsia="ja-JP"/>
        </w:rPr>
        <w:t>)</w:t>
      </w:r>
    </w:p>
    <w:p w14:paraId="3A113B91" w14:textId="05E727F6" w:rsidR="005436E3" w:rsidRPr="00DA0641" w:rsidRDefault="005436E3" w:rsidP="002219BD">
      <w:r w:rsidRPr="00DA0641">
        <w:t xml:space="preserve">Looking forward </w:t>
      </w:r>
      <w:r w:rsidR="002F3599">
        <w:t xml:space="preserve">to </w:t>
      </w:r>
      <w:r w:rsidRPr="00DA0641">
        <w:t xml:space="preserve">the challenges faced by the companies in the exploitation of strategic tools, another major challenge </w:t>
      </w:r>
      <w:r w:rsidRPr="003746C2">
        <w:t xml:space="preserve">mentioned by most of the interviewees from all four sectors, </w:t>
      </w:r>
      <w:r w:rsidR="002F3599">
        <w:t xml:space="preserve">particularly </w:t>
      </w:r>
      <w:r w:rsidR="00163C02">
        <w:t xml:space="preserve">in </w:t>
      </w:r>
      <w:r w:rsidR="00163C02" w:rsidRPr="003746C2">
        <w:t>construction</w:t>
      </w:r>
      <w:r w:rsidRPr="003746C2">
        <w:t xml:space="preserve"> is  </w:t>
      </w:r>
      <w:r w:rsidR="002219BD" w:rsidRPr="003746C2">
        <w:t>lack of data</w:t>
      </w:r>
      <w:r w:rsidR="002F3599">
        <w:t>-</w:t>
      </w:r>
      <w:r w:rsidR="002219BD" w:rsidRPr="003746C2">
        <w:t>related standards.</w:t>
      </w:r>
    </w:p>
    <w:p w14:paraId="42270A1C" w14:textId="3EBA3E38" w:rsidR="005436E3" w:rsidRPr="00DA0641" w:rsidRDefault="005436E3" w:rsidP="002219BD">
      <w:pPr>
        <w:ind w:left="360"/>
      </w:pPr>
      <w:r w:rsidRPr="00DA0641">
        <w:rPr>
          <w:i/>
          <w:lang w:eastAsia="ja-JP"/>
        </w:rPr>
        <w:t>“</w:t>
      </w:r>
      <w:r w:rsidR="002F3599">
        <w:rPr>
          <w:i/>
          <w:lang w:eastAsia="ja-JP"/>
        </w:rPr>
        <w:t>W</w:t>
      </w:r>
      <w:r w:rsidRPr="00DA0641">
        <w:rPr>
          <w:i/>
          <w:lang w:eastAsia="ja-JP"/>
        </w:rPr>
        <w:t>hen our staff look</w:t>
      </w:r>
      <w:r w:rsidR="002F3599">
        <w:rPr>
          <w:i/>
          <w:lang w:eastAsia="ja-JP"/>
        </w:rPr>
        <w:t>s</w:t>
      </w:r>
      <w:r w:rsidRPr="00DA0641">
        <w:rPr>
          <w:i/>
          <w:lang w:eastAsia="ja-JP"/>
        </w:rPr>
        <w:t xml:space="preserve"> up the record of a </w:t>
      </w:r>
      <w:r w:rsidR="00163C02" w:rsidRPr="00DA0641">
        <w:rPr>
          <w:i/>
          <w:lang w:eastAsia="ja-JP"/>
        </w:rPr>
        <w:t>customer,</w:t>
      </w:r>
      <w:r w:rsidRPr="00DA0641">
        <w:rPr>
          <w:i/>
          <w:lang w:eastAsia="ja-JP"/>
        </w:rPr>
        <w:t xml:space="preserve"> we experience that the external data exchange is significantly more challenging for our company. Not having proper standards </w:t>
      </w:r>
      <w:r w:rsidR="00B216CE">
        <w:rPr>
          <w:i/>
          <w:lang w:eastAsia="ja-JP"/>
        </w:rPr>
        <w:t>shows</w:t>
      </w:r>
      <w:r w:rsidRPr="00DA0641">
        <w:rPr>
          <w:i/>
          <w:lang w:eastAsia="ja-JP"/>
        </w:rPr>
        <w:t xml:space="preserve"> that we are not in serious need of improvement. A major reason for </w:t>
      </w:r>
      <w:r w:rsidR="002219BD" w:rsidRPr="00DA0641">
        <w:rPr>
          <w:i/>
          <w:lang w:eastAsia="ja-JP"/>
        </w:rPr>
        <w:t>this difficulty is the variation in how organis</w:t>
      </w:r>
      <w:r w:rsidRPr="00DA0641">
        <w:rPr>
          <w:i/>
          <w:lang w:eastAsia="ja-JP"/>
        </w:rPr>
        <w:t>ations capture and us</w:t>
      </w:r>
      <w:r w:rsidR="002219BD" w:rsidRPr="00DA0641">
        <w:rPr>
          <w:i/>
          <w:lang w:eastAsia="ja-JP"/>
        </w:rPr>
        <w:t xml:space="preserve">e </w:t>
      </w:r>
      <w:r w:rsidR="00DC6EF6">
        <w:rPr>
          <w:i/>
          <w:lang w:eastAsia="ja-JP"/>
        </w:rPr>
        <w:t xml:space="preserve">the </w:t>
      </w:r>
      <w:r w:rsidR="002219BD" w:rsidRPr="00DA0641">
        <w:rPr>
          <w:i/>
          <w:lang w:eastAsia="ja-JP"/>
        </w:rPr>
        <w:t>information to link records.</w:t>
      </w:r>
      <w:r w:rsidRPr="00DA0641">
        <w:rPr>
          <w:i/>
          <w:lang w:eastAsia="ja-JP"/>
        </w:rPr>
        <w:t xml:space="preserve"> So, l</w:t>
      </w:r>
      <w:r w:rsidRPr="00DA0641">
        <w:t xml:space="preserve">ack of data standards hinders </w:t>
      </w:r>
      <w:r w:rsidR="002219BD" w:rsidRPr="00DA0641">
        <w:t>our day-to-day productivity</w:t>
      </w:r>
      <w:r w:rsidRPr="00DA0641">
        <w:rPr>
          <w:i/>
          <w:lang w:eastAsia="ja-JP"/>
        </w:rPr>
        <w:t>” (I-</w:t>
      </w:r>
      <w:r w:rsidR="002219BD" w:rsidRPr="00DA0641">
        <w:rPr>
          <w:i/>
          <w:lang w:eastAsia="ja-JP"/>
        </w:rPr>
        <w:t>33</w:t>
      </w:r>
      <w:r w:rsidRPr="00DA0641">
        <w:rPr>
          <w:i/>
          <w:lang w:eastAsia="ja-JP"/>
        </w:rPr>
        <w:t>)</w:t>
      </w:r>
    </w:p>
    <w:p w14:paraId="6EBBA53E" w14:textId="7436752C" w:rsidR="00DB0092" w:rsidRPr="00DA0641" w:rsidRDefault="002219BD" w:rsidP="002219BD">
      <w:r w:rsidRPr="00DA0641">
        <w:t>Thematic analysis of qualitative data on challenges received from all sectors on challenges could be summarised into four main themes as listed below.</w:t>
      </w:r>
    </w:p>
    <w:p w14:paraId="2FBF29E5" w14:textId="77777777" w:rsidR="005436E3" w:rsidRPr="00DA0641" w:rsidRDefault="005436E3" w:rsidP="00C450D0">
      <w:pPr>
        <w:pStyle w:val="ListParagraph"/>
        <w:numPr>
          <w:ilvl w:val="0"/>
          <w:numId w:val="8"/>
        </w:numPr>
        <w:rPr>
          <w:lang w:eastAsia="ja-JP"/>
        </w:rPr>
      </w:pPr>
      <w:r w:rsidRPr="00DA0641">
        <w:rPr>
          <w:lang w:eastAsia="ja-JP"/>
        </w:rPr>
        <w:t>Standards</w:t>
      </w:r>
    </w:p>
    <w:p w14:paraId="53B6FF19" w14:textId="77777777" w:rsidR="005436E3" w:rsidRPr="00DA0641" w:rsidRDefault="005436E3" w:rsidP="00C450D0">
      <w:pPr>
        <w:pStyle w:val="ListParagraph"/>
        <w:numPr>
          <w:ilvl w:val="0"/>
          <w:numId w:val="8"/>
        </w:numPr>
        <w:rPr>
          <w:lang w:eastAsia="ja-JP"/>
        </w:rPr>
      </w:pPr>
      <w:r w:rsidRPr="00DA0641">
        <w:rPr>
          <w:lang w:eastAsia="ja-JP"/>
        </w:rPr>
        <w:t>Skills and training</w:t>
      </w:r>
    </w:p>
    <w:p w14:paraId="2E6531CF" w14:textId="77777777" w:rsidR="005436E3" w:rsidRPr="00DA0641" w:rsidRDefault="005436E3" w:rsidP="00C450D0">
      <w:pPr>
        <w:pStyle w:val="ListParagraph"/>
        <w:numPr>
          <w:ilvl w:val="0"/>
          <w:numId w:val="8"/>
        </w:numPr>
        <w:rPr>
          <w:lang w:eastAsia="ja-JP"/>
        </w:rPr>
      </w:pPr>
      <w:r w:rsidRPr="00DA0641">
        <w:rPr>
          <w:lang w:eastAsia="ja-JP"/>
        </w:rPr>
        <w:t>Data security and privacy</w:t>
      </w:r>
    </w:p>
    <w:p w14:paraId="7B348FDD" w14:textId="77777777" w:rsidR="005436E3" w:rsidRPr="00DA0641" w:rsidRDefault="005436E3" w:rsidP="00C450D0">
      <w:pPr>
        <w:pStyle w:val="ListParagraph"/>
        <w:numPr>
          <w:ilvl w:val="0"/>
          <w:numId w:val="8"/>
        </w:numPr>
        <w:rPr>
          <w:lang w:eastAsia="ja-JP"/>
        </w:rPr>
      </w:pPr>
      <w:r w:rsidRPr="00DA0641">
        <w:rPr>
          <w:lang w:eastAsia="ja-JP"/>
        </w:rPr>
        <w:t>Data ownership</w:t>
      </w:r>
    </w:p>
    <w:p w14:paraId="2A7FFDEF" w14:textId="35350942" w:rsidR="00CE6326" w:rsidRPr="00747489" w:rsidRDefault="009358B8" w:rsidP="00CE6326">
      <w:r w:rsidRPr="00747489">
        <w:t>This remarks on the achievement of objective- 2 and objective-4 (as stated in section 1.4)</w:t>
      </w:r>
      <w:r w:rsidR="00057944">
        <w:t xml:space="preserve"> both quantitatively and qualitatively</w:t>
      </w:r>
      <w:r w:rsidRPr="00747489">
        <w:t xml:space="preserve">. The reasons </w:t>
      </w:r>
      <w:r w:rsidR="00603F7E">
        <w:t>giving</w:t>
      </w:r>
      <w:r w:rsidR="00603F7E" w:rsidRPr="00747489">
        <w:t xml:space="preserve"> </w:t>
      </w:r>
      <w:r w:rsidRPr="00747489">
        <w:t xml:space="preserve">rise to </w:t>
      </w:r>
      <w:r w:rsidR="00603F7E">
        <w:t>investigating</w:t>
      </w:r>
      <w:r w:rsidR="00603F7E" w:rsidRPr="00747489">
        <w:t xml:space="preserve"> </w:t>
      </w:r>
      <w:r w:rsidRPr="00747489">
        <w:t>the extent of exploitation, benefits and challenges associated with BBI lies in the requirement for conducting a situation analysis as a part of the ‘strategic approach’ (section 2.2) suggested in this research. Further, the comparison study between</w:t>
      </w:r>
      <w:r w:rsidR="00603F7E">
        <w:t xml:space="preserve"> all</w:t>
      </w:r>
      <w:r w:rsidRPr="00747489">
        <w:t xml:space="preserve"> four sectors is attributed to the requirement of exploring the possible lessons for the construction industry.</w:t>
      </w:r>
      <w:r w:rsidR="00057944">
        <w:t xml:space="preserve"> According to Mintzberg’s </w:t>
      </w:r>
      <w:r w:rsidR="005277BA">
        <w:t xml:space="preserve">strategic perspective on ‘Ploy’ as described in Section </w:t>
      </w:r>
      <w:r w:rsidR="005277BA">
        <w:fldChar w:fldCharType="begin"/>
      </w:r>
      <w:r w:rsidR="005277BA">
        <w:instrText xml:space="preserve"> REF _Ref47613848 \r \h </w:instrText>
      </w:r>
      <w:r w:rsidR="005277BA">
        <w:fldChar w:fldCharType="separate"/>
      </w:r>
      <w:r w:rsidR="00F70D7D">
        <w:t>2.4</w:t>
      </w:r>
      <w:r w:rsidR="005277BA">
        <w:fldChar w:fldCharType="end"/>
      </w:r>
      <w:r w:rsidR="005277BA">
        <w:t xml:space="preserve">, it is necessary to investigate an </w:t>
      </w:r>
      <w:r w:rsidR="005277BA" w:rsidRPr="005277BA">
        <w:t>organisation</w:t>
      </w:r>
      <w:r w:rsidR="005277BA">
        <w:t>’s ability to put themselves</w:t>
      </w:r>
      <w:r w:rsidR="005277BA" w:rsidRPr="005277BA">
        <w:t xml:space="preserve"> in a favourable competition with other potential providers of the positioned services (Mintzberg, 1987b).</w:t>
      </w:r>
      <w:r w:rsidR="005277BA">
        <w:t xml:space="preserve"> The next section </w:t>
      </w:r>
      <w:r w:rsidR="00603F7E">
        <w:t>looks</w:t>
      </w:r>
      <w:r w:rsidR="005277BA">
        <w:t xml:space="preserve"> at the potentials that BBI holds to put an organisation in a favourable position.</w:t>
      </w:r>
    </w:p>
    <w:p w14:paraId="0B3D7BFD" w14:textId="447E3055" w:rsidR="00A120DA" w:rsidRPr="007A6B85" w:rsidRDefault="00A120DA" w:rsidP="007A6B85">
      <w:pPr>
        <w:pStyle w:val="Heading2"/>
      </w:pPr>
      <w:bookmarkStart w:id="577" w:name="_Ref47444633"/>
      <w:bookmarkStart w:id="578" w:name="_Ref47444683"/>
      <w:bookmarkStart w:id="579" w:name="_Ref47444743"/>
      <w:bookmarkStart w:id="580" w:name="_Toc52293364"/>
      <w:bookmarkStart w:id="581" w:name="_Toc54024149"/>
      <w:bookmarkStart w:id="582" w:name="_Toc73917432"/>
      <w:r w:rsidRPr="007A6B85">
        <w:t>Level of enhancement in competitive advantages by exploiting BIM, BDA</w:t>
      </w:r>
      <w:r w:rsidR="00DC6EF6">
        <w:t>,</w:t>
      </w:r>
      <w:r w:rsidRPr="007A6B85">
        <w:t xml:space="preserve"> and </w:t>
      </w:r>
      <w:r w:rsidR="00F349ED">
        <w:t>I</w:t>
      </w:r>
      <w:r w:rsidR="00DC6EF6">
        <w:t>o</w:t>
      </w:r>
      <w:r w:rsidR="00F349ED">
        <w:t>T</w:t>
      </w:r>
      <w:r w:rsidR="00A14FB8" w:rsidRPr="007A6B85">
        <w:t xml:space="preserve"> in four sectors</w:t>
      </w:r>
      <w:bookmarkEnd w:id="577"/>
      <w:bookmarkEnd w:id="578"/>
      <w:bookmarkEnd w:id="579"/>
      <w:bookmarkEnd w:id="580"/>
      <w:bookmarkEnd w:id="581"/>
      <w:bookmarkEnd w:id="582"/>
    </w:p>
    <w:p w14:paraId="50CA5B4C" w14:textId="21E11FB9" w:rsidR="00A120DA" w:rsidRPr="00DA0641" w:rsidRDefault="00A120DA" w:rsidP="00A14FB8">
      <w:pPr>
        <w:pStyle w:val="Heading3"/>
      </w:pPr>
      <w:bookmarkStart w:id="583" w:name="_Toc52293365"/>
      <w:bookmarkStart w:id="584" w:name="_Toc54024150"/>
      <w:bookmarkStart w:id="585" w:name="_Toc73917433"/>
      <w:r w:rsidRPr="00DA0641">
        <w:lastRenderedPageBreak/>
        <w:t xml:space="preserve">Quantitative analysis to </w:t>
      </w:r>
      <w:r w:rsidR="00A14FB8" w:rsidRPr="00DA0641">
        <w:t xml:space="preserve">the </w:t>
      </w:r>
      <w:r w:rsidRPr="00DA0641">
        <w:t>level of enhancement in competitive advantages in four sectors</w:t>
      </w:r>
      <w:bookmarkEnd w:id="583"/>
      <w:bookmarkEnd w:id="584"/>
      <w:bookmarkEnd w:id="585"/>
    </w:p>
    <w:p w14:paraId="7E1D49E6" w14:textId="03BD05AE" w:rsidR="00454484" w:rsidRPr="00DA0641" w:rsidRDefault="00454484" w:rsidP="00E87CE6">
      <w:r w:rsidRPr="00DA0641">
        <w:t>Like all previous construct variable identifications, a great effort was devoted to the identification of determinants of competitive advantage</w:t>
      </w:r>
      <w:r w:rsidR="00E87CE6">
        <w:t xml:space="preserve">. </w:t>
      </w:r>
      <w:r w:rsidR="005978C1">
        <w:t>Section</w:t>
      </w:r>
      <w:r w:rsidR="00E87CE6">
        <w:t xml:space="preserve"> </w:t>
      </w:r>
      <w:r w:rsidR="00E87CE6">
        <w:fldChar w:fldCharType="begin"/>
      </w:r>
      <w:r w:rsidR="00E87CE6">
        <w:instrText xml:space="preserve"> REF _Ref47620088 \r \h </w:instrText>
      </w:r>
      <w:r w:rsidR="00E87CE6">
        <w:fldChar w:fldCharType="separate"/>
      </w:r>
      <w:r w:rsidR="00F70D7D">
        <w:t>2.4.3</w:t>
      </w:r>
      <w:r w:rsidR="00E87CE6">
        <w:fldChar w:fldCharType="end"/>
      </w:r>
      <w:r w:rsidRPr="00DA0641">
        <w:t xml:space="preserve"> </w:t>
      </w:r>
      <w:r w:rsidR="00E87CE6">
        <w:t xml:space="preserve">of </w:t>
      </w:r>
      <w:r w:rsidR="00E87CE6">
        <w:fldChar w:fldCharType="begin"/>
      </w:r>
      <w:r w:rsidR="00E87CE6">
        <w:instrText xml:space="preserve"> REF _Ref47371370 \h  \* MERGEFORMAT </w:instrText>
      </w:r>
      <w:r w:rsidR="00E87CE6">
        <w:fldChar w:fldCharType="separate"/>
      </w:r>
      <w:r w:rsidR="00F70D7D" w:rsidRPr="00DA0641">
        <w:t>Chapter Two</w:t>
      </w:r>
      <w:r w:rsidR="00E87CE6">
        <w:fldChar w:fldCharType="end"/>
      </w:r>
      <w:r w:rsidR="00E87CE6">
        <w:t xml:space="preserve"> </w:t>
      </w:r>
      <w:r w:rsidRPr="00DA0641">
        <w:t>explored various definitions for competitiveness both in-general as well as specific to the construction industry</w:t>
      </w:r>
      <w:r w:rsidR="00E87CE6">
        <w:t xml:space="preserve"> and</w:t>
      </w:r>
      <w:r w:rsidR="00161C72">
        <w:t xml:space="preserve"> a list of determinants for competitive advantage </w:t>
      </w:r>
      <w:r w:rsidR="005978C1">
        <w:t xml:space="preserve">was gathered </w:t>
      </w:r>
      <w:r w:rsidR="00161C72">
        <w:t xml:space="preserve">in section </w:t>
      </w:r>
      <w:r w:rsidR="00E87CE6">
        <w:fldChar w:fldCharType="begin"/>
      </w:r>
      <w:r w:rsidR="00E87CE6">
        <w:instrText xml:space="preserve"> REF _Ref47620003 \r \h  \* MERGEFORMAT </w:instrText>
      </w:r>
      <w:r w:rsidR="00E87CE6">
        <w:fldChar w:fldCharType="separate"/>
      </w:r>
      <w:r w:rsidR="00F70D7D">
        <w:t>2.4.4</w:t>
      </w:r>
      <w:r w:rsidR="00E87CE6">
        <w:fldChar w:fldCharType="end"/>
      </w:r>
      <w:r w:rsidRPr="00DA0641">
        <w:t xml:space="preserve">. ‘Competitiveness’ is a concept that </w:t>
      </w:r>
      <w:r w:rsidR="005978C1">
        <w:t>is</w:t>
      </w:r>
      <w:r w:rsidRPr="00DA0641">
        <w:t xml:space="preserve"> neither well understood nor easy to communicate </w:t>
      </w:r>
      <w:r w:rsidR="00DC6EF6">
        <w:t>with</w:t>
      </w:r>
      <w:r w:rsidRPr="00DA0641">
        <w:t xml:space="preserve"> people. The literature reveals that ‘competitiveness’ is an abstract concept, embracing almost everything that leads to </w:t>
      </w:r>
      <w:r w:rsidR="00DC6EF6">
        <w:t xml:space="preserve">the </w:t>
      </w:r>
      <w:r w:rsidRPr="00DA0641">
        <w:t xml:space="preserve">long-term performance of a firm. Despite its complex and vague nature, widespread acceptance is what is important. According to </w:t>
      </w:r>
      <w:r w:rsidRPr="00DA0641">
        <w:fldChar w:fldCharType="begin" w:fldLock="1"/>
      </w:r>
      <w:r w:rsidR="00791FDF">
        <w:instrText>ADDIN CSL_CITATION {"citationItems":[{"id":"ITEM-1","itemData":{"abstract":"Since its popularization in the 1980s, competitiveness has received close attention from practitioners and researchers across a wide range of industries. In the construction sector, many works on competitiveness have also been published. So far, however, there seems to be no comprehensive review to summarize and critique existing research on competitiveness in construction. This research, therefore, reviews the extant literature from four aspects: concept of competitiveness, competitiveness research at the construction industry level, competitiveness research at the firm level, and competitiveness research at the project level. The review presents the state-of-the-art development of competitiveness research in construction, identifies the research gaps, and proposes new directions for further studies. Further research is recommended to validate previous studies in construction practices, identify the mechanisms that encourage mutual enhancement of competitiveness at different levels, and how to achieve its sustainability by embracing new management and/or economics techniques.","author":[{"dropping-particle":"","family":"Flanagan","given":"R","non-dropping-particle":"","parse-names":false,"suffix":""},{"dropping-particle":"","family":"Lu","given":"W","non-dropping-particle":"","parse-names":false,"suffix":""},{"dropping-particle":"","family":"Shen","given":"L","non-dropping-particle":"","parse-names":false,"suffix":""},{"dropping-particle":"","family":"Jewell","given":"C","non-dropping-particle":"","parse-names":false,"suffix":""}],"container-title":"Construction Management and Economics","id":"ITEM-1","issue":"9","issued":{"date-parts":[["2007"]]},"page":"989-1000","title":"Competitiveness in construction: A critical review of research","type":"article-journal","volume":"25"},"uris":["http://www.mendeley.com/documents/?uuid=c626aae3-3516-40ad-b6b5-2af627e777a9"]}],"mendeley":{"formattedCitation":"(Flanagan &lt;i&gt;et al.&lt;/i&gt;, 2007b)","plainTextFormattedCitation":"(Flanagan et al., 2007b)","previouslyFormattedCitation":"(Flanagan &lt;i&gt;et al.&lt;/i&gt;, 2007b)"},"properties":{"noteIndex":0},"schema":"https://github.com/citation-style-language/schema/raw/master/csl-citation.json"}</w:instrText>
      </w:r>
      <w:r w:rsidRPr="00DA0641">
        <w:fldChar w:fldCharType="separate"/>
      </w:r>
      <w:r w:rsidR="00791FDF" w:rsidRPr="00791FDF">
        <w:rPr>
          <w:noProof/>
        </w:rPr>
        <w:t xml:space="preserve">(Flanagan </w:t>
      </w:r>
      <w:r w:rsidR="00791FDF" w:rsidRPr="00791FDF">
        <w:rPr>
          <w:i/>
          <w:noProof/>
        </w:rPr>
        <w:t>et al.</w:t>
      </w:r>
      <w:r w:rsidR="00791FDF" w:rsidRPr="00791FDF">
        <w:rPr>
          <w:noProof/>
        </w:rPr>
        <w:t>, 2007b)</w:t>
      </w:r>
      <w:r w:rsidRPr="00DA0641">
        <w:fldChar w:fldCharType="end"/>
      </w:r>
      <w:r w:rsidRPr="00DA0641">
        <w:t xml:space="preserve"> direct assessment of organisational competitiveness is not feasible. Alternatively, it can be assessed by the factors that impact on organisations</w:t>
      </w:r>
      <w:r w:rsidR="00DC6EF6">
        <w:t>'</w:t>
      </w:r>
      <w:r w:rsidRPr="00DA0641">
        <w:t xml:space="preserve"> ability to gain competitive advantage and the factors that formulate competitiveness. </w:t>
      </w:r>
    </w:p>
    <w:p w14:paraId="44A8EDD9" w14:textId="2F9F3A20" w:rsidR="00454484" w:rsidRPr="00DA0641" w:rsidRDefault="00454484" w:rsidP="00CA423A">
      <w:r w:rsidRPr="00DA0641">
        <w:t>The identifie</w:t>
      </w:r>
      <w:r w:rsidR="005277BA">
        <w:t>d</w:t>
      </w:r>
      <w:r w:rsidRPr="00DA0641">
        <w:t xml:space="preserve"> </w:t>
      </w:r>
      <w:r w:rsidR="003F1F83" w:rsidRPr="00DA0641">
        <w:t>determinants</w:t>
      </w:r>
      <w:r w:rsidRPr="00DA0641">
        <w:t xml:space="preserve"> of competitive advantages are listed in </w:t>
      </w:r>
      <w:r w:rsidRPr="00DA0641">
        <w:fldChar w:fldCharType="begin"/>
      </w:r>
      <w:r w:rsidRPr="00DA0641">
        <w:instrText xml:space="preserve"> REF _Ref32520976 \h </w:instrText>
      </w:r>
      <w:r w:rsidR="00CA423A">
        <w:instrText xml:space="preserve"> \* MERGEFORMAT </w:instrText>
      </w:r>
      <w:r w:rsidRPr="00DA0641">
        <w:fldChar w:fldCharType="separate"/>
      </w:r>
      <w:r w:rsidR="00F70D7D" w:rsidRPr="00DA0641">
        <w:t xml:space="preserve">Table </w:t>
      </w:r>
      <w:r w:rsidR="00F70D7D">
        <w:rPr>
          <w:noProof/>
        </w:rPr>
        <w:t>40</w:t>
      </w:r>
      <w:r w:rsidRPr="00DA0641">
        <w:fldChar w:fldCharType="end"/>
      </w:r>
      <w:r w:rsidRPr="00DA0641">
        <w:t xml:space="preserve"> and were categorised into three broad categories as assets, process and, performance. These determina</w:t>
      </w:r>
      <w:r w:rsidR="005277BA">
        <w:t>nts</w:t>
      </w:r>
      <w:r w:rsidRPr="00DA0641">
        <w:t xml:space="preserve"> (</w:t>
      </w:r>
      <w:r w:rsidR="009E0C09">
        <w:fldChar w:fldCharType="begin"/>
      </w:r>
      <w:r w:rsidR="009E0C09">
        <w:instrText xml:space="preserve"> REF _Ref32520976 \h </w:instrText>
      </w:r>
      <w:r w:rsidR="00CA423A">
        <w:instrText xml:space="preserve"> \* MERGEFORMAT </w:instrText>
      </w:r>
      <w:r w:rsidR="009E0C09">
        <w:fldChar w:fldCharType="separate"/>
      </w:r>
      <w:r w:rsidR="00F70D7D" w:rsidRPr="00DA0641">
        <w:t xml:space="preserve">Table </w:t>
      </w:r>
      <w:r w:rsidR="00F70D7D">
        <w:rPr>
          <w:noProof/>
        </w:rPr>
        <w:t>40</w:t>
      </w:r>
      <w:r w:rsidR="009E0C09">
        <w:fldChar w:fldCharType="end"/>
      </w:r>
      <w:r w:rsidRPr="00DA0641">
        <w:t>) were fed in</w:t>
      </w:r>
      <w:r w:rsidR="00DC6EF6">
        <w:t>to</w:t>
      </w:r>
      <w:r w:rsidRPr="00DA0641">
        <w:t xml:space="preserve"> </w:t>
      </w:r>
      <w:r w:rsidR="005978C1">
        <w:t xml:space="preserve">the </w:t>
      </w:r>
      <w:r w:rsidRPr="00DA0641">
        <w:t>questionnaire survey to capture the extent to which BIM, BDA</w:t>
      </w:r>
      <w:r w:rsidR="00DC6EF6">
        <w:t>,</w:t>
      </w:r>
      <w:r w:rsidRPr="00DA0641">
        <w:t xml:space="preserve"> and </w:t>
      </w:r>
      <w:r w:rsidR="00F349ED">
        <w:t>I</w:t>
      </w:r>
      <w:r w:rsidR="00DC6EF6">
        <w:t>o</w:t>
      </w:r>
      <w:r w:rsidR="00F349ED">
        <w:t>T</w:t>
      </w:r>
      <w:r w:rsidRPr="00DA0641">
        <w:t xml:space="preserve"> help</w:t>
      </w:r>
      <w:r w:rsidR="005978C1">
        <w:t xml:space="preserve"> in</w:t>
      </w:r>
      <w:r w:rsidRPr="00DA0641">
        <w:t xml:space="preserve"> maximising organisational competitive advantage.</w:t>
      </w:r>
    </w:p>
    <w:p w14:paraId="1FB969E3" w14:textId="36546ED0" w:rsidR="00454484" w:rsidRPr="00DA0641" w:rsidRDefault="00454484" w:rsidP="00454484">
      <w:pPr>
        <w:pStyle w:val="Caption"/>
        <w:keepNext/>
      </w:pPr>
      <w:bookmarkStart w:id="586" w:name="_Ref32520976"/>
      <w:bookmarkStart w:id="587" w:name="_Toc35347776"/>
      <w:bookmarkStart w:id="588" w:name="_Toc49290889"/>
      <w:bookmarkStart w:id="589" w:name="_Toc73916254"/>
      <w:r w:rsidRPr="00DA0641">
        <w:t xml:space="preserve">Table </w:t>
      </w:r>
      <w:r w:rsidRPr="00DA0641">
        <w:fldChar w:fldCharType="begin"/>
      </w:r>
      <w:r w:rsidRPr="00DA0641">
        <w:instrText xml:space="preserve"> SEQ Table \* ARABIC </w:instrText>
      </w:r>
      <w:r w:rsidRPr="00DA0641">
        <w:fldChar w:fldCharType="separate"/>
      </w:r>
      <w:r w:rsidR="00F70D7D">
        <w:rPr>
          <w:noProof/>
        </w:rPr>
        <w:t>40</w:t>
      </w:r>
      <w:r w:rsidRPr="00DA0641">
        <w:fldChar w:fldCharType="end"/>
      </w:r>
      <w:bookmarkEnd w:id="586"/>
      <w:r w:rsidRPr="00DA0641">
        <w:t>- Construct variables for organisation competitive advantage</w:t>
      </w:r>
      <w:bookmarkEnd w:id="587"/>
      <w:bookmarkEnd w:id="588"/>
      <w:bookmarkEnd w:id="589"/>
    </w:p>
    <w:tbl>
      <w:tblPr>
        <w:tblpPr w:leftFromText="180" w:rightFromText="180" w:vertAnchor="text" w:horzAnchor="margin" w:tblpXSpec="center" w:tblpY="224"/>
        <w:tblW w:w="80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6"/>
        <w:gridCol w:w="493"/>
        <w:gridCol w:w="5950"/>
        <w:gridCol w:w="1137"/>
      </w:tblGrid>
      <w:tr w:rsidR="00454484" w:rsidRPr="00DA0641" w14:paraId="2E354CA7" w14:textId="77777777" w:rsidTr="003F1F83">
        <w:trPr>
          <w:trHeight w:val="416"/>
        </w:trPr>
        <w:tc>
          <w:tcPr>
            <w:tcW w:w="6909" w:type="dxa"/>
            <w:gridSpan w:val="3"/>
            <w:shd w:val="clear" w:color="auto" w:fill="auto"/>
          </w:tcPr>
          <w:p w14:paraId="271FEAF4" w14:textId="77777777" w:rsidR="00454484" w:rsidRPr="00DA0641" w:rsidRDefault="00454484" w:rsidP="003746C2">
            <w:pPr>
              <w:spacing w:after="0" w:line="276" w:lineRule="auto"/>
              <w:jc w:val="center"/>
              <w:rPr>
                <w:b/>
              </w:rPr>
            </w:pPr>
            <w:r w:rsidRPr="00DA0641">
              <w:rPr>
                <w:b/>
              </w:rPr>
              <w:t>Selected Determinants of Competitive advantage</w:t>
            </w:r>
          </w:p>
        </w:tc>
        <w:tc>
          <w:tcPr>
            <w:tcW w:w="1137" w:type="dxa"/>
            <w:vMerge w:val="restart"/>
            <w:shd w:val="clear" w:color="auto" w:fill="auto"/>
          </w:tcPr>
          <w:p w14:paraId="0E85630B" w14:textId="77777777" w:rsidR="00454484" w:rsidRPr="00DA0641" w:rsidRDefault="00454484" w:rsidP="003746C2">
            <w:pPr>
              <w:spacing w:after="0" w:line="276" w:lineRule="auto"/>
              <w:jc w:val="center"/>
              <w:rPr>
                <w:b/>
              </w:rPr>
            </w:pPr>
            <w:r w:rsidRPr="00DA0641">
              <w:rPr>
                <w:b/>
              </w:rPr>
              <w:t>Code</w:t>
            </w:r>
          </w:p>
        </w:tc>
      </w:tr>
      <w:tr w:rsidR="00454484" w:rsidRPr="00DA0641" w14:paraId="3B9D5B9F" w14:textId="77777777" w:rsidTr="003F1F83">
        <w:tc>
          <w:tcPr>
            <w:tcW w:w="6909" w:type="dxa"/>
            <w:gridSpan w:val="3"/>
            <w:shd w:val="clear" w:color="auto" w:fill="auto"/>
          </w:tcPr>
          <w:p w14:paraId="4DCA6A39" w14:textId="1E5924B0" w:rsidR="00454484" w:rsidRPr="00DA0641" w:rsidRDefault="00454484" w:rsidP="003746C2">
            <w:pPr>
              <w:spacing w:after="0" w:line="276" w:lineRule="auto"/>
              <w:jc w:val="center"/>
            </w:pPr>
            <w:r w:rsidRPr="00DA0641">
              <w:rPr>
                <w:b/>
                <w:i/>
              </w:rPr>
              <w:t xml:space="preserve">By achieving the best possible use of BIM/ BDA/ </w:t>
            </w:r>
            <w:r w:rsidR="00F349ED">
              <w:rPr>
                <w:b/>
                <w:i/>
              </w:rPr>
              <w:t>I</w:t>
            </w:r>
            <w:r w:rsidR="00DC6EF6">
              <w:rPr>
                <w:b/>
                <w:i/>
              </w:rPr>
              <w:t>o</w:t>
            </w:r>
            <w:r w:rsidR="00F349ED">
              <w:rPr>
                <w:b/>
                <w:i/>
              </w:rPr>
              <w:t>T</w:t>
            </w:r>
          </w:p>
        </w:tc>
        <w:tc>
          <w:tcPr>
            <w:tcW w:w="1137" w:type="dxa"/>
            <w:vMerge/>
            <w:shd w:val="clear" w:color="auto" w:fill="D9D9D9" w:themeFill="background1" w:themeFillShade="D9"/>
          </w:tcPr>
          <w:p w14:paraId="6959F874" w14:textId="77777777" w:rsidR="00454484" w:rsidRPr="00DA0641" w:rsidRDefault="00454484" w:rsidP="003746C2">
            <w:pPr>
              <w:spacing w:after="0" w:line="276" w:lineRule="auto"/>
              <w:jc w:val="center"/>
              <w:rPr>
                <w:b/>
                <w:i/>
              </w:rPr>
            </w:pPr>
          </w:p>
        </w:tc>
      </w:tr>
      <w:tr w:rsidR="00454484" w:rsidRPr="00DA0641" w14:paraId="4007B0D5" w14:textId="77777777" w:rsidTr="00ED50F2">
        <w:tc>
          <w:tcPr>
            <w:tcW w:w="466" w:type="dxa"/>
            <w:vMerge w:val="restart"/>
            <w:shd w:val="clear" w:color="auto" w:fill="D9D9D9" w:themeFill="background1" w:themeFillShade="D9"/>
            <w:textDirection w:val="btLr"/>
          </w:tcPr>
          <w:p w14:paraId="1ED0C8AB" w14:textId="77777777" w:rsidR="00454484" w:rsidRPr="00DA0641" w:rsidRDefault="00454484" w:rsidP="003746C2">
            <w:pPr>
              <w:spacing w:after="0" w:line="276" w:lineRule="auto"/>
              <w:ind w:left="113" w:right="113"/>
              <w:jc w:val="center"/>
            </w:pPr>
            <w:r w:rsidRPr="00DA0641">
              <w:rPr>
                <w:b/>
                <w:sz w:val="20"/>
              </w:rPr>
              <w:t>Assets</w:t>
            </w:r>
          </w:p>
        </w:tc>
        <w:tc>
          <w:tcPr>
            <w:tcW w:w="493" w:type="dxa"/>
          </w:tcPr>
          <w:p w14:paraId="4AAEFCCC" w14:textId="77777777" w:rsidR="00454484" w:rsidRPr="00DA0641" w:rsidRDefault="00454484" w:rsidP="003746C2">
            <w:pPr>
              <w:spacing w:after="0" w:line="276" w:lineRule="auto"/>
            </w:pPr>
            <w:r w:rsidRPr="00DA0641">
              <w:t>1</w:t>
            </w:r>
          </w:p>
        </w:tc>
        <w:tc>
          <w:tcPr>
            <w:tcW w:w="5950" w:type="dxa"/>
          </w:tcPr>
          <w:p w14:paraId="3624EC30" w14:textId="604B2113" w:rsidR="00454484" w:rsidRPr="00DA0641" w:rsidRDefault="00454484" w:rsidP="003746C2">
            <w:pPr>
              <w:spacing w:after="0" w:line="276" w:lineRule="auto"/>
            </w:pPr>
            <w:r w:rsidRPr="00DA0641">
              <w:t xml:space="preserve">Employees’ satisfaction/ retention </w:t>
            </w:r>
            <w:r w:rsidR="003F1F83" w:rsidRPr="00DA0641">
              <w:t>was</w:t>
            </w:r>
            <w:r w:rsidRPr="00DA0641">
              <w:t xml:space="preserve"> enhanced</w:t>
            </w:r>
          </w:p>
        </w:tc>
        <w:tc>
          <w:tcPr>
            <w:tcW w:w="1137" w:type="dxa"/>
          </w:tcPr>
          <w:p w14:paraId="4185AB41" w14:textId="77777777" w:rsidR="00454484" w:rsidRPr="00DA0641" w:rsidRDefault="00454484" w:rsidP="003746C2">
            <w:pPr>
              <w:spacing w:after="0" w:line="276" w:lineRule="auto"/>
            </w:pPr>
            <w:r w:rsidRPr="00DA0641">
              <w:t>COMP1</w:t>
            </w:r>
          </w:p>
        </w:tc>
      </w:tr>
      <w:tr w:rsidR="00454484" w:rsidRPr="00DA0641" w14:paraId="12D1ECCA" w14:textId="77777777" w:rsidTr="00ED50F2">
        <w:tc>
          <w:tcPr>
            <w:tcW w:w="466" w:type="dxa"/>
            <w:vMerge/>
            <w:shd w:val="clear" w:color="auto" w:fill="D9D9D9" w:themeFill="background1" w:themeFillShade="D9"/>
            <w:textDirection w:val="btLr"/>
          </w:tcPr>
          <w:p w14:paraId="0217BB84" w14:textId="77777777" w:rsidR="00454484" w:rsidRPr="00DA0641" w:rsidRDefault="00454484" w:rsidP="003746C2">
            <w:pPr>
              <w:spacing w:after="0" w:line="276" w:lineRule="auto"/>
              <w:ind w:left="113" w:right="113"/>
              <w:jc w:val="center"/>
              <w:rPr>
                <w:b/>
                <w:sz w:val="20"/>
              </w:rPr>
            </w:pPr>
          </w:p>
        </w:tc>
        <w:tc>
          <w:tcPr>
            <w:tcW w:w="493" w:type="dxa"/>
          </w:tcPr>
          <w:p w14:paraId="63816C26" w14:textId="77777777" w:rsidR="00454484" w:rsidRPr="00DA0641" w:rsidRDefault="00454484" w:rsidP="003746C2">
            <w:pPr>
              <w:spacing w:after="0" w:line="276" w:lineRule="auto"/>
            </w:pPr>
            <w:r w:rsidRPr="00DA0641">
              <w:t>2</w:t>
            </w:r>
          </w:p>
        </w:tc>
        <w:tc>
          <w:tcPr>
            <w:tcW w:w="5950" w:type="dxa"/>
          </w:tcPr>
          <w:p w14:paraId="771EECA8" w14:textId="77777777" w:rsidR="00454484" w:rsidRPr="00DA0641" w:rsidRDefault="00454484" w:rsidP="003746C2">
            <w:pPr>
              <w:spacing w:after="0" w:line="276" w:lineRule="auto"/>
            </w:pPr>
            <w:r w:rsidRPr="00DA0641">
              <w:t>Appropriate skills and intellectual assets of people were identified and promoted</w:t>
            </w:r>
          </w:p>
        </w:tc>
        <w:tc>
          <w:tcPr>
            <w:tcW w:w="1137" w:type="dxa"/>
          </w:tcPr>
          <w:p w14:paraId="7869EDBA" w14:textId="77777777" w:rsidR="00454484" w:rsidRPr="00DA0641" w:rsidRDefault="00454484" w:rsidP="003746C2">
            <w:pPr>
              <w:spacing w:after="0" w:line="276" w:lineRule="auto"/>
            </w:pPr>
            <w:r w:rsidRPr="00DA0641">
              <w:t>COMP2</w:t>
            </w:r>
          </w:p>
        </w:tc>
      </w:tr>
      <w:tr w:rsidR="00454484" w:rsidRPr="00DA0641" w14:paraId="1FBBB2A6" w14:textId="77777777" w:rsidTr="00ED50F2">
        <w:tc>
          <w:tcPr>
            <w:tcW w:w="466" w:type="dxa"/>
            <w:vMerge/>
            <w:shd w:val="clear" w:color="auto" w:fill="D9D9D9" w:themeFill="background1" w:themeFillShade="D9"/>
            <w:textDirection w:val="btLr"/>
          </w:tcPr>
          <w:p w14:paraId="1A75AA5F" w14:textId="77777777" w:rsidR="00454484" w:rsidRPr="00DA0641" w:rsidRDefault="00454484" w:rsidP="003746C2">
            <w:pPr>
              <w:spacing w:after="0" w:line="276" w:lineRule="auto"/>
              <w:ind w:left="113" w:right="113"/>
              <w:jc w:val="center"/>
            </w:pPr>
          </w:p>
        </w:tc>
        <w:tc>
          <w:tcPr>
            <w:tcW w:w="493" w:type="dxa"/>
          </w:tcPr>
          <w:p w14:paraId="2F15BFB3" w14:textId="77777777" w:rsidR="00454484" w:rsidRPr="00DA0641" w:rsidRDefault="00454484" w:rsidP="003746C2">
            <w:pPr>
              <w:spacing w:after="0" w:line="276" w:lineRule="auto"/>
            </w:pPr>
            <w:r w:rsidRPr="00DA0641">
              <w:t>3</w:t>
            </w:r>
          </w:p>
        </w:tc>
        <w:tc>
          <w:tcPr>
            <w:tcW w:w="5950" w:type="dxa"/>
          </w:tcPr>
          <w:p w14:paraId="706810EA" w14:textId="3CBD009D" w:rsidR="00454484" w:rsidRPr="00DA0641" w:rsidRDefault="00454484" w:rsidP="003746C2">
            <w:pPr>
              <w:spacing w:after="0" w:line="276" w:lineRule="auto"/>
            </w:pPr>
            <w:r w:rsidRPr="00DA0641">
              <w:t xml:space="preserve">The company brand and reputation </w:t>
            </w:r>
            <w:r w:rsidR="003F1F83" w:rsidRPr="00DA0641">
              <w:t>were</w:t>
            </w:r>
            <w:r w:rsidRPr="00DA0641">
              <w:t xml:space="preserve"> enhanced</w:t>
            </w:r>
          </w:p>
        </w:tc>
        <w:tc>
          <w:tcPr>
            <w:tcW w:w="1137" w:type="dxa"/>
          </w:tcPr>
          <w:p w14:paraId="635DC782" w14:textId="77777777" w:rsidR="00454484" w:rsidRPr="00DA0641" w:rsidRDefault="00454484" w:rsidP="003746C2">
            <w:pPr>
              <w:spacing w:after="0" w:line="276" w:lineRule="auto"/>
            </w:pPr>
            <w:r w:rsidRPr="00DA0641">
              <w:t>COMP3</w:t>
            </w:r>
          </w:p>
        </w:tc>
      </w:tr>
      <w:tr w:rsidR="00454484" w:rsidRPr="00DA0641" w14:paraId="3580DB6F" w14:textId="77777777" w:rsidTr="00ED50F2">
        <w:tc>
          <w:tcPr>
            <w:tcW w:w="466" w:type="dxa"/>
            <w:vMerge/>
            <w:shd w:val="clear" w:color="auto" w:fill="D9D9D9" w:themeFill="background1" w:themeFillShade="D9"/>
            <w:textDirection w:val="btLr"/>
          </w:tcPr>
          <w:p w14:paraId="7EC15DC5" w14:textId="77777777" w:rsidR="00454484" w:rsidRPr="00DA0641" w:rsidRDefault="00454484" w:rsidP="003746C2">
            <w:pPr>
              <w:spacing w:after="0" w:line="276" w:lineRule="auto"/>
              <w:ind w:left="113" w:right="113"/>
              <w:jc w:val="center"/>
            </w:pPr>
          </w:p>
        </w:tc>
        <w:tc>
          <w:tcPr>
            <w:tcW w:w="493" w:type="dxa"/>
          </w:tcPr>
          <w:p w14:paraId="5B375C1B" w14:textId="77777777" w:rsidR="00454484" w:rsidRPr="00DA0641" w:rsidRDefault="00454484" w:rsidP="003746C2">
            <w:pPr>
              <w:spacing w:after="0" w:line="276" w:lineRule="auto"/>
            </w:pPr>
            <w:r w:rsidRPr="00DA0641">
              <w:t>4</w:t>
            </w:r>
          </w:p>
        </w:tc>
        <w:tc>
          <w:tcPr>
            <w:tcW w:w="5950" w:type="dxa"/>
          </w:tcPr>
          <w:p w14:paraId="75D5564A" w14:textId="3CB5099B" w:rsidR="00454484" w:rsidRPr="00DA0641" w:rsidRDefault="00454484" w:rsidP="003746C2">
            <w:pPr>
              <w:spacing w:after="0" w:line="276" w:lineRule="auto"/>
            </w:pPr>
            <w:r w:rsidRPr="00DA0641">
              <w:t xml:space="preserve">The </w:t>
            </w:r>
            <w:r w:rsidR="003F1F83" w:rsidRPr="00DA0641">
              <w:t>existing technological</w:t>
            </w:r>
            <w:r w:rsidRPr="00DA0641">
              <w:t xml:space="preserve"> capability was enhanced</w:t>
            </w:r>
          </w:p>
        </w:tc>
        <w:tc>
          <w:tcPr>
            <w:tcW w:w="1137" w:type="dxa"/>
          </w:tcPr>
          <w:p w14:paraId="145C56F6" w14:textId="77777777" w:rsidR="00454484" w:rsidRPr="00DA0641" w:rsidRDefault="00454484" w:rsidP="003746C2">
            <w:pPr>
              <w:spacing w:after="0" w:line="276" w:lineRule="auto"/>
            </w:pPr>
            <w:r w:rsidRPr="00DA0641">
              <w:t>COMP4</w:t>
            </w:r>
          </w:p>
        </w:tc>
      </w:tr>
      <w:tr w:rsidR="00454484" w:rsidRPr="00DA0641" w14:paraId="6F6DFB41" w14:textId="77777777" w:rsidTr="00ED50F2">
        <w:tc>
          <w:tcPr>
            <w:tcW w:w="466" w:type="dxa"/>
            <w:vMerge/>
            <w:shd w:val="clear" w:color="auto" w:fill="D9D9D9" w:themeFill="background1" w:themeFillShade="D9"/>
            <w:textDirection w:val="btLr"/>
          </w:tcPr>
          <w:p w14:paraId="2B6EF06A" w14:textId="77777777" w:rsidR="00454484" w:rsidRPr="00DA0641" w:rsidRDefault="00454484" w:rsidP="003746C2">
            <w:pPr>
              <w:spacing w:after="0" w:line="276" w:lineRule="auto"/>
              <w:ind w:left="113" w:right="113"/>
              <w:jc w:val="center"/>
            </w:pPr>
          </w:p>
        </w:tc>
        <w:tc>
          <w:tcPr>
            <w:tcW w:w="493" w:type="dxa"/>
          </w:tcPr>
          <w:p w14:paraId="5A09EA19" w14:textId="77777777" w:rsidR="00454484" w:rsidRPr="00DA0641" w:rsidRDefault="00454484" w:rsidP="003746C2">
            <w:pPr>
              <w:spacing w:after="0" w:line="276" w:lineRule="auto"/>
            </w:pPr>
            <w:r w:rsidRPr="00DA0641">
              <w:t>5</w:t>
            </w:r>
          </w:p>
        </w:tc>
        <w:tc>
          <w:tcPr>
            <w:tcW w:w="5950" w:type="dxa"/>
          </w:tcPr>
          <w:p w14:paraId="4966A7E2" w14:textId="7B4D8F0C" w:rsidR="00454484" w:rsidRPr="00DA0641" w:rsidRDefault="00454484" w:rsidP="003746C2">
            <w:pPr>
              <w:spacing w:after="0" w:line="276" w:lineRule="auto"/>
            </w:pPr>
            <w:r w:rsidRPr="00DA0641">
              <w:t xml:space="preserve">The effect of plant and </w:t>
            </w:r>
            <w:r w:rsidR="003F1F83" w:rsidRPr="00DA0641">
              <w:t>material was</w:t>
            </w:r>
            <w:r w:rsidRPr="00DA0641">
              <w:t xml:space="preserve"> enhanced</w:t>
            </w:r>
          </w:p>
        </w:tc>
        <w:tc>
          <w:tcPr>
            <w:tcW w:w="1137" w:type="dxa"/>
          </w:tcPr>
          <w:p w14:paraId="02436B09" w14:textId="77777777" w:rsidR="00454484" w:rsidRPr="00DA0641" w:rsidRDefault="00454484" w:rsidP="003746C2">
            <w:pPr>
              <w:spacing w:after="0" w:line="276" w:lineRule="auto"/>
            </w:pPr>
            <w:r w:rsidRPr="00DA0641">
              <w:t>COMP5</w:t>
            </w:r>
          </w:p>
        </w:tc>
      </w:tr>
      <w:tr w:rsidR="00454484" w:rsidRPr="00DA0641" w14:paraId="7945C0B5" w14:textId="77777777" w:rsidTr="00ED50F2">
        <w:tc>
          <w:tcPr>
            <w:tcW w:w="466" w:type="dxa"/>
            <w:vMerge/>
            <w:shd w:val="clear" w:color="auto" w:fill="D9D9D9" w:themeFill="background1" w:themeFillShade="D9"/>
            <w:textDirection w:val="btLr"/>
          </w:tcPr>
          <w:p w14:paraId="694CD54A" w14:textId="77777777" w:rsidR="00454484" w:rsidRPr="00DA0641" w:rsidRDefault="00454484" w:rsidP="003746C2">
            <w:pPr>
              <w:spacing w:after="0" w:line="276" w:lineRule="auto"/>
              <w:ind w:left="113" w:right="113"/>
              <w:jc w:val="center"/>
            </w:pPr>
          </w:p>
        </w:tc>
        <w:tc>
          <w:tcPr>
            <w:tcW w:w="493" w:type="dxa"/>
          </w:tcPr>
          <w:p w14:paraId="439F5F36" w14:textId="77777777" w:rsidR="00454484" w:rsidRPr="00DA0641" w:rsidRDefault="00454484" w:rsidP="003746C2">
            <w:pPr>
              <w:spacing w:after="0" w:line="276" w:lineRule="auto"/>
            </w:pPr>
            <w:r w:rsidRPr="00DA0641">
              <w:t>6</w:t>
            </w:r>
          </w:p>
        </w:tc>
        <w:tc>
          <w:tcPr>
            <w:tcW w:w="5950" w:type="dxa"/>
          </w:tcPr>
          <w:p w14:paraId="54146099" w14:textId="77777777" w:rsidR="00454484" w:rsidRPr="00DA0641" w:rsidRDefault="00454484" w:rsidP="003746C2">
            <w:pPr>
              <w:spacing w:after="0" w:line="276" w:lineRule="auto"/>
              <w:rPr>
                <w:b/>
                <w:i/>
              </w:rPr>
            </w:pPr>
            <w:r w:rsidRPr="00DA0641">
              <w:t xml:space="preserve">Source of finance-Financial capital and financing ability was increased </w:t>
            </w:r>
          </w:p>
        </w:tc>
        <w:tc>
          <w:tcPr>
            <w:tcW w:w="1137" w:type="dxa"/>
          </w:tcPr>
          <w:p w14:paraId="2CCAC073" w14:textId="77777777" w:rsidR="00454484" w:rsidRPr="00DA0641" w:rsidRDefault="00454484" w:rsidP="003746C2">
            <w:pPr>
              <w:spacing w:after="0" w:line="276" w:lineRule="auto"/>
            </w:pPr>
            <w:r w:rsidRPr="00DA0641">
              <w:t>COMP6</w:t>
            </w:r>
          </w:p>
        </w:tc>
      </w:tr>
      <w:tr w:rsidR="00454484" w:rsidRPr="00DA0641" w14:paraId="57202595" w14:textId="77777777" w:rsidTr="00ED50F2">
        <w:tc>
          <w:tcPr>
            <w:tcW w:w="466" w:type="dxa"/>
            <w:vMerge w:val="restart"/>
            <w:shd w:val="clear" w:color="auto" w:fill="D9D9D9" w:themeFill="background1" w:themeFillShade="D9"/>
            <w:textDirection w:val="btLr"/>
          </w:tcPr>
          <w:p w14:paraId="03FEE428" w14:textId="77777777" w:rsidR="00454484" w:rsidRPr="00DA0641" w:rsidRDefault="00454484" w:rsidP="003746C2">
            <w:pPr>
              <w:spacing w:after="0" w:line="276" w:lineRule="auto"/>
              <w:ind w:left="113" w:right="113"/>
              <w:jc w:val="center"/>
            </w:pPr>
            <w:r w:rsidRPr="00DA0641">
              <w:rPr>
                <w:b/>
                <w:sz w:val="20"/>
              </w:rPr>
              <w:t>Process</w:t>
            </w:r>
          </w:p>
        </w:tc>
        <w:tc>
          <w:tcPr>
            <w:tcW w:w="493" w:type="dxa"/>
          </w:tcPr>
          <w:p w14:paraId="64838482" w14:textId="77777777" w:rsidR="00454484" w:rsidRPr="00DA0641" w:rsidRDefault="00454484" w:rsidP="003746C2">
            <w:pPr>
              <w:spacing w:after="0" w:line="276" w:lineRule="auto"/>
            </w:pPr>
            <w:r w:rsidRPr="00DA0641">
              <w:t>7</w:t>
            </w:r>
          </w:p>
        </w:tc>
        <w:tc>
          <w:tcPr>
            <w:tcW w:w="5950" w:type="dxa"/>
          </w:tcPr>
          <w:p w14:paraId="247F4EFD" w14:textId="77777777" w:rsidR="00454484" w:rsidRPr="00DA0641" w:rsidRDefault="00454484" w:rsidP="003746C2">
            <w:pPr>
              <w:spacing w:after="0" w:line="276" w:lineRule="auto"/>
            </w:pPr>
            <w:r w:rsidRPr="00DA0641">
              <w:t xml:space="preserve">The company governance was upgraded  </w:t>
            </w:r>
          </w:p>
        </w:tc>
        <w:tc>
          <w:tcPr>
            <w:tcW w:w="1137" w:type="dxa"/>
          </w:tcPr>
          <w:p w14:paraId="4305F8A2" w14:textId="77777777" w:rsidR="00454484" w:rsidRPr="00DA0641" w:rsidRDefault="00454484" w:rsidP="003746C2">
            <w:pPr>
              <w:spacing w:after="0" w:line="276" w:lineRule="auto"/>
            </w:pPr>
            <w:r w:rsidRPr="00DA0641">
              <w:t>COMP7</w:t>
            </w:r>
          </w:p>
        </w:tc>
      </w:tr>
      <w:tr w:rsidR="00454484" w:rsidRPr="00DA0641" w14:paraId="0B46A7AD" w14:textId="77777777" w:rsidTr="00ED50F2">
        <w:tc>
          <w:tcPr>
            <w:tcW w:w="466" w:type="dxa"/>
            <w:vMerge/>
            <w:shd w:val="clear" w:color="auto" w:fill="D9D9D9" w:themeFill="background1" w:themeFillShade="D9"/>
            <w:textDirection w:val="btLr"/>
          </w:tcPr>
          <w:p w14:paraId="074EB0F4" w14:textId="77777777" w:rsidR="00454484" w:rsidRPr="00DA0641" w:rsidRDefault="00454484" w:rsidP="003746C2">
            <w:pPr>
              <w:spacing w:after="0" w:line="276" w:lineRule="auto"/>
              <w:ind w:left="113" w:right="113"/>
            </w:pPr>
          </w:p>
        </w:tc>
        <w:tc>
          <w:tcPr>
            <w:tcW w:w="493" w:type="dxa"/>
          </w:tcPr>
          <w:p w14:paraId="70E742BA" w14:textId="77777777" w:rsidR="00454484" w:rsidRPr="00DA0641" w:rsidRDefault="00454484" w:rsidP="003746C2">
            <w:pPr>
              <w:spacing w:after="0" w:line="276" w:lineRule="auto"/>
            </w:pPr>
            <w:r w:rsidRPr="00DA0641">
              <w:t>8</w:t>
            </w:r>
          </w:p>
        </w:tc>
        <w:tc>
          <w:tcPr>
            <w:tcW w:w="5950" w:type="dxa"/>
          </w:tcPr>
          <w:p w14:paraId="72F7BB59" w14:textId="77777777" w:rsidR="00454484" w:rsidRPr="00DA0641" w:rsidRDefault="00454484" w:rsidP="003746C2">
            <w:pPr>
              <w:spacing w:after="0" w:line="276" w:lineRule="auto"/>
            </w:pPr>
            <w:r w:rsidRPr="00DA0641">
              <w:t xml:space="preserve">Company marketing and production operation tasks were made easy and efficient </w:t>
            </w:r>
          </w:p>
        </w:tc>
        <w:tc>
          <w:tcPr>
            <w:tcW w:w="1137" w:type="dxa"/>
          </w:tcPr>
          <w:p w14:paraId="24DB472F" w14:textId="77777777" w:rsidR="00454484" w:rsidRPr="00DA0641" w:rsidRDefault="00454484" w:rsidP="003746C2">
            <w:pPr>
              <w:spacing w:after="0" w:line="276" w:lineRule="auto"/>
            </w:pPr>
            <w:r w:rsidRPr="00DA0641">
              <w:t>COMP8</w:t>
            </w:r>
          </w:p>
        </w:tc>
      </w:tr>
      <w:tr w:rsidR="00454484" w:rsidRPr="00DA0641" w14:paraId="1617E8EF" w14:textId="77777777" w:rsidTr="00ED50F2">
        <w:tc>
          <w:tcPr>
            <w:tcW w:w="466" w:type="dxa"/>
            <w:vMerge/>
            <w:shd w:val="clear" w:color="auto" w:fill="D9D9D9" w:themeFill="background1" w:themeFillShade="D9"/>
            <w:textDirection w:val="btLr"/>
          </w:tcPr>
          <w:p w14:paraId="309B43E8" w14:textId="77777777" w:rsidR="00454484" w:rsidRPr="00DA0641" w:rsidRDefault="00454484" w:rsidP="003746C2">
            <w:pPr>
              <w:spacing w:after="0" w:line="276" w:lineRule="auto"/>
              <w:ind w:left="113" w:right="113"/>
            </w:pPr>
          </w:p>
        </w:tc>
        <w:tc>
          <w:tcPr>
            <w:tcW w:w="493" w:type="dxa"/>
          </w:tcPr>
          <w:p w14:paraId="4F88EDA0" w14:textId="77777777" w:rsidR="00454484" w:rsidRPr="00DA0641" w:rsidRDefault="00454484" w:rsidP="003746C2">
            <w:pPr>
              <w:spacing w:after="0" w:line="276" w:lineRule="auto"/>
            </w:pPr>
            <w:r w:rsidRPr="00DA0641">
              <w:t>9</w:t>
            </w:r>
          </w:p>
        </w:tc>
        <w:tc>
          <w:tcPr>
            <w:tcW w:w="5950" w:type="dxa"/>
          </w:tcPr>
          <w:p w14:paraId="531104DE" w14:textId="177B559C" w:rsidR="00454484" w:rsidRPr="00DA0641" w:rsidRDefault="00454484" w:rsidP="003746C2">
            <w:pPr>
              <w:spacing w:after="0" w:line="276" w:lineRule="auto"/>
            </w:pPr>
            <w:r w:rsidRPr="00DA0641">
              <w:t xml:space="preserve">Training and education </w:t>
            </w:r>
            <w:r w:rsidR="003F1F83" w:rsidRPr="00DA0641">
              <w:t>were</w:t>
            </w:r>
            <w:r w:rsidRPr="00DA0641">
              <w:t xml:space="preserve"> improved</w:t>
            </w:r>
          </w:p>
        </w:tc>
        <w:tc>
          <w:tcPr>
            <w:tcW w:w="1137" w:type="dxa"/>
          </w:tcPr>
          <w:p w14:paraId="4EF48826" w14:textId="77777777" w:rsidR="00454484" w:rsidRPr="00DA0641" w:rsidRDefault="00454484" w:rsidP="003746C2">
            <w:pPr>
              <w:spacing w:after="0" w:line="276" w:lineRule="auto"/>
            </w:pPr>
            <w:r w:rsidRPr="00DA0641">
              <w:t>COMP9</w:t>
            </w:r>
          </w:p>
        </w:tc>
      </w:tr>
      <w:tr w:rsidR="00454484" w:rsidRPr="00DA0641" w14:paraId="767C5122" w14:textId="77777777" w:rsidTr="00ED50F2">
        <w:tc>
          <w:tcPr>
            <w:tcW w:w="466" w:type="dxa"/>
            <w:vMerge/>
            <w:shd w:val="clear" w:color="auto" w:fill="D9D9D9" w:themeFill="background1" w:themeFillShade="D9"/>
            <w:textDirection w:val="btLr"/>
          </w:tcPr>
          <w:p w14:paraId="2E4FC51C" w14:textId="77777777" w:rsidR="00454484" w:rsidRPr="00DA0641" w:rsidRDefault="00454484" w:rsidP="003746C2">
            <w:pPr>
              <w:spacing w:after="0" w:line="276" w:lineRule="auto"/>
              <w:ind w:left="113" w:right="113"/>
            </w:pPr>
          </w:p>
        </w:tc>
        <w:tc>
          <w:tcPr>
            <w:tcW w:w="493" w:type="dxa"/>
          </w:tcPr>
          <w:p w14:paraId="4549840F" w14:textId="77777777" w:rsidR="00454484" w:rsidRPr="00DA0641" w:rsidRDefault="00454484" w:rsidP="003746C2">
            <w:pPr>
              <w:spacing w:after="0" w:line="276" w:lineRule="auto"/>
            </w:pPr>
            <w:r w:rsidRPr="00DA0641">
              <w:t>10</w:t>
            </w:r>
          </w:p>
        </w:tc>
        <w:tc>
          <w:tcPr>
            <w:tcW w:w="5950" w:type="dxa"/>
          </w:tcPr>
          <w:p w14:paraId="305C18D4" w14:textId="4A1609AD" w:rsidR="00454484" w:rsidRPr="00DA0641" w:rsidRDefault="00454484" w:rsidP="003746C2">
            <w:pPr>
              <w:spacing w:after="0" w:line="276" w:lineRule="auto"/>
            </w:pPr>
            <w:r w:rsidRPr="00DA0641">
              <w:t xml:space="preserve">Organisational culture and structure </w:t>
            </w:r>
            <w:r w:rsidR="003F1F83" w:rsidRPr="00DA0641">
              <w:t>were</w:t>
            </w:r>
            <w:r w:rsidRPr="00DA0641">
              <w:t xml:space="preserve"> enabled</w:t>
            </w:r>
          </w:p>
        </w:tc>
        <w:tc>
          <w:tcPr>
            <w:tcW w:w="1137" w:type="dxa"/>
          </w:tcPr>
          <w:p w14:paraId="58314DA3" w14:textId="77777777" w:rsidR="00454484" w:rsidRPr="00DA0641" w:rsidRDefault="00454484" w:rsidP="003746C2">
            <w:pPr>
              <w:spacing w:after="0" w:line="276" w:lineRule="auto"/>
            </w:pPr>
            <w:r w:rsidRPr="00DA0641">
              <w:t>COMP10</w:t>
            </w:r>
          </w:p>
        </w:tc>
      </w:tr>
      <w:tr w:rsidR="00454484" w:rsidRPr="00DA0641" w14:paraId="669DC10A" w14:textId="77777777" w:rsidTr="00ED50F2">
        <w:tc>
          <w:tcPr>
            <w:tcW w:w="466" w:type="dxa"/>
            <w:vMerge/>
            <w:shd w:val="clear" w:color="auto" w:fill="D9D9D9" w:themeFill="background1" w:themeFillShade="D9"/>
            <w:textDirection w:val="btLr"/>
          </w:tcPr>
          <w:p w14:paraId="1A418D46" w14:textId="77777777" w:rsidR="00454484" w:rsidRPr="00DA0641" w:rsidRDefault="00454484" w:rsidP="003746C2">
            <w:pPr>
              <w:spacing w:after="0" w:line="276" w:lineRule="auto"/>
              <w:ind w:left="113" w:right="113"/>
            </w:pPr>
          </w:p>
        </w:tc>
        <w:tc>
          <w:tcPr>
            <w:tcW w:w="493" w:type="dxa"/>
          </w:tcPr>
          <w:p w14:paraId="5FD57D16" w14:textId="77777777" w:rsidR="00454484" w:rsidRPr="00DA0641" w:rsidRDefault="00454484" w:rsidP="003746C2">
            <w:pPr>
              <w:spacing w:after="0" w:line="276" w:lineRule="auto"/>
            </w:pPr>
            <w:r w:rsidRPr="00DA0641">
              <w:t>11</w:t>
            </w:r>
          </w:p>
        </w:tc>
        <w:tc>
          <w:tcPr>
            <w:tcW w:w="5950" w:type="dxa"/>
          </w:tcPr>
          <w:p w14:paraId="1C2C99D9" w14:textId="058041D4" w:rsidR="00454484" w:rsidRPr="00DA0641" w:rsidRDefault="00454484" w:rsidP="003746C2">
            <w:pPr>
              <w:spacing w:after="0" w:line="276" w:lineRule="auto"/>
            </w:pPr>
            <w:r w:rsidRPr="00DA0641">
              <w:t xml:space="preserve">Company business </w:t>
            </w:r>
            <w:r w:rsidR="003F1F83" w:rsidRPr="00DA0641">
              <w:t>strategy and</w:t>
            </w:r>
            <w:r w:rsidRPr="00DA0641">
              <w:t xml:space="preserve"> alliances with collaborative partnering was improved </w:t>
            </w:r>
          </w:p>
        </w:tc>
        <w:tc>
          <w:tcPr>
            <w:tcW w:w="1137" w:type="dxa"/>
          </w:tcPr>
          <w:p w14:paraId="7616E009" w14:textId="77777777" w:rsidR="00454484" w:rsidRPr="00DA0641" w:rsidRDefault="00454484" w:rsidP="003746C2">
            <w:pPr>
              <w:spacing w:after="0" w:line="276" w:lineRule="auto"/>
            </w:pPr>
            <w:r w:rsidRPr="00DA0641">
              <w:t>COMP11</w:t>
            </w:r>
          </w:p>
        </w:tc>
      </w:tr>
      <w:tr w:rsidR="00454484" w:rsidRPr="00DA0641" w14:paraId="0B2BEB94" w14:textId="77777777" w:rsidTr="00ED50F2">
        <w:tc>
          <w:tcPr>
            <w:tcW w:w="466" w:type="dxa"/>
            <w:vMerge/>
            <w:tcBorders>
              <w:bottom w:val="single" w:sz="4" w:space="0" w:color="auto"/>
            </w:tcBorders>
            <w:shd w:val="clear" w:color="auto" w:fill="D9D9D9" w:themeFill="background1" w:themeFillShade="D9"/>
            <w:textDirection w:val="btLr"/>
          </w:tcPr>
          <w:p w14:paraId="4D037B91" w14:textId="77777777" w:rsidR="00454484" w:rsidRPr="00DA0641" w:rsidRDefault="00454484" w:rsidP="003746C2">
            <w:pPr>
              <w:spacing w:after="0" w:line="276" w:lineRule="auto"/>
              <w:ind w:left="113" w:right="113"/>
            </w:pPr>
          </w:p>
        </w:tc>
        <w:tc>
          <w:tcPr>
            <w:tcW w:w="493" w:type="dxa"/>
          </w:tcPr>
          <w:p w14:paraId="19A848D6" w14:textId="77777777" w:rsidR="00454484" w:rsidRPr="00DA0641" w:rsidRDefault="00454484" w:rsidP="003746C2">
            <w:pPr>
              <w:spacing w:after="0" w:line="276" w:lineRule="auto"/>
            </w:pPr>
            <w:r w:rsidRPr="00DA0641">
              <w:t>12</w:t>
            </w:r>
          </w:p>
        </w:tc>
        <w:tc>
          <w:tcPr>
            <w:tcW w:w="5950" w:type="dxa"/>
          </w:tcPr>
          <w:p w14:paraId="67FF0771" w14:textId="5CF69AC1" w:rsidR="00454484" w:rsidRPr="00DA0641" w:rsidRDefault="00454484" w:rsidP="003746C2">
            <w:pPr>
              <w:spacing w:after="0" w:line="276" w:lineRule="auto"/>
            </w:pPr>
            <w:r w:rsidRPr="00DA0641">
              <w:t xml:space="preserve">Research and development </w:t>
            </w:r>
            <w:r w:rsidR="003F1F83" w:rsidRPr="00DA0641">
              <w:t>were</w:t>
            </w:r>
            <w:r w:rsidRPr="00DA0641">
              <w:t xml:space="preserve"> improved</w:t>
            </w:r>
          </w:p>
        </w:tc>
        <w:tc>
          <w:tcPr>
            <w:tcW w:w="1137" w:type="dxa"/>
          </w:tcPr>
          <w:p w14:paraId="3DCD61C1" w14:textId="77777777" w:rsidR="00454484" w:rsidRPr="00DA0641" w:rsidRDefault="00454484" w:rsidP="003746C2">
            <w:pPr>
              <w:spacing w:after="0" w:line="276" w:lineRule="auto"/>
            </w:pPr>
            <w:r w:rsidRPr="00DA0641">
              <w:t>COMP12</w:t>
            </w:r>
          </w:p>
        </w:tc>
      </w:tr>
      <w:tr w:rsidR="00454484" w:rsidRPr="00DA0641" w14:paraId="407C5616" w14:textId="77777777" w:rsidTr="00ED50F2">
        <w:tc>
          <w:tcPr>
            <w:tcW w:w="46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tcPr>
          <w:p w14:paraId="2EF944AA" w14:textId="77777777" w:rsidR="00454484" w:rsidRPr="00DA0641" w:rsidRDefault="00454484" w:rsidP="003746C2">
            <w:pPr>
              <w:spacing w:after="0" w:line="276" w:lineRule="auto"/>
              <w:ind w:left="113" w:right="113"/>
              <w:jc w:val="center"/>
            </w:pPr>
            <w:r w:rsidRPr="00DA0641">
              <w:rPr>
                <w:b/>
                <w:sz w:val="20"/>
              </w:rPr>
              <w:t>Performance</w:t>
            </w:r>
          </w:p>
        </w:tc>
        <w:tc>
          <w:tcPr>
            <w:tcW w:w="493" w:type="dxa"/>
            <w:tcBorders>
              <w:left w:val="single" w:sz="4" w:space="0" w:color="auto"/>
            </w:tcBorders>
          </w:tcPr>
          <w:p w14:paraId="2BCBF491" w14:textId="77777777" w:rsidR="00454484" w:rsidRPr="00DA0641" w:rsidRDefault="00454484" w:rsidP="003746C2">
            <w:pPr>
              <w:spacing w:after="0" w:line="276" w:lineRule="auto"/>
            </w:pPr>
            <w:r w:rsidRPr="00DA0641">
              <w:t>13</w:t>
            </w:r>
          </w:p>
        </w:tc>
        <w:tc>
          <w:tcPr>
            <w:tcW w:w="5950" w:type="dxa"/>
          </w:tcPr>
          <w:p w14:paraId="4A722B1A" w14:textId="77777777" w:rsidR="00454484" w:rsidRPr="00DA0641" w:rsidRDefault="00454484" w:rsidP="003746C2">
            <w:pPr>
              <w:spacing w:after="0" w:line="276" w:lineRule="auto"/>
            </w:pPr>
            <w:r w:rsidRPr="00DA0641">
              <w:t xml:space="preserve">Company </w:t>
            </w:r>
            <w:r w:rsidRPr="00DA0641">
              <w:rPr>
                <w:rFonts w:ascii="Calibri" w:hAnsi="Calibri" w:cs="Calibri"/>
              </w:rPr>
              <w:t xml:space="preserve">profitability was increased </w:t>
            </w:r>
          </w:p>
        </w:tc>
        <w:tc>
          <w:tcPr>
            <w:tcW w:w="1137" w:type="dxa"/>
          </w:tcPr>
          <w:p w14:paraId="18EC68C7" w14:textId="77777777" w:rsidR="00454484" w:rsidRPr="00DA0641" w:rsidRDefault="00454484" w:rsidP="003746C2">
            <w:pPr>
              <w:spacing w:after="0" w:line="276" w:lineRule="auto"/>
            </w:pPr>
            <w:r w:rsidRPr="00DA0641">
              <w:t>COMP13</w:t>
            </w:r>
          </w:p>
        </w:tc>
      </w:tr>
      <w:tr w:rsidR="00454484" w:rsidRPr="00DA0641" w14:paraId="1ECC82F2" w14:textId="77777777" w:rsidTr="00ED50F2">
        <w:tc>
          <w:tcPr>
            <w:tcW w:w="466" w:type="dxa"/>
            <w:vMerge/>
            <w:tcBorders>
              <w:top w:val="single" w:sz="4" w:space="0" w:color="auto"/>
              <w:left w:val="single" w:sz="4" w:space="0" w:color="auto"/>
              <w:bottom w:val="single" w:sz="4" w:space="0" w:color="auto"/>
              <w:right w:val="single" w:sz="4" w:space="0" w:color="auto"/>
            </w:tcBorders>
          </w:tcPr>
          <w:p w14:paraId="7CFF61E1" w14:textId="77777777" w:rsidR="00454484" w:rsidRPr="00DA0641" w:rsidRDefault="00454484" w:rsidP="003746C2">
            <w:pPr>
              <w:spacing w:after="0" w:line="276" w:lineRule="auto"/>
              <w:jc w:val="center"/>
            </w:pPr>
          </w:p>
        </w:tc>
        <w:tc>
          <w:tcPr>
            <w:tcW w:w="493" w:type="dxa"/>
            <w:tcBorders>
              <w:left w:val="single" w:sz="4" w:space="0" w:color="auto"/>
            </w:tcBorders>
          </w:tcPr>
          <w:p w14:paraId="6C5AF769" w14:textId="77777777" w:rsidR="00454484" w:rsidRPr="00DA0641" w:rsidRDefault="00454484" w:rsidP="003746C2">
            <w:pPr>
              <w:spacing w:after="0" w:line="276" w:lineRule="auto"/>
            </w:pPr>
            <w:r w:rsidRPr="00DA0641">
              <w:t>14</w:t>
            </w:r>
          </w:p>
        </w:tc>
        <w:tc>
          <w:tcPr>
            <w:tcW w:w="5950" w:type="dxa"/>
          </w:tcPr>
          <w:p w14:paraId="78D26EF4" w14:textId="77777777" w:rsidR="00454484" w:rsidRPr="00DA0641" w:rsidRDefault="00454484" w:rsidP="003746C2">
            <w:pPr>
              <w:spacing w:after="0" w:line="276" w:lineRule="auto"/>
            </w:pPr>
            <w:r w:rsidRPr="00DA0641">
              <w:t xml:space="preserve">Company </w:t>
            </w:r>
            <w:r w:rsidRPr="00DA0641">
              <w:rPr>
                <w:szCs w:val="18"/>
              </w:rPr>
              <w:t>productivity</w:t>
            </w:r>
            <w:r w:rsidRPr="00DA0641">
              <w:t xml:space="preserve"> was increased </w:t>
            </w:r>
          </w:p>
        </w:tc>
        <w:tc>
          <w:tcPr>
            <w:tcW w:w="1137" w:type="dxa"/>
          </w:tcPr>
          <w:p w14:paraId="3BF77190" w14:textId="77777777" w:rsidR="00454484" w:rsidRPr="00DA0641" w:rsidRDefault="00454484" w:rsidP="003746C2">
            <w:pPr>
              <w:spacing w:after="0" w:line="276" w:lineRule="auto"/>
            </w:pPr>
            <w:r w:rsidRPr="00DA0641">
              <w:t>COMP14</w:t>
            </w:r>
          </w:p>
        </w:tc>
      </w:tr>
      <w:tr w:rsidR="00454484" w:rsidRPr="00DA0641" w14:paraId="1027CA62" w14:textId="77777777" w:rsidTr="00ED50F2">
        <w:tc>
          <w:tcPr>
            <w:tcW w:w="466" w:type="dxa"/>
            <w:vMerge/>
            <w:tcBorders>
              <w:top w:val="single" w:sz="4" w:space="0" w:color="auto"/>
              <w:left w:val="single" w:sz="4" w:space="0" w:color="auto"/>
              <w:bottom w:val="single" w:sz="4" w:space="0" w:color="auto"/>
              <w:right w:val="single" w:sz="4" w:space="0" w:color="auto"/>
            </w:tcBorders>
          </w:tcPr>
          <w:p w14:paraId="26C84B64" w14:textId="77777777" w:rsidR="00454484" w:rsidRPr="00DA0641" w:rsidRDefault="00454484" w:rsidP="003746C2">
            <w:pPr>
              <w:spacing w:after="0" w:line="276" w:lineRule="auto"/>
              <w:jc w:val="center"/>
            </w:pPr>
          </w:p>
        </w:tc>
        <w:tc>
          <w:tcPr>
            <w:tcW w:w="493" w:type="dxa"/>
            <w:tcBorders>
              <w:left w:val="single" w:sz="4" w:space="0" w:color="auto"/>
            </w:tcBorders>
          </w:tcPr>
          <w:p w14:paraId="6D010E1F" w14:textId="77777777" w:rsidR="00454484" w:rsidRPr="00DA0641" w:rsidRDefault="00454484" w:rsidP="003746C2">
            <w:pPr>
              <w:spacing w:after="0" w:line="276" w:lineRule="auto"/>
            </w:pPr>
            <w:r w:rsidRPr="00DA0641">
              <w:t>15</w:t>
            </w:r>
          </w:p>
        </w:tc>
        <w:tc>
          <w:tcPr>
            <w:tcW w:w="5950" w:type="dxa"/>
          </w:tcPr>
          <w:p w14:paraId="5C87B073" w14:textId="77777777" w:rsidR="00454484" w:rsidRPr="00DA0641" w:rsidRDefault="00454484" w:rsidP="003746C2">
            <w:pPr>
              <w:spacing w:after="0" w:line="276" w:lineRule="auto"/>
            </w:pPr>
            <w:r w:rsidRPr="00DA0641">
              <w:t xml:space="preserve">Performance efficiency and predictability was increased </w:t>
            </w:r>
          </w:p>
        </w:tc>
        <w:tc>
          <w:tcPr>
            <w:tcW w:w="1137" w:type="dxa"/>
          </w:tcPr>
          <w:p w14:paraId="5C8908E9" w14:textId="77777777" w:rsidR="00454484" w:rsidRPr="00DA0641" w:rsidRDefault="00454484" w:rsidP="003746C2">
            <w:pPr>
              <w:spacing w:after="0" w:line="276" w:lineRule="auto"/>
            </w:pPr>
            <w:r w:rsidRPr="00DA0641">
              <w:t>COMP15</w:t>
            </w:r>
          </w:p>
        </w:tc>
      </w:tr>
      <w:tr w:rsidR="00454484" w:rsidRPr="00DA0641" w14:paraId="046BFB7A" w14:textId="77777777" w:rsidTr="00ED50F2">
        <w:tc>
          <w:tcPr>
            <w:tcW w:w="466" w:type="dxa"/>
            <w:vMerge/>
            <w:tcBorders>
              <w:top w:val="single" w:sz="4" w:space="0" w:color="auto"/>
              <w:left w:val="single" w:sz="4" w:space="0" w:color="auto"/>
              <w:bottom w:val="single" w:sz="4" w:space="0" w:color="auto"/>
              <w:right w:val="single" w:sz="4" w:space="0" w:color="auto"/>
            </w:tcBorders>
          </w:tcPr>
          <w:p w14:paraId="618BCF1E" w14:textId="77777777" w:rsidR="00454484" w:rsidRPr="00DA0641" w:rsidRDefault="00454484" w:rsidP="003746C2">
            <w:pPr>
              <w:spacing w:after="0" w:line="276" w:lineRule="auto"/>
              <w:jc w:val="center"/>
            </w:pPr>
          </w:p>
        </w:tc>
        <w:tc>
          <w:tcPr>
            <w:tcW w:w="493" w:type="dxa"/>
            <w:tcBorders>
              <w:left w:val="single" w:sz="4" w:space="0" w:color="auto"/>
            </w:tcBorders>
          </w:tcPr>
          <w:p w14:paraId="4B95909B" w14:textId="77777777" w:rsidR="00454484" w:rsidRPr="00DA0641" w:rsidRDefault="00454484" w:rsidP="003746C2">
            <w:pPr>
              <w:spacing w:after="0" w:line="276" w:lineRule="auto"/>
            </w:pPr>
            <w:r w:rsidRPr="00DA0641">
              <w:t>16</w:t>
            </w:r>
          </w:p>
        </w:tc>
        <w:tc>
          <w:tcPr>
            <w:tcW w:w="5950" w:type="dxa"/>
          </w:tcPr>
          <w:p w14:paraId="43D97AED" w14:textId="33A8675B" w:rsidR="00454484" w:rsidRPr="00DA0641" w:rsidRDefault="00454484" w:rsidP="003746C2">
            <w:pPr>
              <w:spacing w:after="0" w:line="276" w:lineRule="auto"/>
            </w:pPr>
            <w:r w:rsidRPr="00DA0641">
              <w:t>The m</w:t>
            </w:r>
            <w:r w:rsidRPr="00DA0641">
              <w:rPr>
                <w:rFonts w:ascii="Calibri" w:hAnsi="Calibri" w:cs="Calibri"/>
                <w:szCs w:val="18"/>
              </w:rPr>
              <w:t xml:space="preserve">arket </w:t>
            </w:r>
            <w:r w:rsidR="00DC6EF6">
              <w:rPr>
                <w:rFonts w:ascii="Calibri" w:hAnsi="Calibri" w:cs="Calibri"/>
                <w:szCs w:val="18"/>
              </w:rPr>
              <w:t>s</w:t>
            </w:r>
            <w:r w:rsidRPr="00DA0641">
              <w:rPr>
                <w:rFonts w:ascii="Calibri" w:hAnsi="Calibri" w:cs="Calibri"/>
                <w:szCs w:val="18"/>
              </w:rPr>
              <w:t xml:space="preserve">hare and the rate of market penetration was increased </w:t>
            </w:r>
          </w:p>
        </w:tc>
        <w:tc>
          <w:tcPr>
            <w:tcW w:w="1137" w:type="dxa"/>
          </w:tcPr>
          <w:p w14:paraId="094DB02A" w14:textId="77777777" w:rsidR="00454484" w:rsidRPr="00DA0641" w:rsidRDefault="00454484" w:rsidP="003746C2">
            <w:pPr>
              <w:spacing w:after="0" w:line="276" w:lineRule="auto"/>
            </w:pPr>
            <w:r w:rsidRPr="00DA0641">
              <w:t>COMP16</w:t>
            </w:r>
          </w:p>
        </w:tc>
      </w:tr>
      <w:tr w:rsidR="00454484" w:rsidRPr="00DA0641" w14:paraId="4C4A8E24" w14:textId="77777777" w:rsidTr="00ED50F2">
        <w:tc>
          <w:tcPr>
            <w:tcW w:w="466" w:type="dxa"/>
            <w:vMerge/>
            <w:tcBorders>
              <w:top w:val="single" w:sz="4" w:space="0" w:color="auto"/>
              <w:left w:val="single" w:sz="4" w:space="0" w:color="auto"/>
              <w:bottom w:val="single" w:sz="4" w:space="0" w:color="auto"/>
              <w:right w:val="single" w:sz="4" w:space="0" w:color="auto"/>
            </w:tcBorders>
          </w:tcPr>
          <w:p w14:paraId="3D9B1DFC" w14:textId="77777777" w:rsidR="00454484" w:rsidRPr="00DA0641" w:rsidRDefault="00454484" w:rsidP="003746C2">
            <w:pPr>
              <w:spacing w:after="0" w:line="276" w:lineRule="auto"/>
              <w:jc w:val="center"/>
            </w:pPr>
          </w:p>
        </w:tc>
        <w:tc>
          <w:tcPr>
            <w:tcW w:w="493" w:type="dxa"/>
            <w:tcBorders>
              <w:left w:val="single" w:sz="4" w:space="0" w:color="auto"/>
            </w:tcBorders>
          </w:tcPr>
          <w:p w14:paraId="02DA1BE6" w14:textId="77777777" w:rsidR="00454484" w:rsidRPr="00DA0641" w:rsidRDefault="00454484" w:rsidP="003746C2">
            <w:pPr>
              <w:spacing w:after="0" w:line="276" w:lineRule="auto"/>
            </w:pPr>
            <w:r w:rsidRPr="00DA0641">
              <w:t>17</w:t>
            </w:r>
          </w:p>
        </w:tc>
        <w:tc>
          <w:tcPr>
            <w:tcW w:w="5950" w:type="dxa"/>
          </w:tcPr>
          <w:p w14:paraId="046D07BF" w14:textId="484CD0A6" w:rsidR="00454484" w:rsidRPr="00DA0641" w:rsidRDefault="00DC6EF6" w:rsidP="003746C2">
            <w:pPr>
              <w:spacing w:after="0" w:line="276" w:lineRule="auto"/>
            </w:pPr>
            <w:r>
              <w:t>C</w:t>
            </w:r>
            <w:r w:rsidR="00454484" w:rsidRPr="00DA0641">
              <w:rPr>
                <w:rFonts w:ascii="Calibri" w:hAnsi="Calibri" w:cs="Calibri"/>
                <w:szCs w:val="18"/>
              </w:rPr>
              <w:t xml:space="preserve">ustomer loyalty and retention </w:t>
            </w:r>
            <w:r w:rsidR="003F1F83" w:rsidRPr="00DA0641">
              <w:rPr>
                <w:rFonts w:ascii="Calibri" w:hAnsi="Calibri" w:cs="Calibri"/>
                <w:szCs w:val="18"/>
              </w:rPr>
              <w:t>were</w:t>
            </w:r>
            <w:r w:rsidR="00454484" w:rsidRPr="00DA0641">
              <w:rPr>
                <w:rFonts w:ascii="Calibri" w:hAnsi="Calibri" w:cs="Calibri"/>
                <w:szCs w:val="18"/>
              </w:rPr>
              <w:t xml:space="preserve"> improved</w:t>
            </w:r>
          </w:p>
        </w:tc>
        <w:tc>
          <w:tcPr>
            <w:tcW w:w="1137" w:type="dxa"/>
          </w:tcPr>
          <w:p w14:paraId="65CEDEE9" w14:textId="77777777" w:rsidR="00454484" w:rsidRPr="00DA0641" w:rsidRDefault="00454484" w:rsidP="003746C2">
            <w:pPr>
              <w:spacing w:after="0" w:line="276" w:lineRule="auto"/>
            </w:pPr>
            <w:r w:rsidRPr="00DA0641">
              <w:t>COMP17</w:t>
            </w:r>
          </w:p>
        </w:tc>
      </w:tr>
      <w:tr w:rsidR="00454484" w:rsidRPr="00DA0641" w14:paraId="5356E824" w14:textId="77777777" w:rsidTr="00ED50F2">
        <w:tc>
          <w:tcPr>
            <w:tcW w:w="466" w:type="dxa"/>
            <w:vMerge/>
            <w:tcBorders>
              <w:top w:val="single" w:sz="4" w:space="0" w:color="auto"/>
              <w:left w:val="single" w:sz="4" w:space="0" w:color="auto"/>
              <w:bottom w:val="single" w:sz="4" w:space="0" w:color="auto"/>
              <w:right w:val="single" w:sz="4" w:space="0" w:color="auto"/>
            </w:tcBorders>
          </w:tcPr>
          <w:p w14:paraId="633BCF25" w14:textId="77777777" w:rsidR="00454484" w:rsidRPr="00DA0641" w:rsidRDefault="00454484" w:rsidP="003746C2">
            <w:pPr>
              <w:spacing w:after="0" w:line="276" w:lineRule="auto"/>
              <w:jc w:val="center"/>
            </w:pPr>
          </w:p>
        </w:tc>
        <w:tc>
          <w:tcPr>
            <w:tcW w:w="493" w:type="dxa"/>
            <w:tcBorders>
              <w:left w:val="single" w:sz="4" w:space="0" w:color="auto"/>
            </w:tcBorders>
          </w:tcPr>
          <w:p w14:paraId="0886B701" w14:textId="77777777" w:rsidR="00454484" w:rsidRPr="00DA0641" w:rsidRDefault="00454484" w:rsidP="003746C2">
            <w:pPr>
              <w:spacing w:after="0" w:line="276" w:lineRule="auto"/>
            </w:pPr>
            <w:r w:rsidRPr="00DA0641">
              <w:t>18</w:t>
            </w:r>
          </w:p>
        </w:tc>
        <w:tc>
          <w:tcPr>
            <w:tcW w:w="5950" w:type="dxa"/>
          </w:tcPr>
          <w:p w14:paraId="33275ECE" w14:textId="77777777" w:rsidR="00454484" w:rsidRPr="00DA0641" w:rsidRDefault="00454484" w:rsidP="003746C2">
            <w:pPr>
              <w:spacing w:after="0" w:line="276" w:lineRule="auto"/>
            </w:pPr>
            <w:r w:rsidRPr="00DA0641">
              <w:t xml:space="preserve">Differentiation/ uniqueness in services was enhanced </w:t>
            </w:r>
          </w:p>
        </w:tc>
        <w:tc>
          <w:tcPr>
            <w:tcW w:w="1137" w:type="dxa"/>
          </w:tcPr>
          <w:p w14:paraId="086CDC95" w14:textId="77777777" w:rsidR="00454484" w:rsidRPr="00DA0641" w:rsidRDefault="00454484" w:rsidP="003746C2">
            <w:pPr>
              <w:spacing w:after="0" w:line="276" w:lineRule="auto"/>
            </w:pPr>
            <w:r w:rsidRPr="00DA0641">
              <w:t>COMP18</w:t>
            </w:r>
          </w:p>
        </w:tc>
      </w:tr>
      <w:tr w:rsidR="00454484" w:rsidRPr="00DA0641" w14:paraId="08FD52F8" w14:textId="77777777" w:rsidTr="00ED50F2">
        <w:tc>
          <w:tcPr>
            <w:tcW w:w="466" w:type="dxa"/>
            <w:vMerge/>
            <w:tcBorders>
              <w:top w:val="single" w:sz="4" w:space="0" w:color="auto"/>
              <w:left w:val="single" w:sz="4" w:space="0" w:color="auto"/>
              <w:bottom w:val="single" w:sz="4" w:space="0" w:color="auto"/>
              <w:right w:val="single" w:sz="4" w:space="0" w:color="auto"/>
            </w:tcBorders>
          </w:tcPr>
          <w:p w14:paraId="481486C4" w14:textId="77777777" w:rsidR="00454484" w:rsidRPr="00DA0641" w:rsidRDefault="00454484" w:rsidP="003746C2">
            <w:pPr>
              <w:spacing w:after="0" w:line="276" w:lineRule="auto"/>
              <w:jc w:val="center"/>
            </w:pPr>
          </w:p>
        </w:tc>
        <w:tc>
          <w:tcPr>
            <w:tcW w:w="493" w:type="dxa"/>
            <w:tcBorders>
              <w:left w:val="single" w:sz="4" w:space="0" w:color="auto"/>
            </w:tcBorders>
          </w:tcPr>
          <w:p w14:paraId="5682F74D" w14:textId="77777777" w:rsidR="00454484" w:rsidRPr="00DA0641" w:rsidRDefault="00454484" w:rsidP="003746C2">
            <w:pPr>
              <w:spacing w:after="0" w:line="276" w:lineRule="auto"/>
            </w:pPr>
            <w:r w:rsidRPr="00DA0641">
              <w:t>19</w:t>
            </w:r>
          </w:p>
        </w:tc>
        <w:tc>
          <w:tcPr>
            <w:tcW w:w="5950" w:type="dxa"/>
          </w:tcPr>
          <w:p w14:paraId="7956269A" w14:textId="01FBE600" w:rsidR="00454484" w:rsidRPr="00DA0641" w:rsidRDefault="00454484" w:rsidP="003746C2">
            <w:pPr>
              <w:spacing w:after="0" w:line="276" w:lineRule="auto"/>
            </w:pPr>
            <w:r w:rsidRPr="00DA0641">
              <w:t>Cost w</w:t>
            </w:r>
            <w:r w:rsidR="00DC6EF6">
              <w:t>as</w:t>
            </w:r>
            <w:r w:rsidRPr="00DA0641">
              <w:t xml:space="preserve"> reduced </w:t>
            </w:r>
          </w:p>
        </w:tc>
        <w:tc>
          <w:tcPr>
            <w:tcW w:w="1137" w:type="dxa"/>
          </w:tcPr>
          <w:p w14:paraId="7913D5C8" w14:textId="77777777" w:rsidR="00454484" w:rsidRPr="00DA0641" w:rsidRDefault="00454484" w:rsidP="003746C2">
            <w:pPr>
              <w:spacing w:after="0" w:line="276" w:lineRule="auto"/>
            </w:pPr>
            <w:r w:rsidRPr="00DA0641">
              <w:t>COMP19</w:t>
            </w:r>
          </w:p>
        </w:tc>
      </w:tr>
      <w:tr w:rsidR="00454484" w:rsidRPr="00DA0641" w14:paraId="0BDB5570" w14:textId="77777777" w:rsidTr="00ED50F2">
        <w:tc>
          <w:tcPr>
            <w:tcW w:w="466" w:type="dxa"/>
            <w:vMerge/>
            <w:tcBorders>
              <w:top w:val="single" w:sz="4" w:space="0" w:color="auto"/>
              <w:left w:val="single" w:sz="4" w:space="0" w:color="auto"/>
              <w:bottom w:val="single" w:sz="4" w:space="0" w:color="auto"/>
              <w:right w:val="single" w:sz="4" w:space="0" w:color="auto"/>
            </w:tcBorders>
          </w:tcPr>
          <w:p w14:paraId="7964AA90" w14:textId="77777777" w:rsidR="00454484" w:rsidRPr="00DA0641" w:rsidRDefault="00454484" w:rsidP="003746C2">
            <w:pPr>
              <w:spacing w:after="0" w:line="276" w:lineRule="auto"/>
              <w:jc w:val="center"/>
            </w:pPr>
          </w:p>
        </w:tc>
        <w:tc>
          <w:tcPr>
            <w:tcW w:w="493" w:type="dxa"/>
            <w:tcBorders>
              <w:left w:val="single" w:sz="4" w:space="0" w:color="auto"/>
            </w:tcBorders>
          </w:tcPr>
          <w:p w14:paraId="25F0588A" w14:textId="77777777" w:rsidR="00454484" w:rsidRPr="00DA0641" w:rsidRDefault="00454484" w:rsidP="003746C2">
            <w:pPr>
              <w:spacing w:after="0" w:line="276" w:lineRule="auto"/>
            </w:pPr>
            <w:r w:rsidRPr="00DA0641">
              <w:t>20</w:t>
            </w:r>
          </w:p>
        </w:tc>
        <w:tc>
          <w:tcPr>
            <w:tcW w:w="5950" w:type="dxa"/>
          </w:tcPr>
          <w:p w14:paraId="10817449" w14:textId="77777777" w:rsidR="00454484" w:rsidRPr="00DA0641" w:rsidRDefault="00454484" w:rsidP="003746C2">
            <w:pPr>
              <w:spacing w:after="0" w:line="276" w:lineRule="auto"/>
            </w:pPr>
            <w:r w:rsidRPr="00DA0641">
              <w:t xml:space="preserve">Speed and quality of delivery was enhanced </w:t>
            </w:r>
          </w:p>
        </w:tc>
        <w:tc>
          <w:tcPr>
            <w:tcW w:w="1137" w:type="dxa"/>
          </w:tcPr>
          <w:p w14:paraId="5156D94E" w14:textId="77777777" w:rsidR="00454484" w:rsidRPr="00DA0641" w:rsidRDefault="00454484" w:rsidP="003746C2">
            <w:pPr>
              <w:spacing w:after="0" w:line="276" w:lineRule="auto"/>
            </w:pPr>
            <w:r w:rsidRPr="00DA0641">
              <w:t>COMP20</w:t>
            </w:r>
          </w:p>
        </w:tc>
      </w:tr>
      <w:tr w:rsidR="00454484" w:rsidRPr="00DA0641" w14:paraId="39496D97" w14:textId="77777777" w:rsidTr="00ED50F2">
        <w:tc>
          <w:tcPr>
            <w:tcW w:w="466" w:type="dxa"/>
            <w:vMerge/>
            <w:tcBorders>
              <w:top w:val="single" w:sz="4" w:space="0" w:color="auto"/>
              <w:left w:val="single" w:sz="4" w:space="0" w:color="auto"/>
              <w:bottom w:val="single" w:sz="4" w:space="0" w:color="auto"/>
              <w:right w:val="single" w:sz="4" w:space="0" w:color="auto"/>
            </w:tcBorders>
          </w:tcPr>
          <w:p w14:paraId="786963D4" w14:textId="77777777" w:rsidR="00454484" w:rsidRPr="00DA0641" w:rsidRDefault="00454484" w:rsidP="003746C2">
            <w:pPr>
              <w:spacing w:after="0" w:line="276" w:lineRule="auto"/>
              <w:jc w:val="center"/>
            </w:pPr>
          </w:p>
        </w:tc>
        <w:tc>
          <w:tcPr>
            <w:tcW w:w="493" w:type="dxa"/>
            <w:tcBorders>
              <w:left w:val="single" w:sz="4" w:space="0" w:color="auto"/>
            </w:tcBorders>
          </w:tcPr>
          <w:p w14:paraId="7E27BA6B" w14:textId="77777777" w:rsidR="00454484" w:rsidRPr="00DA0641" w:rsidRDefault="00454484" w:rsidP="003746C2">
            <w:pPr>
              <w:spacing w:after="0" w:line="276" w:lineRule="auto"/>
            </w:pPr>
            <w:r w:rsidRPr="00DA0641">
              <w:t>21</w:t>
            </w:r>
          </w:p>
        </w:tc>
        <w:tc>
          <w:tcPr>
            <w:tcW w:w="5950" w:type="dxa"/>
          </w:tcPr>
          <w:p w14:paraId="55278532" w14:textId="009B061A" w:rsidR="00454484" w:rsidRPr="00DA0641" w:rsidRDefault="00DC6EF6" w:rsidP="003746C2">
            <w:pPr>
              <w:spacing w:after="0" w:line="276" w:lineRule="auto"/>
            </w:pPr>
            <w:r>
              <w:t xml:space="preserve">The ability to add value </w:t>
            </w:r>
            <w:r w:rsidR="00454484" w:rsidRPr="00DA0641">
              <w:t xml:space="preserve">to society, corporate social responsibility and </w:t>
            </w:r>
            <w:r w:rsidR="003F1F83" w:rsidRPr="00DA0641">
              <w:t>sustainability was</w:t>
            </w:r>
            <w:r w:rsidR="00454484" w:rsidRPr="00DA0641">
              <w:t xml:space="preserve"> enhanced </w:t>
            </w:r>
          </w:p>
        </w:tc>
        <w:tc>
          <w:tcPr>
            <w:tcW w:w="1137" w:type="dxa"/>
          </w:tcPr>
          <w:p w14:paraId="682D9F69" w14:textId="77777777" w:rsidR="00454484" w:rsidRPr="00DA0641" w:rsidRDefault="00454484" w:rsidP="003746C2">
            <w:pPr>
              <w:spacing w:after="0" w:line="276" w:lineRule="auto"/>
            </w:pPr>
            <w:r w:rsidRPr="00DA0641">
              <w:t>COMP21</w:t>
            </w:r>
          </w:p>
        </w:tc>
      </w:tr>
    </w:tbl>
    <w:p w14:paraId="50FE09A7" w14:textId="77777777" w:rsidR="00454484" w:rsidRPr="00DA0641" w:rsidRDefault="00454484" w:rsidP="00A120DA">
      <w:pPr>
        <w:rPr>
          <w:b/>
          <w:sz w:val="24"/>
        </w:rPr>
      </w:pPr>
    </w:p>
    <w:p w14:paraId="74CF0048" w14:textId="30B491C8" w:rsidR="00A120DA" w:rsidRPr="00DA0641" w:rsidRDefault="00A120DA" w:rsidP="001E39A4">
      <w:r w:rsidRPr="00DA0641">
        <w:t xml:space="preserve">When using Likert-type scales it is imperative to calculate and report Cronbach’s alpha coefficient for internal consistency reliability for any scales or subscales one may be using </w:t>
      </w:r>
      <w:r w:rsidRPr="00DA0641">
        <w:fldChar w:fldCharType="begin" w:fldLock="1"/>
      </w:r>
      <w:r w:rsidRPr="00DA0641">
        <w:instrText>ADDIN CSL_CITATION {"citationItems":[{"id":"ITEM-1","itemData":{"DOI":"10.1126/science.1157897","ISBN":"0205459382","ISSN":"10959203","PMID":"18635780","abstract":"Moving species outside their historic ranges may mitigate loss of biodiversity in the face of global climate change. We must contemplate the possibility that some regions of the Earth will experience high levels of warming (&gt;4C) within the next 100 years, as well as altered precipitation (10) and ocean acidity (8). Under these circumstances, the future for many species and ecosystems is so bleak that assisted colonization might be their best chance. These strategies will, however, require careful thought and will need to be backed up by detailed scientific understanding if they are to succeed. They must also be accompanied by strategies that address the myriad of other threats in addition to climate change that also endanger species and ecosystems.","author":[{"dropping-particle":"","family":"Tabachnick","given":"Barbara G","non-dropping-particle":"","parse-names":false,"suffix":""},{"dropping-particle":"","family":"Fidell","given":"Linda S","non-dropping-particle":"","parse-names":false,"suffix":""}],"container-title":"Boston, MA","id":"ITEM-1","issued":{"date-parts":[["2007"]]},"title":"Using Multivariate Statistics: Pearson Education Inc","type":"book"},"uris":["http://www.mendeley.com/documents/?uuid=6035b023-eec7-46ac-8306-ca1e8ec19665"]}],"mendeley":{"formattedCitation":"(Tabachnick and Fidell, 2007)","plainTextFormattedCitation":"(Tabachnick and Fidell, 2007)","previouslyFormattedCitation":"(Tabachnick and Fidell, 2007)"},"properties":{"noteIndex":0},"schema":"https://github.com/citation-style-language/schema/raw/master/csl-citation.json"}</w:instrText>
      </w:r>
      <w:r w:rsidRPr="00DA0641">
        <w:fldChar w:fldCharType="separate"/>
      </w:r>
      <w:r w:rsidRPr="00DA0641">
        <w:rPr>
          <w:noProof/>
        </w:rPr>
        <w:t>(Tabachnick and Fidell, 2007)</w:t>
      </w:r>
      <w:r w:rsidRPr="00DA0641">
        <w:fldChar w:fldCharType="end"/>
      </w:r>
      <w:r w:rsidRPr="00DA0641">
        <w:t xml:space="preserve">. The closer </w:t>
      </w:r>
      <w:r w:rsidR="005277BA">
        <w:t xml:space="preserve">the </w:t>
      </w:r>
      <w:r w:rsidRPr="00DA0641">
        <w:t xml:space="preserve">Cronbach’s alpha coefficient is to 1.0 the greater the internal consistency of the items in the scale.  As reported in </w:t>
      </w:r>
      <w:r w:rsidR="009E0C09">
        <w:fldChar w:fldCharType="begin"/>
      </w:r>
      <w:r w:rsidR="009E0C09">
        <w:instrText xml:space="preserve"> REF _Ref30690145 \h </w:instrText>
      </w:r>
      <w:r w:rsidR="001E39A4">
        <w:instrText xml:space="preserve"> \* MERGEFORMAT </w:instrText>
      </w:r>
      <w:r w:rsidR="009E0C09">
        <w:fldChar w:fldCharType="separate"/>
      </w:r>
      <w:r w:rsidR="00F70D7D" w:rsidRPr="00DA0641">
        <w:t xml:space="preserve">Table </w:t>
      </w:r>
      <w:r w:rsidR="00F70D7D">
        <w:rPr>
          <w:noProof/>
        </w:rPr>
        <w:t>41</w:t>
      </w:r>
      <w:r w:rsidR="009E0C09">
        <w:fldChar w:fldCharType="end"/>
      </w:r>
      <w:r w:rsidRPr="00DA0641">
        <w:t>, the Cronbach’s alpha</w:t>
      </w:r>
      <w:r w:rsidR="005277BA">
        <w:t xml:space="preserve"> values</w:t>
      </w:r>
      <w:r w:rsidRPr="00DA0641">
        <w:t xml:space="preserve"> </w:t>
      </w:r>
      <w:r w:rsidR="00B72ED6" w:rsidRPr="00DA0641">
        <w:t>for all competitive advantage variables across four sectors are above the acceptable level</w:t>
      </w:r>
      <w:r w:rsidRPr="00DA0641">
        <w:t xml:space="preserve">. This indicates </w:t>
      </w:r>
      <w:r w:rsidR="005277BA">
        <w:t xml:space="preserve">a </w:t>
      </w:r>
      <w:r w:rsidRPr="00DA0641">
        <w:t xml:space="preserve">good internal consistency of the items in the scale, it does not mean that the scale is unidimensional. </w:t>
      </w:r>
      <w:r w:rsidR="00B72ED6" w:rsidRPr="00DA0641">
        <w:t xml:space="preserve">The reason to have unequal N of items is that Construction has a set of (21 no) additional competitive advantage variables for BIM </w:t>
      </w:r>
      <w:r w:rsidR="005978C1">
        <w:t>which</w:t>
      </w:r>
      <w:r w:rsidR="00B72ED6" w:rsidRPr="00DA0641">
        <w:t xml:space="preserve"> </w:t>
      </w:r>
      <w:r w:rsidR="00DC6EF6">
        <w:t xml:space="preserve">the </w:t>
      </w:r>
      <w:r w:rsidR="00B72ED6" w:rsidRPr="00DA0641">
        <w:t>other three sectors do not have.</w:t>
      </w:r>
    </w:p>
    <w:p w14:paraId="444AB2E8" w14:textId="77777777" w:rsidR="00A120DA" w:rsidRPr="00DA0641" w:rsidRDefault="00A120DA" w:rsidP="00A120DA">
      <w:pPr>
        <w:autoSpaceDE w:val="0"/>
        <w:autoSpaceDN w:val="0"/>
        <w:adjustRightInd w:val="0"/>
        <w:spacing w:after="0" w:line="240" w:lineRule="auto"/>
        <w:rPr>
          <w:rFonts w:ascii="Times New Roman" w:hAnsi="Times New Roman" w:cs="Times New Roman"/>
          <w:sz w:val="24"/>
          <w:szCs w:val="24"/>
        </w:rPr>
      </w:pPr>
    </w:p>
    <w:p w14:paraId="00BE45BA" w14:textId="4D33C8ED" w:rsidR="00A120DA" w:rsidRPr="00DA0641" w:rsidRDefault="00A120DA" w:rsidP="00A120DA">
      <w:pPr>
        <w:pStyle w:val="Caption"/>
        <w:keepNext/>
      </w:pPr>
      <w:bookmarkStart w:id="590" w:name="_Ref30690145"/>
      <w:bookmarkStart w:id="591" w:name="_Toc35347782"/>
      <w:bookmarkStart w:id="592" w:name="_Toc49290890"/>
      <w:bookmarkStart w:id="593" w:name="_Toc73916255"/>
      <w:r w:rsidRPr="00DA0641">
        <w:t xml:space="preserve">Table </w:t>
      </w:r>
      <w:r w:rsidRPr="00DA0641">
        <w:fldChar w:fldCharType="begin"/>
      </w:r>
      <w:r w:rsidRPr="00DA0641">
        <w:instrText xml:space="preserve"> SEQ Table \* ARABIC </w:instrText>
      </w:r>
      <w:r w:rsidRPr="00DA0641">
        <w:fldChar w:fldCharType="separate"/>
      </w:r>
      <w:r w:rsidR="00F70D7D">
        <w:rPr>
          <w:noProof/>
        </w:rPr>
        <w:t>41</w:t>
      </w:r>
      <w:r w:rsidRPr="00DA0641">
        <w:fldChar w:fldCharType="end"/>
      </w:r>
      <w:bookmarkEnd w:id="590"/>
      <w:r w:rsidRPr="00DA0641">
        <w:t>- Reliability Statistics for competitive advantage variables</w:t>
      </w:r>
      <w:bookmarkEnd w:id="591"/>
      <w:bookmarkEnd w:id="592"/>
      <w:bookmarkEnd w:id="593"/>
    </w:p>
    <w:tbl>
      <w:tblPr>
        <w:tblW w:w="8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1275"/>
        <w:gridCol w:w="1134"/>
        <w:gridCol w:w="993"/>
        <w:gridCol w:w="992"/>
        <w:gridCol w:w="709"/>
        <w:gridCol w:w="1134"/>
        <w:gridCol w:w="850"/>
      </w:tblGrid>
      <w:tr w:rsidR="00D42579" w:rsidRPr="003F1F83" w14:paraId="40FD9F07" w14:textId="77777777" w:rsidTr="00D42579">
        <w:trPr>
          <w:cantSplit/>
        </w:trPr>
        <w:tc>
          <w:tcPr>
            <w:tcW w:w="2273" w:type="dxa"/>
            <w:gridSpan w:val="2"/>
            <w:shd w:val="clear" w:color="auto" w:fill="FFFFFF"/>
            <w:vAlign w:val="bottom"/>
          </w:tcPr>
          <w:p w14:paraId="1E85A313" w14:textId="77777777" w:rsidR="00D42579" w:rsidRPr="003F1F83" w:rsidRDefault="00D42579" w:rsidP="00B52526">
            <w:pPr>
              <w:autoSpaceDE w:val="0"/>
              <w:autoSpaceDN w:val="0"/>
              <w:adjustRightInd w:val="0"/>
              <w:spacing w:after="0" w:line="320" w:lineRule="atLeast"/>
              <w:ind w:left="60" w:right="60"/>
              <w:jc w:val="center"/>
              <w:rPr>
                <w:rFonts w:cstheme="minorHAnsi"/>
                <w:b/>
                <w:sz w:val="20"/>
                <w:szCs w:val="20"/>
              </w:rPr>
            </w:pPr>
            <w:r w:rsidRPr="003F1F83">
              <w:rPr>
                <w:rFonts w:cstheme="minorHAnsi"/>
                <w:b/>
                <w:sz w:val="20"/>
                <w:szCs w:val="20"/>
              </w:rPr>
              <w:t>Construction</w:t>
            </w:r>
          </w:p>
        </w:tc>
        <w:tc>
          <w:tcPr>
            <w:tcW w:w="2127" w:type="dxa"/>
            <w:gridSpan w:val="2"/>
            <w:shd w:val="clear" w:color="auto" w:fill="FFFFFF"/>
            <w:vAlign w:val="bottom"/>
          </w:tcPr>
          <w:p w14:paraId="07CDD3B8" w14:textId="77777777" w:rsidR="00D42579" w:rsidRPr="003F1F83" w:rsidRDefault="00D42579" w:rsidP="00B52526">
            <w:pPr>
              <w:autoSpaceDE w:val="0"/>
              <w:autoSpaceDN w:val="0"/>
              <w:adjustRightInd w:val="0"/>
              <w:spacing w:after="0" w:line="320" w:lineRule="atLeast"/>
              <w:ind w:left="60" w:right="60"/>
              <w:jc w:val="center"/>
              <w:rPr>
                <w:rFonts w:cstheme="minorHAnsi"/>
                <w:b/>
                <w:sz w:val="20"/>
                <w:szCs w:val="20"/>
              </w:rPr>
            </w:pPr>
            <w:r w:rsidRPr="003F1F83">
              <w:rPr>
                <w:rFonts w:cstheme="minorHAnsi"/>
                <w:b/>
                <w:sz w:val="20"/>
                <w:szCs w:val="20"/>
              </w:rPr>
              <w:t>Retail</w:t>
            </w:r>
          </w:p>
        </w:tc>
        <w:tc>
          <w:tcPr>
            <w:tcW w:w="1701" w:type="dxa"/>
            <w:gridSpan w:val="2"/>
            <w:shd w:val="clear" w:color="auto" w:fill="FFFFFF"/>
            <w:vAlign w:val="bottom"/>
          </w:tcPr>
          <w:p w14:paraId="7E3FE137" w14:textId="77777777" w:rsidR="00D42579" w:rsidRPr="003F1F83" w:rsidRDefault="00D42579" w:rsidP="00B52526">
            <w:pPr>
              <w:autoSpaceDE w:val="0"/>
              <w:autoSpaceDN w:val="0"/>
              <w:adjustRightInd w:val="0"/>
              <w:spacing w:after="0" w:line="320" w:lineRule="atLeast"/>
              <w:ind w:left="60" w:right="60"/>
              <w:jc w:val="center"/>
              <w:rPr>
                <w:rFonts w:cstheme="minorHAnsi"/>
                <w:b/>
                <w:sz w:val="20"/>
                <w:szCs w:val="20"/>
              </w:rPr>
            </w:pPr>
            <w:r w:rsidRPr="003F1F83">
              <w:rPr>
                <w:rFonts w:cstheme="minorHAnsi"/>
                <w:b/>
                <w:sz w:val="20"/>
                <w:szCs w:val="20"/>
              </w:rPr>
              <w:t>Finance</w:t>
            </w:r>
          </w:p>
        </w:tc>
        <w:tc>
          <w:tcPr>
            <w:tcW w:w="1984" w:type="dxa"/>
            <w:gridSpan w:val="2"/>
            <w:shd w:val="clear" w:color="auto" w:fill="FFFFFF"/>
            <w:vAlign w:val="bottom"/>
          </w:tcPr>
          <w:p w14:paraId="73AFF958" w14:textId="77777777" w:rsidR="00D42579" w:rsidRPr="003F1F83" w:rsidRDefault="00D42579" w:rsidP="00B52526">
            <w:pPr>
              <w:autoSpaceDE w:val="0"/>
              <w:autoSpaceDN w:val="0"/>
              <w:adjustRightInd w:val="0"/>
              <w:spacing w:after="0" w:line="320" w:lineRule="atLeast"/>
              <w:ind w:left="60" w:right="60"/>
              <w:jc w:val="center"/>
              <w:rPr>
                <w:rFonts w:cstheme="minorHAnsi"/>
                <w:b/>
                <w:sz w:val="20"/>
                <w:szCs w:val="20"/>
              </w:rPr>
            </w:pPr>
            <w:r w:rsidRPr="003F1F83">
              <w:rPr>
                <w:rFonts w:cstheme="minorHAnsi"/>
                <w:b/>
                <w:sz w:val="20"/>
                <w:szCs w:val="20"/>
              </w:rPr>
              <w:t>Manufacturing</w:t>
            </w:r>
          </w:p>
        </w:tc>
      </w:tr>
      <w:tr w:rsidR="00D42579" w:rsidRPr="003F1F83" w14:paraId="692FD22D" w14:textId="77777777" w:rsidTr="00620B57">
        <w:trPr>
          <w:cantSplit/>
        </w:trPr>
        <w:tc>
          <w:tcPr>
            <w:tcW w:w="998" w:type="dxa"/>
            <w:shd w:val="clear" w:color="auto" w:fill="FFFFFF"/>
            <w:vAlign w:val="bottom"/>
          </w:tcPr>
          <w:p w14:paraId="5CCAA556" w14:textId="77777777" w:rsidR="00D42579" w:rsidRPr="003F1F83" w:rsidRDefault="00D42579" w:rsidP="00B52526">
            <w:pPr>
              <w:autoSpaceDE w:val="0"/>
              <w:autoSpaceDN w:val="0"/>
              <w:adjustRightInd w:val="0"/>
              <w:spacing w:after="0" w:line="320" w:lineRule="atLeast"/>
              <w:ind w:left="60" w:right="60"/>
              <w:jc w:val="center"/>
              <w:rPr>
                <w:rFonts w:cstheme="minorHAnsi"/>
                <w:sz w:val="20"/>
                <w:szCs w:val="20"/>
              </w:rPr>
            </w:pPr>
            <w:r w:rsidRPr="003F1F83">
              <w:rPr>
                <w:rFonts w:cstheme="minorHAnsi"/>
                <w:sz w:val="20"/>
                <w:szCs w:val="20"/>
              </w:rPr>
              <w:t>Cronbach's Alpha</w:t>
            </w:r>
          </w:p>
        </w:tc>
        <w:tc>
          <w:tcPr>
            <w:tcW w:w="1275" w:type="dxa"/>
            <w:shd w:val="clear" w:color="auto" w:fill="FFFFFF"/>
            <w:vAlign w:val="bottom"/>
          </w:tcPr>
          <w:p w14:paraId="6535AD41" w14:textId="77777777" w:rsidR="00D42579" w:rsidRPr="003F1F83" w:rsidRDefault="00D42579" w:rsidP="00B52526">
            <w:pPr>
              <w:autoSpaceDE w:val="0"/>
              <w:autoSpaceDN w:val="0"/>
              <w:adjustRightInd w:val="0"/>
              <w:spacing w:after="0" w:line="320" w:lineRule="atLeast"/>
              <w:ind w:left="60" w:right="60"/>
              <w:jc w:val="center"/>
              <w:rPr>
                <w:rFonts w:cstheme="minorHAnsi"/>
                <w:sz w:val="20"/>
                <w:szCs w:val="20"/>
              </w:rPr>
            </w:pPr>
            <w:r w:rsidRPr="003F1F83">
              <w:rPr>
                <w:rFonts w:cstheme="minorHAnsi"/>
                <w:sz w:val="20"/>
                <w:szCs w:val="20"/>
              </w:rPr>
              <w:t>N of Items</w:t>
            </w:r>
          </w:p>
        </w:tc>
        <w:tc>
          <w:tcPr>
            <w:tcW w:w="1134" w:type="dxa"/>
            <w:shd w:val="clear" w:color="auto" w:fill="FFFFFF"/>
            <w:vAlign w:val="bottom"/>
          </w:tcPr>
          <w:p w14:paraId="57448EB9" w14:textId="77777777" w:rsidR="00D42579" w:rsidRPr="003F1F83" w:rsidRDefault="00D42579" w:rsidP="00B52526">
            <w:pPr>
              <w:autoSpaceDE w:val="0"/>
              <w:autoSpaceDN w:val="0"/>
              <w:adjustRightInd w:val="0"/>
              <w:spacing w:after="0" w:line="320" w:lineRule="atLeast"/>
              <w:ind w:left="60" w:right="60"/>
              <w:jc w:val="center"/>
              <w:rPr>
                <w:rFonts w:cstheme="minorHAnsi"/>
                <w:sz w:val="20"/>
                <w:szCs w:val="20"/>
              </w:rPr>
            </w:pPr>
            <w:r w:rsidRPr="003F1F83">
              <w:rPr>
                <w:rFonts w:cstheme="minorHAnsi"/>
                <w:sz w:val="20"/>
                <w:szCs w:val="20"/>
              </w:rPr>
              <w:t>Cronbach's Alpha</w:t>
            </w:r>
          </w:p>
        </w:tc>
        <w:tc>
          <w:tcPr>
            <w:tcW w:w="993" w:type="dxa"/>
            <w:shd w:val="clear" w:color="auto" w:fill="FFFFFF"/>
            <w:vAlign w:val="bottom"/>
          </w:tcPr>
          <w:p w14:paraId="7C242F90" w14:textId="77777777" w:rsidR="00D42579" w:rsidRPr="003F1F83" w:rsidRDefault="00D42579" w:rsidP="00B52526">
            <w:pPr>
              <w:autoSpaceDE w:val="0"/>
              <w:autoSpaceDN w:val="0"/>
              <w:adjustRightInd w:val="0"/>
              <w:spacing w:after="0" w:line="320" w:lineRule="atLeast"/>
              <w:ind w:left="60" w:right="60"/>
              <w:jc w:val="center"/>
              <w:rPr>
                <w:rFonts w:cstheme="minorHAnsi"/>
                <w:sz w:val="20"/>
                <w:szCs w:val="20"/>
              </w:rPr>
            </w:pPr>
            <w:r w:rsidRPr="003F1F83">
              <w:rPr>
                <w:rFonts w:cstheme="minorHAnsi"/>
                <w:sz w:val="20"/>
                <w:szCs w:val="20"/>
              </w:rPr>
              <w:t>N of Items</w:t>
            </w:r>
          </w:p>
        </w:tc>
        <w:tc>
          <w:tcPr>
            <w:tcW w:w="992" w:type="dxa"/>
            <w:shd w:val="clear" w:color="auto" w:fill="FFFFFF"/>
            <w:vAlign w:val="bottom"/>
          </w:tcPr>
          <w:p w14:paraId="134197C8" w14:textId="77777777" w:rsidR="00D42579" w:rsidRPr="003F1F83" w:rsidRDefault="00D42579" w:rsidP="00B52526">
            <w:pPr>
              <w:autoSpaceDE w:val="0"/>
              <w:autoSpaceDN w:val="0"/>
              <w:adjustRightInd w:val="0"/>
              <w:spacing w:after="0" w:line="320" w:lineRule="atLeast"/>
              <w:ind w:left="60" w:right="60"/>
              <w:jc w:val="center"/>
              <w:rPr>
                <w:rFonts w:cstheme="minorHAnsi"/>
                <w:sz w:val="20"/>
                <w:szCs w:val="20"/>
              </w:rPr>
            </w:pPr>
            <w:r w:rsidRPr="003F1F83">
              <w:rPr>
                <w:rFonts w:cstheme="minorHAnsi"/>
                <w:sz w:val="20"/>
                <w:szCs w:val="20"/>
              </w:rPr>
              <w:t>Cronbach's Alpha</w:t>
            </w:r>
          </w:p>
        </w:tc>
        <w:tc>
          <w:tcPr>
            <w:tcW w:w="709" w:type="dxa"/>
            <w:shd w:val="clear" w:color="auto" w:fill="FFFFFF"/>
            <w:vAlign w:val="bottom"/>
          </w:tcPr>
          <w:p w14:paraId="56689FDB" w14:textId="77777777" w:rsidR="00D42579" w:rsidRPr="003F1F83" w:rsidRDefault="00D42579" w:rsidP="00B52526">
            <w:pPr>
              <w:autoSpaceDE w:val="0"/>
              <w:autoSpaceDN w:val="0"/>
              <w:adjustRightInd w:val="0"/>
              <w:spacing w:after="0" w:line="320" w:lineRule="atLeast"/>
              <w:ind w:left="60" w:right="60"/>
              <w:jc w:val="center"/>
              <w:rPr>
                <w:rFonts w:cstheme="minorHAnsi"/>
                <w:sz w:val="20"/>
                <w:szCs w:val="20"/>
              </w:rPr>
            </w:pPr>
            <w:r w:rsidRPr="003F1F83">
              <w:rPr>
                <w:rFonts w:cstheme="minorHAnsi"/>
                <w:sz w:val="20"/>
                <w:szCs w:val="20"/>
              </w:rPr>
              <w:t>N of Items</w:t>
            </w:r>
          </w:p>
        </w:tc>
        <w:tc>
          <w:tcPr>
            <w:tcW w:w="1134" w:type="dxa"/>
            <w:shd w:val="clear" w:color="auto" w:fill="FFFFFF"/>
            <w:vAlign w:val="bottom"/>
          </w:tcPr>
          <w:p w14:paraId="06C98A5A" w14:textId="77777777" w:rsidR="00D42579" w:rsidRPr="003F1F83" w:rsidRDefault="00D42579" w:rsidP="00B52526">
            <w:pPr>
              <w:autoSpaceDE w:val="0"/>
              <w:autoSpaceDN w:val="0"/>
              <w:adjustRightInd w:val="0"/>
              <w:spacing w:after="0" w:line="320" w:lineRule="atLeast"/>
              <w:ind w:left="60" w:right="60"/>
              <w:jc w:val="center"/>
              <w:rPr>
                <w:rFonts w:cstheme="minorHAnsi"/>
                <w:sz w:val="20"/>
                <w:szCs w:val="20"/>
              </w:rPr>
            </w:pPr>
            <w:r w:rsidRPr="003F1F83">
              <w:rPr>
                <w:rFonts w:cstheme="minorHAnsi"/>
                <w:sz w:val="20"/>
                <w:szCs w:val="20"/>
              </w:rPr>
              <w:t>Cronbach's Alpha</w:t>
            </w:r>
          </w:p>
        </w:tc>
        <w:tc>
          <w:tcPr>
            <w:tcW w:w="850" w:type="dxa"/>
            <w:shd w:val="clear" w:color="auto" w:fill="FFFFFF"/>
            <w:vAlign w:val="bottom"/>
          </w:tcPr>
          <w:p w14:paraId="7CCD407C" w14:textId="77777777" w:rsidR="00D42579" w:rsidRPr="003F1F83" w:rsidRDefault="00D42579" w:rsidP="00B52526">
            <w:pPr>
              <w:autoSpaceDE w:val="0"/>
              <w:autoSpaceDN w:val="0"/>
              <w:adjustRightInd w:val="0"/>
              <w:spacing w:after="0" w:line="320" w:lineRule="atLeast"/>
              <w:ind w:left="60" w:right="60"/>
              <w:jc w:val="center"/>
              <w:rPr>
                <w:rFonts w:cstheme="minorHAnsi"/>
                <w:sz w:val="20"/>
                <w:szCs w:val="20"/>
              </w:rPr>
            </w:pPr>
            <w:r w:rsidRPr="003F1F83">
              <w:rPr>
                <w:rFonts w:cstheme="minorHAnsi"/>
                <w:sz w:val="20"/>
                <w:szCs w:val="20"/>
              </w:rPr>
              <w:t>N of Items</w:t>
            </w:r>
          </w:p>
        </w:tc>
      </w:tr>
      <w:tr w:rsidR="00D42579" w:rsidRPr="003F1F83" w14:paraId="05C3C3F1" w14:textId="77777777" w:rsidTr="00620B57">
        <w:trPr>
          <w:cantSplit/>
        </w:trPr>
        <w:tc>
          <w:tcPr>
            <w:tcW w:w="998" w:type="dxa"/>
            <w:shd w:val="clear" w:color="auto" w:fill="FFFFFF"/>
          </w:tcPr>
          <w:p w14:paraId="6A9EEF5F" w14:textId="77777777" w:rsidR="00D42579" w:rsidRPr="003F1F83" w:rsidRDefault="00D42579" w:rsidP="00B52526">
            <w:pPr>
              <w:autoSpaceDE w:val="0"/>
              <w:autoSpaceDN w:val="0"/>
              <w:adjustRightInd w:val="0"/>
              <w:spacing w:after="0" w:line="320" w:lineRule="atLeast"/>
              <w:ind w:left="60" w:right="60"/>
              <w:jc w:val="right"/>
              <w:rPr>
                <w:rFonts w:cstheme="minorHAnsi"/>
                <w:sz w:val="20"/>
                <w:szCs w:val="20"/>
              </w:rPr>
            </w:pPr>
            <w:r w:rsidRPr="003F1F83">
              <w:rPr>
                <w:rFonts w:cstheme="minorHAnsi"/>
                <w:sz w:val="20"/>
                <w:szCs w:val="20"/>
              </w:rPr>
              <w:t>.943</w:t>
            </w:r>
          </w:p>
        </w:tc>
        <w:tc>
          <w:tcPr>
            <w:tcW w:w="1275" w:type="dxa"/>
            <w:shd w:val="clear" w:color="auto" w:fill="FFFFFF"/>
          </w:tcPr>
          <w:p w14:paraId="6E520658" w14:textId="77777777" w:rsidR="00D42579" w:rsidRPr="003F1F83" w:rsidRDefault="00D42579" w:rsidP="00B52526">
            <w:pPr>
              <w:autoSpaceDE w:val="0"/>
              <w:autoSpaceDN w:val="0"/>
              <w:adjustRightInd w:val="0"/>
              <w:spacing w:after="0" w:line="320" w:lineRule="atLeast"/>
              <w:ind w:left="60" w:right="60"/>
              <w:jc w:val="right"/>
              <w:rPr>
                <w:rFonts w:cstheme="minorHAnsi"/>
                <w:sz w:val="20"/>
                <w:szCs w:val="20"/>
              </w:rPr>
            </w:pPr>
            <w:r w:rsidRPr="003F1F83">
              <w:rPr>
                <w:rFonts w:cstheme="minorHAnsi"/>
                <w:sz w:val="20"/>
                <w:szCs w:val="20"/>
              </w:rPr>
              <w:t>63</w:t>
            </w:r>
          </w:p>
        </w:tc>
        <w:tc>
          <w:tcPr>
            <w:tcW w:w="1134" w:type="dxa"/>
            <w:shd w:val="clear" w:color="auto" w:fill="FFFFFF"/>
          </w:tcPr>
          <w:p w14:paraId="5BCA6151" w14:textId="77777777" w:rsidR="00D42579" w:rsidRPr="003F1F83" w:rsidRDefault="00D42579" w:rsidP="00B52526">
            <w:pPr>
              <w:autoSpaceDE w:val="0"/>
              <w:autoSpaceDN w:val="0"/>
              <w:adjustRightInd w:val="0"/>
              <w:spacing w:after="0" w:line="320" w:lineRule="atLeast"/>
              <w:ind w:left="60" w:right="60"/>
              <w:jc w:val="right"/>
              <w:rPr>
                <w:rFonts w:cstheme="minorHAnsi"/>
                <w:sz w:val="20"/>
                <w:szCs w:val="20"/>
              </w:rPr>
            </w:pPr>
            <w:r w:rsidRPr="003F1F83">
              <w:rPr>
                <w:rFonts w:cstheme="minorHAnsi"/>
                <w:sz w:val="20"/>
                <w:szCs w:val="20"/>
              </w:rPr>
              <w:t>.736</w:t>
            </w:r>
          </w:p>
        </w:tc>
        <w:tc>
          <w:tcPr>
            <w:tcW w:w="993" w:type="dxa"/>
            <w:shd w:val="clear" w:color="auto" w:fill="FFFFFF"/>
          </w:tcPr>
          <w:p w14:paraId="7E044A4C" w14:textId="77777777" w:rsidR="00D42579" w:rsidRPr="003F1F83" w:rsidRDefault="00B72ED6" w:rsidP="00B52526">
            <w:pPr>
              <w:autoSpaceDE w:val="0"/>
              <w:autoSpaceDN w:val="0"/>
              <w:adjustRightInd w:val="0"/>
              <w:spacing w:after="0" w:line="320" w:lineRule="atLeast"/>
              <w:ind w:left="60" w:right="60"/>
              <w:jc w:val="right"/>
              <w:rPr>
                <w:rFonts w:cstheme="minorHAnsi"/>
                <w:sz w:val="20"/>
                <w:szCs w:val="20"/>
              </w:rPr>
            </w:pPr>
            <w:r w:rsidRPr="003F1F83">
              <w:rPr>
                <w:rFonts w:cstheme="minorHAnsi"/>
                <w:sz w:val="20"/>
                <w:szCs w:val="20"/>
              </w:rPr>
              <w:t>42</w:t>
            </w:r>
          </w:p>
        </w:tc>
        <w:tc>
          <w:tcPr>
            <w:tcW w:w="992" w:type="dxa"/>
            <w:shd w:val="clear" w:color="auto" w:fill="FFFFFF"/>
          </w:tcPr>
          <w:p w14:paraId="05A338B4" w14:textId="77777777" w:rsidR="00D42579" w:rsidRPr="003F1F83" w:rsidRDefault="00D42579" w:rsidP="00B52526">
            <w:pPr>
              <w:autoSpaceDE w:val="0"/>
              <w:autoSpaceDN w:val="0"/>
              <w:adjustRightInd w:val="0"/>
              <w:spacing w:after="0" w:line="320" w:lineRule="atLeast"/>
              <w:ind w:left="60" w:right="60"/>
              <w:jc w:val="right"/>
              <w:rPr>
                <w:rFonts w:cstheme="minorHAnsi"/>
                <w:sz w:val="20"/>
                <w:szCs w:val="20"/>
              </w:rPr>
            </w:pPr>
            <w:r w:rsidRPr="003F1F83">
              <w:rPr>
                <w:rFonts w:cstheme="minorHAnsi"/>
                <w:sz w:val="20"/>
                <w:szCs w:val="20"/>
              </w:rPr>
              <w:t>.8</w:t>
            </w:r>
            <w:r w:rsidR="00B72ED6" w:rsidRPr="003F1F83">
              <w:rPr>
                <w:rFonts w:cstheme="minorHAnsi"/>
                <w:sz w:val="20"/>
                <w:szCs w:val="20"/>
              </w:rPr>
              <w:t>75</w:t>
            </w:r>
          </w:p>
        </w:tc>
        <w:tc>
          <w:tcPr>
            <w:tcW w:w="709" w:type="dxa"/>
            <w:shd w:val="clear" w:color="auto" w:fill="FFFFFF"/>
          </w:tcPr>
          <w:p w14:paraId="61C304DD" w14:textId="77777777" w:rsidR="00D42579" w:rsidRPr="003F1F83" w:rsidRDefault="00B72ED6" w:rsidP="00B52526">
            <w:pPr>
              <w:autoSpaceDE w:val="0"/>
              <w:autoSpaceDN w:val="0"/>
              <w:adjustRightInd w:val="0"/>
              <w:spacing w:after="0" w:line="320" w:lineRule="atLeast"/>
              <w:ind w:left="60" w:right="60"/>
              <w:jc w:val="right"/>
              <w:rPr>
                <w:rFonts w:cstheme="minorHAnsi"/>
                <w:sz w:val="20"/>
                <w:szCs w:val="20"/>
              </w:rPr>
            </w:pPr>
            <w:r w:rsidRPr="003F1F83">
              <w:rPr>
                <w:rFonts w:cstheme="minorHAnsi"/>
                <w:sz w:val="20"/>
                <w:szCs w:val="20"/>
              </w:rPr>
              <w:t>42</w:t>
            </w:r>
          </w:p>
        </w:tc>
        <w:tc>
          <w:tcPr>
            <w:tcW w:w="1134" w:type="dxa"/>
            <w:shd w:val="clear" w:color="auto" w:fill="FFFFFF"/>
          </w:tcPr>
          <w:p w14:paraId="119E8A53" w14:textId="77777777" w:rsidR="00D42579" w:rsidRPr="003F1F83" w:rsidRDefault="00D42579" w:rsidP="00B52526">
            <w:pPr>
              <w:autoSpaceDE w:val="0"/>
              <w:autoSpaceDN w:val="0"/>
              <w:adjustRightInd w:val="0"/>
              <w:spacing w:after="0" w:line="320" w:lineRule="atLeast"/>
              <w:ind w:left="60" w:right="60"/>
              <w:jc w:val="right"/>
              <w:rPr>
                <w:rFonts w:cstheme="minorHAnsi"/>
                <w:sz w:val="20"/>
                <w:szCs w:val="20"/>
              </w:rPr>
            </w:pPr>
            <w:r w:rsidRPr="003F1F83">
              <w:rPr>
                <w:rFonts w:cstheme="minorHAnsi"/>
                <w:sz w:val="20"/>
                <w:szCs w:val="20"/>
              </w:rPr>
              <w:t>.782</w:t>
            </w:r>
          </w:p>
        </w:tc>
        <w:tc>
          <w:tcPr>
            <w:tcW w:w="850" w:type="dxa"/>
            <w:shd w:val="clear" w:color="auto" w:fill="FFFFFF"/>
          </w:tcPr>
          <w:p w14:paraId="0A2D452F" w14:textId="77777777" w:rsidR="00D42579" w:rsidRPr="003F1F83" w:rsidRDefault="00B72ED6" w:rsidP="00B52526">
            <w:pPr>
              <w:autoSpaceDE w:val="0"/>
              <w:autoSpaceDN w:val="0"/>
              <w:adjustRightInd w:val="0"/>
              <w:spacing w:after="0" w:line="320" w:lineRule="atLeast"/>
              <w:ind w:left="60" w:right="60"/>
              <w:jc w:val="right"/>
              <w:rPr>
                <w:rFonts w:cstheme="minorHAnsi"/>
                <w:sz w:val="20"/>
                <w:szCs w:val="20"/>
              </w:rPr>
            </w:pPr>
            <w:r w:rsidRPr="003F1F83">
              <w:rPr>
                <w:rFonts w:cstheme="minorHAnsi"/>
                <w:sz w:val="20"/>
                <w:szCs w:val="20"/>
              </w:rPr>
              <w:t>42</w:t>
            </w:r>
          </w:p>
        </w:tc>
      </w:tr>
    </w:tbl>
    <w:p w14:paraId="4EFCF587" w14:textId="77777777" w:rsidR="00251B61" w:rsidRDefault="00251B61" w:rsidP="00620B57"/>
    <w:p w14:paraId="424099F1" w14:textId="49A8E61C" w:rsidR="00A120DA" w:rsidRPr="00DA0641" w:rsidRDefault="00B72ED6" w:rsidP="00620B57">
      <w:r w:rsidRPr="00DA0641">
        <w:t xml:space="preserve">After checking the ‘Cronbach's Alpha if Item Deleted’ values for all the above variables, it is </w:t>
      </w:r>
      <w:r w:rsidR="005978C1" w:rsidRPr="00DA0641">
        <w:t>conceiv</w:t>
      </w:r>
      <w:r w:rsidR="005978C1">
        <w:t>ed</w:t>
      </w:r>
      <w:r w:rsidR="005978C1" w:rsidRPr="00DA0641">
        <w:t xml:space="preserve"> </w:t>
      </w:r>
      <w:r w:rsidRPr="00DA0641">
        <w:t>that t</w:t>
      </w:r>
      <w:r w:rsidR="00A120DA" w:rsidRPr="00DA0641">
        <w:t xml:space="preserve">he deletion of items does not help much in the increment of </w:t>
      </w:r>
      <w:r w:rsidR="005978C1">
        <w:t>Cronbach’s</w:t>
      </w:r>
      <w:r w:rsidR="005978C1" w:rsidRPr="00DA0641">
        <w:t xml:space="preserve"> </w:t>
      </w:r>
      <w:r w:rsidR="00A120DA" w:rsidRPr="00DA0641">
        <w:t xml:space="preserve">alpha value. Hence no item was deleted </w:t>
      </w:r>
      <w:r w:rsidR="00DC6EF6">
        <w:t>with</w:t>
      </w:r>
      <w:r w:rsidR="00A120DA" w:rsidRPr="00DA0641">
        <w:t xml:space="preserve"> the intention of improving the internal consistency.</w:t>
      </w:r>
    </w:p>
    <w:p w14:paraId="435E7E87" w14:textId="77777777" w:rsidR="00A120DA" w:rsidRPr="00DA0641" w:rsidRDefault="00A120DA" w:rsidP="00A120DA">
      <w:pPr>
        <w:autoSpaceDE w:val="0"/>
        <w:autoSpaceDN w:val="0"/>
        <w:adjustRightInd w:val="0"/>
        <w:spacing w:after="0" w:line="240" w:lineRule="auto"/>
        <w:rPr>
          <w:rFonts w:ascii="Times New Roman" w:hAnsi="Times New Roman" w:cs="Times New Roman"/>
          <w:sz w:val="24"/>
          <w:szCs w:val="24"/>
        </w:rPr>
      </w:pPr>
    </w:p>
    <w:p w14:paraId="0A70159F" w14:textId="06B59CA7" w:rsidR="00A120DA" w:rsidRPr="00DA0641" w:rsidRDefault="00A120DA" w:rsidP="00725A9C">
      <w:pPr>
        <w:rPr>
          <w:sz w:val="24"/>
        </w:rPr>
      </w:pPr>
      <w:r w:rsidRPr="00DA0641">
        <w:t>The questions around competitive advantage used a Likert scale to estimate the individual opinion on the level of enhancement of a list of competitive advantages as a result of using BIM, BDA</w:t>
      </w:r>
      <w:r w:rsidR="00DC6EF6">
        <w:t>,</w:t>
      </w:r>
      <w:r w:rsidRPr="00DA0641">
        <w:t xml:space="preserve"> and </w:t>
      </w:r>
      <w:r w:rsidR="00F349ED">
        <w:t>I</w:t>
      </w:r>
      <w:r w:rsidR="00DC6EF6">
        <w:t>o</w:t>
      </w:r>
      <w:r w:rsidR="00F349ED">
        <w:t>T</w:t>
      </w:r>
      <w:r w:rsidRPr="00DA0641">
        <w:t>.</w:t>
      </w:r>
      <w:r w:rsidRPr="00DA0641">
        <w:rPr>
          <w:sz w:val="24"/>
        </w:rPr>
        <w:t xml:space="preserve"> The question </w:t>
      </w:r>
      <w:r w:rsidR="00620B57">
        <w:rPr>
          <w:sz w:val="24"/>
        </w:rPr>
        <w:t>was phrased</w:t>
      </w:r>
      <w:r w:rsidRPr="00DA0641">
        <w:rPr>
          <w:sz w:val="24"/>
        </w:rPr>
        <w:t xml:space="preserve"> as: “</w:t>
      </w:r>
      <w:r w:rsidRPr="00DA0641">
        <w:rPr>
          <w:i/>
        </w:rPr>
        <w:t xml:space="preserve">Considering your organisation’s assets, process and performance please indicate the </w:t>
      </w:r>
      <w:r w:rsidRPr="00DA0641">
        <w:rPr>
          <w:i/>
          <w:u w:val="single"/>
        </w:rPr>
        <w:t>level of enhancement</w:t>
      </w:r>
      <w:r w:rsidRPr="00DA0641">
        <w:rPr>
          <w:i/>
        </w:rPr>
        <w:t xml:space="preserve"> for the following competitive advantages by exploiting BIM, BDA</w:t>
      </w:r>
      <w:r w:rsidR="00DC6EF6">
        <w:rPr>
          <w:i/>
        </w:rPr>
        <w:t>,</w:t>
      </w:r>
      <w:r w:rsidRPr="00DA0641">
        <w:rPr>
          <w:i/>
        </w:rPr>
        <w:t xml:space="preserve"> and </w:t>
      </w:r>
      <w:r w:rsidR="00F349ED">
        <w:rPr>
          <w:i/>
        </w:rPr>
        <w:t>I</w:t>
      </w:r>
      <w:r w:rsidR="00DC6EF6">
        <w:rPr>
          <w:i/>
        </w:rPr>
        <w:t>o</w:t>
      </w:r>
      <w:r w:rsidR="00F349ED">
        <w:rPr>
          <w:i/>
        </w:rPr>
        <w:t>T</w:t>
      </w:r>
      <w:r w:rsidRPr="00DA0641">
        <w:rPr>
          <w:i/>
        </w:rPr>
        <w:t>”.</w:t>
      </w:r>
    </w:p>
    <w:p w14:paraId="08FA240C" w14:textId="7B71D206" w:rsidR="00A120DA" w:rsidRPr="00DA0641" w:rsidRDefault="00A120DA" w:rsidP="00A120DA">
      <w:r w:rsidRPr="00DA0641">
        <w:t xml:space="preserve">The scale of rating the determinants of competitive </w:t>
      </w:r>
      <w:r w:rsidR="005978C1">
        <w:t xml:space="preserve">advantage </w:t>
      </w:r>
      <w:r w:rsidRPr="00DA0641">
        <w:t xml:space="preserve">range from 1 to 5 according to the level of enhancement:- 1-No enhancement at all, 2-Very Low level of enhancement, 3- Low level of </w:t>
      </w:r>
      <w:r w:rsidRPr="00DA0641">
        <w:lastRenderedPageBreak/>
        <w:t>enhancement, 4- High level of enhancement</w:t>
      </w:r>
      <w:r w:rsidR="00DC6EF6">
        <w:t>,</w:t>
      </w:r>
      <w:r w:rsidRPr="00DA0641">
        <w:t xml:space="preserve"> and 4- Very High level of enhancement. According to the value assigned for the question, it can be perceived that the higher the mean score, </w:t>
      </w:r>
      <w:r w:rsidR="00DC6EF6">
        <w:t xml:space="preserve">the </w:t>
      </w:r>
      <w:r w:rsidRPr="00DA0641">
        <w:t xml:space="preserve">higher the level of enhancement. The respondents were requested to rate the level of enhancement of </w:t>
      </w:r>
      <w:r w:rsidR="008F7184" w:rsidRPr="00DA0641">
        <w:t>each</w:t>
      </w:r>
      <w:r w:rsidRPr="00DA0641">
        <w:t xml:space="preserve"> construct variable (of competitive advantage) taking in</w:t>
      </w:r>
      <w:r w:rsidR="00DC6EF6">
        <w:t>to</w:t>
      </w:r>
      <w:r w:rsidRPr="00DA0641">
        <w:t xml:space="preserve">  consideration the BIM exploitation, BDA exploitation</w:t>
      </w:r>
      <w:r w:rsidR="00DC6EF6">
        <w:t>,</w:t>
      </w:r>
      <w:r w:rsidRPr="00DA0641">
        <w:t xml:space="preserve"> and </w:t>
      </w:r>
      <w:r w:rsidR="00F349ED">
        <w:t>I</w:t>
      </w:r>
      <w:r w:rsidR="00DC6EF6">
        <w:t>o</w:t>
      </w:r>
      <w:r w:rsidR="00F349ED">
        <w:t>T</w:t>
      </w:r>
      <w:r w:rsidRPr="00DA0641">
        <w:t xml:space="preserve"> exploitation separately.</w:t>
      </w:r>
    </w:p>
    <w:p w14:paraId="7F458512" w14:textId="2526C765" w:rsidR="00A120DA" w:rsidRPr="00DA0641" w:rsidRDefault="00A120DA" w:rsidP="00A120DA">
      <w:pPr>
        <w:rPr>
          <w:sz w:val="24"/>
          <w:szCs w:val="24"/>
        </w:rPr>
      </w:pPr>
      <w:r w:rsidRPr="00725A9C">
        <w:t xml:space="preserve">Many of the previous researchers who investigated </w:t>
      </w:r>
      <w:r w:rsidR="00620B57">
        <w:t xml:space="preserve">the level of improvement in such </w:t>
      </w:r>
      <w:r w:rsidRPr="00725A9C">
        <w:t>similar determinants</w:t>
      </w:r>
      <w:r w:rsidR="00620B57">
        <w:t xml:space="preserve"> </w:t>
      </w:r>
      <w:r w:rsidRPr="00725A9C">
        <w:t xml:space="preserve">have used the standard deviation </w:t>
      </w:r>
      <w:r w:rsidR="00620B57">
        <w:t>method or</w:t>
      </w:r>
      <w:r w:rsidRPr="00725A9C">
        <w:t xml:space="preserve"> mean</w:t>
      </w:r>
      <w:r w:rsidR="00620B57">
        <w:t xml:space="preserve"> </w:t>
      </w:r>
      <w:r w:rsidRPr="00725A9C">
        <w:t xml:space="preserve">rank </w:t>
      </w:r>
      <w:r w:rsidR="00620B57">
        <w:t>method</w:t>
      </w:r>
      <w:r w:rsidRPr="00725A9C">
        <w:t xml:space="preserve">.  However, considering different critiques around these methods, for this section of the research, </w:t>
      </w:r>
      <w:r w:rsidR="00DC6EF6">
        <w:t xml:space="preserve">the </w:t>
      </w:r>
      <w:r w:rsidRPr="00725A9C">
        <w:t>level of enhancement index was also employed to cross</w:t>
      </w:r>
      <w:r w:rsidR="00DC6EF6">
        <w:t>-</w:t>
      </w:r>
      <w:r w:rsidRPr="00725A9C">
        <w:t xml:space="preserve">check with the mean method. This index has been used by many authors of similar investigations  </w:t>
      </w:r>
      <w:r w:rsidRPr="00725A9C">
        <w:fldChar w:fldCharType="begin" w:fldLock="1"/>
      </w:r>
      <w:r w:rsidRPr="00725A9C">
        <w:instrText>ADDIN CSL_CITATION {"citationItems":[{"id":"ITEM-1","itemData":{"author":[{"dropping-particle":"","family":"Sangole","given":"Anurag","non-dropping-particle":"","parse-names":false,"suffix":""},{"dropping-particle":"","family":"Ranit","given":"Amit","non-dropping-particle":"","parse-names":false,"suffix":""}],"container-title":"International Journal of Science and Research (IJSR)","id":"ITEM-1","issue":"5","issued":{"date-parts":[["2015"]]},"page":"1585-1588","title":"Identifying Factors Affecting Construction Labour Productivity in Amravati","type":"article-journal","volume":"4"},"uris":["http://www.mendeley.com/documents/?uuid=494bddd1-74b9-42d7-99c9-6ef8456ef9b5"]}],"mendeley":{"formattedCitation":"(Sangole and Ranit, 2015)","manualFormatting":"(Sangole and Ranit, 2015; ","plainTextFormattedCitation":"(Sangole and Ranit, 2015)","previouslyFormattedCitation":"(Sangole and Ranit, 2015)"},"properties":{"noteIndex":0},"schema":"https://github.com/citation-style-language/schema/raw/master/csl-citation.json"}</w:instrText>
      </w:r>
      <w:r w:rsidRPr="00725A9C">
        <w:fldChar w:fldCharType="separate"/>
      </w:r>
      <w:r w:rsidRPr="00725A9C">
        <w:rPr>
          <w:noProof/>
        </w:rPr>
        <w:t xml:space="preserve">(Sangole and Ranit, 2015; </w:t>
      </w:r>
      <w:r w:rsidRPr="00725A9C">
        <w:fldChar w:fldCharType="end"/>
      </w:r>
      <w:r w:rsidRPr="00725A9C">
        <w:fldChar w:fldCharType="begin" w:fldLock="1"/>
      </w:r>
      <w:r w:rsidR="009D7E0E" w:rsidRPr="00725A9C">
        <w:instrText>ADDIN CSL_CITATION {"citationItems":[{"id":"ITEM-1","itemData":{"DOI":"10.1016/j.ijproman.2005.11.010","ISBN":"0263-7863","ISSN":"02637863","PMID":"218675374","abstract":"A survey on time performance of different types of construction projects in Saudi Arabia was conducted to determine the causes of delay and their importance according to each of the project participants, i.e., the owner, consultant and the contractor. The field survey conducted included 23 contractors, 19 consultants, and 15 owners. Seventy-three causes of delay were identified during the research. 76% of the contractors and 56% of the consultants indicated that average of time overrun is between 10% and 30% of the original duration. The most common cause of delay identified by all the three parties is \"change order\". Surveys concluded that 70% of projects experienced time overrun and found that 45 out of 76 projects considered were delayed. © 2005 Elsevier Ltd and IPMA.","author":[{"dropping-particle":"","family":"Assaf","given":"Sadi A.","non-dropping-particle":"","parse-names":false,"suffix":""},{"dropping-particle":"","family":"Al-Hejji","given":"Sadiq","non-dropping-particle":"","parse-names":false,"suffix":""}],"container-title":"International Journal of Project Management","id":"ITEM-1","issue":"5","issued":{"date-parts":[["2006"]]},"page":"45–50","title":"Causes of delay in large construction projects","type":"article-journal","volume":"11"},"uris":["http://www.mendeley.com/documents/?uuid=c5260db0-74e0-4828-8e5e-3dc3ce6327ce"]}],"mendeley":{"formattedCitation":"(Assaf and Al-Hejji, 2006)","manualFormatting":"Assaf and Al-Hejji, 2006)","plainTextFormattedCitation":"(Assaf and Al-Hejji, 2006)","previouslyFormattedCitation":"(Assaf and Al-Hejji, 2006)"},"properties":{"noteIndex":0},"schema":"https://github.com/citation-style-language/schema/raw/master/csl-citation.json"}</w:instrText>
      </w:r>
      <w:r w:rsidRPr="00725A9C">
        <w:fldChar w:fldCharType="separate"/>
      </w:r>
      <w:r w:rsidRPr="00725A9C">
        <w:rPr>
          <w:noProof/>
        </w:rPr>
        <w:t>Assaf and Al-Hejji, 2006)</w:t>
      </w:r>
      <w:r w:rsidRPr="00725A9C">
        <w:fldChar w:fldCharType="end"/>
      </w:r>
      <w:r w:rsidRPr="00725A9C">
        <w:t xml:space="preserve">. The analysis of the data ensures that the weighted average is used ranking each determinant. The Likert data were transformed to </w:t>
      </w:r>
      <w:r w:rsidR="00DC6EF6">
        <w:t xml:space="preserve">the </w:t>
      </w:r>
      <w:r w:rsidRPr="00725A9C">
        <w:t>relative level of enhancement index (LEI) for each factor as listed in</w:t>
      </w:r>
      <w:r w:rsidRPr="00DA0641">
        <w:rPr>
          <w:sz w:val="24"/>
          <w:szCs w:val="24"/>
        </w:rPr>
        <w:t xml:space="preserve"> </w:t>
      </w:r>
      <w:r w:rsidR="009E0C09" w:rsidRPr="00725A9C">
        <w:fldChar w:fldCharType="begin"/>
      </w:r>
      <w:r w:rsidR="009E0C09" w:rsidRPr="00725A9C">
        <w:instrText xml:space="preserve"> REF _Ref32520976 \h </w:instrText>
      </w:r>
      <w:r w:rsidR="00725A9C">
        <w:instrText xml:space="preserve"> \* MERGEFORMAT </w:instrText>
      </w:r>
      <w:r w:rsidR="009E0C09" w:rsidRPr="00725A9C">
        <w:fldChar w:fldCharType="separate"/>
      </w:r>
      <w:r w:rsidR="00F70D7D" w:rsidRPr="00DA0641">
        <w:t xml:space="preserve">Table </w:t>
      </w:r>
      <w:r w:rsidR="00F70D7D">
        <w:t>40</w:t>
      </w:r>
      <w:r w:rsidR="009E0C09" w:rsidRPr="00725A9C">
        <w:fldChar w:fldCharType="end"/>
      </w:r>
      <w:r w:rsidRPr="00725A9C">
        <w:t xml:space="preserve">. The relative level of enhancement index (LEI) was calculated </w:t>
      </w:r>
      <w:r w:rsidR="00620B57">
        <w:t>using</w:t>
      </w:r>
      <w:r w:rsidRPr="00725A9C">
        <w:t xml:space="preserve"> the formula shown below.</w:t>
      </w:r>
    </w:p>
    <w:p w14:paraId="290F03E5" w14:textId="502196A3" w:rsidR="00A120DA" w:rsidRPr="00DA0641" w:rsidRDefault="00A120DA" w:rsidP="00A120DA">
      <w:pPr>
        <w:pStyle w:val="Caption"/>
        <w:keepNext/>
        <w:jc w:val="center"/>
      </w:pPr>
      <w:bookmarkStart w:id="594" w:name="_Toc47908450"/>
      <w:bookmarkStart w:id="595" w:name="_Toc47908581"/>
      <w:bookmarkStart w:id="596" w:name="_Toc49290612"/>
      <w:bookmarkStart w:id="597" w:name="_Toc54024677"/>
      <w:r w:rsidRPr="00DA0641">
        <w:t xml:space="preserve">Equation </w:t>
      </w:r>
      <w:r w:rsidRPr="00DA0641">
        <w:fldChar w:fldCharType="begin"/>
      </w:r>
      <w:r w:rsidRPr="00DA0641">
        <w:instrText xml:space="preserve"> SEQ Equation \* ARABIC </w:instrText>
      </w:r>
      <w:r w:rsidRPr="00DA0641">
        <w:fldChar w:fldCharType="separate"/>
      </w:r>
      <w:r w:rsidR="00F70D7D">
        <w:rPr>
          <w:noProof/>
        </w:rPr>
        <w:t>1</w:t>
      </w:r>
      <w:r w:rsidRPr="00DA0641">
        <w:fldChar w:fldCharType="end"/>
      </w:r>
      <w:r w:rsidRPr="00DA0641">
        <w:t>- Formula for Level of Enhancement Index</w:t>
      </w:r>
      <w:bookmarkEnd w:id="594"/>
      <w:bookmarkEnd w:id="595"/>
      <w:bookmarkEnd w:id="596"/>
      <w:bookmarkEnd w:id="597"/>
    </w:p>
    <w:p w14:paraId="7BEC0457" w14:textId="3ACDDC7E" w:rsidR="003746C2" w:rsidRPr="00725A9C" w:rsidRDefault="003746C2" w:rsidP="00725A9C">
      <w:pPr>
        <w:jc w:val="center"/>
        <w:rPr>
          <w:i/>
          <w:color w:val="FF0000"/>
        </w:rPr>
      </w:pPr>
      <w:r>
        <w:rPr>
          <w:noProof/>
        </w:rPr>
        <w:drawing>
          <wp:inline distT="0" distB="0" distL="0" distR="0" wp14:anchorId="6A619FB0" wp14:editId="44D16840">
            <wp:extent cx="2515221" cy="466285"/>
            <wp:effectExtent l="19050" t="19050" r="19050" b="10160"/>
            <wp:docPr id="26090" name="Picture 26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32804" t="43388" r="22013" b="40493"/>
                    <a:stretch/>
                  </pic:blipFill>
                  <pic:spPr bwMode="auto">
                    <a:xfrm>
                      <a:off x="0" y="0"/>
                      <a:ext cx="2528944" cy="46882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05B376B6" w14:textId="08CA314D" w:rsidR="007A4358" w:rsidRPr="00DA0641" w:rsidRDefault="007A4358" w:rsidP="00725A9C">
      <w:pPr>
        <w:rPr>
          <w:szCs w:val="24"/>
        </w:rPr>
      </w:pPr>
      <w:r w:rsidRPr="00DA0641">
        <w:t xml:space="preserve">As illustrated in </w:t>
      </w:r>
      <w:r w:rsidRPr="00DA0641">
        <w:fldChar w:fldCharType="begin"/>
      </w:r>
      <w:r w:rsidRPr="00DA0641">
        <w:instrText xml:space="preserve"> REF _Ref43924505 \h </w:instrText>
      </w:r>
      <w:r w:rsidR="00725A9C">
        <w:instrText xml:space="preserve"> \* MERGEFORMAT </w:instrText>
      </w:r>
      <w:r w:rsidRPr="00DA0641">
        <w:fldChar w:fldCharType="separate"/>
      </w:r>
      <w:r w:rsidR="00F70D7D" w:rsidRPr="00DA0641">
        <w:t xml:space="preserve">Table </w:t>
      </w:r>
      <w:r w:rsidR="00F70D7D">
        <w:rPr>
          <w:noProof/>
        </w:rPr>
        <w:t>42</w:t>
      </w:r>
      <w:r w:rsidRPr="00DA0641">
        <w:fldChar w:fldCharType="end"/>
      </w:r>
      <w:r w:rsidRPr="00DA0641">
        <w:t xml:space="preserve">, different sectors show different levels of enhancements for different competitive advantages. Highlighting the important findings </w:t>
      </w:r>
      <w:r w:rsidR="00052D9B" w:rsidRPr="00DA0641">
        <w:t>for each technology domain</w:t>
      </w:r>
      <w:r w:rsidRPr="00DA0641">
        <w:t xml:space="preserve">, </w:t>
      </w:r>
      <w:r w:rsidR="00052D9B" w:rsidRPr="00DA0641">
        <w:t>from the exploitation of BIM</w:t>
      </w:r>
      <w:r w:rsidR="00251B61">
        <w:t xml:space="preserve"> in construction</w:t>
      </w:r>
      <w:r w:rsidRPr="00DA0641">
        <w:t xml:space="preserve">, the highest level of enhancement </w:t>
      </w:r>
      <w:r w:rsidR="00251B61">
        <w:t>(</w:t>
      </w:r>
      <w:r w:rsidRPr="00DA0641">
        <w:t>97%</w:t>
      </w:r>
      <w:r w:rsidR="00251B61">
        <w:t>)</w:t>
      </w:r>
      <w:r w:rsidRPr="00DA0641">
        <w:t xml:space="preserve"> appears </w:t>
      </w:r>
      <w:r w:rsidR="00251B61">
        <w:t xml:space="preserve">to have </w:t>
      </w:r>
      <w:r w:rsidR="005978C1">
        <w:t xml:space="preserve">been </w:t>
      </w:r>
      <w:r w:rsidR="00251B61">
        <w:t>received for</w:t>
      </w:r>
      <w:r w:rsidRPr="00DA0641">
        <w:t xml:space="preserve"> COMP15 (Performance efficiency and predictability w</w:t>
      </w:r>
      <w:r w:rsidR="00DC6EF6">
        <w:t>ere</w:t>
      </w:r>
      <w:r w:rsidR="00052D9B" w:rsidRPr="00DA0641">
        <w:t xml:space="preserve"> increased - By Exploiting BIM</w:t>
      </w:r>
      <w:r w:rsidR="00251B61">
        <w:t>)</w:t>
      </w:r>
      <w:r w:rsidRPr="00DA0641">
        <w:t xml:space="preserve">. This means </w:t>
      </w:r>
      <w:r w:rsidRPr="00DA0641">
        <w:rPr>
          <w:szCs w:val="24"/>
        </w:rPr>
        <w:t xml:space="preserve">that the exploitation of BIM has largely enhanced the </w:t>
      </w:r>
      <w:r w:rsidR="001E39A4">
        <w:rPr>
          <w:szCs w:val="24"/>
        </w:rPr>
        <w:t xml:space="preserve">construction </w:t>
      </w:r>
      <w:r w:rsidRPr="00DA0641">
        <w:rPr>
          <w:szCs w:val="24"/>
        </w:rPr>
        <w:t xml:space="preserve">Performance efficiency through </w:t>
      </w:r>
      <w:r w:rsidR="001E39A4">
        <w:rPr>
          <w:szCs w:val="24"/>
        </w:rPr>
        <w:t xml:space="preserve">the </w:t>
      </w:r>
      <w:r w:rsidRPr="00DA0641">
        <w:rPr>
          <w:szCs w:val="24"/>
        </w:rPr>
        <w:t>predictab</w:t>
      </w:r>
      <w:r w:rsidR="001E39A4">
        <w:rPr>
          <w:szCs w:val="24"/>
        </w:rPr>
        <w:t xml:space="preserve">le nature of BIM. </w:t>
      </w:r>
      <w:r w:rsidR="00DC6EF6">
        <w:rPr>
          <w:szCs w:val="24"/>
        </w:rPr>
        <w:t>For</w:t>
      </w:r>
      <w:r w:rsidR="001E39A4">
        <w:rPr>
          <w:szCs w:val="24"/>
        </w:rPr>
        <w:t xml:space="preserve"> BDA and </w:t>
      </w:r>
      <w:r w:rsidR="00F349ED">
        <w:rPr>
          <w:szCs w:val="24"/>
        </w:rPr>
        <w:t>IOT</w:t>
      </w:r>
      <w:r w:rsidR="001E39A4">
        <w:rPr>
          <w:szCs w:val="24"/>
        </w:rPr>
        <w:t>, even though the highest enhancement could not be seen in construction</w:t>
      </w:r>
      <w:r w:rsidR="004B3631">
        <w:rPr>
          <w:szCs w:val="24"/>
        </w:rPr>
        <w:t xml:space="preserve"> (</w:t>
      </w:r>
      <w:r w:rsidR="00AB6FEF">
        <w:rPr>
          <w:szCs w:val="24"/>
        </w:rPr>
        <w:t>when compared with</w:t>
      </w:r>
      <w:r w:rsidR="004B3631">
        <w:rPr>
          <w:szCs w:val="24"/>
        </w:rPr>
        <w:t xml:space="preserve"> 4 sectors)</w:t>
      </w:r>
      <w:r w:rsidR="001E39A4">
        <w:rPr>
          <w:szCs w:val="24"/>
        </w:rPr>
        <w:t>, COM</w:t>
      </w:r>
      <w:r w:rsidR="00931D30">
        <w:rPr>
          <w:szCs w:val="24"/>
        </w:rPr>
        <w:t>P</w:t>
      </w:r>
      <w:r w:rsidR="001E39A4">
        <w:rPr>
          <w:szCs w:val="24"/>
        </w:rPr>
        <w:t>B</w:t>
      </w:r>
      <w:r w:rsidR="004B3631">
        <w:rPr>
          <w:szCs w:val="24"/>
        </w:rPr>
        <w:t>DA</w:t>
      </w:r>
      <w:r w:rsidR="001E39A4">
        <w:rPr>
          <w:szCs w:val="24"/>
        </w:rPr>
        <w:t>15 (performance efficiency) and COMP</w:t>
      </w:r>
      <w:r w:rsidR="004B3631">
        <w:rPr>
          <w:szCs w:val="24"/>
        </w:rPr>
        <w:t>BDA</w:t>
      </w:r>
      <w:r w:rsidR="001E39A4">
        <w:rPr>
          <w:szCs w:val="24"/>
        </w:rPr>
        <w:t>20 (Speed and quality of delivery)</w:t>
      </w:r>
      <w:r w:rsidR="004B3631">
        <w:rPr>
          <w:szCs w:val="24"/>
        </w:rPr>
        <w:t xml:space="preserve"> were rated as the highest within construction itself.</w:t>
      </w:r>
    </w:p>
    <w:p w14:paraId="50DDC89B" w14:textId="25135E4A" w:rsidR="00052D9B" w:rsidRPr="00DA0641" w:rsidRDefault="00052D9B" w:rsidP="00725A9C">
      <w:r w:rsidRPr="00DA0641">
        <w:t xml:space="preserve">By exploiting BDA, retail and manufacturing sectors </w:t>
      </w:r>
      <w:r w:rsidR="008F7184" w:rsidRPr="00DA0641">
        <w:t>enhance</w:t>
      </w:r>
      <w:r w:rsidRPr="00DA0641">
        <w:t xml:space="preserve"> </w:t>
      </w:r>
      <w:r w:rsidR="005978C1">
        <w:t>sp</w:t>
      </w:r>
      <w:r w:rsidR="005978C1" w:rsidRPr="00DA0641">
        <w:t xml:space="preserve">eed </w:t>
      </w:r>
      <w:r w:rsidRPr="00DA0641">
        <w:t xml:space="preserve">and quality of delivery (COMP20) </w:t>
      </w:r>
      <w:r w:rsidR="00DC6EF6">
        <w:t>at</w:t>
      </w:r>
      <w:r w:rsidRPr="00DA0641">
        <w:t xml:space="preserve"> higher levels than </w:t>
      </w:r>
      <w:r w:rsidR="00DC6EF6">
        <w:t xml:space="preserve">the </w:t>
      </w:r>
      <w:r w:rsidRPr="00DA0641">
        <w:t xml:space="preserve">other two sectors. A similar situation can be seen in company productivity (COMP13) as well. Retail and manufacturing sectors enhance their company productivity </w:t>
      </w:r>
      <w:r w:rsidR="00DC6EF6">
        <w:t>at</w:t>
      </w:r>
      <w:r w:rsidRPr="00DA0641">
        <w:t xml:space="preserve"> higher levels than others by exploiting BDA.</w:t>
      </w:r>
    </w:p>
    <w:p w14:paraId="6F2DACE5" w14:textId="7E281DCD" w:rsidR="00454484" w:rsidRDefault="00F349ED" w:rsidP="00725A9C">
      <w:r>
        <w:t>I</w:t>
      </w:r>
      <w:r w:rsidR="00DC6EF6">
        <w:t>oT</w:t>
      </w:r>
      <w:r w:rsidR="00052D9B" w:rsidRPr="00DA0641">
        <w:t xml:space="preserve"> on the other </w:t>
      </w:r>
      <w:r w:rsidR="003F1F83" w:rsidRPr="00DA0641">
        <w:t>hand</w:t>
      </w:r>
      <w:r w:rsidR="003F1F83">
        <w:t xml:space="preserve"> </w:t>
      </w:r>
      <w:r w:rsidR="003F1F83" w:rsidRPr="00DA0641">
        <w:t>gen</w:t>
      </w:r>
      <w:r w:rsidR="003F1F83">
        <w:t>e</w:t>
      </w:r>
      <w:r w:rsidR="003F1F83" w:rsidRPr="00DA0641">
        <w:t>rally</w:t>
      </w:r>
      <w:r w:rsidR="00052D9B" w:rsidRPr="00DA0641">
        <w:t xml:space="preserve"> shows the highest level of enhancement in Speed and quality of delivery (COMP20). For </w:t>
      </w:r>
      <w:r w:rsidR="003F1F83">
        <w:t>COMP20,</w:t>
      </w:r>
      <w:r w:rsidR="00052D9B" w:rsidRPr="00DA0641">
        <w:t xml:space="preserve"> </w:t>
      </w:r>
      <w:r w:rsidR="00DC6EF6">
        <w:t xml:space="preserve">the </w:t>
      </w:r>
      <w:r w:rsidR="00052D9B" w:rsidRPr="00DA0641">
        <w:t>finance sector shows the lowest level enhancement.</w:t>
      </w:r>
    </w:p>
    <w:p w14:paraId="6765CDC1" w14:textId="235E2E94" w:rsidR="003F1F83" w:rsidRPr="00DA0641" w:rsidRDefault="003F1F83" w:rsidP="00052D9B">
      <w:pPr>
        <w:rPr>
          <w:sz w:val="24"/>
          <w:szCs w:val="24"/>
        </w:rPr>
        <w:sectPr w:rsidR="003F1F83" w:rsidRPr="00DA0641" w:rsidSect="00593D59">
          <w:pgSz w:w="11907" w:h="16839" w:code="9"/>
          <w:pgMar w:top="851" w:right="851" w:bottom="851" w:left="2268" w:header="720" w:footer="720" w:gutter="0"/>
          <w:cols w:space="720"/>
          <w:docGrid w:linePitch="360"/>
        </w:sectPr>
      </w:pPr>
    </w:p>
    <w:p w14:paraId="47935116" w14:textId="1FEC6FDD" w:rsidR="00ED50F2" w:rsidRPr="00DA0641" w:rsidRDefault="00ED50F2" w:rsidP="00ED50F2">
      <w:pPr>
        <w:pStyle w:val="Caption"/>
        <w:keepNext/>
      </w:pPr>
      <w:bookmarkStart w:id="598" w:name="_Ref43924505"/>
      <w:bookmarkStart w:id="599" w:name="_Toc49290891"/>
      <w:bookmarkStart w:id="600" w:name="_Toc73916256"/>
      <w:r w:rsidRPr="00DA0641">
        <w:lastRenderedPageBreak/>
        <w:t xml:space="preserve">Table </w:t>
      </w:r>
      <w:r w:rsidRPr="00DA0641">
        <w:fldChar w:fldCharType="begin"/>
      </w:r>
      <w:r w:rsidRPr="00DA0641">
        <w:instrText xml:space="preserve"> SEQ Table \* ARABIC </w:instrText>
      </w:r>
      <w:r w:rsidRPr="00DA0641">
        <w:fldChar w:fldCharType="separate"/>
      </w:r>
      <w:r w:rsidR="00F70D7D">
        <w:rPr>
          <w:noProof/>
        </w:rPr>
        <w:t>42</w:t>
      </w:r>
      <w:r w:rsidRPr="00DA0641">
        <w:fldChar w:fldCharType="end"/>
      </w:r>
      <w:bookmarkEnd w:id="598"/>
      <w:r w:rsidRPr="00DA0641">
        <w:t>- Level of enhancement indexes for competitive advantage variables in four sectors</w:t>
      </w:r>
      <w:bookmarkEnd w:id="599"/>
      <w:bookmarkEnd w:id="600"/>
    </w:p>
    <w:tbl>
      <w:tblPr>
        <w:tblStyle w:val="TableGrid"/>
        <w:tblW w:w="5000" w:type="pct"/>
        <w:tblLook w:val="04A0" w:firstRow="1" w:lastRow="0" w:firstColumn="1" w:lastColumn="0" w:noHBand="0" w:noVBand="1"/>
      </w:tblPr>
      <w:tblGrid>
        <w:gridCol w:w="1111"/>
        <w:gridCol w:w="3380"/>
        <w:gridCol w:w="1388"/>
        <w:gridCol w:w="1388"/>
        <w:gridCol w:w="744"/>
        <w:gridCol w:w="919"/>
        <w:gridCol w:w="1573"/>
        <w:gridCol w:w="1388"/>
        <w:gridCol w:w="744"/>
        <w:gridCol w:w="919"/>
        <w:gridCol w:w="1573"/>
      </w:tblGrid>
      <w:tr w:rsidR="003F1F83" w:rsidRPr="003F1F83" w14:paraId="4A6D5711" w14:textId="77777777" w:rsidTr="00474BF5">
        <w:tc>
          <w:tcPr>
            <w:tcW w:w="386" w:type="pct"/>
            <w:vMerge w:val="restart"/>
            <w:shd w:val="clear" w:color="auto" w:fill="auto"/>
          </w:tcPr>
          <w:p w14:paraId="799A8903" w14:textId="77777777" w:rsidR="008E71DE" w:rsidRPr="003F1F83" w:rsidRDefault="008E71DE" w:rsidP="00CA423A">
            <w:pPr>
              <w:spacing w:line="240" w:lineRule="auto"/>
              <w:rPr>
                <w:rFonts w:cstheme="minorHAnsi"/>
                <w:b/>
              </w:rPr>
            </w:pPr>
            <w:r w:rsidRPr="003F1F83">
              <w:rPr>
                <w:rFonts w:cstheme="minorHAnsi"/>
                <w:b/>
              </w:rPr>
              <w:t>Code</w:t>
            </w:r>
          </w:p>
        </w:tc>
        <w:tc>
          <w:tcPr>
            <w:tcW w:w="1136" w:type="pct"/>
            <w:vMerge w:val="restart"/>
            <w:shd w:val="clear" w:color="auto" w:fill="auto"/>
          </w:tcPr>
          <w:p w14:paraId="388737FE" w14:textId="77777777" w:rsidR="008E71DE" w:rsidRPr="003F1F83" w:rsidRDefault="008E71DE" w:rsidP="00CA423A">
            <w:pPr>
              <w:spacing w:line="240" w:lineRule="auto"/>
              <w:jc w:val="center"/>
              <w:rPr>
                <w:rFonts w:cstheme="minorHAnsi"/>
                <w:b/>
              </w:rPr>
            </w:pPr>
            <w:r w:rsidRPr="003F1F83">
              <w:rPr>
                <w:rFonts w:cstheme="minorHAnsi"/>
                <w:b/>
              </w:rPr>
              <w:t>Competitive Advantage</w:t>
            </w:r>
          </w:p>
        </w:tc>
        <w:tc>
          <w:tcPr>
            <w:tcW w:w="3479" w:type="pct"/>
            <w:gridSpan w:val="9"/>
            <w:shd w:val="clear" w:color="auto" w:fill="auto"/>
          </w:tcPr>
          <w:p w14:paraId="367BE783" w14:textId="77777777" w:rsidR="008E71DE" w:rsidRPr="003F1F83" w:rsidRDefault="008E71DE" w:rsidP="00CA423A">
            <w:pPr>
              <w:spacing w:line="240" w:lineRule="auto"/>
              <w:jc w:val="center"/>
              <w:rPr>
                <w:rFonts w:cstheme="minorHAnsi"/>
                <w:b/>
              </w:rPr>
            </w:pPr>
            <w:r w:rsidRPr="003F1F83">
              <w:rPr>
                <w:rFonts w:cstheme="minorHAnsi"/>
                <w:b/>
              </w:rPr>
              <w:t>Level of Enhancement Index (LEI)</w:t>
            </w:r>
          </w:p>
        </w:tc>
      </w:tr>
      <w:tr w:rsidR="003F1F83" w:rsidRPr="003F1F83" w14:paraId="23438967" w14:textId="77777777" w:rsidTr="00474BF5">
        <w:tc>
          <w:tcPr>
            <w:tcW w:w="386" w:type="pct"/>
            <w:vMerge/>
            <w:shd w:val="clear" w:color="auto" w:fill="auto"/>
          </w:tcPr>
          <w:p w14:paraId="5FB21625" w14:textId="77777777" w:rsidR="008E71DE" w:rsidRPr="003F1F83" w:rsidRDefault="008E71DE" w:rsidP="00CA423A">
            <w:pPr>
              <w:spacing w:line="240" w:lineRule="auto"/>
              <w:rPr>
                <w:rFonts w:cstheme="minorHAnsi"/>
                <w:b/>
              </w:rPr>
            </w:pPr>
          </w:p>
        </w:tc>
        <w:tc>
          <w:tcPr>
            <w:tcW w:w="1136" w:type="pct"/>
            <w:vMerge/>
            <w:shd w:val="clear" w:color="auto" w:fill="auto"/>
          </w:tcPr>
          <w:p w14:paraId="4E0863A8" w14:textId="77777777" w:rsidR="008E71DE" w:rsidRPr="003F1F83" w:rsidRDefault="008E71DE" w:rsidP="00CA423A">
            <w:pPr>
              <w:spacing w:line="240" w:lineRule="auto"/>
              <w:jc w:val="center"/>
              <w:rPr>
                <w:rFonts w:cstheme="minorHAnsi"/>
                <w:b/>
              </w:rPr>
            </w:pPr>
          </w:p>
        </w:tc>
        <w:tc>
          <w:tcPr>
            <w:tcW w:w="452" w:type="pct"/>
            <w:tcBorders>
              <w:right w:val="single" w:sz="18" w:space="0" w:color="auto"/>
            </w:tcBorders>
            <w:shd w:val="clear" w:color="auto" w:fill="auto"/>
          </w:tcPr>
          <w:p w14:paraId="32E3F22F" w14:textId="77777777" w:rsidR="008E71DE" w:rsidRPr="003F1F83" w:rsidRDefault="008E71DE" w:rsidP="00CA423A">
            <w:pPr>
              <w:spacing w:line="240" w:lineRule="auto"/>
              <w:jc w:val="center"/>
              <w:rPr>
                <w:rFonts w:cstheme="minorHAnsi"/>
                <w:b/>
              </w:rPr>
            </w:pPr>
            <w:r w:rsidRPr="003F1F83">
              <w:rPr>
                <w:rFonts w:cstheme="minorHAnsi"/>
                <w:b/>
              </w:rPr>
              <w:t>BIM</w:t>
            </w:r>
          </w:p>
        </w:tc>
        <w:tc>
          <w:tcPr>
            <w:tcW w:w="1520" w:type="pct"/>
            <w:gridSpan w:val="4"/>
            <w:tcBorders>
              <w:left w:val="single" w:sz="18" w:space="0" w:color="auto"/>
              <w:right w:val="single" w:sz="18" w:space="0" w:color="auto"/>
            </w:tcBorders>
            <w:shd w:val="clear" w:color="auto" w:fill="auto"/>
          </w:tcPr>
          <w:p w14:paraId="6DCEB9DB" w14:textId="77777777" w:rsidR="008E71DE" w:rsidRPr="003F1F83" w:rsidRDefault="008E71DE" w:rsidP="00CA423A">
            <w:pPr>
              <w:spacing w:line="240" w:lineRule="auto"/>
              <w:jc w:val="center"/>
              <w:rPr>
                <w:rFonts w:cstheme="minorHAnsi"/>
                <w:b/>
              </w:rPr>
            </w:pPr>
            <w:r w:rsidRPr="003F1F83">
              <w:rPr>
                <w:rFonts w:cstheme="minorHAnsi"/>
                <w:b/>
              </w:rPr>
              <w:t>BDA</w:t>
            </w:r>
          </w:p>
        </w:tc>
        <w:tc>
          <w:tcPr>
            <w:tcW w:w="1507" w:type="pct"/>
            <w:gridSpan w:val="4"/>
            <w:tcBorders>
              <w:left w:val="single" w:sz="18" w:space="0" w:color="auto"/>
            </w:tcBorders>
            <w:shd w:val="clear" w:color="auto" w:fill="auto"/>
          </w:tcPr>
          <w:p w14:paraId="2EBCFD06" w14:textId="1AE6D1F3" w:rsidR="008E71DE" w:rsidRPr="003F1F83" w:rsidRDefault="00F349ED" w:rsidP="00CA423A">
            <w:pPr>
              <w:spacing w:line="240" w:lineRule="auto"/>
              <w:jc w:val="center"/>
              <w:rPr>
                <w:rFonts w:cstheme="minorHAnsi"/>
                <w:b/>
              </w:rPr>
            </w:pPr>
            <w:r>
              <w:rPr>
                <w:rFonts w:cstheme="minorHAnsi"/>
                <w:b/>
              </w:rPr>
              <w:t>I</w:t>
            </w:r>
            <w:r w:rsidR="00DC6EF6">
              <w:rPr>
                <w:rFonts w:cstheme="minorHAnsi"/>
                <w:b/>
              </w:rPr>
              <w:t>o</w:t>
            </w:r>
            <w:r>
              <w:rPr>
                <w:rFonts w:cstheme="minorHAnsi"/>
                <w:b/>
              </w:rPr>
              <w:t>T</w:t>
            </w:r>
          </w:p>
        </w:tc>
      </w:tr>
      <w:tr w:rsidR="003F1F83" w:rsidRPr="003F1F83" w14:paraId="0395298C" w14:textId="77777777" w:rsidTr="00474BF5">
        <w:tc>
          <w:tcPr>
            <w:tcW w:w="386" w:type="pct"/>
            <w:vMerge/>
            <w:tcBorders>
              <w:bottom w:val="single" w:sz="18" w:space="0" w:color="auto"/>
            </w:tcBorders>
            <w:shd w:val="clear" w:color="auto" w:fill="auto"/>
          </w:tcPr>
          <w:p w14:paraId="70FAED10" w14:textId="77777777" w:rsidR="008E71DE" w:rsidRPr="003F1F83" w:rsidRDefault="008E71DE" w:rsidP="00CA423A">
            <w:pPr>
              <w:spacing w:line="240" w:lineRule="auto"/>
              <w:rPr>
                <w:rFonts w:cstheme="minorHAnsi"/>
                <w:b/>
              </w:rPr>
            </w:pPr>
          </w:p>
        </w:tc>
        <w:tc>
          <w:tcPr>
            <w:tcW w:w="1136" w:type="pct"/>
            <w:vMerge/>
            <w:tcBorders>
              <w:bottom w:val="single" w:sz="18" w:space="0" w:color="auto"/>
            </w:tcBorders>
            <w:shd w:val="clear" w:color="auto" w:fill="auto"/>
          </w:tcPr>
          <w:p w14:paraId="656564F0" w14:textId="77777777" w:rsidR="008E71DE" w:rsidRPr="003F1F83" w:rsidRDefault="008E71DE" w:rsidP="00CA423A">
            <w:pPr>
              <w:spacing w:line="240" w:lineRule="auto"/>
              <w:jc w:val="center"/>
              <w:rPr>
                <w:rFonts w:cstheme="minorHAnsi"/>
                <w:b/>
              </w:rPr>
            </w:pPr>
          </w:p>
        </w:tc>
        <w:tc>
          <w:tcPr>
            <w:tcW w:w="452" w:type="pct"/>
            <w:tcBorders>
              <w:bottom w:val="single" w:sz="18" w:space="0" w:color="auto"/>
              <w:right w:val="single" w:sz="18" w:space="0" w:color="auto"/>
            </w:tcBorders>
            <w:shd w:val="clear" w:color="auto" w:fill="auto"/>
          </w:tcPr>
          <w:p w14:paraId="7DDE3B34" w14:textId="77777777" w:rsidR="008E71DE" w:rsidRPr="003F1F83" w:rsidRDefault="008E71DE" w:rsidP="00CA423A">
            <w:pPr>
              <w:spacing w:line="240" w:lineRule="auto"/>
              <w:rPr>
                <w:rFonts w:cstheme="minorHAnsi"/>
                <w:b/>
              </w:rPr>
            </w:pPr>
            <w:r w:rsidRPr="003F1F83">
              <w:rPr>
                <w:rFonts w:cstheme="minorHAnsi"/>
                <w:b/>
              </w:rPr>
              <w:t>Construction</w:t>
            </w:r>
          </w:p>
        </w:tc>
        <w:tc>
          <w:tcPr>
            <w:tcW w:w="452" w:type="pct"/>
            <w:tcBorders>
              <w:left w:val="single" w:sz="18" w:space="0" w:color="auto"/>
              <w:bottom w:val="single" w:sz="18" w:space="0" w:color="auto"/>
            </w:tcBorders>
            <w:shd w:val="clear" w:color="auto" w:fill="auto"/>
          </w:tcPr>
          <w:p w14:paraId="519228EF" w14:textId="77777777" w:rsidR="008E71DE" w:rsidRPr="003F1F83" w:rsidRDefault="008E71DE" w:rsidP="00CA423A">
            <w:pPr>
              <w:spacing w:line="240" w:lineRule="auto"/>
              <w:rPr>
                <w:rFonts w:cstheme="minorHAnsi"/>
                <w:b/>
              </w:rPr>
            </w:pPr>
            <w:r w:rsidRPr="003F1F83">
              <w:rPr>
                <w:rFonts w:cstheme="minorHAnsi"/>
                <w:b/>
              </w:rPr>
              <w:t>Construction</w:t>
            </w:r>
          </w:p>
        </w:tc>
        <w:tc>
          <w:tcPr>
            <w:tcW w:w="250" w:type="pct"/>
            <w:tcBorders>
              <w:bottom w:val="single" w:sz="18" w:space="0" w:color="auto"/>
            </w:tcBorders>
            <w:shd w:val="clear" w:color="auto" w:fill="auto"/>
          </w:tcPr>
          <w:p w14:paraId="6F393A27" w14:textId="77777777" w:rsidR="008E71DE" w:rsidRPr="003F1F83" w:rsidRDefault="008E71DE" w:rsidP="00CA423A">
            <w:pPr>
              <w:spacing w:line="240" w:lineRule="auto"/>
              <w:rPr>
                <w:rFonts w:cstheme="minorHAnsi"/>
                <w:b/>
              </w:rPr>
            </w:pPr>
            <w:r w:rsidRPr="003F1F83">
              <w:rPr>
                <w:rFonts w:cstheme="minorHAnsi"/>
                <w:b/>
              </w:rPr>
              <w:t>Retail</w:t>
            </w:r>
          </w:p>
        </w:tc>
        <w:tc>
          <w:tcPr>
            <w:tcW w:w="305" w:type="pct"/>
            <w:tcBorders>
              <w:bottom w:val="single" w:sz="18" w:space="0" w:color="auto"/>
            </w:tcBorders>
            <w:shd w:val="clear" w:color="auto" w:fill="auto"/>
          </w:tcPr>
          <w:p w14:paraId="0178E880" w14:textId="77777777" w:rsidR="008E71DE" w:rsidRPr="003F1F83" w:rsidRDefault="008E71DE" w:rsidP="00CA423A">
            <w:pPr>
              <w:spacing w:line="240" w:lineRule="auto"/>
              <w:rPr>
                <w:rFonts w:cstheme="minorHAnsi"/>
                <w:b/>
              </w:rPr>
            </w:pPr>
            <w:r w:rsidRPr="003F1F83">
              <w:rPr>
                <w:rFonts w:cstheme="minorHAnsi"/>
                <w:b/>
              </w:rPr>
              <w:t>Finance</w:t>
            </w:r>
          </w:p>
        </w:tc>
        <w:tc>
          <w:tcPr>
            <w:tcW w:w="513" w:type="pct"/>
            <w:tcBorders>
              <w:bottom w:val="single" w:sz="18" w:space="0" w:color="auto"/>
              <w:right w:val="single" w:sz="18" w:space="0" w:color="auto"/>
            </w:tcBorders>
            <w:shd w:val="clear" w:color="auto" w:fill="auto"/>
          </w:tcPr>
          <w:p w14:paraId="167C3392" w14:textId="77777777" w:rsidR="008E71DE" w:rsidRPr="003F1F83" w:rsidRDefault="008E71DE" w:rsidP="00CA423A">
            <w:pPr>
              <w:spacing w:line="240" w:lineRule="auto"/>
              <w:rPr>
                <w:rFonts w:cstheme="minorHAnsi"/>
                <w:b/>
              </w:rPr>
            </w:pPr>
            <w:r w:rsidRPr="003F1F83">
              <w:rPr>
                <w:rFonts w:cstheme="minorHAnsi"/>
                <w:b/>
              </w:rPr>
              <w:t>Manufacturing</w:t>
            </w:r>
          </w:p>
        </w:tc>
        <w:tc>
          <w:tcPr>
            <w:tcW w:w="452" w:type="pct"/>
            <w:tcBorders>
              <w:left w:val="single" w:sz="18" w:space="0" w:color="auto"/>
              <w:bottom w:val="single" w:sz="18" w:space="0" w:color="auto"/>
            </w:tcBorders>
            <w:shd w:val="clear" w:color="auto" w:fill="auto"/>
          </w:tcPr>
          <w:p w14:paraId="35D31CF1" w14:textId="77777777" w:rsidR="008E71DE" w:rsidRPr="003F1F83" w:rsidRDefault="008E71DE" w:rsidP="00CA423A">
            <w:pPr>
              <w:spacing w:line="240" w:lineRule="auto"/>
              <w:rPr>
                <w:rFonts w:cstheme="minorHAnsi"/>
                <w:b/>
              </w:rPr>
            </w:pPr>
            <w:r w:rsidRPr="003F1F83">
              <w:rPr>
                <w:rFonts w:cstheme="minorHAnsi"/>
                <w:b/>
              </w:rPr>
              <w:t>Construction</w:t>
            </w:r>
          </w:p>
        </w:tc>
        <w:tc>
          <w:tcPr>
            <w:tcW w:w="242" w:type="pct"/>
            <w:tcBorders>
              <w:bottom w:val="single" w:sz="18" w:space="0" w:color="auto"/>
            </w:tcBorders>
            <w:shd w:val="clear" w:color="auto" w:fill="auto"/>
          </w:tcPr>
          <w:p w14:paraId="7F0A11AA" w14:textId="77777777" w:rsidR="008E71DE" w:rsidRPr="003F1F83" w:rsidRDefault="008E71DE" w:rsidP="00CA423A">
            <w:pPr>
              <w:spacing w:line="240" w:lineRule="auto"/>
              <w:rPr>
                <w:rFonts w:cstheme="minorHAnsi"/>
                <w:b/>
              </w:rPr>
            </w:pPr>
            <w:r w:rsidRPr="003F1F83">
              <w:rPr>
                <w:rFonts w:cstheme="minorHAnsi"/>
                <w:b/>
              </w:rPr>
              <w:t>Retail</w:t>
            </w:r>
          </w:p>
        </w:tc>
        <w:tc>
          <w:tcPr>
            <w:tcW w:w="299" w:type="pct"/>
            <w:tcBorders>
              <w:bottom w:val="single" w:sz="18" w:space="0" w:color="auto"/>
            </w:tcBorders>
            <w:shd w:val="clear" w:color="auto" w:fill="auto"/>
          </w:tcPr>
          <w:p w14:paraId="4054B3A0" w14:textId="77777777" w:rsidR="008E71DE" w:rsidRPr="003F1F83" w:rsidRDefault="008E71DE" w:rsidP="00CA423A">
            <w:pPr>
              <w:spacing w:line="240" w:lineRule="auto"/>
              <w:rPr>
                <w:rFonts w:cstheme="minorHAnsi"/>
                <w:b/>
              </w:rPr>
            </w:pPr>
            <w:r w:rsidRPr="003F1F83">
              <w:rPr>
                <w:rFonts w:cstheme="minorHAnsi"/>
                <w:b/>
              </w:rPr>
              <w:t>Finance</w:t>
            </w:r>
          </w:p>
        </w:tc>
        <w:tc>
          <w:tcPr>
            <w:tcW w:w="513" w:type="pct"/>
            <w:tcBorders>
              <w:bottom w:val="single" w:sz="18" w:space="0" w:color="auto"/>
            </w:tcBorders>
            <w:shd w:val="clear" w:color="auto" w:fill="auto"/>
          </w:tcPr>
          <w:p w14:paraId="0C7BC730" w14:textId="77777777" w:rsidR="008E71DE" w:rsidRPr="003F1F83" w:rsidRDefault="008E71DE" w:rsidP="00CA423A">
            <w:pPr>
              <w:spacing w:line="240" w:lineRule="auto"/>
              <w:rPr>
                <w:rFonts w:cstheme="minorHAnsi"/>
                <w:b/>
              </w:rPr>
            </w:pPr>
            <w:r w:rsidRPr="003F1F83">
              <w:rPr>
                <w:rFonts w:cstheme="minorHAnsi"/>
                <w:b/>
              </w:rPr>
              <w:t>Manufacturing</w:t>
            </w:r>
          </w:p>
        </w:tc>
      </w:tr>
      <w:tr w:rsidR="00ED50F2" w:rsidRPr="003F1F83" w14:paraId="3DF4C4B4" w14:textId="77777777" w:rsidTr="00474BF5">
        <w:tc>
          <w:tcPr>
            <w:tcW w:w="386" w:type="pct"/>
            <w:tcBorders>
              <w:top w:val="single" w:sz="18" w:space="0" w:color="auto"/>
            </w:tcBorders>
          </w:tcPr>
          <w:p w14:paraId="0C67A0AD" w14:textId="77777777" w:rsidR="008E71DE" w:rsidRPr="003F1F83" w:rsidRDefault="008E71DE" w:rsidP="00CA423A">
            <w:pPr>
              <w:spacing w:line="240" w:lineRule="auto"/>
              <w:rPr>
                <w:rFonts w:cstheme="minorHAnsi"/>
              </w:rPr>
            </w:pPr>
            <w:r w:rsidRPr="003F1F83">
              <w:rPr>
                <w:rFonts w:cstheme="minorHAnsi"/>
              </w:rPr>
              <w:t>COMP1</w:t>
            </w:r>
          </w:p>
        </w:tc>
        <w:tc>
          <w:tcPr>
            <w:tcW w:w="1136" w:type="pct"/>
            <w:tcBorders>
              <w:top w:val="single" w:sz="18" w:space="0" w:color="auto"/>
            </w:tcBorders>
          </w:tcPr>
          <w:p w14:paraId="7E8BC4E4" w14:textId="77777777" w:rsidR="008E71DE" w:rsidRPr="003F1F83" w:rsidRDefault="008E71DE" w:rsidP="00CA423A">
            <w:pPr>
              <w:spacing w:line="240" w:lineRule="auto"/>
              <w:rPr>
                <w:rFonts w:cstheme="minorHAnsi"/>
              </w:rPr>
            </w:pPr>
            <w:r w:rsidRPr="003F1F83">
              <w:rPr>
                <w:rFonts w:cstheme="minorHAnsi"/>
              </w:rPr>
              <w:t>Employees’ satisfaction</w:t>
            </w:r>
          </w:p>
        </w:tc>
        <w:tc>
          <w:tcPr>
            <w:tcW w:w="452" w:type="pct"/>
            <w:tcBorders>
              <w:top w:val="single" w:sz="18" w:space="0" w:color="auto"/>
              <w:right w:val="single" w:sz="18" w:space="0" w:color="auto"/>
            </w:tcBorders>
          </w:tcPr>
          <w:p w14:paraId="530D59EF"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66%</w:t>
            </w:r>
          </w:p>
        </w:tc>
        <w:tc>
          <w:tcPr>
            <w:tcW w:w="452" w:type="pct"/>
            <w:tcBorders>
              <w:top w:val="single" w:sz="18" w:space="0" w:color="auto"/>
              <w:left w:val="single" w:sz="18" w:space="0" w:color="auto"/>
            </w:tcBorders>
          </w:tcPr>
          <w:p w14:paraId="42401073"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67%</w:t>
            </w:r>
          </w:p>
        </w:tc>
        <w:tc>
          <w:tcPr>
            <w:tcW w:w="250" w:type="pct"/>
            <w:tcBorders>
              <w:top w:val="single" w:sz="18" w:space="0" w:color="auto"/>
            </w:tcBorders>
          </w:tcPr>
          <w:p w14:paraId="2EC3D176"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4%</w:t>
            </w:r>
          </w:p>
        </w:tc>
        <w:tc>
          <w:tcPr>
            <w:tcW w:w="305" w:type="pct"/>
            <w:tcBorders>
              <w:top w:val="single" w:sz="18" w:space="0" w:color="auto"/>
            </w:tcBorders>
          </w:tcPr>
          <w:p w14:paraId="294772DC"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6%</w:t>
            </w:r>
          </w:p>
        </w:tc>
        <w:tc>
          <w:tcPr>
            <w:tcW w:w="513" w:type="pct"/>
            <w:tcBorders>
              <w:top w:val="single" w:sz="18" w:space="0" w:color="auto"/>
              <w:right w:val="single" w:sz="18" w:space="0" w:color="auto"/>
            </w:tcBorders>
          </w:tcPr>
          <w:p w14:paraId="350E3757"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5%</w:t>
            </w:r>
          </w:p>
        </w:tc>
        <w:tc>
          <w:tcPr>
            <w:tcW w:w="452" w:type="pct"/>
            <w:tcBorders>
              <w:top w:val="single" w:sz="18" w:space="0" w:color="auto"/>
              <w:left w:val="single" w:sz="18" w:space="0" w:color="auto"/>
            </w:tcBorders>
          </w:tcPr>
          <w:p w14:paraId="7D6DE123"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68%</w:t>
            </w:r>
          </w:p>
        </w:tc>
        <w:tc>
          <w:tcPr>
            <w:tcW w:w="242" w:type="pct"/>
            <w:tcBorders>
              <w:top w:val="single" w:sz="18" w:space="0" w:color="auto"/>
            </w:tcBorders>
          </w:tcPr>
          <w:p w14:paraId="7B63086D"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2%</w:t>
            </w:r>
          </w:p>
        </w:tc>
        <w:tc>
          <w:tcPr>
            <w:tcW w:w="299" w:type="pct"/>
            <w:tcBorders>
              <w:top w:val="single" w:sz="18" w:space="0" w:color="auto"/>
            </w:tcBorders>
          </w:tcPr>
          <w:p w14:paraId="21474299"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3%</w:t>
            </w:r>
          </w:p>
        </w:tc>
        <w:tc>
          <w:tcPr>
            <w:tcW w:w="513" w:type="pct"/>
            <w:tcBorders>
              <w:top w:val="single" w:sz="18" w:space="0" w:color="auto"/>
            </w:tcBorders>
          </w:tcPr>
          <w:p w14:paraId="45D2AAF1"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4%</w:t>
            </w:r>
          </w:p>
        </w:tc>
      </w:tr>
      <w:tr w:rsidR="00ED50F2" w:rsidRPr="003F1F83" w14:paraId="0CB1F686" w14:textId="77777777" w:rsidTr="00474BF5">
        <w:tc>
          <w:tcPr>
            <w:tcW w:w="386" w:type="pct"/>
          </w:tcPr>
          <w:p w14:paraId="722B0F78" w14:textId="77777777" w:rsidR="008E71DE" w:rsidRPr="003F1F83" w:rsidRDefault="008E71DE" w:rsidP="00CA423A">
            <w:pPr>
              <w:spacing w:line="240" w:lineRule="auto"/>
              <w:rPr>
                <w:rFonts w:cstheme="minorHAnsi"/>
              </w:rPr>
            </w:pPr>
            <w:r w:rsidRPr="003F1F83">
              <w:rPr>
                <w:rFonts w:cstheme="minorHAnsi"/>
              </w:rPr>
              <w:t>COMP2</w:t>
            </w:r>
          </w:p>
        </w:tc>
        <w:tc>
          <w:tcPr>
            <w:tcW w:w="1136" w:type="pct"/>
          </w:tcPr>
          <w:p w14:paraId="78FD65E0" w14:textId="77777777" w:rsidR="008E71DE" w:rsidRPr="003F1F83" w:rsidRDefault="008E71DE" w:rsidP="00CA423A">
            <w:pPr>
              <w:spacing w:line="240" w:lineRule="auto"/>
              <w:rPr>
                <w:rFonts w:cstheme="minorHAnsi"/>
              </w:rPr>
            </w:pPr>
            <w:r w:rsidRPr="003F1F83">
              <w:rPr>
                <w:rFonts w:cstheme="minorHAnsi"/>
              </w:rPr>
              <w:t xml:space="preserve">Skills and intellectual assets </w:t>
            </w:r>
          </w:p>
        </w:tc>
        <w:tc>
          <w:tcPr>
            <w:tcW w:w="452" w:type="pct"/>
            <w:tcBorders>
              <w:right w:val="single" w:sz="18" w:space="0" w:color="auto"/>
            </w:tcBorders>
          </w:tcPr>
          <w:p w14:paraId="2C3A492C"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69%</w:t>
            </w:r>
          </w:p>
        </w:tc>
        <w:tc>
          <w:tcPr>
            <w:tcW w:w="452" w:type="pct"/>
            <w:tcBorders>
              <w:left w:val="single" w:sz="18" w:space="0" w:color="auto"/>
            </w:tcBorders>
          </w:tcPr>
          <w:p w14:paraId="5315EE22"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1%</w:t>
            </w:r>
          </w:p>
        </w:tc>
        <w:tc>
          <w:tcPr>
            <w:tcW w:w="250" w:type="pct"/>
          </w:tcPr>
          <w:p w14:paraId="0B5D5D54"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1%</w:t>
            </w:r>
          </w:p>
        </w:tc>
        <w:tc>
          <w:tcPr>
            <w:tcW w:w="305" w:type="pct"/>
          </w:tcPr>
          <w:p w14:paraId="17D2243A"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64%</w:t>
            </w:r>
          </w:p>
        </w:tc>
        <w:tc>
          <w:tcPr>
            <w:tcW w:w="513" w:type="pct"/>
            <w:tcBorders>
              <w:right w:val="single" w:sz="18" w:space="0" w:color="auto"/>
            </w:tcBorders>
          </w:tcPr>
          <w:p w14:paraId="73C48E33"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66%</w:t>
            </w:r>
          </w:p>
        </w:tc>
        <w:tc>
          <w:tcPr>
            <w:tcW w:w="452" w:type="pct"/>
            <w:tcBorders>
              <w:left w:val="single" w:sz="18" w:space="0" w:color="auto"/>
            </w:tcBorders>
          </w:tcPr>
          <w:p w14:paraId="56901F28"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1%</w:t>
            </w:r>
          </w:p>
        </w:tc>
        <w:tc>
          <w:tcPr>
            <w:tcW w:w="242" w:type="pct"/>
          </w:tcPr>
          <w:p w14:paraId="72081945"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2%</w:t>
            </w:r>
          </w:p>
        </w:tc>
        <w:tc>
          <w:tcPr>
            <w:tcW w:w="299" w:type="pct"/>
          </w:tcPr>
          <w:p w14:paraId="3BBE60CE"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66%</w:t>
            </w:r>
          </w:p>
        </w:tc>
        <w:tc>
          <w:tcPr>
            <w:tcW w:w="513" w:type="pct"/>
          </w:tcPr>
          <w:p w14:paraId="119498AE"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6%</w:t>
            </w:r>
          </w:p>
        </w:tc>
      </w:tr>
      <w:tr w:rsidR="00ED50F2" w:rsidRPr="003F1F83" w14:paraId="1EEF9FAF" w14:textId="77777777" w:rsidTr="00474BF5">
        <w:tc>
          <w:tcPr>
            <w:tcW w:w="386" w:type="pct"/>
          </w:tcPr>
          <w:p w14:paraId="224B25B5" w14:textId="77777777" w:rsidR="008E71DE" w:rsidRPr="003F1F83" w:rsidRDefault="008E71DE" w:rsidP="00CA423A">
            <w:pPr>
              <w:spacing w:line="240" w:lineRule="auto"/>
              <w:rPr>
                <w:rFonts w:cstheme="minorHAnsi"/>
              </w:rPr>
            </w:pPr>
            <w:r w:rsidRPr="003F1F83">
              <w:rPr>
                <w:rFonts w:cstheme="minorHAnsi"/>
              </w:rPr>
              <w:t>COMP3</w:t>
            </w:r>
          </w:p>
        </w:tc>
        <w:tc>
          <w:tcPr>
            <w:tcW w:w="1136" w:type="pct"/>
          </w:tcPr>
          <w:p w14:paraId="37F25EFB" w14:textId="77777777" w:rsidR="008E71DE" w:rsidRPr="003F1F83" w:rsidRDefault="008E71DE" w:rsidP="00CA423A">
            <w:pPr>
              <w:spacing w:line="240" w:lineRule="auto"/>
              <w:rPr>
                <w:rFonts w:cstheme="minorHAnsi"/>
              </w:rPr>
            </w:pPr>
            <w:r w:rsidRPr="003F1F83">
              <w:rPr>
                <w:rFonts w:cstheme="minorHAnsi"/>
              </w:rPr>
              <w:t xml:space="preserve">Brand and reputation </w:t>
            </w:r>
          </w:p>
        </w:tc>
        <w:tc>
          <w:tcPr>
            <w:tcW w:w="452" w:type="pct"/>
            <w:tcBorders>
              <w:right w:val="single" w:sz="18" w:space="0" w:color="auto"/>
            </w:tcBorders>
          </w:tcPr>
          <w:p w14:paraId="68328EEF"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2%</w:t>
            </w:r>
          </w:p>
        </w:tc>
        <w:tc>
          <w:tcPr>
            <w:tcW w:w="452" w:type="pct"/>
            <w:tcBorders>
              <w:left w:val="single" w:sz="18" w:space="0" w:color="auto"/>
            </w:tcBorders>
          </w:tcPr>
          <w:p w14:paraId="76A25929"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8%</w:t>
            </w:r>
          </w:p>
        </w:tc>
        <w:tc>
          <w:tcPr>
            <w:tcW w:w="250" w:type="pct"/>
          </w:tcPr>
          <w:p w14:paraId="4D438124"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80%</w:t>
            </w:r>
          </w:p>
        </w:tc>
        <w:tc>
          <w:tcPr>
            <w:tcW w:w="305" w:type="pct"/>
          </w:tcPr>
          <w:p w14:paraId="31BE16AC"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68%</w:t>
            </w:r>
          </w:p>
        </w:tc>
        <w:tc>
          <w:tcPr>
            <w:tcW w:w="513" w:type="pct"/>
            <w:tcBorders>
              <w:right w:val="single" w:sz="18" w:space="0" w:color="auto"/>
            </w:tcBorders>
          </w:tcPr>
          <w:p w14:paraId="6478A118"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9%</w:t>
            </w:r>
          </w:p>
        </w:tc>
        <w:tc>
          <w:tcPr>
            <w:tcW w:w="452" w:type="pct"/>
            <w:tcBorders>
              <w:left w:val="single" w:sz="18" w:space="0" w:color="auto"/>
            </w:tcBorders>
          </w:tcPr>
          <w:p w14:paraId="02C9030B"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82%</w:t>
            </w:r>
          </w:p>
        </w:tc>
        <w:tc>
          <w:tcPr>
            <w:tcW w:w="242" w:type="pct"/>
          </w:tcPr>
          <w:p w14:paraId="748670FE"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5%</w:t>
            </w:r>
          </w:p>
        </w:tc>
        <w:tc>
          <w:tcPr>
            <w:tcW w:w="299" w:type="pct"/>
          </w:tcPr>
          <w:p w14:paraId="64A9C2B9"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1%</w:t>
            </w:r>
          </w:p>
        </w:tc>
        <w:tc>
          <w:tcPr>
            <w:tcW w:w="513" w:type="pct"/>
          </w:tcPr>
          <w:p w14:paraId="5FA02D1D"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3%</w:t>
            </w:r>
          </w:p>
        </w:tc>
      </w:tr>
      <w:tr w:rsidR="00ED50F2" w:rsidRPr="003F1F83" w14:paraId="0DA5EDB9" w14:textId="77777777" w:rsidTr="00474BF5">
        <w:tc>
          <w:tcPr>
            <w:tcW w:w="386" w:type="pct"/>
          </w:tcPr>
          <w:p w14:paraId="69CDB07F" w14:textId="77777777" w:rsidR="008E71DE" w:rsidRPr="003F1F83" w:rsidRDefault="008E71DE" w:rsidP="00CA423A">
            <w:pPr>
              <w:spacing w:line="240" w:lineRule="auto"/>
              <w:rPr>
                <w:rFonts w:cstheme="minorHAnsi"/>
              </w:rPr>
            </w:pPr>
            <w:r w:rsidRPr="003F1F83">
              <w:rPr>
                <w:rFonts w:cstheme="minorHAnsi"/>
              </w:rPr>
              <w:t>COMP4</w:t>
            </w:r>
          </w:p>
        </w:tc>
        <w:tc>
          <w:tcPr>
            <w:tcW w:w="1136" w:type="pct"/>
          </w:tcPr>
          <w:p w14:paraId="12F8F39F" w14:textId="77777777" w:rsidR="008E71DE" w:rsidRPr="003F1F83" w:rsidRDefault="008E71DE" w:rsidP="00CA423A">
            <w:pPr>
              <w:spacing w:line="240" w:lineRule="auto"/>
              <w:rPr>
                <w:rFonts w:cstheme="minorHAnsi"/>
              </w:rPr>
            </w:pPr>
            <w:r w:rsidRPr="003F1F83">
              <w:rPr>
                <w:rFonts w:cstheme="minorHAnsi"/>
              </w:rPr>
              <w:t xml:space="preserve">Technological capability </w:t>
            </w:r>
          </w:p>
        </w:tc>
        <w:tc>
          <w:tcPr>
            <w:tcW w:w="452" w:type="pct"/>
            <w:tcBorders>
              <w:right w:val="single" w:sz="18" w:space="0" w:color="auto"/>
            </w:tcBorders>
          </w:tcPr>
          <w:p w14:paraId="73A6DB6C"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4%</w:t>
            </w:r>
          </w:p>
        </w:tc>
        <w:tc>
          <w:tcPr>
            <w:tcW w:w="452" w:type="pct"/>
            <w:tcBorders>
              <w:left w:val="single" w:sz="18" w:space="0" w:color="auto"/>
            </w:tcBorders>
          </w:tcPr>
          <w:p w14:paraId="633CB512"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6%</w:t>
            </w:r>
          </w:p>
        </w:tc>
        <w:tc>
          <w:tcPr>
            <w:tcW w:w="250" w:type="pct"/>
          </w:tcPr>
          <w:p w14:paraId="2AFB50AD"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0%</w:t>
            </w:r>
          </w:p>
        </w:tc>
        <w:tc>
          <w:tcPr>
            <w:tcW w:w="305" w:type="pct"/>
          </w:tcPr>
          <w:p w14:paraId="0652CE39"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8%</w:t>
            </w:r>
          </w:p>
        </w:tc>
        <w:tc>
          <w:tcPr>
            <w:tcW w:w="513" w:type="pct"/>
            <w:tcBorders>
              <w:right w:val="single" w:sz="18" w:space="0" w:color="auto"/>
            </w:tcBorders>
          </w:tcPr>
          <w:p w14:paraId="31BE1E39"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8%</w:t>
            </w:r>
          </w:p>
        </w:tc>
        <w:tc>
          <w:tcPr>
            <w:tcW w:w="452" w:type="pct"/>
            <w:tcBorders>
              <w:left w:val="single" w:sz="18" w:space="0" w:color="auto"/>
            </w:tcBorders>
          </w:tcPr>
          <w:p w14:paraId="659A4F6A"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8%</w:t>
            </w:r>
          </w:p>
        </w:tc>
        <w:tc>
          <w:tcPr>
            <w:tcW w:w="242" w:type="pct"/>
          </w:tcPr>
          <w:p w14:paraId="6BE5861F"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88%</w:t>
            </w:r>
          </w:p>
        </w:tc>
        <w:tc>
          <w:tcPr>
            <w:tcW w:w="299" w:type="pct"/>
          </w:tcPr>
          <w:p w14:paraId="5F5753B0"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67%</w:t>
            </w:r>
          </w:p>
        </w:tc>
        <w:tc>
          <w:tcPr>
            <w:tcW w:w="513" w:type="pct"/>
          </w:tcPr>
          <w:p w14:paraId="34326DAA"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4%</w:t>
            </w:r>
          </w:p>
        </w:tc>
      </w:tr>
      <w:tr w:rsidR="00ED50F2" w:rsidRPr="003F1F83" w14:paraId="3C40EBC5" w14:textId="77777777" w:rsidTr="00474BF5">
        <w:tc>
          <w:tcPr>
            <w:tcW w:w="386" w:type="pct"/>
          </w:tcPr>
          <w:p w14:paraId="319D9951" w14:textId="77777777" w:rsidR="008E71DE" w:rsidRPr="003F1F83" w:rsidRDefault="008E71DE" w:rsidP="00CA423A">
            <w:pPr>
              <w:spacing w:line="240" w:lineRule="auto"/>
              <w:rPr>
                <w:rFonts w:cstheme="minorHAnsi"/>
              </w:rPr>
            </w:pPr>
            <w:r w:rsidRPr="003F1F83">
              <w:rPr>
                <w:rFonts w:cstheme="minorHAnsi"/>
              </w:rPr>
              <w:t>COMP5</w:t>
            </w:r>
          </w:p>
        </w:tc>
        <w:tc>
          <w:tcPr>
            <w:tcW w:w="1136" w:type="pct"/>
          </w:tcPr>
          <w:p w14:paraId="060F7A5E" w14:textId="77777777" w:rsidR="008E71DE" w:rsidRPr="003F1F83" w:rsidRDefault="007A4358" w:rsidP="00CA423A">
            <w:pPr>
              <w:spacing w:line="240" w:lineRule="auto"/>
              <w:rPr>
                <w:rFonts w:cstheme="minorHAnsi"/>
              </w:rPr>
            </w:pPr>
            <w:r w:rsidRPr="003F1F83">
              <w:rPr>
                <w:rFonts w:cstheme="minorHAnsi"/>
              </w:rPr>
              <w:t>The effect on</w:t>
            </w:r>
            <w:r w:rsidR="008E71DE" w:rsidRPr="003F1F83">
              <w:rPr>
                <w:rFonts w:cstheme="minorHAnsi"/>
              </w:rPr>
              <w:t xml:space="preserve"> plant and material  </w:t>
            </w:r>
          </w:p>
        </w:tc>
        <w:tc>
          <w:tcPr>
            <w:tcW w:w="452" w:type="pct"/>
            <w:tcBorders>
              <w:right w:val="single" w:sz="18" w:space="0" w:color="auto"/>
            </w:tcBorders>
          </w:tcPr>
          <w:p w14:paraId="1AD615A2"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7%</w:t>
            </w:r>
          </w:p>
        </w:tc>
        <w:tc>
          <w:tcPr>
            <w:tcW w:w="452" w:type="pct"/>
            <w:tcBorders>
              <w:left w:val="single" w:sz="18" w:space="0" w:color="auto"/>
            </w:tcBorders>
          </w:tcPr>
          <w:p w14:paraId="2208A525"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8%</w:t>
            </w:r>
          </w:p>
        </w:tc>
        <w:tc>
          <w:tcPr>
            <w:tcW w:w="250" w:type="pct"/>
          </w:tcPr>
          <w:p w14:paraId="40B4463F"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96%</w:t>
            </w:r>
          </w:p>
        </w:tc>
        <w:tc>
          <w:tcPr>
            <w:tcW w:w="305" w:type="pct"/>
          </w:tcPr>
          <w:p w14:paraId="5EF7B581"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81%</w:t>
            </w:r>
          </w:p>
        </w:tc>
        <w:tc>
          <w:tcPr>
            <w:tcW w:w="513" w:type="pct"/>
            <w:tcBorders>
              <w:right w:val="single" w:sz="18" w:space="0" w:color="auto"/>
            </w:tcBorders>
          </w:tcPr>
          <w:p w14:paraId="5FFAEECD"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83%</w:t>
            </w:r>
          </w:p>
        </w:tc>
        <w:tc>
          <w:tcPr>
            <w:tcW w:w="452" w:type="pct"/>
            <w:tcBorders>
              <w:left w:val="single" w:sz="18" w:space="0" w:color="auto"/>
            </w:tcBorders>
          </w:tcPr>
          <w:p w14:paraId="38A81F9D"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80%</w:t>
            </w:r>
          </w:p>
        </w:tc>
        <w:tc>
          <w:tcPr>
            <w:tcW w:w="242" w:type="pct"/>
          </w:tcPr>
          <w:p w14:paraId="24D1AE84"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83%</w:t>
            </w:r>
          </w:p>
        </w:tc>
        <w:tc>
          <w:tcPr>
            <w:tcW w:w="299" w:type="pct"/>
          </w:tcPr>
          <w:p w14:paraId="1B20C7AF"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7%</w:t>
            </w:r>
          </w:p>
        </w:tc>
        <w:tc>
          <w:tcPr>
            <w:tcW w:w="513" w:type="pct"/>
          </w:tcPr>
          <w:p w14:paraId="53995439"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1%</w:t>
            </w:r>
          </w:p>
        </w:tc>
      </w:tr>
      <w:tr w:rsidR="00ED50F2" w:rsidRPr="003F1F83" w14:paraId="51FE6C36" w14:textId="77777777" w:rsidTr="00474BF5">
        <w:tc>
          <w:tcPr>
            <w:tcW w:w="386" w:type="pct"/>
          </w:tcPr>
          <w:p w14:paraId="21A1AEF9" w14:textId="77777777" w:rsidR="008E71DE" w:rsidRPr="003F1F83" w:rsidRDefault="008E71DE" w:rsidP="00CA423A">
            <w:pPr>
              <w:spacing w:line="240" w:lineRule="auto"/>
              <w:rPr>
                <w:rFonts w:cstheme="minorHAnsi"/>
              </w:rPr>
            </w:pPr>
            <w:r w:rsidRPr="003F1F83">
              <w:rPr>
                <w:rFonts w:cstheme="minorHAnsi"/>
              </w:rPr>
              <w:t>COMP6</w:t>
            </w:r>
          </w:p>
        </w:tc>
        <w:tc>
          <w:tcPr>
            <w:tcW w:w="1136" w:type="pct"/>
          </w:tcPr>
          <w:p w14:paraId="52C24818" w14:textId="77777777" w:rsidR="008E71DE" w:rsidRPr="003F1F83" w:rsidRDefault="008E71DE" w:rsidP="00CA423A">
            <w:pPr>
              <w:spacing w:line="240" w:lineRule="auto"/>
              <w:rPr>
                <w:rFonts w:cstheme="minorHAnsi"/>
                <w:b/>
                <w:i/>
              </w:rPr>
            </w:pPr>
            <w:r w:rsidRPr="003F1F83">
              <w:rPr>
                <w:rFonts w:cstheme="minorHAnsi"/>
              </w:rPr>
              <w:t xml:space="preserve">Source of finance </w:t>
            </w:r>
          </w:p>
        </w:tc>
        <w:tc>
          <w:tcPr>
            <w:tcW w:w="452" w:type="pct"/>
            <w:tcBorders>
              <w:right w:val="single" w:sz="18" w:space="0" w:color="auto"/>
            </w:tcBorders>
          </w:tcPr>
          <w:p w14:paraId="02549F0F"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60%</w:t>
            </w:r>
          </w:p>
        </w:tc>
        <w:tc>
          <w:tcPr>
            <w:tcW w:w="452" w:type="pct"/>
            <w:tcBorders>
              <w:left w:val="single" w:sz="18" w:space="0" w:color="auto"/>
            </w:tcBorders>
          </w:tcPr>
          <w:p w14:paraId="0366A9DE"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60%</w:t>
            </w:r>
          </w:p>
        </w:tc>
        <w:tc>
          <w:tcPr>
            <w:tcW w:w="250" w:type="pct"/>
          </w:tcPr>
          <w:p w14:paraId="148F4B99"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69%</w:t>
            </w:r>
          </w:p>
        </w:tc>
        <w:tc>
          <w:tcPr>
            <w:tcW w:w="305" w:type="pct"/>
          </w:tcPr>
          <w:p w14:paraId="5853DB8D"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59%</w:t>
            </w:r>
          </w:p>
        </w:tc>
        <w:tc>
          <w:tcPr>
            <w:tcW w:w="513" w:type="pct"/>
            <w:tcBorders>
              <w:right w:val="single" w:sz="18" w:space="0" w:color="auto"/>
            </w:tcBorders>
          </w:tcPr>
          <w:p w14:paraId="241A9CE8"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65%</w:t>
            </w:r>
          </w:p>
        </w:tc>
        <w:tc>
          <w:tcPr>
            <w:tcW w:w="452" w:type="pct"/>
            <w:tcBorders>
              <w:left w:val="single" w:sz="18" w:space="0" w:color="auto"/>
            </w:tcBorders>
          </w:tcPr>
          <w:p w14:paraId="2C0248FF"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62%</w:t>
            </w:r>
          </w:p>
        </w:tc>
        <w:tc>
          <w:tcPr>
            <w:tcW w:w="242" w:type="pct"/>
          </w:tcPr>
          <w:p w14:paraId="6EB73ADF"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55%</w:t>
            </w:r>
          </w:p>
        </w:tc>
        <w:tc>
          <w:tcPr>
            <w:tcW w:w="299" w:type="pct"/>
          </w:tcPr>
          <w:p w14:paraId="065A6DDC"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59%</w:t>
            </w:r>
          </w:p>
        </w:tc>
        <w:tc>
          <w:tcPr>
            <w:tcW w:w="513" w:type="pct"/>
          </w:tcPr>
          <w:p w14:paraId="56353350"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64%</w:t>
            </w:r>
          </w:p>
        </w:tc>
      </w:tr>
      <w:tr w:rsidR="00ED50F2" w:rsidRPr="003F1F83" w14:paraId="703F684E" w14:textId="77777777" w:rsidTr="00474BF5">
        <w:tc>
          <w:tcPr>
            <w:tcW w:w="386" w:type="pct"/>
          </w:tcPr>
          <w:p w14:paraId="288A3FE4" w14:textId="77777777" w:rsidR="008E71DE" w:rsidRPr="003F1F83" w:rsidRDefault="008E71DE" w:rsidP="00CA423A">
            <w:pPr>
              <w:spacing w:line="240" w:lineRule="auto"/>
              <w:rPr>
                <w:rFonts w:cstheme="minorHAnsi"/>
              </w:rPr>
            </w:pPr>
            <w:r w:rsidRPr="003F1F83">
              <w:rPr>
                <w:rFonts w:cstheme="minorHAnsi"/>
              </w:rPr>
              <w:t>COMP7</w:t>
            </w:r>
          </w:p>
        </w:tc>
        <w:tc>
          <w:tcPr>
            <w:tcW w:w="1136" w:type="pct"/>
          </w:tcPr>
          <w:p w14:paraId="5AC1D35C" w14:textId="77777777" w:rsidR="008E71DE" w:rsidRPr="003F1F83" w:rsidRDefault="008E71DE" w:rsidP="00CA423A">
            <w:pPr>
              <w:spacing w:line="240" w:lineRule="auto"/>
              <w:rPr>
                <w:rFonts w:cstheme="minorHAnsi"/>
              </w:rPr>
            </w:pPr>
            <w:r w:rsidRPr="003F1F83">
              <w:rPr>
                <w:rFonts w:cstheme="minorHAnsi"/>
              </w:rPr>
              <w:t xml:space="preserve">The company governance </w:t>
            </w:r>
          </w:p>
        </w:tc>
        <w:tc>
          <w:tcPr>
            <w:tcW w:w="452" w:type="pct"/>
            <w:tcBorders>
              <w:right w:val="single" w:sz="18" w:space="0" w:color="auto"/>
            </w:tcBorders>
          </w:tcPr>
          <w:p w14:paraId="58D65FD7"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54%</w:t>
            </w:r>
          </w:p>
        </w:tc>
        <w:tc>
          <w:tcPr>
            <w:tcW w:w="452" w:type="pct"/>
            <w:tcBorders>
              <w:left w:val="single" w:sz="18" w:space="0" w:color="auto"/>
            </w:tcBorders>
          </w:tcPr>
          <w:p w14:paraId="332798C4"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58%</w:t>
            </w:r>
          </w:p>
        </w:tc>
        <w:tc>
          <w:tcPr>
            <w:tcW w:w="250" w:type="pct"/>
          </w:tcPr>
          <w:p w14:paraId="111C72FE"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3%</w:t>
            </w:r>
          </w:p>
        </w:tc>
        <w:tc>
          <w:tcPr>
            <w:tcW w:w="305" w:type="pct"/>
          </w:tcPr>
          <w:p w14:paraId="0B74414F"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69%</w:t>
            </w:r>
          </w:p>
        </w:tc>
        <w:tc>
          <w:tcPr>
            <w:tcW w:w="513" w:type="pct"/>
            <w:tcBorders>
              <w:right w:val="single" w:sz="18" w:space="0" w:color="auto"/>
            </w:tcBorders>
          </w:tcPr>
          <w:p w14:paraId="05FA2EAC"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68%</w:t>
            </w:r>
          </w:p>
        </w:tc>
        <w:tc>
          <w:tcPr>
            <w:tcW w:w="452" w:type="pct"/>
            <w:tcBorders>
              <w:left w:val="single" w:sz="18" w:space="0" w:color="auto"/>
            </w:tcBorders>
          </w:tcPr>
          <w:p w14:paraId="69DD2E16"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58%</w:t>
            </w:r>
          </w:p>
        </w:tc>
        <w:tc>
          <w:tcPr>
            <w:tcW w:w="242" w:type="pct"/>
          </w:tcPr>
          <w:p w14:paraId="653DE545"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62%</w:t>
            </w:r>
          </w:p>
        </w:tc>
        <w:tc>
          <w:tcPr>
            <w:tcW w:w="299" w:type="pct"/>
          </w:tcPr>
          <w:p w14:paraId="12917BC2"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1%</w:t>
            </w:r>
          </w:p>
        </w:tc>
        <w:tc>
          <w:tcPr>
            <w:tcW w:w="513" w:type="pct"/>
          </w:tcPr>
          <w:p w14:paraId="72458655"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67%</w:t>
            </w:r>
          </w:p>
        </w:tc>
      </w:tr>
      <w:tr w:rsidR="00ED50F2" w:rsidRPr="003F1F83" w14:paraId="2586F5EE" w14:textId="77777777" w:rsidTr="00474BF5">
        <w:tc>
          <w:tcPr>
            <w:tcW w:w="386" w:type="pct"/>
          </w:tcPr>
          <w:p w14:paraId="4B917B3C" w14:textId="77777777" w:rsidR="008E71DE" w:rsidRPr="003F1F83" w:rsidRDefault="008E71DE" w:rsidP="00CA423A">
            <w:pPr>
              <w:spacing w:line="240" w:lineRule="auto"/>
              <w:rPr>
                <w:rFonts w:cstheme="minorHAnsi"/>
              </w:rPr>
            </w:pPr>
            <w:r w:rsidRPr="003F1F83">
              <w:rPr>
                <w:rFonts w:cstheme="minorHAnsi"/>
              </w:rPr>
              <w:t>COMP8</w:t>
            </w:r>
          </w:p>
        </w:tc>
        <w:tc>
          <w:tcPr>
            <w:tcW w:w="1136" w:type="pct"/>
          </w:tcPr>
          <w:p w14:paraId="2731933A" w14:textId="77777777" w:rsidR="008E71DE" w:rsidRPr="003F1F83" w:rsidRDefault="008E71DE" w:rsidP="00CA423A">
            <w:pPr>
              <w:spacing w:line="240" w:lineRule="auto"/>
              <w:rPr>
                <w:rFonts w:cstheme="minorHAnsi"/>
              </w:rPr>
            </w:pPr>
            <w:r w:rsidRPr="003F1F83">
              <w:rPr>
                <w:rFonts w:cstheme="minorHAnsi"/>
              </w:rPr>
              <w:t xml:space="preserve">Company marketing </w:t>
            </w:r>
          </w:p>
        </w:tc>
        <w:tc>
          <w:tcPr>
            <w:tcW w:w="452" w:type="pct"/>
            <w:tcBorders>
              <w:right w:val="single" w:sz="18" w:space="0" w:color="auto"/>
            </w:tcBorders>
          </w:tcPr>
          <w:p w14:paraId="33E9D729"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62%</w:t>
            </w:r>
          </w:p>
        </w:tc>
        <w:tc>
          <w:tcPr>
            <w:tcW w:w="452" w:type="pct"/>
            <w:tcBorders>
              <w:left w:val="single" w:sz="18" w:space="0" w:color="auto"/>
            </w:tcBorders>
          </w:tcPr>
          <w:p w14:paraId="2CF0177D"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5%</w:t>
            </w:r>
          </w:p>
        </w:tc>
        <w:tc>
          <w:tcPr>
            <w:tcW w:w="250" w:type="pct"/>
          </w:tcPr>
          <w:p w14:paraId="11C1D6DA"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89%</w:t>
            </w:r>
          </w:p>
        </w:tc>
        <w:tc>
          <w:tcPr>
            <w:tcW w:w="305" w:type="pct"/>
          </w:tcPr>
          <w:p w14:paraId="545C24C3"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8%</w:t>
            </w:r>
          </w:p>
        </w:tc>
        <w:tc>
          <w:tcPr>
            <w:tcW w:w="513" w:type="pct"/>
            <w:tcBorders>
              <w:right w:val="single" w:sz="18" w:space="0" w:color="auto"/>
            </w:tcBorders>
          </w:tcPr>
          <w:p w14:paraId="6DFB3630"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9%</w:t>
            </w:r>
          </w:p>
        </w:tc>
        <w:tc>
          <w:tcPr>
            <w:tcW w:w="452" w:type="pct"/>
            <w:tcBorders>
              <w:left w:val="single" w:sz="18" w:space="0" w:color="auto"/>
            </w:tcBorders>
          </w:tcPr>
          <w:p w14:paraId="595AB81C"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3%</w:t>
            </w:r>
          </w:p>
        </w:tc>
        <w:tc>
          <w:tcPr>
            <w:tcW w:w="242" w:type="pct"/>
          </w:tcPr>
          <w:p w14:paraId="085600F0"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3%</w:t>
            </w:r>
          </w:p>
        </w:tc>
        <w:tc>
          <w:tcPr>
            <w:tcW w:w="299" w:type="pct"/>
          </w:tcPr>
          <w:p w14:paraId="666EA6D7"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0%</w:t>
            </w:r>
          </w:p>
        </w:tc>
        <w:tc>
          <w:tcPr>
            <w:tcW w:w="513" w:type="pct"/>
          </w:tcPr>
          <w:p w14:paraId="3E037407"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66%</w:t>
            </w:r>
          </w:p>
        </w:tc>
      </w:tr>
      <w:tr w:rsidR="00ED50F2" w:rsidRPr="003F1F83" w14:paraId="55CB59C7" w14:textId="77777777" w:rsidTr="00474BF5">
        <w:tc>
          <w:tcPr>
            <w:tcW w:w="386" w:type="pct"/>
          </w:tcPr>
          <w:p w14:paraId="45956694" w14:textId="77777777" w:rsidR="008E71DE" w:rsidRPr="003F1F83" w:rsidRDefault="008E71DE" w:rsidP="00CA423A">
            <w:pPr>
              <w:spacing w:line="240" w:lineRule="auto"/>
              <w:rPr>
                <w:rFonts w:cstheme="minorHAnsi"/>
              </w:rPr>
            </w:pPr>
            <w:r w:rsidRPr="003F1F83">
              <w:rPr>
                <w:rFonts w:cstheme="minorHAnsi"/>
              </w:rPr>
              <w:t>COMP9</w:t>
            </w:r>
          </w:p>
        </w:tc>
        <w:tc>
          <w:tcPr>
            <w:tcW w:w="1136" w:type="pct"/>
          </w:tcPr>
          <w:p w14:paraId="0F8D21AC" w14:textId="77777777" w:rsidR="008E71DE" w:rsidRPr="003F1F83" w:rsidRDefault="008E71DE" w:rsidP="00CA423A">
            <w:pPr>
              <w:spacing w:line="240" w:lineRule="auto"/>
              <w:rPr>
                <w:rFonts w:cstheme="minorHAnsi"/>
              </w:rPr>
            </w:pPr>
            <w:r w:rsidRPr="003F1F83">
              <w:rPr>
                <w:rFonts w:cstheme="minorHAnsi"/>
              </w:rPr>
              <w:t xml:space="preserve">Training and education </w:t>
            </w:r>
          </w:p>
        </w:tc>
        <w:tc>
          <w:tcPr>
            <w:tcW w:w="452" w:type="pct"/>
            <w:tcBorders>
              <w:right w:val="single" w:sz="18" w:space="0" w:color="auto"/>
            </w:tcBorders>
          </w:tcPr>
          <w:p w14:paraId="34517829"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9%</w:t>
            </w:r>
          </w:p>
        </w:tc>
        <w:tc>
          <w:tcPr>
            <w:tcW w:w="452" w:type="pct"/>
            <w:tcBorders>
              <w:left w:val="single" w:sz="18" w:space="0" w:color="auto"/>
            </w:tcBorders>
          </w:tcPr>
          <w:p w14:paraId="347B8AF9"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6%</w:t>
            </w:r>
          </w:p>
        </w:tc>
        <w:tc>
          <w:tcPr>
            <w:tcW w:w="250" w:type="pct"/>
          </w:tcPr>
          <w:p w14:paraId="028F3047"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1%</w:t>
            </w:r>
          </w:p>
        </w:tc>
        <w:tc>
          <w:tcPr>
            <w:tcW w:w="305" w:type="pct"/>
          </w:tcPr>
          <w:p w14:paraId="4A3BC1A6"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2%</w:t>
            </w:r>
          </w:p>
        </w:tc>
        <w:tc>
          <w:tcPr>
            <w:tcW w:w="513" w:type="pct"/>
            <w:tcBorders>
              <w:right w:val="single" w:sz="18" w:space="0" w:color="auto"/>
            </w:tcBorders>
          </w:tcPr>
          <w:p w14:paraId="7180DD70"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2%</w:t>
            </w:r>
          </w:p>
        </w:tc>
        <w:tc>
          <w:tcPr>
            <w:tcW w:w="452" w:type="pct"/>
            <w:tcBorders>
              <w:left w:val="single" w:sz="18" w:space="0" w:color="auto"/>
            </w:tcBorders>
          </w:tcPr>
          <w:p w14:paraId="77BC0440"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6%</w:t>
            </w:r>
          </w:p>
        </w:tc>
        <w:tc>
          <w:tcPr>
            <w:tcW w:w="242" w:type="pct"/>
          </w:tcPr>
          <w:p w14:paraId="02FC011E"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80%</w:t>
            </w:r>
          </w:p>
        </w:tc>
        <w:tc>
          <w:tcPr>
            <w:tcW w:w="299" w:type="pct"/>
          </w:tcPr>
          <w:p w14:paraId="18C384BD"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60%</w:t>
            </w:r>
          </w:p>
        </w:tc>
        <w:tc>
          <w:tcPr>
            <w:tcW w:w="513" w:type="pct"/>
          </w:tcPr>
          <w:p w14:paraId="1FC7F9EA"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3%</w:t>
            </w:r>
          </w:p>
        </w:tc>
      </w:tr>
      <w:tr w:rsidR="00ED50F2" w:rsidRPr="003F1F83" w14:paraId="5045F552" w14:textId="77777777" w:rsidTr="00474BF5">
        <w:tc>
          <w:tcPr>
            <w:tcW w:w="386" w:type="pct"/>
          </w:tcPr>
          <w:p w14:paraId="754003FA" w14:textId="77777777" w:rsidR="008E71DE" w:rsidRPr="003F1F83" w:rsidRDefault="008E71DE" w:rsidP="00CA423A">
            <w:pPr>
              <w:spacing w:line="240" w:lineRule="auto"/>
              <w:rPr>
                <w:rFonts w:cstheme="minorHAnsi"/>
              </w:rPr>
            </w:pPr>
            <w:r w:rsidRPr="003F1F83">
              <w:rPr>
                <w:rFonts w:cstheme="minorHAnsi"/>
              </w:rPr>
              <w:t>COMP10</w:t>
            </w:r>
          </w:p>
        </w:tc>
        <w:tc>
          <w:tcPr>
            <w:tcW w:w="1136" w:type="pct"/>
          </w:tcPr>
          <w:p w14:paraId="33E5821C" w14:textId="77777777" w:rsidR="008E71DE" w:rsidRPr="003F1F83" w:rsidRDefault="008E71DE" w:rsidP="00CA423A">
            <w:pPr>
              <w:spacing w:line="240" w:lineRule="auto"/>
              <w:rPr>
                <w:rFonts w:cstheme="minorHAnsi"/>
              </w:rPr>
            </w:pPr>
            <w:r w:rsidRPr="003F1F83">
              <w:rPr>
                <w:rFonts w:cstheme="minorHAnsi"/>
              </w:rPr>
              <w:t xml:space="preserve">Organisational culture and structure </w:t>
            </w:r>
          </w:p>
        </w:tc>
        <w:tc>
          <w:tcPr>
            <w:tcW w:w="452" w:type="pct"/>
            <w:tcBorders>
              <w:right w:val="single" w:sz="18" w:space="0" w:color="auto"/>
            </w:tcBorders>
          </w:tcPr>
          <w:p w14:paraId="06BD426B"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5%</w:t>
            </w:r>
          </w:p>
        </w:tc>
        <w:tc>
          <w:tcPr>
            <w:tcW w:w="452" w:type="pct"/>
            <w:tcBorders>
              <w:left w:val="single" w:sz="18" w:space="0" w:color="auto"/>
            </w:tcBorders>
          </w:tcPr>
          <w:p w14:paraId="25A9B8F9"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0%</w:t>
            </w:r>
          </w:p>
        </w:tc>
        <w:tc>
          <w:tcPr>
            <w:tcW w:w="250" w:type="pct"/>
          </w:tcPr>
          <w:p w14:paraId="7B29E179"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6%</w:t>
            </w:r>
          </w:p>
        </w:tc>
        <w:tc>
          <w:tcPr>
            <w:tcW w:w="305" w:type="pct"/>
          </w:tcPr>
          <w:p w14:paraId="10BBE7EE"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5%</w:t>
            </w:r>
          </w:p>
        </w:tc>
        <w:tc>
          <w:tcPr>
            <w:tcW w:w="513" w:type="pct"/>
            <w:tcBorders>
              <w:right w:val="single" w:sz="18" w:space="0" w:color="auto"/>
            </w:tcBorders>
          </w:tcPr>
          <w:p w14:paraId="13BD4A70"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69%</w:t>
            </w:r>
          </w:p>
        </w:tc>
        <w:tc>
          <w:tcPr>
            <w:tcW w:w="452" w:type="pct"/>
            <w:tcBorders>
              <w:left w:val="single" w:sz="18" w:space="0" w:color="auto"/>
            </w:tcBorders>
          </w:tcPr>
          <w:p w14:paraId="5FDD6E45"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4%</w:t>
            </w:r>
          </w:p>
        </w:tc>
        <w:tc>
          <w:tcPr>
            <w:tcW w:w="242" w:type="pct"/>
          </w:tcPr>
          <w:p w14:paraId="4CDC4720"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7%</w:t>
            </w:r>
          </w:p>
        </w:tc>
        <w:tc>
          <w:tcPr>
            <w:tcW w:w="299" w:type="pct"/>
          </w:tcPr>
          <w:p w14:paraId="39A16C58"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69%</w:t>
            </w:r>
          </w:p>
        </w:tc>
        <w:tc>
          <w:tcPr>
            <w:tcW w:w="513" w:type="pct"/>
          </w:tcPr>
          <w:p w14:paraId="00C63E05"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3%</w:t>
            </w:r>
          </w:p>
        </w:tc>
      </w:tr>
      <w:tr w:rsidR="00ED50F2" w:rsidRPr="003F1F83" w14:paraId="0F5A0FC8" w14:textId="77777777" w:rsidTr="00474BF5">
        <w:tc>
          <w:tcPr>
            <w:tcW w:w="386" w:type="pct"/>
          </w:tcPr>
          <w:p w14:paraId="26E12AC6" w14:textId="77777777" w:rsidR="008E71DE" w:rsidRPr="003F1F83" w:rsidRDefault="008E71DE" w:rsidP="00CA423A">
            <w:pPr>
              <w:spacing w:line="240" w:lineRule="auto"/>
              <w:rPr>
                <w:rFonts w:cstheme="minorHAnsi"/>
              </w:rPr>
            </w:pPr>
            <w:r w:rsidRPr="003F1F83">
              <w:rPr>
                <w:rFonts w:cstheme="minorHAnsi"/>
              </w:rPr>
              <w:t>COMP11</w:t>
            </w:r>
          </w:p>
        </w:tc>
        <w:tc>
          <w:tcPr>
            <w:tcW w:w="1136" w:type="pct"/>
          </w:tcPr>
          <w:p w14:paraId="2732C705" w14:textId="03B214DF" w:rsidR="008E71DE" w:rsidRPr="003F1F83" w:rsidRDefault="008E71DE" w:rsidP="00CA423A">
            <w:pPr>
              <w:spacing w:line="240" w:lineRule="auto"/>
              <w:rPr>
                <w:rFonts w:cstheme="minorHAnsi"/>
              </w:rPr>
            </w:pPr>
            <w:r w:rsidRPr="003F1F83">
              <w:rPr>
                <w:rFonts w:cstheme="minorHAnsi"/>
              </w:rPr>
              <w:t xml:space="preserve">Company business </w:t>
            </w:r>
            <w:r w:rsidR="002B125F" w:rsidRPr="003F1F83">
              <w:rPr>
                <w:rFonts w:cstheme="minorHAnsi"/>
              </w:rPr>
              <w:t>strategy and</w:t>
            </w:r>
            <w:r w:rsidRPr="003F1F83">
              <w:rPr>
                <w:rFonts w:cstheme="minorHAnsi"/>
              </w:rPr>
              <w:t xml:space="preserve"> alliances </w:t>
            </w:r>
          </w:p>
        </w:tc>
        <w:tc>
          <w:tcPr>
            <w:tcW w:w="452" w:type="pct"/>
            <w:tcBorders>
              <w:right w:val="single" w:sz="18" w:space="0" w:color="auto"/>
            </w:tcBorders>
          </w:tcPr>
          <w:p w14:paraId="6209E388"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67%</w:t>
            </w:r>
          </w:p>
        </w:tc>
        <w:tc>
          <w:tcPr>
            <w:tcW w:w="452" w:type="pct"/>
            <w:tcBorders>
              <w:left w:val="single" w:sz="18" w:space="0" w:color="auto"/>
            </w:tcBorders>
          </w:tcPr>
          <w:p w14:paraId="306AB4A5"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69%</w:t>
            </w:r>
          </w:p>
        </w:tc>
        <w:tc>
          <w:tcPr>
            <w:tcW w:w="250" w:type="pct"/>
          </w:tcPr>
          <w:p w14:paraId="08A0E86D"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86%</w:t>
            </w:r>
          </w:p>
        </w:tc>
        <w:tc>
          <w:tcPr>
            <w:tcW w:w="305" w:type="pct"/>
          </w:tcPr>
          <w:p w14:paraId="20013FD8"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69%</w:t>
            </w:r>
          </w:p>
        </w:tc>
        <w:tc>
          <w:tcPr>
            <w:tcW w:w="513" w:type="pct"/>
            <w:tcBorders>
              <w:right w:val="single" w:sz="18" w:space="0" w:color="auto"/>
            </w:tcBorders>
          </w:tcPr>
          <w:p w14:paraId="6AFAF551"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5%</w:t>
            </w:r>
          </w:p>
        </w:tc>
        <w:tc>
          <w:tcPr>
            <w:tcW w:w="452" w:type="pct"/>
            <w:tcBorders>
              <w:left w:val="single" w:sz="18" w:space="0" w:color="auto"/>
            </w:tcBorders>
          </w:tcPr>
          <w:p w14:paraId="38A218F1"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68%</w:t>
            </w:r>
          </w:p>
        </w:tc>
        <w:tc>
          <w:tcPr>
            <w:tcW w:w="242" w:type="pct"/>
          </w:tcPr>
          <w:p w14:paraId="3DA39A69"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62%</w:t>
            </w:r>
          </w:p>
        </w:tc>
        <w:tc>
          <w:tcPr>
            <w:tcW w:w="299" w:type="pct"/>
          </w:tcPr>
          <w:p w14:paraId="48678536"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3%</w:t>
            </w:r>
          </w:p>
        </w:tc>
        <w:tc>
          <w:tcPr>
            <w:tcW w:w="513" w:type="pct"/>
          </w:tcPr>
          <w:p w14:paraId="466E4501"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9%</w:t>
            </w:r>
          </w:p>
        </w:tc>
      </w:tr>
      <w:tr w:rsidR="00ED50F2" w:rsidRPr="003F1F83" w14:paraId="4F6A5BD6" w14:textId="77777777" w:rsidTr="00474BF5">
        <w:tc>
          <w:tcPr>
            <w:tcW w:w="386" w:type="pct"/>
          </w:tcPr>
          <w:p w14:paraId="0D1C2C06" w14:textId="77777777" w:rsidR="008E71DE" w:rsidRPr="003F1F83" w:rsidRDefault="008E71DE" w:rsidP="00CA423A">
            <w:pPr>
              <w:spacing w:line="240" w:lineRule="auto"/>
              <w:rPr>
                <w:rFonts w:cstheme="minorHAnsi"/>
              </w:rPr>
            </w:pPr>
            <w:r w:rsidRPr="003F1F83">
              <w:rPr>
                <w:rFonts w:cstheme="minorHAnsi"/>
              </w:rPr>
              <w:t>COMP12</w:t>
            </w:r>
          </w:p>
        </w:tc>
        <w:tc>
          <w:tcPr>
            <w:tcW w:w="1136" w:type="pct"/>
          </w:tcPr>
          <w:p w14:paraId="0CD196C8" w14:textId="77777777" w:rsidR="008E71DE" w:rsidRPr="003F1F83" w:rsidRDefault="008E71DE" w:rsidP="00CA423A">
            <w:pPr>
              <w:spacing w:line="240" w:lineRule="auto"/>
              <w:rPr>
                <w:rFonts w:cstheme="minorHAnsi"/>
              </w:rPr>
            </w:pPr>
            <w:r w:rsidRPr="003F1F83">
              <w:rPr>
                <w:rFonts w:cstheme="minorHAnsi"/>
              </w:rPr>
              <w:t xml:space="preserve">Research and development </w:t>
            </w:r>
          </w:p>
        </w:tc>
        <w:tc>
          <w:tcPr>
            <w:tcW w:w="452" w:type="pct"/>
            <w:tcBorders>
              <w:right w:val="single" w:sz="18" w:space="0" w:color="auto"/>
            </w:tcBorders>
          </w:tcPr>
          <w:p w14:paraId="5F923DC3"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66%</w:t>
            </w:r>
          </w:p>
        </w:tc>
        <w:tc>
          <w:tcPr>
            <w:tcW w:w="452" w:type="pct"/>
            <w:tcBorders>
              <w:left w:val="single" w:sz="18" w:space="0" w:color="auto"/>
            </w:tcBorders>
          </w:tcPr>
          <w:p w14:paraId="08584A25"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69%</w:t>
            </w:r>
          </w:p>
        </w:tc>
        <w:tc>
          <w:tcPr>
            <w:tcW w:w="250" w:type="pct"/>
          </w:tcPr>
          <w:p w14:paraId="3E211AEC"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4%</w:t>
            </w:r>
          </w:p>
        </w:tc>
        <w:tc>
          <w:tcPr>
            <w:tcW w:w="305" w:type="pct"/>
          </w:tcPr>
          <w:p w14:paraId="1712B364"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2%</w:t>
            </w:r>
          </w:p>
        </w:tc>
        <w:tc>
          <w:tcPr>
            <w:tcW w:w="513" w:type="pct"/>
            <w:tcBorders>
              <w:right w:val="single" w:sz="18" w:space="0" w:color="auto"/>
            </w:tcBorders>
          </w:tcPr>
          <w:p w14:paraId="4378CD22"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1%</w:t>
            </w:r>
          </w:p>
        </w:tc>
        <w:tc>
          <w:tcPr>
            <w:tcW w:w="452" w:type="pct"/>
            <w:tcBorders>
              <w:left w:val="single" w:sz="18" w:space="0" w:color="auto"/>
            </w:tcBorders>
          </w:tcPr>
          <w:p w14:paraId="0C6267F9"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3%</w:t>
            </w:r>
          </w:p>
        </w:tc>
        <w:tc>
          <w:tcPr>
            <w:tcW w:w="242" w:type="pct"/>
          </w:tcPr>
          <w:p w14:paraId="363B6E09"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0%</w:t>
            </w:r>
          </w:p>
        </w:tc>
        <w:tc>
          <w:tcPr>
            <w:tcW w:w="299" w:type="pct"/>
          </w:tcPr>
          <w:p w14:paraId="20F91A0D"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56%</w:t>
            </w:r>
          </w:p>
        </w:tc>
        <w:tc>
          <w:tcPr>
            <w:tcW w:w="513" w:type="pct"/>
          </w:tcPr>
          <w:p w14:paraId="0F6922D7"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3%</w:t>
            </w:r>
          </w:p>
        </w:tc>
      </w:tr>
      <w:tr w:rsidR="00ED50F2" w:rsidRPr="003F1F83" w14:paraId="41C9851A" w14:textId="77777777" w:rsidTr="00474BF5">
        <w:tc>
          <w:tcPr>
            <w:tcW w:w="386" w:type="pct"/>
          </w:tcPr>
          <w:p w14:paraId="3E51F064" w14:textId="77777777" w:rsidR="008E71DE" w:rsidRPr="003F1F83" w:rsidRDefault="008E71DE" w:rsidP="00CA423A">
            <w:pPr>
              <w:spacing w:line="240" w:lineRule="auto"/>
              <w:rPr>
                <w:rFonts w:cstheme="minorHAnsi"/>
              </w:rPr>
            </w:pPr>
            <w:r w:rsidRPr="003F1F83">
              <w:rPr>
                <w:rFonts w:cstheme="minorHAnsi"/>
              </w:rPr>
              <w:t>COMP13</w:t>
            </w:r>
          </w:p>
        </w:tc>
        <w:tc>
          <w:tcPr>
            <w:tcW w:w="1136" w:type="pct"/>
          </w:tcPr>
          <w:p w14:paraId="68800963" w14:textId="77777777" w:rsidR="008E71DE" w:rsidRPr="003F1F83" w:rsidRDefault="008E71DE" w:rsidP="00CA423A">
            <w:pPr>
              <w:spacing w:line="240" w:lineRule="auto"/>
              <w:rPr>
                <w:rFonts w:cstheme="minorHAnsi"/>
              </w:rPr>
            </w:pPr>
            <w:r w:rsidRPr="003F1F83">
              <w:rPr>
                <w:rFonts w:cstheme="minorHAnsi"/>
              </w:rPr>
              <w:t xml:space="preserve">Company profitability </w:t>
            </w:r>
          </w:p>
        </w:tc>
        <w:tc>
          <w:tcPr>
            <w:tcW w:w="452" w:type="pct"/>
            <w:tcBorders>
              <w:right w:val="single" w:sz="18" w:space="0" w:color="auto"/>
            </w:tcBorders>
          </w:tcPr>
          <w:p w14:paraId="12F50BBC"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80%</w:t>
            </w:r>
          </w:p>
        </w:tc>
        <w:tc>
          <w:tcPr>
            <w:tcW w:w="452" w:type="pct"/>
            <w:tcBorders>
              <w:left w:val="single" w:sz="18" w:space="0" w:color="auto"/>
            </w:tcBorders>
          </w:tcPr>
          <w:p w14:paraId="5DCFECEF"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5%</w:t>
            </w:r>
          </w:p>
        </w:tc>
        <w:tc>
          <w:tcPr>
            <w:tcW w:w="250" w:type="pct"/>
          </w:tcPr>
          <w:p w14:paraId="0CC16B2A"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9%</w:t>
            </w:r>
          </w:p>
        </w:tc>
        <w:tc>
          <w:tcPr>
            <w:tcW w:w="305" w:type="pct"/>
          </w:tcPr>
          <w:p w14:paraId="7338D1AB"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80%</w:t>
            </w:r>
          </w:p>
        </w:tc>
        <w:tc>
          <w:tcPr>
            <w:tcW w:w="513" w:type="pct"/>
            <w:tcBorders>
              <w:right w:val="single" w:sz="18" w:space="0" w:color="auto"/>
            </w:tcBorders>
          </w:tcPr>
          <w:p w14:paraId="65D07BCA"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6%</w:t>
            </w:r>
          </w:p>
        </w:tc>
        <w:tc>
          <w:tcPr>
            <w:tcW w:w="452" w:type="pct"/>
            <w:tcBorders>
              <w:left w:val="single" w:sz="18" w:space="0" w:color="auto"/>
            </w:tcBorders>
          </w:tcPr>
          <w:p w14:paraId="0A29D92A"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4%</w:t>
            </w:r>
          </w:p>
        </w:tc>
        <w:tc>
          <w:tcPr>
            <w:tcW w:w="242" w:type="pct"/>
          </w:tcPr>
          <w:p w14:paraId="027CDF80"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8%</w:t>
            </w:r>
          </w:p>
        </w:tc>
        <w:tc>
          <w:tcPr>
            <w:tcW w:w="299" w:type="pct"/>
          </w:tcPr>
          <w:p w14:paraId="0B96F0AB"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81%</w:t>
            </w:r>
          </w:p>
        </w:tc>
        <w:tc>
          <w:tcPr>
            <w:tcW w:w="513" w:type="pct"/>
          </w:tcPr>
          <w:p w14:paraId="389B8852"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7%</w:t>
            </w:r>
          </w:p>
        </w:tc>
      </w:tr>
      <w:tr w:rsidR="00ED50F2" w:rsidRPr="003F1F83" w14:paraId="4C3F4A97" w14:textId="77777777" w:rsidTr="00474BF5">
        <w:tc>
          <w:tcPr>
            <w:tcW w:w="386" w:type="pct"/>
          </w:tcPr>
          <w:p w14:paraId="6B040066" w14:textId="77777777" w:rsidR="008E71DE" w:rsidRPr="003F1F83" w:rsidRDefault="008E71DE" w:rsidP="00CA423A">
            <w:pPr>
              <w:spacing w:line="240" w:lineRule="auto"/>
              <w:rPr>
                <w:rFonts w:cstheme="minorHAnsi"/>
              </w:rPr>
            </w:pPr>
            <w:r w:rsidRPr="003F1F83">
              <w:rPr>
                <w:rFonts w:cstheme="minorHAnsi"/>
              </w:rPr>
              <w:t>COMP14</w:t>
            </w:r>
          </w:p>
        </w:tc>
        <w:tc>
          <w:tcPr>
            <w:tcW w:w="1136" w:type="pct"/>
          </w:tcPr>
          <w:p w14:paraId="13902D9D" w14:textId="77777777" w:rsidR="008E71DE" w:rsidRPr="003F1F83" w:rsidRDefault="008E71DE" w:rsidP="00CA423A">
            <w:pPr>
              <w:spacing w:line="240" w:lineRule="auto"/>
              <w:rPr>
                <w:rFonts w:cstheme="minorHAnsi"/>
              </w:rPr>
            </w:pPr>
            <w:r w:rsidRPr="003F1F83">
              <w:rPr>
                <w:rFonts w:cstheme="minorHAnsi"/>
              </w:rPr>
              <w:t xml:space="preserve">Company productivity </w:t>
            </w:r>
          </w:p>
        </w:tc>
        <w:tc>
          <w:tcPr>
            <w:tcW w:w="452" w:type="pct"/>
            <w:tcBorders>
              <w:right w:val="single" w:sz="18" w:space="0" w:color="auto"/>
            </w:tcBorders>
          </w:tcPr>
          <w:p w14:paraId="1D328A86"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94%</w:t>
            </w:r>
          </w:p>
        </w:tc>
        <w:tc>
          <w:tcPr>
            <w:tcW w:w="452" w:type="pct"/>
            <w:tcBorders>
              <w:left w:val="single" w:sz="18" w:space="0" w:color="auto"/>
            </w:tcBorders>
          </w:tcPr>
          <w:p w14:paraId="36F8E9C8"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95%</w:t>
            </w:r>
          </w:p>
        </w:tc>
        <w:tc>
          <w:tcPr>
            <w:tcW w:w="250" w:type="pct"/>
          </w:tcPr>
          <w:p w14:paraId="062D72DB"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96%</w:t>
            </w:r>
          </w:p>
        </w:tc>
        <w:tc>
          <w:tcPr>
            <w:tcW w:w="305" w:type="pct"/>
          </w:tcPr>
          <w:p w14:paraId="189BDCD4"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92%</w:t>
            </w:r>
          </w:p>
        </w:tc>
        <w:tc>
          <w:tcPr>
            <w:tcW w:w="513" w:type="pct"/>
            <w:tcBorders>
              <w:right w:val="single" w:sz="18" w:space="0" w:color="auto"/>
            </w:tcBorders>
          </w:tcPr>
          <w:p w14:paraId="2E737D5E"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96%</w:t>
            </w:r>
          </w:p>
        </w:tc>
        <w:tc>
          <w:tcPr>
            <w:tcW w:w="452" w:type="pct"/>
            <w:tcBorders>
              <w:left w:val="single" w:sz="18" w:space="0" w:color="auto"/>
            </w:tcBorders>
          </w:tcPr>
          <w:p w14:paraId="1F9D5C83"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92%</w:t>
            </w:r>
          </w:p>
        </w:tc>
        <w:tc>
          <w:tcPr>
            <w:tcW w:w="242" w:type="pct"/>
          </w:tcPr>
          <w:p w14:paraId="72F2CD80"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93%</w:t>
            </w:r>
          </w:p>
        </w:tc>
        <w:tc>
          <w:tcPr>
            <w:tcW w:w="299" w:type="pct"/>
          </w:tcPr>
          <w:p w14:paraId="67C2A561"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84%</w:t>
            </w:r>
          </w:p>
        </w:tc>
        <w:tc>
          <w:tcPr>
            <w:tcW w:w="513" w:type="pct"/>
          </w:tcPr>
          <w:p w14:paraId="314F5A13"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96%</w:t>
            </w:r>
          </w:p>
        </w:tc>
      </w:tr>
      <w:tr w:rsidR="00ED50F2" w:rsidRPr="003F1F83" w14:paraId="6167F92A" w14:textId="77777777" w:rsidTr="00474BF5">
        <w:tc>
          <w:tcPr>
            <w:tcW w:w="386" w:type="pct"/>
          </w:tcPr>
          <w:p w14:paraId="331D6BD5" w14:textId="77777777" w:rsidR="008E71DE" w:rsidRPr="003F1F83" w:rsidRDefault="008E71DE" w:rsidP="00CA423A">
            <w:pPr>
              <w:spacing w:line="240" w:lineRule="auto"/>
              <w:rPr>
                <w:rFonts w:cstheme="minorHAnsi"/>
              </w:rPr>
            </w:pPr>
            <w:r w:rsidRPr="003F1F83">
              <w:rPr>
                <w:rFonts w:cstheme="minorHAnsi"/>
              </w:rPr>
              <w:t>COMP15</w:t>
            </w:r>
          </w:p>
        </w:tc>
        <w:tc>
          <w:tcPr>
            <w:tcW w:w="1136" w:type="pct"/>
          </w:tcPr>
          <w:p w14:paraId="0ABE9037" w14:textId="77777777" w:rsidR="008E71DE" w:rsidRPr="003F1F83" w:rsidRDefault="008E71DE" w:rsidP="00CA423A">
            <w:pPr>
              <w:spacing w:line="240" w:lineRule="auto"/>
              <w:rPr>
                <w:rFonts w:cstheme="minorHAnsi"/>
              </w:rPr>
            </w:pPr>
            <w:r w:rsidRPr="003F1F83">
              <w:rPr>
                <w:rFonts w:cstheme="minorHAnsi"/>
              </w:rPr>
              <w:t xml:space="preserve">Performance efficiency </w:t>
            </w:r>
            <w:r w:rsidR="007A4358" w:rsidRPr="003F1F83">
              <w:rPr>
                <w:rFonts w:cstheme="minorHAnsi"/>
              </w:rPr>
              <w:t xml:space="preserve">through </w:t>
            </w:r>
            <w:r w:rsidRPr="003F1F83">
              <w:rPr>
                <w:rFonts w:cstheme="minorHAnsi"/>
              </w:rPr>
              <w:t xml:space="preserve">predictability </w:t>
            </w:r>
          </w:p>
        </w:tc>
        <w:tc>
          <w:tcPr>
            <w:tcW w:w="452" w:type="pct"/>
            <w:tcBorders>
              <w:right w:val="single" w:sz="18" w:space="0" w:color="auto"/>
            </w:tcBorders>
          </w:tcPr>
          <w:p w14:paraId="4BAF4C8C"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97%</w:t>
            </w:r>
          </w:p>
        </w:tc>
        <w:tc>
          <w:tcPr>
            <w:tcW w:w="452" w:type="pct"/>
            <w:tcBorders>
              <w:left w:val="single" w:sz="18" w:space="0" w:color="auto"/>
            </w:tcBorders>
          </w:tcPr>
          <w:p w14:paraId="1F18640A"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96%</w:t>
            </w:r>
          </w:p>
        </w:tc>
        <w:tc>
          <w:tcPr>
            <w:tcW w:w="250" w:type="pct"/>
          </w:tcPr>
          <w:p w14:paraId="05C28A8F"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96%</w:t>
            </w:r>
          </w:p>
        </w:tc>
        <w:tc>
          <w:tcPr>
            <w:tcW w:w="305" w:type="pct"/>
          </w:tcPr>
          <w:p w14:paraId="134A48E6"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87%</w:t>
            </w:r>
          </w:p>
        </w:tc>
        <w:tc>
          <w:tcPr>
            <w:tcW w:w="513" w:type="pct"/>
            <w:tcBorders>
              <w:right w:val="single" w:sz="18" w:space="0" w:color="auto"/>
            </w:tcBorders>
          </w:tcPr>
          <w:p w14:paraId="23DB54D5"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95%</w:t>
            </w:r>
          </w:p>
        </w:tc>
        <w:tc>
          <w:tcPr>
            <w:tcW w:w="452" w:type="pct"/>
            <w:tcBorders>
              <w:left w:val="single" w:sz="18" w:space="0" w:color="auto"/>
            </w:tcBorders>
          </w:tcPr>
          <w:p w14:paraId="3052287A"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94%</w:t>
            </w:r>
          </w:p>
        </w:tc>
        <w:tc>
          <w:tcPr>
            <w:tcW w:w="242" w:type="pct"/>
          </w:tcPr>
          <w:p w14:paraId="5AE79388"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90%</w:t>
            </w:r>
          </w:p>
        </w:tc>
        <w:tc>
          <w:tcPr>
            <w:tcW w:w="299" w:type="pct"/>
          </w:tcPr>
          <w:p w14:paraId="01139FA0"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84%</w:t>
            </w:r>
          </w:p>
        </w:tc>
        <w:tc>
          <w:tcPr>
            <w:tcW w:w="513" w:type="pct"/>
          </w:tcPr>
          <w:p w14:paraId="68DF8115"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96%</w:t>
            </w:r>
          </w:p>
        </w:tc>
      </w:tr>
      <w:tr w:rsidR="00ED50F2" w:rsidRPr="003F1F83" w14:paraId="6A5459CC" w14:textId="77777777" w:rsidTr="00474BF5">
        <w:tc>
          <w:tcPr>
            <w:tcW w:w="386" w:type="pct"/>
          </w:tcPr>
          <w:p w14:paraId="6CCEB332" w14:textId="77777777" w:rsidR="008E71DE" w:rsidRPr="003F1F83" w:rsidRDefault="008E71DE" w:rsidP="00CA423A">
            <w:pPr>
              <w:spacing w:line="240" w:lineRule="auto"/>
              <w:rPr>
                <w:rFonts w:cstheme="minorHAnsi"/>
              </w:rPr>
            </w:pPr>
            <w:r w:rsidRPr="003F1F83">
              <w:rPr>
                <w:rFonts w:cstheme="minorHAnsi"/>
              </w:rPr>
              <w:t>COMP16</w:t>
            </w:r>
          </w:p>
        </w:tc>
        <w:tc>
          <w:tcPr>
            <w:tcW w:w="1136" w:type="pct"/>
          </w:tcPr>
          <w:p w14:paraId="50BD776E" w14:textId="77777777" w:rsidR="008E71DE" w:rsidRPr="003F1F83" w:rsidRDefault="008E71DE" w:rsidP="00CA423A">
            <w:pPr>
              <w:spacing w:line="240" w:lineRule="auto"/>
              <w:rPr>
                <w:rFonts w:cstheme="minorHAnsi"/>
              </w:rPr>
            </w:pPr>
            <w:r w:rsidRPr="003F1F83">
              <w:rPr>
                <w:rFonts w:cstheme="minorHAnsi"/>
              </w:rPr>
              <w:t xml:space="preserve">The market Share </w:t>
            </w:r>
          </w:p>
        </w:tc>
        <w:tc>
          <w:tcPr>
            <w:tcW w:w="452" w:type="pct"/>
            <w:tcBorders>
              <w:right w:val="single" w:sz="18" w:space="0" w:color="auto"/>
            </w:tcBorders>
          </w:tcPr>
          <w:p w14:paraId="0F9B90F4"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2%</w:t>
            </w:r>
          </w:p>
        </w:tc>
        <w:tc>
          <w:tcPr>
            <w:tcW w:w="452" w:type="pct"/>
            <w:tcBorders>
              <w:left w:val="single" w:sz="18" w:space="0" w:color="auto"/>
            </w:tcBorders>
          </w:tcPr>
          <w:p w14:paraId="5E1499E2"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2%</w:t>
            </w:r>
          </w:p>
        </w:tc>
        <w:tc>
          <w:tcPr>
            <w:tcW w:w="250" w:type="pct"/>
          </w:tcPr>
          <w:p w14:paraId="57606A9C"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67%</w:t>
            </w:r>
          </w:p>
        </w:tc>
        <w:tc>
          <w:tcPr>
            <w:tcW w:w="305" w:type="pct"/>
          </w:tcPr>
          <w:p w14:paraId="28E6D803"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84%</w:t>
            </w:r>
          </w:p>
        </w:tc>
        <w:tc>
          <w:tcPr>
            <w:tcW w:w="513" w:type="pct"/>
            <w:tcBorders>
              <w:right w:val="single" w:sz="18" w:space="0" w:color="auto"/>
            </w:tcBorders>
          </w:tcPr>
          <w:p w14:paraId="3AF9AFCD"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82%</w:t>
            </w:r>
          </w:p>
        </w:tc>
        <w:tc>
          <w:tcPr>
            <w:tcW w:w="452" w:type="pct"/>
            <w:tcBorders>
              <w:left w:val="single" w:sz="18" w:space="0" w:color="auto"/>
            </w:tcBorders>
          </w:tcPr>
          <w:p w14:paraId="17DA149B"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69%</w:t>
            </w:r>
          </w:p>
        </w:tc>
        <w:tc>
          <w:tcPr>
            <w:tcW w:w="242" w:type="pct"/>
          </w:tcPr>
          <w:p w14:paraId="24553C93"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3%</w:t>
            </w:r>
          </w:p>
        </w:tc>
        <w:tc>
          <w:tcPr>
            <w:tcW w:w="299" w:type="pct"/>
          </w:tcPr>
          <w:p w14:paraId="7501AB11"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80%</w:t>
            </w:r>
          </w:p>
        </w:tc>
        <w:tc>
          <w:tcPr>
            <w:tcW w:w="513" w:type="pct"/>
          </w:tcPr>
          <w:p w14:paraId="5C0C98F2"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6%</w:t>
            </w:r>
          </w:p>
        </w:tc>
      </w:tr>
      <w:tr w:rsidR="00ED50F2" w:rsidRPr="003F1F83" w14:paraId="1582B13E" w14:textId="77777777" w:rsidTr="00474BF5">
        <w:tc>
          <w:tcPr>
            <w:tcW w:w="386" w:type="pct"/>
          </w:tcPr>
          <w:p w14:paraId="4105D7CD" w14:textId="77777777" w:rsidR="008E71DE" w:rsidRPr="003F1F83" w:rsidRDefault="008E71DE" w:rsidP="00CA423A">
            <w:pPr>
              <w:spacing w:line="240" w:lineRule="auto"/>
              <w:rPr>
                <w:rFonts w:cstheme="minorHAnsi"/>
              </w:rPr>
            </w:pPr>
            <w:r w:rsidRPr="003F1F83">
              <w:rPr>
                <w:rFonts w:cstheme="minorHAnsi"/>
              </w:rPr>
              <w:t>COMP17</w:t>
            </w:r>
          </w:p>
        </w:tc>
        <w:tc>
          <w:tcPr>
            <w:tcW w:w="1136" w:type="pct"/>
          </w:tcPr>
          <w:p w14:paraId="1834B482" w14:textId="77777777" w:rsidR="008E71DE" w:rsidRPr="003F1F83" w:rsidRDefault="008E71DE" w:rsidP="00CA423A">
            <w:pPr>
              <w:spacing w:line="240" w:lineRule="auto"/>
              <w:rPr>
                <w:rFonts w:cstheme="minorHAnsi"/>
              </w:rPr>
            </w:pPr>
            <w:r w:rsidRPr="003F1F83">
              <w:rPr>
                <w:rFonts w:cstheme="minorHAnsi"/>
              </w:rPr>
              <w:t xml:space="preserve">The customer loyalty </w:t>
            </w:r>
          </w:p>
        </w:tc>
        <w:tc>
          <w:tcPr>
            <w:tcW w:w="452" w:type="pct"/>
            <w:tcBorders>
              <w:right w:val="single" w:sz="18" w:space="0" w:color="auto"/>
            </w:tcBorders>
          </w:tcPr>
          <w:p w14:paraId="38FD9B52"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80%</w:t>
            </w:r>
          </w:p>
        </w:tc>
        <w:tc>
          <w:tcPr>
            <w:tcW w:w="452" w:type="pct"/>
            <w:tcBorders>
              <w:left w:val="single" w:sz="18" w:space="0" w:color="auto"/>
            </w:tcBorders>
          </w:tcPr>
          <w:p w14:paraId="743C6630"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7%</w:t>
            </w:r>
          </w:p>
        </w:tc>
        <w:tc>
          <w:tcPr>
            <w:tcW w:w="250" w:type="pct"/>
          </w:tcPr>
          <w:p w14:paraId="4C2931A1"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6%</w:t>
            </w:r>
          </w:p>
        </w:tc>
        <w:tc>
          <w:tcPr>
            <w:tcW w:w="305" w:type="pct"/>
          </w:tcPr>
          <w:p w14:paraId="6361C06F"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80%</w:t>
            </w:r>
          </w:p>
        </w:tc>
        <w:tc>
          <w:tcPr>
            <w:tcW w:w="513" w:type="pct"/>
            <w:tcBorders>
              <w:right w:val="single" w:sz="18" w:space="0" w:color="auto"/>
            </w:tcBorders>
          </w:tcPr>
          <w:p w14:paraId="38203F16"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81%</w:t>
            </w:r>
          </w:p>
        </w:tc>
        <w:tc>
          <w:tcPr>
            <w:tcW w:w="452" w:type="pct"/>
            <w:tcBorders>
              <w:left w:val="single" w:sz="18" w:space="0" w:color="auto"/>
            </w:tcBorders>
          </w:tcPr>
          <w:p w14:paraId="482103E3"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8%</w:t>
            </w:r>
          </w:p>
        </w:tc>
        <w:tc>
          <w:tcPr>
            <w:tcW w:w="242" w:type="pct"/>
          </w:tcPr>
          <w:p w14:paraId="359EED96"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8%</w:t>
            </w:r>
          </w:p>
        </w:tc>
        <w:tc>
          <w:tcPr>
            <w:tcW w:w="299" w:type="pct"/>
          </w:tcPr>
          <w:p w14:paraId="2D0D7054"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3%</w:t>
            </w:r>
          </w:p>
        </w:tc>
        <w:tc>
          <w:tcPr>
            <w:tcW w:w="513" w:type="pct"/>
          </w:tcPr>
          <w:p w14:paraId="779B2260"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3%</w:t>
            </w:r>
          </w:p>
        </w:tc>
      </w:tr>
      <w:tr w:rsidR="00ED50F2" w:rsidRPr="003F1F83" w14:paraId="32C59E51" w14:textId="77777777" w:rsidTr="00474BF5">
        <w:tc>
          <w:tcPr>
            <w:tcW w:w="386" w:type="pct"/>
          </w:tcPr>
          <w:p w14:paraId="51D64E72" w14:textId="77777777" w:rsidR="008E71DE" w:rsidRPr="003F1F83" w:rsidRDefault="008E71DE" w:rsidP="00CA423A">
            <w:pPr>
              <w:spacing w:line="240" w:lineRule="auto"/>
              <w:rPr>
                <w:rFonts w:cstheme="minorHAnsi"/>
              </w:rPr>
            </w:pPr>
            <w:r w:rsidRPr="003F1F83">
              <w:rPr>
                <w:rFonts w:cstheme="minorHAnsi"/>
              </w:rPr>
              <w:t>COMP18</w:t>
            </w:r>
          </w:p>
        </w:tc>
        <w:tc>
          <w:tcPr>
            <w:tcW w:w="1136" w:type="pct"/>
          </w:tcPr>
          <w:p w14:paraId="258C4ABA" w14:textId="77777777" w:rsidR="008E71DE" w:rsidRPr="003F1F83" w:rsidRDefault="00385C2B" w:rsidP="00CA423A">
            <w:pPr>
              <w:spacing w:line="240" w:lineRule="auto"/>
              <w:rPr>
                <w:rFonts w:cstheme="minorHAnsi"/>
              </w:rPr>
            </w:pPr>
            <w:r w:rsidRPr="003F1F83">
              <w:rPr>
                <w:rFonts w:cstheme="minorHAnsi"/>
              </w:rPr>
              <w:t xml:space="preserve">Differentiation/ uniqueness </w:t>
            </w:r>
          </w:p>
        </w:tc>
        <w:tc>
          <w:tcPr>
            <w:tcW w:w="452" w:type="pct"/>
            <w:tcBorders>
              <w:right w:val="single" w:sz="18" w:space="0" w:color="auto"/>
            </w:tcBorders>
          </w:tcPr>
          <w:p w14:paraId="121B76D9"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4%</w:t>
            </w:r>
          </w:p>
        </w:tc>
        <w:tc>
          <w:tcPr>
            <w:tcW w:w="452" w:type="pct"/>
            <w:tcBorders>
              <w:left w:val="single" w:sz="18" w:space="0" w:color="auto"/>
            </w:tcBorders>
          </w:tcPr>
          <w:p w14:paraId="42AB1BED"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89%</w:t>
            </w:r>
          </w:p>
        </w:tc>
        <w:tc>
          <w:tcPr>
            <w:tcW w:w="250" w:type="pct"/>
          </w:tcPr>
          <w:p w14:paraId="395B3CAC"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80%</w:t>
            </w:r>
          </w:p>
        </w:tc>
        <w:tc>
          <w:tcPr>
            <w:tcW w:w="305" w:type="pct"/>
          </w:tcPr>
          <w:p w14:paraId="7C3369B3"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92%</w:t>
            </w:r>
          </w:p>
        </w:tc>
        <w:tc>
          <w:tcPr>
            <w:tcW w:w="513" w:type="pct"/>
            <w:tcBorders>
              <w:right w:val="single" w:sz="18" w:space="0" w:color="auto"/>
            </w:tcBorders>
          </w:tcPr>
          <w:p w14:paraId="5B6AE259"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90%</w:t>
            </w:r>
          </w:p>
        </w:tc>
        <w:tc>
          <w:tcPr>
            <w:tcW w:w="452" w:type="pct"/>
            <w:tcBorders>
              <w:left w:val="single" w:sz="18" w:space="0" w:color="auto"/>
            </w:tcBorders>
          </w:tcPr>
          <w:p w14:paraId="2E7A66F2"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92%</w:t>
            </w:r>
          </w:p>
        </w:tc>
        <w:tc>
          <w:tcPr>
            <w:tcW w:w="242" w:type="pct"/>
          </w:tcPr>
          <w:p w14:paraId="28CC19FF"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92%</w:t>
            </w:r>
          </w:p>
        </w:tc>
        <w:tc>
          <w:tcPr>
            <w:tcW w:w="299" w:type="pct"/>
          </w:tcPr>
          <w:p w14:paraId="390E1B70"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89%</w:t>
            </w:r>
          </w:p>
        </w:tc>
        <w:tc>
          <w:tcPr>
            <w:tcW w:w="513" w:type="pct"/>
          </w:tcPr>
          <w:p w14:paraId="6D3F5C52"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91%</w:t>
            </w:r>
          </w:p>
        </w:tc>
      </w:tr>
      <w:tr w:rsidR="00ED50F2" w:rsidRPr="003F1F83" w14:paraId="19CB4716" w14:textId="77777777" w:rsidTr="00474BF5">
        <w:tc>
          <w:tcPr>
            <w:tcW w:w="386" w:type="pct"/>
          </w:tcPr>
          <w:p w14:paraId="62574BE3" w14:textId="77777777" w:rsidR="008E71DE" w:rsidRPr="003F1F83" w:rsidRDefault="008E71DE" w:rsidP="00CA423A">
            <w:pPr>
              <w:spacing w:line="240" w:lineRule="auto"/>
              <w:rPr>
                <w:rFonts w:cstheme="minorHAnsi"/>
              </w:rPr>
            </w:pPr>
            <w:r w:rsidRPr="003F1F83">
              <w:rPr>
                <w:rFonts w:cstheme="minorHAnsi"/>
              </w:rPr>
              <w:t>COMP19</w:t>
            </w:r>
          </w:p>
        </w:tc>
        <w:tc>
          <w:tcPr>
            <w:tcW w:w="1136" w:type="pct"/>
          </w:tcPr>
          <w:p w14:paraId="4A0721B9" w14:textId="77777777" w:rsidR="008E71DE" w:rsidRPr="003F1F83" w:rsidRDefault="008E71DE" w:rsidP="00CA423A">
            <w:pPr>
              <w:spacing w:line="240" w:lineRule="auto"/>
              <w:rPr>
                <w:rFonts w:cstheme="minorHAnsi"/>
              </w:rPr>
            </w:pPr>
            <w:r w:rsidRPr="003F1F83">
              <w:rPr>
                <w:rFonts w:cstheme="minorHAnsi"/>
              </w:rPr>
              <w:t xml:space="preserve">Cost </w:t>
            </w:r>
            <w:r w:rsidR="00385C2B" w:rsidRPr="003F1F83">
              <w:rPr>
                <w:rFonts w:cstheme="minorHAnsi"/>
              </w:rPr>
              <w:t>reduction</w:t>
            </w:r>
            <w:r w:rsidRPr="003F1F83">
              <w:rPr>
                <w:rFonts w:cstheme="minorHAnsi"/>
              </w:rPr>
              <w:t xml:space="preserve"> </w:t>
            </w:r>
          </w:p>
        </w:tc>
        <w:tc>
          <w:tcPr>
            <w:tcW w:w="452" w:type="pct"/>
            <w:tcBorders>
              <w:right w:val="single" w:sz="18" w:space="0" w:color="auto"/>
            </w:tcBorders>
          </w:tcPr>
          <w:p w14:paraId="0EA5A362"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87%</w:t>
            </w:r>
          </w:p>
        </w:tc>
        <w:tc>
          <w:tcPr>
            <w:tcW w:w="452" w:type="pct"/>
            <w:tcBorders>
              <w:left w:val="single" w:sz="18" w:space="0" w:color="auto"/>
            </w:tcBorders>
          </w:tcPr>
          <w:p w14:paraId="03798CAB"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84%</w:t>
            </w:r>
          </w:p>
        </w:tc>
        <w:tc>
          <w:tcPr>
            <w:tcW w:w="250" w:type="pct"/>
          </w:tcPr>
          <w:p w14:paraId="69163A16"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81%</w:t>
            </w:r>
          </w:p>
        </w:tc>
        <w:tc>
          <w:tcPr>
            <w:tcW w:w="305" w:type="pct"/>
          </w:tcPr>
          <w:p w14:paraId="14BF4027"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82%</w:t>
            </w:r>
          </w:p>
        </w:tc>
        <w:tc>
          <w:tcPr>
            <w:tcW w:w="513" w:type="pct"/>
            <w:tcBorders>
              <w:right w:val="single" w:sz="18" w:space="0" w:color="auto"/>
            </w:tcBorders>
          </w:tcPr>
          <w:p w14:paraId="080CC9B3"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83%</w:t>
            </w:r>
          </w:p>
        </w:tc>
        <w:tc>
          <w:tcPr>
            <w:tcW w:w="452" w:type="pct"/>
            <w:tcBorders>
              <w:left w:val="single" w:sz="18" w:space="0" w:color="auto"/>
            </w:tcBorders>
          </w:tcPr>
          <w:p w14:paraId="6DA28DF9"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80%</w:t>
            </w:r>
          </w:p>
        </w:tc>
        <w:tc>
          <w:tcPr>
            <w:tcW w:w="242" w:type="pct"/>
          </w:tcPr>
          <w:p w14:paraId="102D8145"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2%</w:t>
            </w:r>
          </w:p>
        </w:tc>
        <w:tc>
          <w:tcPr>
            <w:tcW w:w="299" w:type="pct"/>
          </w:tcPr>
          <w:p w14:paraId="3CC4F8A0"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1%</w:t>
            </w:r>
          </w:p>
        </w:tc>
        <w:tc>
          <w:tcPr>
            <w:tcW w:w="513" w:type="pct"/>
          </w:tcPr>
          <w:p w14:paraId="6B82F3AE"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64%</w:t>
            </w:r>
          </w:p>
        </w:tc>
      </w:tr>
      <w:tr w:rsidR="00ED50F2" w:rsidRPr="003F1F83" w14:paraId="27E032EC" w14:textId="77777777" w:rsidTr="00474BF5">
        <w:tc>
          <w:tcPr>
            <w:tcW w:w="386" w:type="pct"/>
          </w:tcPr>
          <w:p w14:paraId="2672C79F" w14:textId="77777777" w:rsidR="008E71DE" w:rsidRPr="003F1F83" w:rsidRDefault="008E71DE" w:rsidP="00CA423A">
            <w:pPr>
              <w:spacing w:line="240" w:lineRule="auto"/>
              <w:rPr>
                <w:rFonts w:cstheme="minorHAnsi"/>
              </w:rPr>
            </w:pPr>
            <w:r w:rsidRPr="003F1F83">
              <w:rPr>
                <w:rFonts w:cstheme="minorHAnsi"/>
              </w:rPr>
              <w:t>COMP20</w:t>
            </w:r>
          </w:p>
        </w:tc>
        <w:tc>
          <w:tcPr>
            <w:tcW w:w="1136" w:type="pct"/>
          </w:tcPr>
          <w:p w14:paraId="1C60F42F" w14:textId="77777777" w:rsidR="008E71DE" w:rsidRPr="003F1F83" w:rsidRDefault="008E71DE" w:rsidP="00CA423A">
            <w:pPr>
              <w:spacing w:line="240" w:lineRule="auto"/>
              <w:rPr>
                <w:rFonts w:cstheme="minorHAnsi"/>
              </w:rPr>
            </w:pPr>
            <w:r w:rsidRPr="003F1F83">
              <w:rPr>
                <w:rFonts w:cstheme="minorHAnsi"/>
              </w:rPr>
              <w:t xml:space="preserve">Speed and quality of delivery </w:t>
            </w:r>
          </w:p>
        </w:tc>
        <w:tc>
          <w:tcPr>
            <w:tcW w:w="452" w:type="pct"/>
            <w:tcBorders>
              <w:right w:val="single" w:sz="18" w:space="0" w:color="auto"/>
            </w:tcBorders>
          </w:tcPr>
          <w:p w14:paraId="4E84653F"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96%</w:t>
            </w:r>
          </w:p>
        </w:tc>
        <w:tc>
          <w:tcPr>
            <w:tcW w:w="452" w:type="pct"/>
            <w:tcBorders>
              <w:left w:val="single" w:sz="18" w:space="0" w:color="auto"/>
            </w:tcBorders>
          </w:tcPr>
          <w:p w14:paraId="482D083D"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96%</w:t>
            </w:r>
          </w:p>
        </w:tc>
        <w:tc>
          <w:tcPr>
            <w:tcW w:w="250" w:type="pct"/>
          </w:tcPr>
          <w:p w14:paraId="02A1EAA6"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97%</w:t>
            </w:r>
          </w:p>
        </w:tc>
        <w:tc>
          <w:tcPr>
            <w:tcW w:w="305" w:type="pct"/>
          </w:tcPr>
          <w:p w14:paraId="18B397A8"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92%</w:t>
            </w:r>
          </w:p>
        </w:tc>
        <w:tc>
          <w:tcPr>
            <w:tcW w:w="513" w:type="pct"/>
            <w:tcBorders>
              <w:right w:val="single" w:sz="18" w:space="0" w:color="auto"/>
            </w:tcBorders>
          </w:tcPr>
          <w:p w14:paraId="3CCDC819"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97%</w:t>
            </w:r>
          </w:p>
        </w:tc>
        <w:tc>
          <w:tcPr>
            <w:tcW w:w="452" w:type="pct"/>
            <w:tcBorders>
              <w:left w:val="single" w:sz="18" w:space="0" w:color="auto"/>
            </w:tcBorders>
          </w:tcPr>
          <w:p w14:paraId="3D823D2D"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95%</w:t>
            </w:r>
          </w:p>
        </w:tc>
        <w:tc>
          <w:tcPr>
            <w:tcW w:w="242" w:type="pct"/>
          </w:tcPr>
          <w:p w14:paraId="4871B5DF"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97%</w:t>
            </w:r>
          </w:p>
        </w:tc>
        <w:tc>
          <w:tcPr>
            <w:tcW w:w="299" w:type="pct"/>
          </w:tcPr>
          <w:p w14:paraId="4D5B13A3"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84%</w:t>
            </w:r>
          </w:p>
        </w:tc>
        <w:tc>
          <w:tcPr>
            <w:tcW w:w="513" w:type="pct"/>
          </w:tcPr>
          <w:p w14:paraId="3A0D3612"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94%</w:t>
            </w:r>
          </w:p>
        </w:tc>
      </w:tr>
      <w:tr w:rsidR="00ED50F2" w:rsidRPr="003F1F83" w14:paraId="4F553B76" w14:textId="77777777" w:rsidTr="00474BF5">
        <w:tc>
          <w:tcPr>
            <w:tcW w:w="386" w:type="pct"/>
          </w:tcPr>
          <w:p w14:paraId="5F0E4E2A" w14:textId="77777777" w:rsidR="008E71DE" w:rsidRPr="003F1F83" w:rsidRDefault="008E71DE" w:rsidP="00CA423A">
            <w:pPr>
              <w:spacing w:line="240" w:lineRule="auto"/>
              <w:rPr>
                <w:rFonts w:cstheme="minorHAnsi"/>
              </w:rPr>
            </w:pPr>
            <w:r w:rsidRPr="003F1F83">
              <w:rPr>
                <w:rFonts w:cstheme="minorHAnsi"/>
              </w:rPr>
              <w:t>COMP21</w:t>
            </w:r>
          </w:p>
        </w:tc>
        <w:tc>
          <w:tcPr>
            <w:tcW w:w="1136" w:type="pct"/>
          </w:tcPr>
          <w:p w14:paraId="42D99792" w14:textId="2177F8E7" w:rsidR="008E71DE" w:rsidRPr="003F1F83" w:rsidRDefault="00DC6EF6" w:rsidP="00CA423A">
            <w:pPr>
              <w:spacing w:line="240" w:lineRule="auto"/>
              <w:rPr>
                <w:rFonts w:cstheme="minorHAnsi"/>
              </w:rPr>
            </w:pPr>
            <w:r>
              <w:rPr>
                <w:rFonts w:cstheme="minorHAnsi"/>
              </w:rPr>
              <w:t>The ability to add value to</w:t>
            </w:r>
            <w:r w:rsidR="00385C2B" w:rsidRPr="003F1F83">
              <w:rPr>
                <w:rFonts w:cstheme="minorHAnsi"/>
              </w:rPr>
              <w:t xml:space="preserve"> t</w:t>
            </w:r>
            <w:r>
              <w:rPr>
                <w:rFonts w:cstheme="minorHAnsi"/>
              </w:rPr>
              <w:t>he</w:t>
            </w:r>
            <w:r w:rsidR="00385C2B" w:rsidRPr="003F1F83">
              <w:rPr>
                <w:rFonts w:cstheme="minorHAnsi"/>
              </w:rPr>
              <w:t xml:space="preserve"> society</w:t>
            </w:r>
          </w:p>
        </w:tc>
        <w:tc>
          <w:tcPr>
            <w:tcW w:w="452" w:type="pct"/>
            <w:tcBorders>
              <w:right w:val="single" w:sz="18" w:space="0" w:color="auto"/>
            </w:tcBorders>
          </w:tcPr>
          <w:p w14:paraId="30988E9C"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82%</w:t>
            </w:r>
          </w:p>
        </w:tc>
        <w:tc>
          <w:tcPr>
            <w:tcW w:w="452" w:type="pct"/>
            <w:tcBorders>
              <w:left w:val="single" w:sz="18" w:space="0" w:color="auto"/>
            </w:tcBorders>
          </w:tcPr>
          <w:p w14:paraId="67A3D6F4"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79%</w:t>
            </w:r>
          </w:p>
        </w:tc>
        <w:tc>
          <w:tcPr>
            <w:tcW w:w="250" w:type="pct"/>
          </w:tcPr>
          <w:p w14:paraId="137A3825"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96%</w:t>
            </w:r>
          </w:p>
        </w:tc>
        <w:tc>
          <w:tcPr>
            <w:tcW w:w="305" w:type="pct"/>
          </w:tcPr>
          <w:p w14:paraId="52C88D53"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93%</w:t>
            </w:r>
          </w:p>
        </w:tc>
        <w:tc>
          <w:tcPr>
            <w:tcW w:w="513" w:type="pct"/>
            <w:tcBorders>
              <w:right w:val="single" w:sz="18" w:space="0" w:color="auto"/>
            </w:tcBorders>
          </w:tcPr>
          <w:p w14:paraId="72E29798"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95%</w:t>
            </w:r>
          </w:p>
        </w:tc>
        <w:tc>
          <w:tcPr>
            <w:tcW w:w="452" w:type="pct"/>
            <w:tcBorders>
              <w:left w:val="single" w:sz="18" w:space="0" w:color="auto"/>
            </w:tcBorders>
          </w:tcPr>
          <w:p w14:paraId="79DE9861"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81%</w:t>
            </w:r>
          </w:p>
        </w:tc>
        <w:tc>
          <w:tcPr>
            <w:tcW w:w="242" w:type="pct"/>
          </w:tcPr>
          <w:p w14:paraId="6B88AC4F"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97%</w:t>
            </w:r>
          </w:p>
        </w:tc>
        <w:tc>
          <w:tcPr>
            <w:tcW w:w="299" w:type="pct"/>
          </w:tcPr>
          <w:p w14:paraId="75474244"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87%</w:t>
            </w:r>
          </w:p>
        </w:tc>
        <w:tc>
          <w:tcPr>
            <w:tcW w:w="513" w:type="pct"/>
          </w:tcPr>
          <w:p w14:paraId="49C61660" w14:textId="77777777" w:rsidR="008E71DE" w:rsidRPr="003F1F83" w:rsidRDefault="008E71DE" w:rsidP="00CA423A">
            <w:pPr>
              <w:spacing w:line="240" w:lineRule="auto"/>
              <w:jc w:val="right"/>
              <w:rPr>
                <w:rFonts w:eastAsia="Times New Roman" w:cstheme="minorHAnsi"/>
                <w:lang w:eastAsia="en-GB"/>
              </w:rPr>
            </w:pPr>
            <w:r w:rsidRPr="003F1F83">
              <w:rPr>
                <w:rFonts w:eastAsia="Times New Roman" w:cstheme="minorHAnsi"/>
                <w:lang w:eastAsia="en-GB"/>
              </w:rPr>
              <w:t>96%</w:t>
            </w:r>
          </w:p>
        </w:tc>
      </w:tr>
      <w:tr w:rsidR="00474BF5" w:rsidRPr="003F1F83" w14:paraId="53BE268C" w14:textId="77777777" w:rsidTr="00474BF5">
        <w:tc>
          <w:tcPr>
            <w:tcW w:w="1521" w:type="pct"/>
            <w:gridSpan w:val="2"/>
          </w:tcPr>
          <w:p w14:paraId="3C61E477" w14:textId="1EE8FE19" w:rsidR="00474BF5" w:rsidRPr="003F1F83" w:rsidRDefault="00474BF5" w:rsidP="00CA423A">
            <w:pPr>
              <w:spacing w:line="240" w:lineRule="auto"/>
              <w:jc w:val="left"/>
              <w:rPr>
                <w:rFonts w:cstheme="minorHAnsi"/>
                <w:b/>
                <w:bCs/>
              </w:rPr>
            </w:pPr>
            <w:r w:rsidRPr="003F1F83">
              <w:rPr>
                <w:rFonts w:cstheme="minorHAnsi"/>
                <w:b/>
                <w:bCs/>
              </w:rPr>
              <w:t>Mean of LEI sums</w:t>
            </w:r>
          </w:p>
        </w:tc>
        <w:tc>
          <w:tcPr>
            <w:tcW w:w="452" w:type="pct"/>
            <w:tcBorders>
              <w:right w:val="single" w:sz="18" w:space="0" w:color="auto"/>
            </w:tcBorders>
          </w:tcPr>
          <w:p w14:paraId="12867B35" w14:textId="77777777" w:rsidR="00474BF5" w:rsidRPr="003F1F83" w:rsidRDefault="00474BF5" w:rsidP="00CA423A">
            <w:pPr>
              <w:spacing w:line="240" w:lineRule="auto"/>
              <w:jc w:val="right"/>
              <w:rPr>
                <w:rFonts w:eastAsia="Times New Roman" w:cstheme="minorHAnsi"/>
                <w:b/>
                <w:bCs/>
                <w:lang w:eastAsia="en-GB"/>
              </w:rPr>
            </w:pPr>
            <w:r w:rsidRPr="003F1F83">
              <w:rPr>
                <w:rFonts w:eastAsia="Times New Roman" w:cstheme="minorHAnsi"/>
                <w:b/>
                <w:bCs/>
                <w:lang w:eastAsia="en-GB"/>
              </w:rPr>
              <w:t>75%</w:t>
            </w:r>
          </w:p>
        </w:tc>
        <w:tc>
          <w:tcPr>
            <w:tcW w:w="452" w:type="pct"/>
            <w:tcBorders>
              <w:left w:val="single" w:sz="18" w:space="0" w:color="auto"/>
            </w:tcBorders>
          </w:tcPr>
          <w:p w14:paraId="4C3148CA" w14:textId="77777777" w:rsidR="00474BF5" w:rsidRPr="003F1F83" w:rsidRDefault="00474BF5" w:rsidP="00CA423A">
            <w:pPr>
              <w:spacing w:line="240" w:lineRule="auto"/>
              <w:jc w:val="right"/>
              <w:rPr>
                <w:rFonts w:eastAsia="Times New Roman" w:cstheme="minorHAnsi"/>
                <w:b/>
                <w:bCs/>
                <w:lang w:eastAsia="en-GB"/>
              </w:rPr>
            </w:pPr>
            <w:r w:rsidRPr="003F1F83">
              <w:rPr>
                <w:rFonts w:eastAsia="Times New Roman" w:cstheme="minorHAnsi"/>
                <w:b/>
                <w:bCs/>
                <w:lang w:eastAsia="en-GB"/>
              </w:rPr>
              <w:t>77%</w:t>
            </w:r>
          </w:p>
        </w:tc>
        <w:tc>
          <w:tcPr>
            <w:tcW w:w="250" w:type="pct"/>
          </w:tcPr>
          <w:p w14:paraId="19C2517D" w14:textId="77777777" w:rsidR="00474BF5" w:rsidRPr="003F1F83" w:rsidRDefault="00474BF5" w:rsidP="00CA423A">
            <w:pPr>
              <w:spacing w:line="240" w:lineRule="auto"/>
              <w:jc w:val="right"/>
              <w:rPr>
                <w:rFonts w:eastAsia="Times New Roman" w:cstheme="minorHAnsi"/>
                <w:b/>
                <w:bCs/>
                <w:lang w:eastAsia="en-GB"/>
              </w:rPr>
            </w:pPr>
            <w:r w:rsidRPr="003F1F83">
              <w:rPr>
                <w:rFonts w:eastAsia="Times New Roman" w:cstheme="minorHAnsi"/>
                <w:b/>
                <w:bCs/>
                <w:lang w:eastAsia="en-GB"/>
              </w:rPr>
              <w:t>81%</w:t>
            </w:r>
          </w:p>
        </w:tc>
        <w:tc>
          <w:tcPr>
            <w:tcW w:w="305" w:type="pct"/>
          </w:tcPr>
          <w:p w14:paraId="4EBCF5A9" w14:textId="77777777" w:rsidR="00474BF5" w:rsidRPr="003F1F83" w:rsidRDefault="00474BF5" w:rsidP="00CA423A">
            <w:pPr>
              <w:spacing w:line="240" w:lineRule="auto"/>
              <w:jc w:val="right"/>
              <w:rPr>
                <w:rFonts w:eastAsia="Times New Roman" w:cstheme="minorHAnsi"/>
                <w:b/>
                <w:bCs/>
                <w:lang w:eastAsia="en-GB"/>
              </w:rPr>
            </w:pPr>
            <w:r w:rsidRPr="003F1F83">
              <w:rPr>
                <w:rFonts w:eastAsia="Times New Roman" w:cstheme="minorHAnsi"/>
                <w:b/>
                <w:bCs/>
                <w:lang w:eastAsia="en-GB"/>
              </w:rPr>
              <w:t>78%</w:t>
            </w:r>
          </w:p>
        </w:tc>
        <w:tc>
          <w:tcPr>
            <w:tcW w:w="513" w:type="pct"/>
            <w:tcBorders>
              <w:right w:val="single" w:sz="18" w:space="0" w:color="auto"/>
            </w:tcBorders>
          </w:tcPr>
          <w:p w14:paraId="422938A6" w14:textId="77777777" w:rsidR="00474BF5" w:rsidRPr="003F1F83" w:rsidRDefault="00474BF5" w:rsidP="00CA423A">
            <w:pPr>
              <w:spacing w:line="240" w:lineRule="auto"/>
              <w:jc w:val="right"/>
              <w:rPr>
                <w:rFonts w:eastAsia="Times New Roman" w:cstheme="minorHAnsi"/>
                <w:b/>
                <w:bCs/>
                <w:lang w:eastAsia="en-GB"/>
              </w:rPr>
            </w:pPr>
            <w:r w:rsidRPr="003F1F83">
              <w:rPr>
                <w:rFonts w:eastAsia="Times New Roman" w:cstheme="minorHAnsi"/>
                <w:b/>
                <w:bCs/>
                <w:lang w:eastAsia="en-GB"/>
              </w:rPr>
              <w:t>80%</w:t>
            </w:r>
          </w:p>
        </w:tc>
        <w:tc>
          <w:tcPr>
            <w:tcW w:w="452" w:type="pct"/>
            <w:tcBorders>
              <w:left w:val="single" w:sz="18" w:space="0" w:color="auto"/>
            </w:tcBorders>
          </w:tcPr>
          <w:p w14:paraId="426F137E" w14:textId="77777777" w:rsidR="00474BF5" w:rsidRPr="003F1F83" w:rsidRDefault="00474BF5" w:rsidP="00CA423A">
            <w:pPr>
              <w:spacing w:line="240" w:lineRule="auto"/>
              <w:jc w:val="right"/>
              <w:rPr>
                <w:rFonts w:eastAsia="Times New Roman" w:cstheme="minorHAnsi"/>
                <w:b/>
                <w:bCs/>
                <w:lang w:eastAsia="en-GB"/>
              </w:rPr>
            </w:pPr>
            <w:r w:rsidRPr="003F1F83">
              <w:rPr>
                <w:rFonts w:eastAsia="Times New Roman" w:cstheme="minorHAnsi"/>
                <w:b/>
                <w:bCs/>
                <w:lang w:eastAsia="en-GB"/>
              </w:rPr>
              <w:t>77%</w:t>
            </w:r>
          </w:p>
        </w:tc>
        <w:tc>
          <w:tcPr>
            <w:tcW w:w="242" w:type="pct"/>
          </w:tcPr>
          <w:p w14:paraId="3A4BA4C9" w14:textId="77777777" w:rsidR="00474BF5" w:rsidRPr="003F1F83" w:rsidRDefault="00474BF5" w:rsidP="00CA423A">
            <w:pPr>
              <w:spacing w:line="240" w:lineRule="auto"/>
              <w:jc w:val="right"/>
              <w:rPr>
                <w:rFonts w:eastAsia="Times New Roman" w:cstheme="minorHAnsi"/>
                <w:b/>
                <w:bCs/>
                <w:lang w:eastAsia="en-GB"/>
              </w:rPr>
            </w:pPr>
            <w:r w:rsidRPr="003F1F83">
              <w:rPr>
                <w:rFonts w:eastAsia="Times New Roman" w:cstheme="minorHAnsi"/>
                <w:b/>
                <w:bCs/>
                <w:lang w:eastAsia="en-GB"/>
              </w:rPr>
              <w:t>78%</w:t>
            </w:r>
          </w:p>
        </w:tc>
        <w:tc>
          <w:tcPr>
            <w:tcW w:w="299" w:type="pct"/>
          </w:tcPr>
          <w:p w14:paraId="02FD8EF6" w14:textId="77777777" w:rsidR="00474BF5" w:rsidRPr="003F1F83" w:rsidRDefault="00474BF5" w:rsidP="00CA423A">
            <w:pPr>
              <w:spacing w:line="240" w:lineRule="auto"/>
              <w:jc w:val="right"/>
              <w:rPr>
                <w:rFonts w:eastAsia="Times New Roman" w:cstheme="minorHAnsi"/>
                <w:b/>
                <w:bCs/>
                <w:lang w:eastAsia="en-GB"/>
              </w:rPr>
            </w:pPr>
            <w:r w:rsidRPr="003F1F83">
              <w:rPr>
                <w:rFonts w:eastAsia="Times New Roman" w:cstheme="minorHAnsi"/>
                <w:b/>
                <w:bCs/>
                <w:lang w:eastAsia="en-GB"/>
              </w:rPr>
              <w:t>74%</w:t>
            </w:r>
          </w:p>
        </w:tc>
        <w:tc>
          <w:tcPr>
            <w:tcW w:w="513" w:type="pct"/>
          </w:tcPr>
          <w:p w14:paraId="546221F9" w14:textId="77777777" w:rsidR="00474BF5" w:rsidRPr="003F1F83" w:rsidRDefault="00474BF5" w:rsidP="00CA423A">
            <w:pPr>
              <w:spacing w:line="240" w:lineRule="auto"/>
              <w:jc w:val="right"/>
              <w:rPr>
                <w:rFonts w:eastAsia="Times New Roman" w:cstheme="minorHAnsi"/>
                <w:b/>
                <w:bCs/>
                <w:lang w:eastAsia="en-GB"/>
              </w:rPr>
            </w:pPr>
            <w:r w:rsidRPr="003F1F83">
              <w:rPr>
                <w:rFonts w:eastAsia="Times New Roman" w:cstheme="minorHAnsi"/>
                <w:b/>
                <w:bCs/>
                <w:lang w:eastAsia="en-GB"/>
              </w:rPr>
              <w:t>77%</w:t>
            </w:r>
          </w:p>
        </w:tc>
      </w:tr>
    </w:tbl>
    <w:p w14:paraId="40D9B894" w14:textId="77777777" w:rsidR="00454484" w:rsidRPr="00DA0641" w:rsidRDefault="00454484" w:rsidP="00454484">
      <w:pPr>
        <w:sectPr w:rsidR="00454484" w:rsidRPr="00DA0641" w:rsidSect="00B95929">
          <w:pgSz w:w="16839" w:h="11907" w:orient="landscape" w:code="9"/>
          <w:pgMar w:top="1814" w:right="851" w:bottom="851" w:left="851" w:header="720" w:footer="720" w:gutter="0"/>
          <w:cols w:space="720"/>
          <w:docGrid w:linePitch="360"/>
        </w:sectPr>
      </w:pPr>
    </w:p>
    <w:p w14:paraId="7B8AD8EF" w14:textId="0EA4772C" w:rsidR="007A4358" w:rsidRPr="00DA0641" w:rsidRDefault="007A4358" w:rsidP="00725A9C">
      <w:r w:rsidRPr="00DA0641">
        <w:lastRenderedPageBreak/>
        <w:t xml:space="preserve">Another </w:t>
      </w:r>
      <w:r w:rsidRPr="00166634">
        <w:t xml:space="preserve">important finding </w:t>
      </w:r>
      <w:r w:rsidR="00166634" w:rsidRPr="00166634">
        <w:t xml:space="preserve">that </w:t>
      </w:r>
      <w:r w:rsidRPr="00166634">
        <w:t xml:space="preserve">emerged from </w:t>
      </w:r>
      <w:r w:rsidR="00CE761E" w:rsidRPr="00166634">
        <w:t>this chapter</w:t>
      </w:r>
      <w:r w:rsidRPr="00166634">
        <w:t xml:space="preserve"> is </w:t>
      </w:r>
      <w:r w:rsidR="00166634" w:rsidRPr="00166634">
        <w:t>that</w:t>
      </w:r>
      <w:r w:rsidRPr="00166634">
        <w:t xml:space="preserve"> the exploitation of BBI as synergised strategic tools enhances competitive advantages </w:t>
      </w:r>
      <w:r w:rsidR="00DC6EF6">
        <w:t>at</w:t>
      </w:r>
      <w:r w:rsidRPr="00166634">
        <w:t xml:space="preserve"> higher levels than </w:t>
      </w:r>
      <w:r w:rsidR="007E169C">
        <w:t xml:space="preserve">when </w:t>
      </w:r>
      <w:r w:rsidRPr="00166634">
        <w:t>they are exploited alone. This</w:t>
      </w:r>
      <w:r w:rsidRPr="00DA0641">
        <w:t xml:space="preserve"> was investigated using WBS (RFM) and WBS</w:t>
      </w:r>
      <w:r w:rsidR="00AB6FEF">
        <w:t xml:space="preserve"> </w:t>
      </w:r>
      <w:r w:rsidRPr="00DA0641">
        <w:t>(CONS)</w:t>
      </w:r>
      <w:r w:rsidR="00AB6FEF">
        <w:t xml:space="preserve">. It was observed that </w:t>
      </w:r>
      <w:r w:rsidRPr="00DA0641">
        <w:t>the mean scores of COMP variables for respondents who ha</w:t>
      </w:r>
      <w:r w:rsidR="00DC6EF6">
        <w:t>ve</w:t>
      </w:r>
      <w:r w:rsidRPr="00DA0641">
        <w:t xml:space="preserve"> already adopted all three strategic tools were higher than the ones who have adopted them alone (one or two).</w:t>
      </w:r>
    </w:p>
    <w:p w14:paraId="5A7147AF" w14:textId="76BD339F" w:rsidR="001446F6" w:rsidRDefault="007A4358" w:rsidP="00725A9C">
      <w:r w:rsidRPr="00DA0641">
        <w:t xml:space="preserve">All companies purposively selected for the quantitative study </w:t>
      </w:r>
      <w:r w:rsidR="00CE761E" w:rsidRPr="00DA0641">
        <w:t xml:space="preserve">in construction </w:t>
      </w:r>
      <w:r w:rsidRPr="00DA0641">
        <w:t xml:space="preserve">currently use </w:t>
      </w:r>
      <w:r w:rsidR="00CE761E" w:rsidRPr="00DA0641">
        <w:t>at least one of the</w:t>
      </w:r>
      <w:r w:rsidRPr="00DA0641">
        <w:t xml:space="preserve"> strategic tools- BIM</w:t>
      </w:r>
      <w:r w:rsidR="00AB6FEF">
        <w:t>/</w:t>
      </w:r>
      <w:r w:rsidRPr="00DA0641">
        <w:t xml:space="preserve"> BDA</w:t>
      </w:r>
      <w:r w:rsidR="00AB6FEF">
        <w:t>/</w:t>
      </w:r>
      <w:r w:rsidRPr="00DA0641">
        <w:t xml:space="preserve"> </w:t>
      </w:r>
      <w:r w:rsidR="00F349ED">
        <w:t>I</w:t>
      </w:r>
      <w:r w:rsidR="00DC6EF6">
        <w:t>o</w:t>
      </w:r>
      <w:r w:rsidR="00F349ED">
        <w:t>T</w:t>
      </w:r>
      <w:r w:rsidRPr="00DA0641">
        <w:t>.</w:t>
      </w:r>
      <w:r w:rsidR="00CE761E" w:rsidRPr="00DA0641">
        <w:t xml:space="preserve"> For RFM sectors, all companies use </w:t>
      </w:r>
      <w:r w:rsidR="008F7184" w:rsidRPr="00DA0641">
        <w:t>at least</w:t>
      </w:r>
      <w:r w:rsidR="00CE761E" w:rsidRPr="00DA0641">
        <w:t xml:space="preserve"> one out of BDA and</w:t>
      </w:r>
      <w:r w:rsidR="001B5E98">
        <w:t xml:space="preserve"> IoT</w:t>
      </w:r>
      <w:r w:rsidR="00CE761E" w:rsidRPr="00DA0641">
        <w:t>.</w:t>
      </w:r>
      <w:r w:rsidRPr="00DA0641">
        <w:t xml:space="preserve"> Hence</w:t>
      </w:r>
      <w:r w:rsidR="00AB6FEF">
        <w:t>,</w:t>
      </w:r>
      <w:r w:rsidRPr="00DA0641">
        <w:t xml:space="preserve"> </w:t>
      </w:r>
      <w:r w:rsidR="00AB6FEF">
        <w:t xml:space="preserve">discovering </w:t>
      </w:r>
      <w:r w:rsidRPr="00DA0641">
        <w:t>whether there is a difference in the achievement of competitive advantage between ‘use’ and ‘non-use’ groups</w:t>
      </w:r>
      <w:r w:rsidR="00AB6FEF">
        <w:t xml:space="preserve"> of the technologies</w:t>
      </w:r>
      <w:r w:rsidRPr="00DA0641">
        <w:t xml:space="preserve"> is not possible. However, the level of enhancement in competitive advantages could be compared between individual</w:t>
      </w:r>
      <w:r w:rsidR="00CE761E" w:rsidRPr="00DA0641">
        <w:t>s</w:t>
      </w:r>
      <w:r w:rsidRPr="00DA0641">
        <w:t xml:space="preserve"> </w:t>
      </w:r>
      <w:r w:rsidR="00CE761E" w:rsidRPr="00DA0641">
        <w:t xml:space="preserve">who use one strategic tool over more than one strategic tool. This would help </w:t>
      </w:r>
      <w:r w:rsidR="007E169C">
        <w:t xml:space="preserve">in </w:t>
      </w:r>
      <w:r w:rsidR="00CE761E" w:rsidRPr="00DA0641">
        <w:t xml:space="preserve">drawing inferences </w:t>
      </w:r>
      <w:r w:rsidR="007E169C">
        <w:t xml:space="preserve">on </w:t>
      </w:r>
      <w:r w:rsidR="00CE761E" w:rsidRPr="00DA0641">
        <w:t xml:space="preserve">whether it is more competitively advantageous to </w:t>
      </w:r>
      <w:r w:rsidR="00AB6FEF">
        <w:t xml:space="preserve">exploit technologies with their </w:t>
      </w:r>
      <w:r w:rsidR="00CE761E" w:rsidRPr="00DA0641">
        <w:t>synerg</w:t>
      </w:r>
      <w:r w:rsidR="00725A9C">
        <w:t xml:space="preserve">ies </w:t>
      </w:r>
      <w:r w:rsidR="00CE761E" w:rsidRPr="00DA0641">
        <w:t xml:space="preserve">or not. </w:t>
      </w:r>
      <w:r w:rsidRPr="00DA0641">
        <w:t xml:space="preserve"> </w:t>
      </w:r>
      <w:r w:rsidR="00CE761E" w:rsidRPr="00DA0641">
        <w:fldChar w:fldCharType="begin"/>
      </w:r>
      <w:r w:rsidR="00CE761E" w:rsidRPr="00DA0641">
        <w:instrText xml:space="preserve"> REF _Ref43926096 \h </w:instrText>
      </w:r>
      <w:r w:rsidR="008F7184">
        <w:instrText xml:space="preserve"> \* MERGEFORMAT </w:instrText>
      </w:r>
      <w:r w:rsidR="00CE761E" w:rsidRPr="00DA0641">
        <w:fldChar w:fldCharType="separate"/>
      </w:r>
      <w:r w:rsidR="00F70D7D" w:rsidRPr="00DA0641">
        <w:t xml:space="preserve">Table </w:t>
      </w:r>
      <w:r w:rsidR="00F70D7D">
        <w:rPr>
          <w:noProof/>
        </w:rPr>
        <w:t>43</w:t>
      </w:r>
      <w:r w:rsidR="00CE761E" w:rsidRPr="00DA0641">
        <w:fldChar w:fldCharType="end"/>
      </w:r>
      <w:r w:rsidR="0045370E" w:rsidRPr="00DA0641">
        <w:t xml:space="preserve">; </w:t>
      </w:r>
      <w:r w:rsidR="0045370E" w:rsidRPr="00DA0641">
        <w:fldChar w:fldCharType="begin"/>
      </w:r>
      <w:r w:rsidR="0045370E" w:rsidRPr="00DA0641">
        <w:instrText xml:space="preserve"> REF _Ref43926753 \h </w:instrText>
      </w:r>
      <w:r w:rsidR="008F7184">
        <w:instrText xml:space="preserve"> \* MERGEFORMAT </w:instrText>
      </w:r>
      <w:r w:rsidR="0045370E" w:rsidRPr="00DA0641">
        <w:fldChar w:fldCharType="separate"/>
      </w:r>
      <w:r w:rsidR="00F70D7D" w:rsidRPr="00DA0641">
        <w:t xml:space="preserve">Table </w:t>
      </w:r>
      <w:r w:rsidR="00F70D7D">
        <w:rPr>
          <w:noProof/>
        </w:rPr>
        <w:t>44</w:t>
      </w:r>
      <w:r w:rsidR="0045370E" w:rsidRPr="00DA0641">
        <w:fldChar w:fldCharType="end"/>
      </w:r>
      <w:r w:rsidR="0045370E" w:rsidRPr="00DA0641">
        <w:t xml:space="preserve"> and</w:t>
      </w:r>
      <w:r w:rsidR="001446F6">
        <w:t xml:space="preserve"> </w:t>
      </w:r>
      <w:r w:rsidR="001446F6">
        <w:fldChar w:fldCharType="begin"/>
      </w:r>
      <w:r w:rsidR="001446F6">
        <w:instrText xml:space="preserve"> REF _Ref43929668 \h </w:instrText>
      </w:r>
      <w:r w:rsidR="001446F6">
        <w:fldChar w:fldCharType="separate"/>
      </w:r>
      <w:r w:rsidR="00F70D7D" w:rsidRPr="00DA0641">
        <w:t xml:space="preserve">Table </w:t>
      </w:r>
      <w:r w:rsidR="00F70D7D">
        <w:rPr>
          <w:noProof/>
        </w:rPr>
        <w:t>45</w:t>
      </w:r>
      <w:r w:rsidR="001446F6">
        <w:fldChar w:fldCharType="end"/>
      </w:r>
      <w:r w:rsidR="001446F6">
        <w:t xml:space="preserve"> show these data </w:t>
      </w:r>
      <w:r w:rsidR="00AB6FEF">
        <w:t>for BIM, BDA and IoT respectively.</w:t>
      </w:r>
    </w:p>
    <w:p w14:paraId="32544ED3" w14:textId="26B29C2D" w:rsidR="00C55A11" w:rsidRDefault="007A4358" w:rsidP="00C55A11">
      <w:pPr>
        <w:tabs>
          <w:tab w:val="center" w:pos="4394"/>
        </w:tabs>
      </w:pPr>
      <w:r w:rsidRPr="00DA0641">
        <w:t xml:space="preserve">As presented in </w:t>
      </w:r>
      <w:r w:rsidR="00CE761E" w:rsidRPr="00DA0641">
        <w:fldChar w:fldCharType="begin"/>
      </w:r>
      <w:r w:rsidR="00CE761E" w:rsidRPr="00DA0641">
        <w:instrText xml:space="preserve"> REF _Ref43926096 \h </w:instrText>
      </w:r>
      <w:r w:rsidR="008F7184">
        <w:instrText xml:space="preserve"> \* MERGEFORMAT </w:instrText>
      </w:r>
      <w:r w:rsidR="00CE761E" w:rsidRPr="00DA0641">
        <w:fldChar w:fldCharType="separate"/>
      </w:r>
      <w:r w:rsidR="00F70D7D" w:rsidRPr="00DA0641">
        <w:t xml:space="preserve">Table </w:t>
      </w:r>
      <w:r w:rsidR="00F70D7D">
        <w:rPr>
          <w:noProof/>
        </w:rPr>
        <w:t>43</w:t>
      </w:r>
      <w:r w:rsidR="00CE761E" w:rsidRPr="00DA0641">
        <w:fldChar w:fldCharType="end"/>
      </w:r>
      <w:r w:rsidRPr="00DA0641">
        <w:t xml:space="preserve">, the synergistic use of strategic tools offers </w:t>
      </w:r>
      <w:r w:rsidR="00DC6EF6">
        <w:t xml:space="preserve">a </w:t>
      </w:r>
      <w:r w:rsidRPr="00DA0641">
        <w:t>higher level of enhancement in competitive advantages</w:t>
      </w:r>
      <w:r w:rsidR="00CE761E" w:rsidRPr="00DA0641">
        <w:t xml:space="preserve"> for construction</w:t>
      </w:r>
      <w:r w:rsidRPr="00DA0641">
        <w:t>. Meaning</w:t>
      </w:r>
      <w:r w:rsidR="000935E3">
        <w:t xml:space="preserve">- </w:t>
      </w:r>
      <w:r w:rsidR="00C55A11">
        <w:t xml:space="preserve">the use of BIM alone gives the least competitive advantage enhancement while the synergistic exploitation of BBI gives the highest competitive enhancement. In the </w:t>
      </w:r>
      <w:r w:rsidR="00A63180">
        <w:t xml:space="preserve">ascending </w:t>
      </w:r>
      <w:r w:rsidR="00C55A11">
        <w:t xml:space="preserve">order of lowest degree of enhancement to </w:t>
      </w:r>
      <w:r w:rsidR="00DC6EF6">
        <w:t xml:space="preserve">the </w:t>
      </w:r>
      <w:r w:rsidR="00C55A11">
        <w:t xml:space="preserve">highest degree of enhancement in competitive advantages by exploiting BIM, it can be presented as </w:t>
      </w:r>
      <w:r w:rsidR="00163C02">
        <w:t>below.</w:t>
      </w:r>
    </w:p>
    <w:p w14:paraId="18B13A7E" w14:textId="17CB3681" w:rsidR="007A4358" w:rsidRPr="00DA0641" w:rsidRDefault="00C55A11" w:rsidP="00C55A11">
      <w:r>
        <w:tab/>
      </w:r>
      <w:r w:rsidR="006D2BA5">
        <w:t>B</w:t>
      </w:r>
      <w:r w:rsidR="00A63180">
        <w:t>IM+BDA</w:t>
      </w:r>
      <w:r w:rsidR="006D2BA5">
        <w:t xml:space="preserve"> = BIM+</w:t>
      </w:r>
      <w:r w:rsidR="00F349ED">
        <w:t>I</w:t>
      </w:r>
      <w:r w:rsidR="00DC6EF6">
        <w:t>o</w:t>
      </w:r>
      <w:r w:rsidR="00F349ED">
        <w:t>T</w:t>
      </w:r>
      <w:r w:rsidR="006D2BA5">
        <w:t xml:space="preserve"> &lt; BIM only&lt; BIM+BDA+</w:t>
      </w:r>
      <w:r w:rsidR="00F349ED">
        <w:t>I</w:t>
      </w:r>
      <w:r w:rsidR="00DC6EF6">
        <w:t>o</w:t>
      </w:r>
      <w:r w:rsidR="00F349ED">
        <w:t>T</w:t>
      </w:r>
    </w:p>
    <w:p w14:paraId="621DBC61" w14:textId="298F59BA" w:rsidR="00CE761E" w:rsidRPr="00DA0641" w:rsidRDefault="00CE761E" w:rsidP="00CE761E">
      <w:pPr>
        <w:pStyle w:val="Caption"/>
        <w:keepNext/>
      </w:pPr>
      <w:bookmarkStart w:id="601" w:name="_Ref43926096"/>
      <w:bookmarkStart w:id="602" w:name="_Toc49290892"/>
      <w:bookmarkStart w:id="603" w:name="_Toc73916257"/>
      <w:r w:rsidRPr="00DA0641">
        <w:t xml:space="preserve">Table </w:t>
      </w:r>
      <w:r w:rsidRPr="00DA0641">
        <w:fldChar w:fldCharType="begin"/>
      </w:r>
      <w:r w:rsidRPr="00DA0641">
        <w:instrText xml:space="preserve"> SEQ Table \* ARABIC </w:instrText>
      </w:r>
      <w:r w:rsidRPr="00DA0641">
        <w:fldChar w:fldCharType="separate"/>
      </w:r>
      <w:r w:rsidR="00F70D7D">
        <w:rPr>
          <w:noProof/>
        </w:rPr>
        <w:t>43</w:t>
      </w:r>
      <w:r w:rsidRPr="00DA0641">
        <w:fldChar w:fldCharType="end"/>
      </w:r>
      <w:bookmarkEnd w:id="601"/>
      <w:r w:rsidRPr="00DA0641">
        <w:t>- Mean values for the level of enhancement of competitive advantages by exploiting BIM</w:t>
      </w:r>
      <w:bookmarkEnd w:id="602"/>
      <w:bookmarkEnd w:id="603"/>
    </w:p>
    <w:tbl>
      <w:tblPr>
        <w:tblW w:w="0" w:type="auto"/>
        <w:tblInd w:w="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367"/>
        <w:gridCol w:w="2308"/>
        <w:gridCol w:w="880"/>
        <w:gridCol w:w="1264"/>
        <w:gridCol w:w="1137"/>
        <w:gridCol w:w="1719"/>
      </w:tblGrid>
      <w:tr w:rsidR="008F7184" w:rsidRPr="00C55A11" w14:paraId="7E01D800" w14:textId="77777777" w:rsidTr="00C55A11">
        <w:trPr>
          <w:trHeight w:val="20"/>
        </w:trPr>
        <w:tc>
          <w:tcPr>
            <w:tcW w:w="0" w:type="auto"/>
            <w:vMerge w:val="restart"/>
            <w:shd w:val="clear" w:color="auto" w:fill="auto"/>
            <w:noWrap/>
            <w:hideMark/>
          </w:tcPr>
          <w:p w14:paraId="29D0AF74" w14:textId="77777777" w:rsidR="00BB75F2" w:rsidRPr="00C55A11" w:rsidRDefault="00BB75F2" w:rsidP="00C55A11">
            <w:pPr>
              <w:spacing w:after="0" w:line="240" w:lineRule="auto"/>
              <w:rPr>
                <w:b/>
                <w:bCs/>
                <w:lang w:eastAsia="en-GB"/>
              </w:rPr>
            </w:pPr>
            <w:r w:rsidRPr="00C55A11">
              <w:rPr>
                <w:b/>
                <w:bCs/>
                <w:lang w:eastAsia="en-GB"/>
              </w:rPr>
              <w:t>Variable</w:t>
            </w:r>
          </w:p>
        </w:tc>
        <w:tc>
          <w:tcPr>
            <w:tcW w:w="0" w:type="auto"/>
            <w:vMerge w:val="restart"/>
            <w:shd w:val="clear" w:color="auto" w:fill="auto"/>
          </w:tcPr>
          <w:p w14:paraId="45E7C34A" w14:textId="77777777" w:rsidR="00BB75F2" w:rsidRPr="00C55A11" w:rsidRDefault="00BB75F2" w:rsidP="00C55A11">
            <w:pPr>
              <w:spacing w:after="0" w:line="240" w:lineRule="auto"/>
              <w:rPr>
                <w:b/>
                <w:bCs/>
                <w:lang w:eastAsia="en-GB"/>
              </w:rPr>
            </w:pPr>
            <w:r w:rsidRPr="00C55A11">
              <w:rPr>
                <w:b/>
                <w:bCs/>
                <w:lang w:eastAsia="en-GB"/>
              </w:rPr>
              <w:t>Variable Description</w:t>
            </w:r>
          </w:p>
        </w:tc>
        <w:tc>
          <w:tcPr>
            <w:tcW w:w="0" w:type="auto"/>
            <w:gridSpan w:val="4"/>
            <w:shd w:val="clear" w:color="auto" w:fill="auto"/>
            <w:hideMark/>
          </w:tcPr>
          <w:p w14:paraId="673BD907" w14:textId="799041EC" w:rsidR="00BB75F2" w:rsidRPr="00C55A11" w:rsidRDefault="00BB75F2" w:rsidP="00C55A11">
            <w:pPr>
              <w:spacing w:after="0" w:line="240" w:lineRule="auto"/>
              <w:rPr>
                <w:b/>
                <w:bCs/>
                <w:lang w:eastAsia="en-GB"/>
              </w:rPr>
            </w:pPr>
            <w:r w:rsidRPr="00C55A11">
              <w:rPr>
                <w:b/>
                <w:bCs/>
                <w:lang w:eastAsia="en-GB"/>
              </w:rPr>
              <w:t>Level of competitive advantage enhancement by exploiting BIM- Mean values</w:t>
            </w:r>
          </w:p>
        </w:tc>
      </w:tr>
      <w:tr w:rsidR="008F7184" w:rsidRPr="00C55A11" w14:paraId="636416A9" w14:textId="77777777" w:rsidTr="00C55A11">
        <w:trPr>
          <w:trHeight w:val="20"/>
        </w:trPr>
        <w:tc>
          <w:tcPr>
            <w:tcW w:w="0" w:type="auto"/>
            <w:vMerge/>
            <w:shd w:val="clear" w:color="auto" w:fill="auto"/>
            <w:noWrap/>
            <w:hideMark/>
          </w:tcPr>
          <w:p w14:paraId="27C87EDF" w14:textId="77777777" w:rsidR="00BB75F2" w:rsidRPr="00C55A11" w:rsidRDefault="00BB75F2" w:rsidP="00C55A11">
            <w:pPr>
              <w:spacing w:after="0" w:line="240" w:lineRule="auto"/>
              <w:rPr>
                <w:b/>
                <w:bCs/>
                <w:lang w:eastAsia="en-GB"/>
              </w:rPr>
            </w:pPr>
          </w:p>
        </w:tc>
        <w:tc>
          <w:tcPr>
            <w:tcW w:w="0" w:type="auto"/>
            <w:vMerge/>
            <w:shd w:val="clear" w:color="auto" w:fill="auto"/>
          </w:tcPr>
          <w:p w14:paraId="51B8090D" w14:textId="77777777" w:rsidR="00BB75F2" w:rsidRPr="00C55A11" w:rsidRDefault="00BB75F2" w:rsidP="00C55A11">
            <w:pPr>
              <w:spacing w:after="0" w:line="240" w:lineRule="auto"/>
              <w:rPr>
                <w:b/>
                <w:bCs/>
                <w:lang w:eastAsia="en-GB"/>
              </w:rPr>
            </w:pPr>
          </w:p>
        </w:tc>
        <w:tc>
          <w:tcPr>
            <w:tcW w:w="0" w:type="auto"/>
            <w:gridSpan w:val="4"/>
            <w:shd w:val="clear" w:color="auto" w:fill="auto"/>
            <w:hideMark/>
          </w:tcPr>
          <w:p w14:paraId="1C4021F9" w14:textId="1791E063" w:rsidR="00BB75F2" w:rsidRPr="00C55A11" w:rsidRDefault="00BB75F2" w:rsidP="00C55A11">
            <w:pPr>
              <w:spacing w:after="0" w:line="240" w:lineRule="auto"/>
              <w:rPr>
                <w:b/>
                <w:bCs/>
                <w:lang w:eastAsia="en-GB"/>
              </w:rPr>
            </w:pPr>
            <w:r w:rsidRPr="00C55A11">
              <w:rPr>
                <w:b/>
                <w:bCs/>
                <w:lang w:eastAsia="en-GB"/>
              </w:rPr>
              <w:t>Construction Sector</w:t>
            </w:r>
          </w:p>
        </w:tc>
      </w:tr>
      <w:tr w:rsidR="008F7184" w:rsidRPr="00C55A11" w14:paraId="2A48919F" w14:textId="77777777" w:rsidTr="00C55A11">
        <w:trPr>
          <w:trHeight w:val="20"/>
        </w:trPr>
        <w:tc>
          <w:tcPr>
            <w:tcW w:w="0" w:type="auto"/>
            <w:vMerge/>
            <w:shd w:val="clear" w:color="auto" w:fill="auto"/>
            <w:noWrap/>
            <w:hideMark/>
          </w:tcPr>
          <w:p w14:paraId="11C63CFF" w14:textId="77777777" w:rsidR="00BB75F2" w:rsidRPr="00C55A11" w:rsidRDefault="00BB75F2" w:rsidP="00C55A11">
            <w:pPr>
              <w:spacing w:after="0" w:line="240" w:lineRule="auto"/>
              <w:rPr>
                <w:b/>
                <w:bCs/>
                <w:lang w:eastAsia="en-GB"/>
              </w:rPr>
            </w:pPr>
          </w:p>
        </w:tc>
        <w:tc>
          <w:tcPr>
            <w:tcW w:w="0" w:type="auto"/>
            <w:vMerge/>
            <w:shd w:val="clear" w:color="auto" w:fill="auto"/>
          </w:tcPr>
          <w:p w14:paraId="7D1EAFD1" w14:textId="77777777" w:rsidR="00BB75F2" w:rsidRPr="00C55A11" w:rsidRDefault="00BB75F2" w:rsidP="00C55A11">
            <w:pPr>
              <w:spacing w:after="0" w:line="240" w:lineRule="auto"/>
              <w:rPr>
                <w:b/>
                <w:bCs/>
                <w:lang w:eastAsia="en-GB"/>
              </w:rPr>
            </w:pPr>
          </w:p>
        </w:tc>
        <w:tc>
          <w:tcPr>
            <w:tcW w:w="0" w:type="auto"/>
            <w:shd w:val="clear" w:color="auto" w:fill="auto"/>
            <w:hideMark/>
          </w:tcPr>
          <w:p w14:paraId="1D4BD313" w14:textId="77777777" w:rsidR="00BB75F2" w:rsidRPr="00C55A11" w:rsidRDefault="00BB75F2" w:rsidP="00C55A11">
            <w:pPr>
              <w:spacing w:after="0" w:line="240" w:lineRule="auto"/>
              <w:rPr>
                <w:b/>
                <w:bCs/>
                <w:lang w:eastAsia="en-GB"/>
              </w:rPr>
            </w:pPr>
            <w:r w:rsidRPr="00C55A11">
              <w:rPr>
                <w:b/>
                <w:bCs/>
                <w:lang w:eastAsia="en-GB"/>
              </w:rPr>
              <w:t>BIM only</w:t>
            </w:r>
          </w:p>
        </w:tc>
        <w:tc>
          <w:tcPr>
            <w:tcW w:w="0" w:type="auto"/>
            <w:shd w:val="clear" w:color="auto" w:fill="auto"/>
            <w:noWrap/>
            <w:hideMark/>
          </w:tcPr>
          <w:p w14:paraId="00ED33FB" w14:textId="77777777" w:rsidR="00BB75F2" w:rsidRPr="00C55A11" w:rsidRDefault="00BB75F2" w:rsidP="00C55A11">
            <w:pPr>
              <w:spacing w:after="0" w:line="240" w:lineRule="auto"/>
              <w:rPr>
                <w:b/>
                <w:bCs/>
                <w:lang w:eastAsia="en-GB"/>
              </w:rPr>
            </w:pPr>
            <w:r w:rsidRPr="00C55A11">
              <w:rPr>
                <w:b/>
                <w:bCs/>
                <w:lang w:eastAsia="en-GB"/>
              </w:rPr>
              <w:t>BIM+BDA</w:t>
            </w:r>
          </w:p>
        </w:tc>
        <w:tc>
          <w:tcPr>
            <w:tcW w:w="0" w:type="auto"/>
            <w:shd w:val="clear" w:color="auto" w:fill="auto"/>
            <w:noWrap/>
            <w:hideMark/>
          </w:tcPr>
          <w:p w14:paraId="26EFE0E1" w14:textId="0335060B" w:rsidR="00BB75F2" w:rsidRPr="00C55A11" w:rsidRDefault="00BB75F2" w:rsidP="00C55A11">
            <w:pPr>
              <w:spacing w:after="0" w:line="240" w:lineRule="auto"/>
              <w:rPr>
                <w:b/>
                <w:bCs/>
                <w:lang w:eastAsia="en-GB"/>
              </w:rPr>
            </w:pPr>
            <w:r w:rsidRPr="00C55A11">
              <w:rPr>
                <w:b/>
                <w:bCs/>
                <w:lang w:eastAsia="en-GB"/>
              </w:rPr>
              <w:t>BIM+</w:t>
            </w:r>
            <w:r w:rsidR="00F349ED">
              <w:rPr>
                <w:b/>
                <w:bCs/>
                <w:lang w:eastAsia="en-GB"/>
              </w:rPr>
              <w:t>I</w:t>
            </w:r>
            <w:r w:rsidR="00DC6EF6">
              <w:rPr>
                <w:b/>
                <w:bCs/>
                <w:lang w:eastAsia="en-GB"/>
              </w:rPr>
              <w:t>o</w:t>
            </w:r>
            <w:r w:rsidR="00F349ED">
              <w:rPr>
                <w:b/>
                <w:bCs/>
                <w:lang w:eastAsia="en-GB"/>
              </w:rPr>
              <w:t>T</w:t>
            </w:r>
          </w:p>
        </w:tc>
        <w:tc>
          <w:tcPr>
            <w:tcW w:w="0" w:type="auto"/>
            <w:shd w:val="clear" w:color="auto" w:fill="auto"/>
            <w:noWrap/>
            <w:hideMark/>
          </w:tcPr>
          <w:p w14:paraId="5B92D029" w14:textId="1CDB953B" w:rsidR="00BB75F2" w:rsidRPr="00C55A11" w:rsidRDefault="00BB75F2" w:rsidP="00C55A11">
            <w:pPr>
              <w:spacing w:after="0" w:line="240" w:lineRule="auto"/>
              <w:rPr>
                <w:b/>
                <w:bCs/>
                <w:lang w:eastAsia="en-GB"/>
              </w:rPr>
            </w:pPr>
            <w:r w:rsidRPr="00C55A11">
              <w:rPr>
                <w:b/>
                <w:bCs/>
                <w:lang w:eastAsia="en-GB"/>
              </w:rPr>
              <w:t>BIM+BDA+</w:t>
            </w:r>
            <w:r w:rsidR="00F349ED">
              <w:rPr>
                <w:b/>
                <w:bCs/>
                <w:lang w:eastAsia="en-GB"/>
              </w:rPr>
              <w:t>I</w:t>
            </w:r>
            <w:r w:rsidR="00DC6EF6">
              <w:rPr>
                <w:b/>
                <w:bCs/>
                <w:lang w:eastAsia="en-GB"/>
              </w:rPr>
              <w:t>o</w:t>
            </w:r>
            <w:r w:rsidR="00F349ED">
              <w:rPr>
                <w:b/>
                <w:bCs/>
                <w:lang w:eastAsia="en-GB"/>
              </w:rPr>
              <w:t>T</w:t>
            </w:r>
          </w:p>
        </w:tc>
      </w:tr>
      <w:tr w:rsidR="008F7184" w:rsidRPr="00C55A11" w14:paraId="7C41085D" w14:textId="77777777" w:rsidTr="00C55A11">
        <w:trPr>
          <w:cantSplit/>
          <w:trHeight w:val="20"/>
        </w:trPr>
        <w:tc>
          <w:tcPr>
            <w:tcW w:w="0" w:type="auto"/>
            <w:shd w:val="clear" w:color="auto" w:fill="auto"/>
            <w:hideMark/>
          </w:tcPr>
          <w:p w14:paraId="3D073EF4" w14:textId="2D6C2F02" w:rsidR="00BB75F2" w:rsidRPr="00C55A11" w:rsidRDefault="00BB75F2" w:rsidP="00C55A11">
            <w:pPr>
              <w:spacing w:after="0" w:line="240" w:lineRule="auto"/>
              <w:rPr>
                <w:lang w:eastAsia="en-GB"/>
              </w:rPr>
            </w:pPr>
            <w:r w:rsidRPr="00C55A11">
              <w:rPr>
                <w:lang w:eastAsia="en-GB"/>
              </w:rPr>
              <w:t>COMP</w:t>
            </w:r>
            <w:r w:rsidR="00931D30" w:rsidRPr="00C55A11">
              <w:rPr>
                <w:lang w:eastAsia="en-GB"/>
              </w:rPr>
              <w:t>BIM</w:t>
            </w:r>
            <w:r w:rsidRPr="00C55A11">
              <w:rPr>
                <w:lang w:eastAsia="en-GB"/>
              </w:rPr>
              <w:t>1</w:t>
            </w:r>
          </w:p>
        </w:tc>
        <w:tc>
          <w:tcPr>
            <w:tcW w:w="0" w:type="auto"/>
            <w:shd w:val="clear" w:color="auto" w:fill="auto"/>
          </w:tcPr>
          <w:p w14:paraId="5A06E756" w14:textId="77777777" w:rsidR="00BB75F2" w:rsidRPr="00C55A11" w:rsidRDefault="00BB75F2" w:rsidP="00C55A11">
            <w:pPr>
              <w:spacing w:after="0" w:line="240" w:lineRule="auto"/>
            </w:pPr>
            <w:r w:rsidRPr="00C55A11">
              <w:t>Employees’ satisfaction</w:t>
            </w:r>
          </w:p>
        </w:tc>
        <w:tc>
          <w:tcPr>
            <w:tcW w:w="0" w:type="auto"/>
            <w:shd w:val="clear" w:color="auto" w:fill="auto"/>
            <w:hideMark/>
          </w:tcPr>
          <w:p w14:paraId="55E5C022" w14:textId="60A4EB78" w:rsidR="00BB75F2" w:rsidRPr="00C55A11" w:rsidRDefault="00BB75F2" w:rsidP="00C55A11">
            <w:pPr>
              <w:spacing w:after="0" w:line="240" w:lineRule="auto"/>
              <w:rPr>
                <w:lang w:eastAsia="en-GB"/>
              </w:rPr>
            </w:pPr>
            <w:r w:rsidRPr="00C55A11">
              <w:rPr>
                <w:lang w:eastAsia="en-GB"/>
              </w:rPr>
              <w:t>3.35</w:t>
            </w:r>
          </w:p>
        </w:tc>
        <w:tc>
          <w:tcPr>
            <w:tcW w:w="0" w:type="auto"/>
            <w:shd w:val="clear" w:color="auto" w:fill="auto"/>
            <w:hideMark/>
          </w:tcPr>
          <w:p w14:paraId="6A08B5C9" w14:textId="01F5ABF9" w:rsidR="00BB75F2" w:rsidRPr="00C55A11" w:rsidRDefault="00BB75F2" w:rsidP="00C55A11">
            <w:pPr>
              <w:spacing w:after="0" w:line="240" w:lineRule="auto"/>
              <w:rPr>
                <w:lang w:eastAsia="en-GB"/>
              </w:rPr>
            </w:pPr>
            <w:r w:rsidRPr="00C55A11">
              <w:rPr>
                <w:lang w:eastAsia="en-GB"/>
              </w:rPr>
              <w:t>3.25</w:t>
            </w:r>
          </w:p>
        </w:tc>
        <w:tc>
          <w:tcPr>
            <w:tcW w:w="0" w:type="auto"/>
            <w:shd w:val="clear" w:color="auto" w:fill="auto"/>
            <w:hideMark/>
          </w:tcPr>
          <w:p w14:paraId="6B32CD43" w14:textId="66ED1CA0" w:rsidR="00BB75F2" w:rsidRPr="00C55A11" w:rsidRDefault="00BB75F2" w:rsidP="00C55A11">
            <w:pPr>
              <w:spacing w:after="0" w:line="240" w:lineRule="auto"/>
              <w:rPr>
                <w:lang w:eastAsia="en-GB"/>
              </w:rPr>
            </w:pPr>
            <w:r w:rsidRPr="00C55A11">
              <w:rPr>
                <w:lang w:eastAsia="en-GB"/>
              </w:rPr>
              <w:t>3.13</w:t>
            </w:r>
          </w:p>
        </w:tc>
        <w:tc>
          <w:tcPr>
            <w:tcW w:w="0" w:type="auto"/>
            <w:shd w:val="clear" w:color="auto" w:fill="auto"/>
            <w:hideMark/>
          </w:tcPr>
          <w:p w14:paraId="16F97D1A" w14:textId="34BACA5D" w:rsidR="00BB75F2" w:rsidRPr="00C55A11" w:rsidRDefault="00BB75F2" w:rsidP="00C55A11">
            <w:pPr>
              <w:spacing w:after="0" w:line="240" w:lineRule="auto"/>
              <w:rPr>
                <w:lang w:eastAsia="en-GB"/>
              </w:rPr>
            </w:pPr>
            <w:r w:rsidRPr="00C55A11">
              <w:rPr>
                <w:lang w:eastAsia="en-GB"/>
              </w:rPr>
              <w:t>3.39</w:t>
            </w:r>
          </w:p>
        </w:tc>
      </w:tr>
      <w:tr w:rsidR="008F7184" w:rsidRPr="00C55A11" w14:paraId="1AB9E18F" w14:textId="77777777" w:rsidTr="00C55A11">
        <w:trPr>
          <w:cantSplit/>
          <w:trHeight w:val="20"/>
        </w:trPr>
        <w:tc>
          <w:tcPr>
            <w:tcW w:w="0" w:type="auto"/>
            <w:shd w:val="clear" w:color="auto" w:fill="auto"/>
            <w:hideMark/>
          </w:tcPr>
          <w:p w14:paraId="65EAC148" w14:textId="2B31EA4C" w:rsidR="00BB75F2" w:rsidRPr="00C55A11" w:rsidRDefault="00BB75F2" w:rsidP="00C55A11">
            <w:pPr>
              <w:spacing w:after="0" w:line="240" w:lineRule="auto"/>
              <w:rPr>
                <w:lang w:eastAsia="en-GB"/>
              </w:rPr>
            </w:pPr>
            <w:r w:rsidRPr="00C55A11">
              <w:rPr>
                <w:lang w:eastAsia="en-GB"/>
              </w:rPr>
              <w:t>COMP</w:t>
            </w:r>
            <w:r w:rsidR="00931D30" w:rsidRPr="00C55A11">
              <w:rPr>
                <w:lang w:eastAsia="en-GB"/>
              </w:rPr>
              <w:t>BIM</w:t>
            </w:r>
            <w:r w:rsidRPr="00C55A11">
              <w:rPr>
                <w:lang w:eastAsia="en-GB"/>
              </w:rPr>
              <w:t>2</w:t>
            </w:r>
          </w:p>
        </w:tc>
        <w:tc>
          <w:tcPr>
            <w:tcW w:w="0" w:type="auto"/>
            <w:shd w:val="clear" w:color="auto" w:fill="auto"/>
          </w:tcPr>
          <w:p w14:paraId="7A05DDC4" w14:textId="7CF221E1" w:rsidR="00BB75F2" w:rsidRPr="00C55A11" w:rsidRDefault="00BB75F2" w:rsidP="00C55A11">
            <w:pPr>
              <w:spacing w:after="0" w:line="240" w:lineRule="auto"/>
            </w:pPr>
            <w:r w:rsidRPr="00C55A11">
              <w:t>Skills and intellectual assets</w:t>
            </w:r>
          </w:p>
        </w:tc>
        <w:tc>
          <w:tcPr>
            <w:tcW w:w="0" w:type="auto"/>
            <w:shd w:val="clear" w:color="auto" w:fill="auto"/>
            <w:hideMark/>
          </w:tcPr>
          <w:p w14:paraId="4E1996A6" w14:textId="66CC27B6" w:rsidR="00BB75F2" w:rsidRPr="00C55A11" w:rsidRDefault="00BB75F2" w:rsidP="00C55A11">
            <w:pPr>
              <w:spacing w:after="0" w:line="240" w:lineRule="auto"/>
              <w:rPr>
                <w:lang w:eastAsia="en-GB"/>
              </w:rPr>
            </w:pPr>
            <w:r w:rsidRPr="00C55A11">
              <w:rPr>
                <w:lang w:eastAsia="en-GB"/>
              </w:rPr>
              <w:t>3.52</w:t>
            </w:r>
          </w:p>
        </w:tc>
        <w:tc>
          <w:tcPr>
            <w:tcW w:w="0" w:type="auto"/>
            <w:shd w:val="clear" w:color="auto" w:fill="auto"/>
            <w:hideMark/>
          </w:tcPr>
          <w:p w14:paraId="46B52E41" w14:textId="77ECCE39" w:rsidR="00BB75F2" w:rsidRPr="00C55A11" w:rsidRDefault="00BB75F2" w:rsidP="00C55A11">
            <w:pPr>
              <w:spacing w:after="0" w:line="240" w:lineRule="auto"/>
              <w:rPr>
                <w:lang w:eastAsia="en-GB"/>
              </w:rPr>
            </w:pPr>
            <w:r w:rsidRPr="00C55A11">
              <w:rPr>
                <w:lang w:eastAsia="en-GB"/>
              </w:rPr>
              <w:t>3.55</w:t>
            </w:r>
          </w:p>
        </w:tc>
        <w:tc>
          <w:tcPr>
            <w:tcW w:w="0" w:type="auto"/>
            <w:shd w:val="clear" w:color="auto" w:fill="auto"/>
            <w:hideMark/>
          </w:tcPr>
          <w:p w14:paraId="2FBC4630" w14:textId="4FCE0711" w:rsidR="00BB75F2" w:rsidRPr="00C55A11" w:rsidRDefault="00BB75F2" w:rsidP="00C55A11">
            <w:pPr>
              <w:spacing w:after="0" w:line="240" w:lineRule="auto"/>
              <w:rPr>
                <w:lang w:eastAsia="en-GB"/>
              </w:rPr>
            </w:pPr>
            <w:r w:rsidRPr="00C55A11">
              <w:rPr>
                <w:lang w:eastAsia="en-GB"/>
              </w:rPr>
              <w:t>3.13</w:t>
            </w:r>
          </w:p>
        </w:tc>
        <w:tc>
          <w:tcPr>
            <w:tcW w:w="0" w:type="auto"/>
            <w:shd w:val="clear" w:color="auto" w:fill="auto"/>
            <w:hideMark/>
          </w:tcPr>
          <w:p w14:paraId="64DD595B" w14:textId="39472F21" w:rsidR="00BB75F2" w:rsidRPr="00C55A11" w:rsidRDefault="00BB75F2" w:rsidP="00C55A11">
            <w:pPr>
              <w:spacing w:after="0" w:line="240" w:lineRule="auto"/>
              <w:rPr>
                <w:lang w:eastAsia="en-GB"/>
              </w:rPr>
            </w:pPr>
            <w:r w:rsidRPr="00C55A11">
              <w:rPr>
                <w:lang w:eastAsia="en-GB"/>
              </w:rPr>
              <w:t>3.61</w:t>
            </w:r>
          </w:p>
        </w:tc>
      </w:tr>
      <w:tr w:rsidR="008F7184" w:rsidRPr="00C55A11" w14:paraId="75785869" w14:textId="77777777" w:rsidTr="00C55A11">
        <w:trPr>
          <w:cantSplit/>
          <w:trHeight w:val="20"/>
        </w:trPr>
        <w:tc>
          <w:tcPr>
            <w:tcW w:w="0" w:type="auto"/>
            <w:shd w:val="clear" w:color="auto" w:fill="auto"/>
            <w:hideMark/>
          </w:tcPr>
          <w:p w14:paraId="680EFB32" w14:textId="11CFC5AF" w:rsidR="00BB75F2" w:rsidRPr="00C55A11" w:rsidRDefault="00BB75F2" w:rsidP="00C55A11">
            <w:pPr>
              <w:spacing w:after="0" w:line="240" w:lineRule="auto"/>
              <w:rPr>
                <w:lang w:eastAsia="en-GB"/>
              </w:rPr>
            </w:pPr>
            <w:r w:rsidRPr="00C55A11">
              <w:rPr>
                <w:lang w:eastAsia="en-GB"/>
              </w:rPr>
              <w:t>COMP</w:t>
            </w:r>
            <w:r w:rsidR="00931D30" w:rsidRPr="00C55A11">
              <w:rPr>
                <w:lang w:eastAsia="en-GB"/>
              </w:rPr>
              <w:t>BIM</w:t>
            </w:r>
            <w:r w:rsidRPr="00C55A11">
              <w:rPr>
                <w:lang w:eastAsia="en-GB"/>
              </w:rPr>
              <w:t>3</w:t>
            </w:r>
          </w:p>
        </w:tc>
        <w:tc>
          <w:tcPr>
            <w:tcW w:w="0" w:type="auto"/>
            <w:shd w:val="clear" w:color="auto" w:fill="auto"/>
          </w:tcPr>
          <w:p w14:paraId="21C79B9C" w14:textId="7AE7DC5A" w:rsidR="00BB75F2" w:rsidRPr="00C55A11" w:rsidRDefault="00BB75F2" w:rsidP="00C55A11">
            <w:pPr>
              <w:spacing w:after="0" w:line="240" w:lineRule="auto"/>
            </w:pPr>
            <w:r w:rsidRPr="00C55A11">
              <w:t>Brand and reputation</w:t>
            </w:r>
          </w:p>
        </w:tc>
        <w:tc>
          <w:tcPr>
            <w:tcW w:w="0" w:type="auto"/>
            <w:shd w:val="clear" w:color="auto" w:fill="auto"/>
            <w:hideMark/>
          </w:tcPr>
          <w:p w14:paraId="01A97F7A" w14:textId="327D5F03" w:rsidR="00BB75F2" w:rsidRPr="00C55A11" w:rsidRDefault="00BB75F2" w:rsidP="00C55A11">
            <w:pPr>
              <w:spacing w:after="0" w:line="240" w:lineRule="auto"/>
              <w:rPr>
                <w:lang w:eastAsia="en-GB"/>
              </w:rPr>
            </w:pPr>
            <w:r w:rsidRPr="00C55A11">
              <w:rPr>
                <w:lang w:eastAsia="en-GB"/>
              </w:rPr>
              <w:t>3.65</w:t>
            </w:r>
          </w:p>
        </w:tc>
        <w:tc>
          <w:tcPr>
            <w:tcW w:w="0" w:type="auto"/>
            <w:shd w:val="clear" w:color="auto" w:fill="auto"/>
            <w:hideMark/>
          </w:tcPr>
          <w:p w14:paraId="5E8C0997" w14:textId="7A532C7D" w:rsidR="00BB75F2" w:rsidRPr="00C55A11" w:rsidRDefault="00BB75F2" w:rsidP="00C55A11">
            <w:pPr>
              <w:spacing w:after="0" w:line="240" w:lineRule="auto"/>
              <w:rPr>
                <w:lang w:eastAsia="en-GB"/>
              </w:rPr>
            </w:pPr>
            <w:r w:rsidRPr="00C55A11">
              <w:rPr>
                <w:lang w:eastAsia="en-GB"/>
              </w:rPr>
              <w:t>3.45</w:t>
            </w:r>
          </w:p>
        </w:tc>
        <w:tc>
          <w:tcPr>
            <w:tcW w:w="0" w:type="auto"/>
            <w:shd w:val="clear" w:color="auto" w:fill="auto"/>
            <w:hideMark/>
          </w:tcPr>
          <w:p w14:paraId="3D58CE62" w14:textId="6E9C1D5E" w:rsidR="00BB75F2" w:rsidRPr="00C55A11" w:rsidRDefault="00BB75F2" w:rsidP="00C55A11">
            <w:pPr>
              <w:spacing w:after="0" w:line="240" w:lineRule="auto"/>
              <w:rPr>
                <w:lang w:eastAsia="en-GB"/>
              </w:rPr>
            </w:pPr>
            <w:r w:rsidRPr="00C55A11">
              <w:rPr>
                <w:lang w:eastAsia="en-GB"/>
              </w:rPr>
              <w:t>3.44</w:t>
            </w:r>
          </w:p>
        </w:tc>
        <w:tc>
          <w:tcPr>
            <w:tcW w:w="0" w:type="auto"/>
            <w:shd w:val="clear" w:color="auto" w:fill="auto"/>
            <w:hideMark/>
          </w:tcPr>
          <w:p w14:paraId="12F25375" w14:textId="353CBC83" w:rsidR="00BB75F2" w:rsidRPr="00C55A11" w:rsidRDefault="00BB75F2" w:rsidP="00C55A11">
            <w:pPr>
              <w:spacing w:after="0" w:line="240" w:lineRule="auto"/>
              <w:rPr>
                <w:lang w:eastAsia="en-GB"/>
              </w:rPr>
            </w:pPr>
            <w:r w:rsidRPr="00C55A11">
              <w:rPr>
                <w:lang w:eastAsia="en-GB"/>
              </w:rPr>
              <w:t>3.72</w:t>
            </w:r>
          </w:p>
        </w:tc>
      </w:tr>
      <w:tr w:rsidR="008F7184" w:rsidRPr="00C55A11" w14:paraId="449FC5BF" w14:textId="77777777" w:rsidTr="00C55A11">
        <w:trPr>
          <w:cantSplit/>
          <w:trHeight w:val="20"/>
        </w:trPr>
        <w:tc>
          <w:tcPr>
            <w:tcW w:w="0" w:type="auto"/>
            <w:shd w:val="clear" w:color="auto" w:fill="auto"/>
            <w:hideMark/>
          </w:tcPr>
          <w:p w14:paraId="24E4BB18" w14:textId="1EC85E68" w:rsidR="00BB75F2" w:rsidRPr="00C55A11" w:rsidRDefault="00BB75F2" w:rsidP="00C55A11">
            <w:pPr>
              <w:spacing w:after="0" w:line="240" w:lineRule="auto"/>
              <w:rPr>
                <w:lang w:eastAsia="en-GB"/>
              </w:rPr>
            </w:pPr>
            <w:r w:rsidRPr="00C55A11">
              <w:rPr>
                <w:lang w:eastAsia="en-GB"/>
              </w:rPr>
              <w:t>COMP</w:t>
            </w:r>
            <w:r w:rsidR="00931D30" w:rsidRPr="00C55A11">
              <w:rPr>
                <w:lang w:eastAsia="en-GB"/>
              </w:rPr>
              <w:t>BIM</w:t>
            </w:r>
            <w:r w:rsidRPr="00C55A11">
              <w:rPr>
                <w:lang w:eastAsia="en-GB"/>
              </w:rPr>
              <w:t>4</w:t>
            </w:r>
          </w:p>
        </w:tc>
        <w:tc>
          <w:tcPr>
            <w:tcW w:w="0" w:type="auto"/>
            <w:shd w:val="clear" w:color="auto" w:fill="auto"/>
          </w:tcPr>
          <w:p w14:paraId="75EA4070" w14:textId="7618B3A5" w:rsidR="00BB75F2" w:rsidRPr="00C55A11" w:rsidRDefault="00BB75F2" w:rsidP="00C55A11">
            <w:pPr>
              <w:spacing w:after="0" w:line="240" w:lineRule="auto"/>
            </w:pPr>
            <w:r w:rsidRPr="00C55A11">
              <w:t>Technological capability</w:t>
            </w:r>
          </w:p>
        </w:tc>
        <w:tc>
          <w:tcPr>
            <w:tcW w:w="0" w:type="auto"/>
            <w:shd w:val="clear" w:color="auto" w:fill="auto"/>
            <w:hideMark/>
          </w:tcPr>
          <w:p w14:paraId="36B6F5C9" w14:textId="12FA2542" w:rsidR="00BB75F2" w:rsidRPr="00C55A11" w:rsidRDefault="00BB75F2" w:rsidP="00C55A11">
            <w:pPr>
              <w:spacing w:after="0" w:line="240" w:lineRule="auto"/>
              <w:rPr>
                <w:lang w:eastAsia="en-GB"/>
              </w:rPr>
            </w:pPr>
            <w:r w:rsidRPr="00C55A11">
              <w:rPr>
                <w:lang w:eastAsia="en-GB"/>
              </w:rPr>
              <w:t>3.71</w:t>
            </w:r>
          </w:p>
        </w:tc>
        <w:tc>
          <w:tcPr>
            <w:tcW w:w="0" w:type="auto"/>
            <w:shd w:val="clear" w:color="auto" w:fill="auto"/>
            <w:hideMark/>
          </w:tcPr>
          <w:p w14:paraId="23FFE57B" w14:textId="7E3B1BDE" w:rsidR="00BB75F2" w:rsidRPr="00C55A11" w:rsidRDefault="00BB75F2" w:rsidP="00C55A11">
            <w:pPr>
              <w:spacing w:after="0" w:line="240" w:lineRule="auto"/>
              <w:rPr>
                <w:lang w:eastAsia="en-GB"/>
              </w:rPr>
            </w:pPr>
            <w:r w:rsidRPr="00C55A11">
              <w:rPr>
                <w:lang w:eastAsia="en-GB"/>
              </w:rPr>
              <w:t>3.60</w:t>
            </w:r>
          </w:p>
        </w:tc>
        <w:tc>
          <w:tcPr>
            <w:tcW w:w="0" w:type="auto"/>
            <w:shd w:val="clear" w:color="auto" w:fill="auto"/>
            <w:hideMark/>
          </w:tcPr>
          <w:p w14:paraId="2B1361C6" w14:textId="3A4967F3" w:rsidR="00BB75F2" w:rsidRPr="00C55A11" w:rsidRDefault="00BB75F2" w:rsidP="00C55A11">
            <w:pPr>
              <w:spacing w:after="0" w:line="240" w:lineRule="auto"/>
              <w:rPr>
                <w:lang w:eastAsia="en-GB"/>
              </w:rPr>
            </w:pPr>
            <w:r w:rsidRPr="00C55A11">
              <w:rPr>
                <w:lang w:eastAsia="en-GB"/>
              </w:rPr>
              <w:t>3.75</w:t>
            </w:r>
          </w:p>
        </w:tc>
        <w:tc>
          <w:tcPr>
            <w:tcW w:w="0" w:type="auto"/>
            <w:shd w:val="clear" w:color="auto" w:fill="auto"/>
            <w:hideMark/>
          </w:tcPr>
          <w:p w14:paraId="219AA45A" w14:textId="197F864A" w:rsidR="00BB75F2" w:rsidRPr="00C55A11" w:rsidRDefault="00BB75F2" w:rsidP="00C55A11">
            <w:pPr>
              <w:spacing w:after="0" w:line="240" w:lineRule="auto"/>
              <w:rPr>
                <w:lang w:eastAsia="en-GB"/>
              </w:rPr>
            </w:pPr>
            <w:r w:rsidRPr="00C55A11">
              <w:rPr>
                <w:lang w:eastAsia="en-GB"/>
              </w:rPr>
              <w:t>3.78</w:t>
            </w:r>
          </w:p>
        </w:tc>
      </w:tr>
      <w:tr w:rsidR="008F7184" w:rsidRPr="00C55A11" w14:paraId="162A589B" w14:textId="77777777" w:rsidTr="00C55A11">
        <w:trPr>
          <w:cantSplit/>
          <w:trHeight w:val="20"/>
        </w:trPr>
        <w:tc>
          <w:tcPr>
            <w:tcW w:w="0" w:type="auto"/>
            <w:shd w:val="clear" w:color="auto" w:fill="auto"/>
            <w:hideMark/>
          </w:tcPr>
          <w:p w14:paraId="4071FAF1" w14:textId="149AF5E1" w:rsidR="00BB75F2" w:rsidRPr="00C55A11" w:rsidRDefault="00BB75F2" w:rsidP="00C55A11">
            <w:pPr>
              <w:spacing w:after="0" w:line="240" w:lineRule="auto"/>
              <w:rPr>
                <w:lang w:eastAsia="en-GB"/>
              </w:rPr>
            </w:pPr>
            <w:r w:rsidRPr="00C55A11">
              <w:rPr>
                <w:lang w:eastAsia="en-GB"/>
              </w:rPr>
              <w:t>COMP</w:t>
            </w:r>
            <w:r w:rsidR="00931D30" w:rsidRPr="00C55A11">
              <w:rPr>
                <w:lang w:eastAsia="en-GB"/>
              </w:rPr>
              <w:t>BIM</w:t>
            </w:r>
            <w:r w:rsidRPr="00C55A11">
              <w:rPr>
                <w:lang w:eastAsia="en-GB"/>
              </w:rPr>
              <w:t>5</w:t>
            </w:r>
          </w:p>
        </w:tc>
        <w:tc>
          <w:tcPr>
            <w:tcW w:w="0" w:type="auto"/>
            <w:shd w:val="clear" w:color="auto" w:fill="auto"/>
          </w:tcPr>
          <w:p w14:paraId="6FB4BF1F" w14:textId="4C4F81B9" w:rsidR="00BB75F2" w:rsidRPr="00C55A11" w:rsidRDefault="00BB75F2" w:rsidP="00C55A11">
            <w:pPr>
              <w:spacing w:after="0" w:line="240" w:lineRule="auto"/>
            </w:pPr>
            <w:r w:rsidRPr="00C55A11">
              <w:t>The effect on plant and material</w:t>
            </w:r>
          </w:p>
        </w:tc>
        <w:tc>
          <w:tcPr>
            <w:tcW w:w="0" w:type="auto"/>
            <w:shd w:val="clear" w:color="auto" w:fill="auto"/>
            <w:hideMark/>
          </w:tcPr>
          <w:p w14:paraId="041504B9" w14:textId="5D1BAD71" w:rsidR="00BB75F2" w:rsidRPr="00C55A11" w:rsidRDefault="00BB75F2" w:rsidP="00C55A11">
            <w:pPr>
              <w:spacing w:after="0" w:line="240" w:lineRule="auto"/>
              <w:rPr>
                <w:lang w:eastAsia="en-GB"/>
              </w:rPr>
            </w:pPr>
            <w:r w:rsidRPr="00C55A11">
              <w:rPr>
                <w:lang w:eastAsia="en-GB"/>
              </w:rPr>
              <w:t>4.00</w:t>
            </w:r>
          </w:p>
        </w:tc>
        <w:tc>
          <w:tcPr>
            <w:tcW w:w="0" w:type="auto"/>
            <w:shd w:val="clear" w:color="auto" w:fill="auto"/>
            <w:hideMark/>
          </w:tcPr>
          <w:p w14:paraId="3562D572" w14:textId="7CABBEEE" w:rsidR="00BB75F2" w:rsidRPr="00C55A11" w:rsidRDefault="00BB75F2" w:rsidP="00C55A11">
            <w:pPr>
              <w:spacing w:after="0" w:line="240" w:lineRule="auto"/>
              <w:rPr>
                <w:lang w:eastAsia="en-GB"/>
              </w:rPr>
            </w:pPr>
            <w:r w:rsidRPr="00C55A11">
              <w:rPr>
                <w:lang w:eastAsia="en-GB"/>
              </w:rPr>
              <w:t>3.55</w:t>
            </w:r>
          </w:p>
        </w:tc>
        <w:tc>
          <w:tcPr>
            <w:tcW w:w="0" w:type="auto"/>
            <w:shd w:val="clear" w:color="auto" w:fill="auto"/>
            <w:hideMark/>
          </w:tcPr>
          <w:p w14:paraId="2BA33EA6" w14:textId="224E5C9D" w:rsidR="00BB75F2" w:rsidRPr="00C55A11" w:rsidRDefault="00BB75F2" w:rsidP="00C55A11">
            <w:pPr>
              <w:spacing w:after="0" w:line="240" w:lineRule="auto"/>
              <w:rPr>
                <w:lang w:eastAsia="en-GB"/>
              </w:rPr>
            </w:pPr>
            <w:r w:rsidRPr="00C55A11">
              <w:rPr>
                <w:lang w:eastAsia="en-GB"/>
              </w:rPr>
              <w:t>3.88</w:t>
            </w:r>
          </w:p>
        </w:tc>
        <w:tc>
          <w:tcPr>
            <w:tcW w:w="0" w:type="auto"/>
            <w:shd w:val="clear" w:color="auto" w:fill="auto"/>
            <w:hideMark/>
          </w:tcPr>
          <w:p w14:paraId="30A71DAE" w14:textId="4931B4E7" w:rsidR="00BB75F2" w:rsidRPr="00C55A11" w:rsidRDefault="00BB75F2" w:rsidP="00C55A11">
            <w:pPr>
              <w:spacing w:after="0" w:line="240" w:lineRule="auto"/>
              <w:rPr>
                <w:lang w:eastAsia="en-GB"/>
              </w:rPr>
            </w:pPr>
            <w:r w:rsidRPr="00C55A11">
              <w:rPr>
                <w:lang w:eastAsia="en-GB"/>
              </w:rPr>
              <w:t>3.94</w:t>
            </w:r>
          </w:p>
        </w:tc>
      </w:tr>
      <w:tr w:rsidR="008F7184" w:rsidRPr="00C55A11" w14:paraId="264968B2" w14:textId="77777777" w:rsidTr="00C55A11">
        <w:trPr>
          <w:cantSplit/>
          <w:trHeight w:val="20"/>
        </w:trPr>
        <w:tc>
          <w:tcPr>
            <w:tcW w:w="0" w:type="auto"/>
            <w:shd w:val="clear" w:color="auto" w:fill="auto"/>
            <w:hideMark/>
          </w:tcPr>
          <w:p w14:paraId="7195F538" w14:textId="18EBEF65" w:rsidR="00BB75F2" w:rsidRPr="00C55A11" w:rsidRDefault="00BB75F2" w:rsidP="00C55A11">
            <w:pPr>
              <w:spacing w:after="0" w:line="240" w:lineRule="auto"/>
              <w:rPr>
                <w:lang w:eastAsia="en-GB"/>
              </w:rPr>
            </w:pPr>
            <w:r w:rsidRPr="00C55A11">
              <w:rPr>
                <w:lang w:eastAsia="en-GB"/>
              </w:rPr>
              <w:t>COMP</w:t>
            </w:r>
            <w:r w:rsidR="00931D30" w:rsidRPr="00C55A11">
              <w:rPr>
                <w:lang w:eastAsia="en-GB"/>
              </w:rPr>
              <w:t>BIM</w:t>
            </w:r>
            <w:r w:rsidRPr="00C55A11">
              <w:rPr>
                <w:lang w:eastAsia="en-GB"/>
              </w:rPr>
              <w:t>6</w:t>
            </w:r>
          </w:p>
        </w:tc>
        <w:tc>
          <w:tcPr>
            <w:tcW w:w="0" w:type="auto"/>
            <w:shd w:val="clear" w:color="auto" w:fill="auto"/>
          </w:tcPr>
          <w:p w14:paraId="20ED470D" w14:textId="12F5E13B" w:rsidR="00BB75F2" w:rsidRPr="00C55A11" w:rsidRDefault="00BB75F2" w:rsidP="00C55A11">
            <w:pPr>
              <w:spacing w:after="0" w:line="240" w:lineRule="auto"/>
              <w:rPr>
                <w:i/>
              </w:rPr>
            </w:pPr>
            <w:r w:rsidRPr="00C55A11">
              <w:t>Source of finance</w:t>
            </w:r>
          </w:p>
        </w:tc>
        <w:tc>
          <w:tcPr>
            <w:tcW w:w="0" w:type="auto"/>
            <w:shd w:val="clear" w:color="auto" w:fill="auto"/>
            <w:hideMark/>
          </w:tcPr>
          <w:p w14:paraId="49CB922B" w14:textId="6DEE8436" w:rsidR="00BB75F2" w:rsidRPr="00C55A11" w:rsidRDefault="00BB75F2" w:rsidP="00C55A11">
            <w:pPr>
              <w:spacing w:after="0" w:line="240" w:lineRule="auto"/>
              <w:rPr>
                <w:lang w:eastAsia="en-GB"/>
              </w:rPr>
            </w:pPr>
            <w:r w:rsidRPr="00C55A11">
              <w:rPr>
                <w:lang w:eastAsia="en-GB"/>
              </w:rPr>
              <w:t>2.97</w:t>
            </w:r>
          </w:p>
        </w:tc>
        <w:tc>
          <w:tcPr>
            <w:tcW w:w="0" w:type="auto"/>
            <w:shd w:val="clear" w:color="auto" w:fill="auto"/>
            <w:hideMark/>
          </w:tcPr>
          <w:p w14:paraId="21B34A4C" w14:textId="739AEFD5" w:rsidR="00BB75F2" w:rsidRPr="00C55A11" w:rsidRDefault="00BB75F2" w:rsidP="00C55A11">
            <w:pPr>
              <w:spacing w:after="0" w:line="240" w:lineRule="auto"/>
              <w:rPr>
                <w:lang w:eastAsia="en-GB"/>
              </w:rPr>
            </w:pPr>
            <w:r w:rsidRPr="00C55A11">
              <w:rPr>
                <w:lang w:eastAsia="en-GB"/>
              </w:rPr>
              <w:t>2.75</w:t>
            </w:r>
          </w:p>
        </w:tc>
        <w:tc>
          <w:tcPr>
            <w:tcW w:w="0" w:type="auto"/>
            <w:shd w:val="clear" w:color="auto" w:fill="auto"/>
            <w:hideMark/>
          </w:tcPr>
          <w:p w14:paraId="763614CE" w14:textId="19F9D3B6" w:rsidR="00BB75F2" w:rsidRPr="00C55A11" w:rsidRDefault="00BB75F2" w:rsidP="00C55A11">
            <w:pPr>
              <w:spacing w:after="0" w:line="240" w:lineRule="auto"/>
              <w:rPr>
                <w:lang w:eastAsia="en-GB"/>
              </w:rPr>
            </w:pPr>
            <w:r w:rsidRPr="00C55A11">
              <w:rPr>
                <w:lang w:eastAsia="en-GB"/>
              </w:rPr>
              <w:t>2.94</w:t>
            </w:r>
          </w:p>
        </w:tc>
        <w:tc>
          <w:tcPr>
            <w:tcW w:w="0" w:type="auto"/>
            <w:shd w:val="clear" w:color="auto" w:fill="auto"/>
            <w:hideMark/>
          </w:tcPr>
          <w:p w14:paraId="13C922D1" w14:textId="2C0547F3" w:rsidR="00BB75F2" w:rsidRPr="00C55A11" w:rsidRDefault="00BB75F2" w:rsidP="00C55A11">
            <w:pPr>
              <w:spacing w:after="0" w:line="240" w:lineRule="auto"/>
              <w:rPr>
                <w:lang w:eastAsia="en-GB"/>
              </w:rPr>
            </w:pPr>
            <w:r w:rsidRPr="00C55A11">
              <w:rPr>
                <w:lang w:eastAsia="en-GB"/>
              </w:rPr>
              <w:t>3.28</w:t>
            </w:r>
          </w:p>
        </w:tc>
      </w:tr>
      <w:tr w:rsidR="008F7184" w:rsidRPr="00C55A11" w14:paraId="1EC3F636" w14:textId="77777777" w:rsidTr="00C55A11">
        <w:trPr>
          <w:cantSplit/>
          <w:trHeight w:val="20"/>
        </w:trPr>
        <w:tc>
          <w:tcPr>
            <w:tcW w:w="0" w:type="auto"/>
            <w:shd w:val="clear" w:color="auto" w:fill="auto"/>
            <w:hideMark/>
          </w:tcPr>
          <w:p w14:paraId="6942340D" w14:textId="7A7E0C98" w:rsidR="00BB75F2" w:rsidRPr="00C55A11" w:rsidRDefault="00BB75F2" w:rsidP="00C55A11">
            <w:pPr>
              <w:spacing w:after="0" w:line="240" w:lineRule="auto"/>
              <w:rPr>
                <w:lang w:eastAsia="en-GB"/>
              </w:rPr>
            </w:pPr>
            <w:r w:rsidRPr="00C55A11">
              <w:rPr>
                <w:lang w:eastAsia="en-GB"/>
              </w:rPr>
              <w:t>COMP</w:t>
            </w:r>
            <w:r w:rsidR="00931D30" w:rsidRPr="00C55A11">
              <w:rPr>
                <w:lang w:eastAsia="en-GB"/>
              </w:rPr>
              <w:t>BIM</w:t>
            </w:r>
            <w:r w:rsidRPr="00C55A11">
              <w:rPr>
                <w:lang w:eastAsia="en-GB"/>
              </w:rPr>
              <w:t>7</w:t>
            </w:r>
          </w:p>
        </w:tc>
        <w:tc>
          <w:tcPr>
            <w:tcW w:w="0" w:type="auto"/>
            <w:shd w:val="clear" w:color="auto" w:fill="auto"/>
          </w:tcPr>
          <w:p w14:paraId="2BD3CA30" w14:textId="61A60BE5" w:rsidR="00BB75F2" w:rsidRPr="00C55A11" w:rsidRDefault="00BB75F2" w:rsidP="00C55A11">
            <w:pPr>
              <w:spacing w:after="0" w:line="240" w:lineRule="auto"/>
            </w:pPr>
            <w:r w:rsidRPr="00C55A11">
              <w:t>The company governance</w:t>
            </w:r>
          </w:p>
        </w:tc>
        <w:tc>
          <w:tcPr>
            <w:tcW w:w="0" w:type="auto"/>
            <w:shd w:val="clear" w:color="auto" w:fill="auto"/>
            <w:hideMark/>
          </w:tcPr>
          <w:p w14:paraId="770069C0" w14:textId="71EDC821" w:rsidR="00BB75F2" w:rsidRPr="00C55A11" w:rsidRDefault="00BB75F2" w:rsidP="00C55A11">
            <w:pPr>
              <w:spacing w:after="0" w:line="240" w:lineRule="auto"/>
              <w:rPr>
                <w:lang w:eastAsia="en-GB"/>
              </w:rPr>
            </w:pPr>
            <w:r w:rsidRPr="00C55A11">
              <w:rPr>
                <w:lang w:eastAsia="en-GB"/>
              </w:rPr>
              <w:t>2.71</w:t>
            </w:r>
          </w:p>
        </w:tc>
        <w:tc>
          <w:tcPr>
            <w:tcW w:w="0" w:type="auto"/>
            <w:shd w:val="clear" w:color="auto" w:fill="auto"/>
            <w:hideMark/>
          </w:tcPr>
          <w:p w14:paraId="65E5F48B" w14:textId="4EB78B66" w:rsidR="00BB75F2" w:rsidRPr="00C55A11" w:rsidRDefault="00BB75F2" w:rsidP="00C55A11">
            <w:pPr>
              <w:spacing w:after="0" w:line="240" w:lineRule="auto"/>
              <w:rPr>
                <w:lang w:eastAsia="en-GB"/>
              </w:rPr>
            </w:pPr>
            <w:r w:rsidRPr="00C55A11">
              <w:rPr>
                <w:lang w:eastAsia="en-GB"/>
              </w:rPr>
              <w:t>2.45</w:t>
            </w:r>
          </w:p>
        </w:tc>
        <w:tc>
          <w:tcPr>
            <w:tcW w:w="0" w:type="auto"/>
            <w:shd w:val="clear" w:color="auto" w:fill="auto"/>
            <w:hideMark/>
          </w:tcPr>
          <w:p w14:paraId="41E353D5" w14:textId="25B3056D" w:rsidR="00BB75F2" w:rsidRPr="00C55A11" w:rsidRDefault="00BB75F2" w:rsidP="00C55A11">
            <w:pPr>
              <w:spacing w:after="0" w:line="240" w:lineRule="auto"/>
              <w:rPr>
                <w:lang w:eastAsia="en-GB"/>
              </w:rPr>
            </w:pPr>
            <w:r w:rsidRPr="00C55A11">
              <w:rPr>
                <w:lang w:eastAsia="en-GB"/>
              </w:rPr>
              <w:t>2.75</w:t>
            </w:r>
          </w:p>
        </w:tc>
        <w:tc>
          <w:tcPr>
            <w:tcW w:w="0" w:type="auto"/>
            <w:shd w:val="clear" w:color="auto" w:fill="auto"/>
            <w:hideMark/>
          </w:tcPr>
          <w:p w14:paraId="4913FC54" w14:textId="46B2B439" w:rsidR="00BB75F2" w:rsidRPr="00C55A11" w:rsidRDefault="00BB75F2" w:rsidP="00C55A11">
            <w:pPr>
              <w:spacing w:after="0" w:line="240" w:lineRule="auto"/>
              <w:rPr>
                <w:lang w:eastAsia="en-GB"/>
              </w:rPr>
            </w:pPr>
            <w:r w:rsidRPr="00C55A11">
              <w:rPr>
                <w:lang w:eastAsia="en-GB"/>
              </w:rPr>
              <w:t>2.94</w:t>
            </w:r>
          </w:p>
        </w:tc>
      </w:tr>
      <w:tr w:rsidR="008F7184" w:rsidRPr="00C55A11" w14:paraId="16F73296" w14:textId="77777777" w:rsidTr="00C55A11">
        <w:trPr>
          <w:cantSplit/>
          <w:trHeight w:val="20"/>
        </w:trPr>
        <w:tc>
          <w:tcPr>
            <w:tcW w:w="0" w:type="auto"/>
            <w:shd w:val="clear" w:color="auto" w:fill="auto"/>
            <w:hideMark/>
          </w:tcPr>
          <w:p w14:paraId="5EC94B55" w14:textId="779F2720" w:rsidR="00BB75F2" w:rsidRPr="00C55A11" w:rsidRDefault="00BB75F2" w:rsidP="00C55A11">
            <w:pPr>
              <w:spacing w:after="0" w:line="240" w:lineRule="auto"/>
              <w:rPr>
                <w:lang w:eastAsia="en-GB"/>
              </w:rPr>
            </w:pPr>
            <w:r w:rsidRPr="00C55A11">
              <w:rPr>
                <w:lang w:eastAsia="en-GB"/>
              </w:rPr>
              <w:t>COMP</w:t>
            </w:r>
            <w:r w:rsidR="00931D30" w:rsidRPr="00C55A11">
              <w:rPr>
                <w:lang w:eastAsia="en-GB"/>
              </w:rPr>
              <w:t>BIM</w:t>
            </w:r>
            <w:r w:rsidRPr="00C55A11">
              <w:rPr>
                <w:lang w:eastAsia="en-GB"/>
              </w:rPr>
              <w:t>8</w:t>
            </w:r>
          </w:p>
        </w:tc>
        <w:tc>
          <w:tcPr>
            <w:tcW w:w="0" w:type="auto"/>
            <w:shd w:val="clear" w:color="auto" w:fill="auto"/>
          </w:tcPr>
          <w:p w14:paraId="6B5BF449" w14:textId="50B8DAAE" w:rsidR="00BB75F2" w:rsidRPr="00C55A11" w:rsidRDefault="00BB75F2" w:rsidP="00C55A11">
            <w:pPr>
              <w:spacing w:after="0" w:line="240" w:lineRule="auto"/>
            </w:pPr>
            <w:r w:rsidRPr="00C55A11">
              <w:t>Company marketing</w:t>
            </w:r>
          </w:p>
        </w:tc>
        <w:tc>
          <w:tcPr>
            <w:tcW w:w="0" w:type="auto"/>
            <w:shd w:val="clear" w:color="auto" w:fill="auto"/>
            <w:hideMark/>
          </w:tcPr>
          <w:p w14:paraId="41B790C0" w14:textId="3DFD7856" w:rsidR="00BB75F2" w:rsidRPr="00C55A11" w:rsidRDefault="00BB75F2" w:rsidP="00C55A11">
            <w:pPr>
              <w:spacing w:after="0" w:line="240" w:lineRule="auto"/>
              <w:rPr>
                <w:lang w:eastAsia="en-GB"/>
              </w:rPr>
            </w:pPr>
            <w:r w:rsidRPr="00C55A11">
              <w:rPr>
                <w:lang w:eastAsia="en-GB"/>
              </w:rPr>
              <w:t>3.03</w:t>
            </w:r>
          </w:p>
        </w:tc>
        <w:tc>
          <w:tcPr>
            <w:tcW w:w="0" w:type="auto"/>
            <w:shd w:val="clear" w:color="auto" w:fill="auto"/>
            <w:hideMark/>
          </w:tcPr>
          <w:p w14:paraId="3A38F5E2" w14:textId="1B6BF44B" w:rsidR="00BB75F2" w:rsidRPr="00C55A11" w:rsidRDefault="00BB75F2" w:rsidP="00C55A11">
            <w:pPr>
              <w:spacing w:after="0" w:line="240" w:lineRule="auto"/>
              <w:rPr>
                <w:lang w:eastAsia="en-GB"/>
              </w:rPr>
            </w:pPr>
            <w:r w:rsidRPr="00C55A11">
              <w:rPr>
                <w:lang w:eastAsia="en-GB"/>
              </w:rPr>
              <w:t>3.00</w:t>
            </w:r>
          </w:p>
        </w:tc>
        <w:tc>
          <w:tcPr>
            <w:tcW w:w="0" w:type="auto"/>
            <w:shd w:val="clear" w:color="auto" w:fill="auto"/>
            <w:hideMark/>
          </w:tcPr>
          <w:p w14:paraId="363DBAAA" w14:textId="4B2A034C" w:rsidR="00BB75F2" w:rsidRPr="00C55A11" w:rsidRDefault="00BB75F2" w:rsidP="00C55A11">
            <w:pPr>
              <w:spacing w:after="0" w:line="240" w:lineRule="auto"/>
              <w:rPr>
                <w:lang w:eastAsia="en-GB"/>
              </w:rPr>
            </w:pPr>
            <w:r w:rsidRPr="00C55A11">
              <w:rPr>
                <w:lang w:eastAsia="en-GB"/>
              </w:rPr>
              <w:t>3.19</w:t>
            </w:r>
          </w:p>
        </w:tc>
        <w:tc>
          <w:tcPr>
            <w:tcW w:w="0" w:type="auto"/>
            <w:shd w:val="clear" w:color="auto" w:fill="auto"/>
            <w:hideMark/>
          </w:tcPr>
          <w:p w14:paraId="792EE43F" w14:textId="4FF43F8C" w:rsidR="00BB75F2" w:rsidRPr="00C55A11" w:rsidRDefault="00BB75F2" w:rsidP="00C55A11">
            <w:pPr>
              <w:spacing w:after="0" w:line="240" w:lineRule="auto"/>
              <w:rPr>
                <w:lang w:eastAsia="en-GB"/>
              </w:rPr>
            </w:pPr>
            <w:r w:rsidRPr="00C55A11">
              <w:rPr>
                <w:lang w:eastAsia="en-GB"/>
              </w:rPr>
              <w:t>3.28</w:t>
            </w:r>
          </w:p>
        </w:tc>
      </w:tr>
      <w:tr w:rsidR="008F7184" w:rsidRPr="00C55A11" w14:paraId="58EB1949" w14:textId="77777777" w:rsidTr="00C55A11">
        <w:trPr>
          <w:cantSplit/>
          <w:trHeight w:val="20"/>
        </w:trPr>
        <w:tc>
          <w:tcPr>
            <w:tcW w:w="0" w:type="auto"/>
            <w:shd w:val="clear" w:color="auto" w:fill="auto"/>
            <w:hideMark/>
          </w:tcPr>
          <w:p w14:paraId="245C54F9" w14:textId="5D269D11" w:rsidR="00BB75F2" w:rsidRPr="00C55A11" w:rsidRDefault="00BB75F2" w:rsidP="00C55A11">
            <w:pPr>
              <w:spacing w:after="0" w:line="240" w:lineRule="auto"/>
              <w:rPr>
                <w:lang w:eastAsia="en-GB"/>
              </w:rPr>
            </w:pPr>
            <w:r w:rsidRPr="00C55A11">
              <w:rPr>
                <w:lang w:eastAsia="en-GB"/>
              </w:rPr>
              <w:t>COMP</w:t>
            </w:r>
            <w:r w:rsidR="00931D30" w:rsidRPr="00C55A11">
              <w:rPr>
                <w:lang w:eastAsia="en-GB"/>
              </w:rPr>
              <w:t>BIM</w:t>
            </w:r>
            <w:r w:rsidRPr="00C55A11">
              <w:rPr>
                <w:lang w:eastAsia="en-GB"/>
              </w:rPr>
              <w:t>9</w:t>
            </w:r>
          </w:p>
        </w:tc>
        <w:tc>
          <w:tcPr>
            <w:tcW w:w="0" w:type="auto"/>
            <w:shd w:val="clear" w:color="auto" w:fill="auto"/>
          </w:tcPr>
          <w:p w14:paraId="05349BF1" w14:textId="6836AC15" w:rsidR="00BB75F2" w:rsidRPr="00C55A11" w:rsidRDefault="00BB75F2" w:rsidP="00C55A11">
            <w:pPr>
              <w:spacing w:after="0" w:line="240" w:lineRule="auto"/>
            </w:pPr>
            <w:r w:rsidRPr="00C55A11">
              <w:t>Training and education</w:t>
            </w:r>
          </w:p>
        </w:tc>
        <w:tc>
          <w:tcPr>
            <w:tcW w:w="0" w:type="auto"/>
            <w:shd w:val="clear" w:color="auto" w:fill="auto"/>
            <w:hideMark/>
          </w:tcPr>
          <w:p w14:paraId="4E4F2AF7" w14:textId="5754D25D" w:rsidR="00BB75F2" w:rsidRPr="00C55A11" w:rsidRDefault="00BB75F2" w:rsidP="00C55A11">
            <w:pPr>
              <w:spacing w:after="0" w:line="240" w:lineRule="auto"/>
              <w:rPr>
                <w:lang w:eastAsia="en-GB"/>
              </w:rPr>
            </w:pPr>
            <w:r w:rsidRPr="00C55A11">
              <w:rPr>
                <w:lang w:eastAsia="en-GB"/>
              </w:rPr>
              <w:t>3.65</w:t>
            </w:r>
          </w:p>
        </w:tc>
        <w:tc>
          <w:tcPr>
            <w:tcW w:w="0" w:type="auto"/>
            <w:shd w:val="clear" w:color="auto" w:fill="auto"/>
            <w:hideMark/>
          </w:tcPr>
          <w:p w14:paraId="4E302B55" w14:textId="4D66E6A4" w:rsidR="00BB75F2" w:rsidRPr="00C55A11" w:rsidRDefault="00BB75F2" w:rsidP="00C55A11">
            <w:pPr>
              <w:spacing w:after="0" w:line="240" w:lineRule="auto"/>
              <w:rPr>
                <w:lang w:eastAsia="en-GB"/>
              </w:rPr>
            </w:pPr>
            <w:r w:rsidRPr="00C55A11">
              <w:rPr>
                <w:lang w:eastAsia="en-GB"/>
              </w:rPr>
              <w:t>3.90</w:t>
            </w:r>
          </w:p>
        </w:tc>
        <w:tc>
          <w:tcPr>
            <w:tcW w:w="0" w:type="auto"/>
            <w:shd w:val="clear" w:color="auto" w:fill="auto"/>
            <w:hideMark/>
          </w:tcPr>
          <w:p w14:paraId="28FB4169" w14:textId="5CDB10C9" w:rsidR="00BB75F2" w:rsidRPr="00C55A11" w:rsidRDefault="00BB75F2" w:rsidP="00C55A11">
            <w:pPr>
              <w:spacing w:after="0" w:line="240" w:lineRule="auto"/>
              <w:rPr>
                <w:lang w:eastAsia="en-GB"/>
              </w:rPr>
            </w:pPr>
            <w:r w:rsidRPr="00C55A11">
              <w:rPr>
                <w:lang w:eastAsia="en-GB"/>
              </w:rPr>
              <w:t>4.06</w:t>
            </w:r>
          </w:p>
        </w:tc>
        <w:tc>
          <w:tcPr>
            <w:tcW w:w="0" w:type="auto"/>
            <w:shd w:val="clear" w:color="auto" w:fill="auto"/>
            <w:hideMark/>
          </w:tcPr>
          <w:p w14:paraId="4A091157" w14:textId="6D74F113" w:rsidR="00BB75F2" w:rsidRPr="00C55A11" w:rsidRDefault="00BB75F2" w:rsidP="00C55A11">
            <w:pPr>
              <w:spacing w:after="0" w:line="240" w:lineRule="auto"/>
              <w:rPr>
                <w:lang w:eastAsia="en-GB"/>
              </w:rPr>
            </w:pPr>
            <w:r w:rsidRPr="00C55A11">
              <w:rPr>
                <w:lang w:eastAsia="en-GB"/>
              </w:rPr>
              <w:t>4.33</w:t>
            </w:r>
          </w:p>
        </w:tc>
      </w:tr>
      <w:tr w:rsidR="008F7184" w:rsidRPr="00C55A11" w14:paraId="438569AF" w14:textId="77777777" w:rsidTr="00C55A11">
        <w:trPr>
          <w:cantSplit/>
          <w:trHeight w:val="20"/>
        </w:trPr>
        <w:tc>
          <w:tcPr>
            <w:tcW w:w="0" w:type="auto"/>
            <w:shd w:val="clear" w:color="auto" w:fill="auto"/>
            <w:hideMark/>
          </w:tcPr>
          <w:p w14:paraId="4E35E7D3" w14:textId="33A79977" w:rsidR="00BB75F2" w:rsidRPr="00C55A11" w:rsidRDefault="00BB75F2" w:rsidP="00C55A11">
            <w:pPr>
              <w:spacing w:after="0" w:line="240" w:lineRule="auto"/>
              <w:rPr>
                <w:lang w:eastAsia="en-GB"/>
              </w:rPr>
            </w:pPr>
            <w:r w:rsidRPr="00C55A11">
              <w:rPr>
                <w:lang w:eastAsia="en-GB"/>
              </w:rPr>
              <w:lastRenderedPageBreak/>
              <w:t>COMP</w:t>
            </w:r>
            <w:r w:rsidR="00931D30" w:rsidRPr="00C55A11">
              <w:rPr>
                <w:lang w:eastAsia="en-GB"/>
              </w:rPr>
              <w:t>BIM</w:t>
            </w:r>
            <w:r w:rsidRPr="00C55A11">
              <w:rPr>
                <w:lang w:eastAsia="en-GB"/>
              </w:rPr>
              <w:t>10</w:t>
            </w:r>
          </w:p>
        </w:tc>
        <w:tc>
          <w:tcPr>
            <w:tcW w:w="0" w:type="auto"/>
            <w:shd w:val="clear" w:color="auto" w:fill="auto"/>
          </w:tcPr>
          <w:p w14:paraId="050B6F7C" w14:textId="3A51552C" w:rsidR="00BB75F2" w:rsidRPr="00C55A11" w:rsidRDefault="00BB75F2" w:rsidP="00C55A11">
            <w:pPr>
              <w:spacing w:after="0" w:line="240" w:lineRule="auto"/>
            </w:pPr>
            <w:r w:rsidRPr="00C55A11">
              <w:t>Organisational culture and structure</w:t>
            </w:r>
          </w:p>
        </w:tc>
        <w:tc>
          <w:tcPr>
            <w:tcW w:w="0" w:type="auto"/>
            <w:shd w:val="clear" w:color="auto" w:fill="auto"/>
            <w:hideMark/>
          </w:tcPr>
          <w:p w14:paraId="22C095C1" w14:textId="131E0BA8" w:rsidR="00BB75F2" w:rsidRPr="00C55A11" w:rsidRDefault="00BB75F2" w:rsidP="00C55A11">
            <w:pPr>
              <w:spacing w:after="0" w:line="240" w:lineRule="auto"/>
              <w:rPr>
                <w:lang w:eastAsia="en-GB"/>
              </w:rPr>
            </w:pPr>
            <w:r w:rsidRPr="00C55A11">
              <w:rPr>
                <w:lang w:eastAsia="en-GB"/>
              </w:rPr>
              <w:t>3.77</w:t>
            </w:r>
          </w:p>
        </w:tc>
        <w:tc>
          <w:tcPr>
            <w:tcW w:w="0" w:type="auto"/>
            <w:shd w:val="clear" w:color="auto" w:fill="auto"/>
            <w:hideMark/>
          </w:tcPr>
          <w:p w14:paraId="513DDF4F" w14:textId="7F0BB68C" w:rsidR="00BB75F2" w:rsidRPr="00C55A11" w:rsidRDefault="00BB75F2" w:rsidP="00C55A11">
            <w:pPr>
              <w:spacing w:after="0" w:line="240" w:lineRule="auto"/>
              <w:rPr>
                <w:lang w:eastAsia="en-GB"/>
              </w:rPr>
            </w:pPr>
            <w:r w:rsidRPr="00C55A11">
              <w:rPr>
                <w:lang w:eastAsia="en-GB"/>
              </w:rPr>
              <w:t>3.55</w:t>
            </w:r>
          </w:p>
        </w:tc>
        <w:tc>
          <w:tcPr>
            <w:tcW w:w="0" w:type="auto"/>
            <w:shd w:val="clear" w:color="auto" w:fill="auto"/>
            <w:hideMark/>
          </w:tcPr>
          <w:p w14:paraId="4DACBD81" w14:textId="30D7A7E3" w:rsidR="00BB75F2" w:rsidRPr="00C55A11" w:rsidRDefault="00BB75F2" w:rsidP="00C55A11">
            <w:pPr>
              <w:spacing w:after="0" w:line="240" w:lineRule="auto"/>
              <w:rPr>
                <w:lang w:eastAsia="en-GB"/>
              </w:rPr>
            </w:pPr>
            <w:r w:rsidRPr="00C55A11">
              <w:rPr>
                <w:lang w:eastAsia="en-GB"/>
              </w:rPr>
              <w:t>3.88</w:t>
            </w:r>
          </w:p>
        </w:tc>
        <w:tc>
          <w:tcPr>
            <w:tcW w:w="0" w:type="auto"/>
            <w:shd w:val="clear" w:color="auto" w:fill="auto"/>
            <w:hideMark/>
          </w:tcPr>
          <w:p w14:paraId="76EED59A" w14:textId="15466E53" w:rsidR="00BB75F2" w:rsidRPr="00C55A11" w:rsidRDefault="00BB75F2" w:rsidP="00C55A11">
            <w:pPr>
              <w:spacing w:after="0" w:line="240" w:lineRule="auto"/>
              <w:rPr>
                <w:lang w:eastAsia="en-GB"/>
              </w:rPr>
            </w:pPr>
            <w:r w:rsidRPr="00C55A11">
              <w:rPr>
                <w:lang w:eastAsia="en-GB"/>
              </w:rPr>
              <w:t>3.78</w:t>
            </w:r>
          </w:p>
        </w:tc>
      </w:tr>
      <w:tr w:rsidR="008F7184" w:rsidRPr="00C55A11" w14:paraId="63165955" w14:textId="77777777" w:rsidTr="00C55A11">
        <w:trPr>
          <w:cantSplit/>
          <w:trHeight w:val="20"/>
        </w:trPr>
        <w:tc>
          <w:tcPr>
            <w:tcW w:w="0" w:type="auto"/>
            <w:shd w:val="clear" w:color="auto" w:fill="auto"/>
            <w:hideMark/>
          </w:tcPr>
          <w:p w14:paraId="70343869" w14:textId="03DC00DD" w:rsidR="00BB75F2" w:rsidRPr="00C55A11" w:rsidRDefault="00BB75F2" w:rsidP="00C55A11">
            <w:pPr>
              <w:spacing w:after="0" w:line="240" w:lineRule="auto"/>
              <w:rPr>
                <w:lang w:eastAsia="en-GB"/>
              </w:rPr>
            </w:pPr>
            <w:r w:rsidRPr="00C55A11">
              <w:rPr>
                <w:lang w:eastAsia="en-GB"/>
              </w:rPr>
              <w:t>COMP</w:t>
            </w:r>
            <w:r w:rsidR="00931D30" w:rsidRPr="00C55A11">
              <w:rPr>
                <w:lang w:eastAsia="en-GB"/>
              </w:rPr>
              <w:t>BIM</w:t>
            </w:r>
            <w:r w:rsidRPr="00C55A11">
              <w:rPr>
                <w:lang w:eastAsia="en-GB"/>
              </w:rPr>
              <w:t>11</w:t>
            </w:r>
          </w:p>
        </w:tc>
        <w:tc>
          <w:tcPr>
            <w:tcW w:w="0" w:type="auto"/>
            <w:shd w:val="clear" w:color="auto" w:fill="auto"/>
          </w:tcPr>
          <w:p w14:paraId="1E650C2F" w14:textId="1EDB8C10" w:rsidR="00BB75F2" w:rsidRPr="00C55A11" w:rsidRDefault="00BB75F2" w:rsidP="00C55A11">
            <w:pPr>
              <w:spacing w:after="0" w:line="240" w:lineRule="auto"/>
            </w:pPr>
            <w:r w:rsidRPr="00C55A11">
              <w:t xml:space="preserve">Company business </w:t>
            </w:r>
            <w:r w:rsidR="00DF6D68" w:rsidRPr="00C55A11">
              <w:t>strategy and</w:t>
            </w:r>
            <w:r w:rsidRPr="00C55A11">
              <w:t xml:space="preserve"> alliances</w:t>
            </w:r>
          </w:p>
        </w:tc>
        <w:tc>
          <w:tcPr>
            <w:tcW w:w="0" w:type="auto"/>
            <w:shd w:val="clear" w:color="auto" w:fill="auto"/>
            <w:hideMark/>
          </w:tcPr>
          <w:p w14:paraId="25911A41" w14:textId="27130934" w:rsidR="00BB75F2" w:rsidRPr="00C55A11" w:rsidRDefault="00BB75F2" w:rsidP="00C55A11">
            <w:pPr>
              <w:spacing w:after="0" w:line="240" w:lineRule="auto"/>
              <w:rPr>
                <w:lang w:eastAsia="en-GB"/>
              </w:rPr>
            </w:pPr>
            <w:r w:rsidRPr="00C55A11">
              <w:rPr>
                <w:lang w:eastAsia="en-GB"/>
              </w:rPr>
              <w:t>3.26</w:t>
            </w:r>
          </w:p>
        </w:tc>
        <w:tc>
          <w:tcPr>
            <w:tcW w:w="0" w:type="auto"/>
            <w:shd w:val="clear" w:color="auto" w:fill="auto"/>
            <w:hideMark/>
          </w:tcPr>
          <w:p w14:paraId="4AA8E569" w14:textId="742481C7" w:rsidR="00BB75F2" w:rsidRPr="00C55A11" w:rsidRDefault="00BB75F2" w:rsidP="00C55A11">
            <w:pPr>
              <w:spacing w:after="0" w:line="240" w:lineRule="auto"/>
              <w:rPr>
                <w:lang w:eastAsia="en-GB"/>
              </w:rPr>
            </w:pPr>
            <w:r w:rsidRPr="00C55A11">
              <w:rPr>
                <w:lang w:eastAsia="en-GB"/>
              </w:rPr>
              <w:t>3.20</w:t>
            </w:r>
          </w:p>
        </w:tc>
        <w:tc>
          <w:tcPr>
            <w:tcW w:w="0" w:type="auto"/>
            <w:shd w:val="clear" w:color="auto" w:fill="auto"/>
            <w:hideMark/>
          </w:tcPr>
          <w:p w14:paraId="4C75D705" w14:textId="33A45C38" w:rsidR="00BB75F2" w:rsidRPr="00C55A11" w:rsidRDefault="00BB75F2" w:rsidP="00C55A11">
            <w:pPr>
              <w:spacing w:after="0" w:line="240" w:lineRule="auto"/>
              <w:rPr>
                <w:lang w:eastAsia="en-GB"/>
              </w:rPr>
            </w:pPr>
            <w:r w:rsidRPr="00C55A11">
              <w:rPr>
                <w:lang w:eastAsia="en-GB"/>
              </w:rPr>
              <w:t>3.31</w:t>
            </w:r>
          </w:p>
        </w:tc>
        <w:tc>
          <w:tcPr>
            <w:tcW w:w="0" w:type="auto"/>
            <w:shd w:val="clear" w:color="auto" w:fill="auto"/>
            <w:hideMark/>
          </w:tcPr>
          <w:p w14:paraId="5FC6A78B" w14:textId="1E03A0C3" w:rsidR="00BB75F2" w:rsidRPr="00C55A11" w:rsidRDefault="00BB75F2" w:rsidP="00C55A11">
            <w:pPr>
              <w:spacing w:after="0" w:line="240" w:lineRule="auto"/>
              <w:rPr>
                <w:lang w:eastAsia="en-GB"/>
              </w:rPr>
            </w:pPr>
            <w:r w:rsidRPr="00C55A11">
              <w:rPr>
                <w:lang w:eastAsia="en-GB"/>
              </w:rPr>
              <w:t>3.78</w:t>
            </w:r>
          </w:p>
        </w:tc>
      </w:tr>
      <w:tr w:rsidR="008F7184" w:rsidRPr="00C55A11" w14:paraId="5B44331B" w14:textId="77777777" w:rsidTr="00C55A11">
        <w:trPr>
          <w:cantSplit/>
          <w:trHeight w:val="20"/>
        </w:trPr>
        <w:tc>
          <w:tcPr>
            <w:tcW w:w="0" w:type="auto"/>
            <w:shd w:val="clear" w:color="auto" w:fill="auto"/>
            <w:hideMark/>
          </w:tcPr>
          <w:p w14:paraId="6B6E09E9" w14:textId="55BA8301" w:rsidR="00BB75F2" w:rsidRPr="00C55A11" w:rsidRDefault="00BB75F2" w:rsidP="00C55A11">
            <w:pPr>
              <w:spacing w:after="0" w:line="240" w:lineRule="auto"/>
              <w:rPr>
                <w:lang w:eastAsia="en-GB"/>
              </w:rPr>
            </w:pPr>
            <w:r w:rsidRPr="00C55A11">
              <w:rPr>
                <w:lang w:eastAsia="en-GB"/>
              </w:rPr>
              <w:t>COMP</w:t>
            </w:r>
            <w:r w:rsidR="00931D30" w:rsidRPr="00C55A11">
              <w:rPr>
                <w:lang w:eastAsia="en-GB"/>
              </w:rPr>
              <w:t>BIM</w:t>
            </w:r>
            <w:r w:rsidRPr="00C55A11">
              <w:rPr>
                <w:lang w:eastAsia="en-GB"/>
              </w:rPr>
              <w:t>12</w:t>
            </w:r>
          </w:p>
        </w:tc>
        <w:tc>
          <w:tcPr>
            <w:tcW w:w="0" w:type="auto"/>
            <w:shd w:val="clear" w:color="auto" w:fill="auto"/>
          </w:tcPr>
          <w:p w14:paraId="777F2F65" w14:textId="0C3B1589" w:rsidR="00BB75F2" w:rsidRPr="00C55A11" w:rsidRDefault="00BB75F2" w:rsidP="00C55A11">
            <w:pPr>
              <w:spacing w:after="0" w:line="240" w:lineRule="auto"/>
            </w:pPr>
            <w:r w:rsidRPr="00C55A11">
              <w:t>Research and development</w:t>
            </w:r>
          </w:p>
        </w:tc>
        <w:tc>
          <w:tcPr>
            <w:tcW w:w="0" w:type="auto"/>
            <w:shd w:val="clear" w:color="auto" w:fill="auto"/>
            <w:hideMark/>
          </w:tcPr>
          <w:p w14:paraId="654A2A5A" w14:textId="498CE606" w:rsidR="00BB75F2" w:rsidRPr="00C55A11" w:rsidRDefault="00BB75F2" w:rsidP="00C55A11">
            <w:pPr>
              <w:spacing w:after="0" w:line="240" w:lineRule="auto"/>
              <w:rPr>
                <w:lang w:eastAsia="en-GB"/>
              </w:rPr>
            </w:pPr>
            <w:r w:rsidRPr="00C55A11">
              <w:rPr>
                <w:lang w:eastAsia="en-GB"/>
              </w:rPr>
              <w:t>3.29</w:t>
            </w:r>
          </w:p>
        </w:tc>
        <w:tc>
          <w:tcPr>
            <w:tcW w:w="0" w:type="auto"/>
            <w:shd w:val="clear" w:color="auto" w:fill="auto"/>
            <w:hideMark/>
          </w:tcPr>
          <w:p w14:paraId="6947B7DA" w14:textId="58656E36" w:rsidR="00BB75F2" w:rsidRPr="00C55A11" w:rsidRDefault="00BB75F2" w:rsidP="00C55A11">
            <w:pPr>
              <w:spacing w:after="0" w:line="240" w:lineRule="auto"/>
              <w:rPr>
                <w:lang w:eastAsia="en-GB"/>
              </w:rPr>
            </w:pPr>
            <w:r w:rsidRPr="00C55A11">
              <w:rPr>
                <w:lang w:eastAsia="en-GB"/>
              </w:rPr>
              <w:t>3.20</w:t>
            </w:r>
          </w:p>
        </w:tc>
        <w:tc>
          <w:tcPr>
            <w:tcW w:w="0" w:type="auto"/>
            <w:shd w:val="clear" w:color="auto" w:fill="auto"/>
            <w:hideMark/>
          </w:tcPr>
          <w:p w14:paraId="7F651B61" w14:textId="6CA65F27" w:rsidR="00BB75F2" w:rsidRPr="00C55A11" w:rsidRDefault="00BB75F2" w:rsidP="00C55A11">
            <w:pPr>
              <w:spacing w:after="0" w:line="240" w:lineRule="auto"/>
              <w:rPr>
                <w:lang w:eastAsia="en-GB"/>
              </w:rPr>
            </w:pPr>
            <w:r w:rsidRPr="00C55A11">
              <w:rPr>
                <w:lang w:eastAsia="en-GB"/>
              </w:rPr>
              <w:t>3.25</w:t>
            </w:r>
          </w:p>
        </w:tc>
        <w:tc>
          <w:tcPr>
            <w:tcW w:w="0" w:type="auto"/>
            <w:shd w:val="clear" w:color="auto" w:fill="auto"/>
            <w:hideMark/>
          </w:tcPr>
          <w:p w14:paraId="64D85BBC" w14:textId="3D5D4493" w:rsidR="00BB75F2" w:rsidRPr="00C55A11" w:rsidRDefault="00BB75F2" w:rsidP="00C55A11">
            <w:pPr>
              <w:spacing w:after="0" w:line="240" w:lineRule="auto"/>
              <w:rPr>
                <w:lang w:eastAsia="en-GB"/>
              </w:rPr>
            </w:pPr>
            <w:r w:rsidRPr="00C55A11">
              <w:rPr>
                <w:lang w:eastAsia="en-GB"/>
              </w:rPr>
              <w:t>3.44</w:t>
            </w:r>
          </w:p>
        </w:tc>
      </w:tr>
      <w:tr w:rsidR="008F7184" w:rsidRPr="00C55A11" w14:paraId="4E09E785" w14:textId="77777777" w:rsidTr="00C55A11">
        <w:trPr>
          <w:cantSplit/>
          <w:trHeight w:val="20"/>
        </w:trPr>
        <w:tc>
          <w:tcPr>
            <w:tcW w:w="0" w:type="auto"/>
            <w:shd w:val="clear" w:color="auto" w:fill="auto"/>
            <w:hideMark/>
          </w:tcPr>
          <w:p w14:paraId="62697DA8" w14:textId="0B2E2A87" w:rsidR="00BB75F2" w:rsidRPr="00C55A11" w:rsidRDefault="00BB75F2" w:rsidP="00C55A11">
            <w:pPr>
              <w:spacing w:after="0" w:line="240" w:lineRule="auto"/>
              <w:rPr>
                <w:lang w:eastAsia="en-GB"/>
              </w:rPr>
            </w:pPr>
            <w:r w:rsidRPr="00C55A11">
              <w:rPr>
                <w:lang w:eastAsia="en-GB"/>
              </w:rPr>
              <w:t>COMP</w:t>
            </w:r>
            <w:r w:rsidR="00931D30" w:rsidRPr="00C55A11">
              <w:rPr>
                <w:lang w:eastAsia="en-GB"/>
              </w:rPr>
              <w:t>BIM</w:t>
            </w:r>
            <w:r w:rsidRPr="00C55A11">
              <w:rPr>
                <w:lang w:eastAsia="en-GB"/>
              </w:rPr>
              <w:t>13</w:t>
            </w:r>
          </w:p>
        </w:tc>
        <w:tc>
          <w:tcPr>
            <w:tcW w:w="0" w:type="auto"/>
            <w:shd w:val="clear" w:color="auto" w:fill="auto"/>
          </w:tcPr>
          <w:p w14:paraId="040670A0" w14:textId="3E1C8E93" w:rsidR="00BB75F2" w:rsidRPr="00C55A11" w:rsidRDefault="00BB75F2" w:rsidP="00C55A11">
            <w:pPr>
              <w:spacing w:after="0" w:line="240" w:lineRule="auto"/>
            </w:pPr>
            <w:r w:rsidRPr="00C55A11">
              <w:t>Company profitability</w:t>
            </w:r>
          </w:p>
        </w:tc>
        <w:tc>
          <w:tcPr>
            <w:tcW w:w="0" w:type="auto"/>
            <w:shd w:val="clear" w:color="auto" w:fill="auto"/>
            <w:hideMark/>
          </w:tcPr>
          <w:p w14:paraId="061B4E65" w14:textId="6D3BB048" w:rsidR="00BB75F2" w:rsidRPr="00C55A11" w:rsidRDefault="00BB75F2" w:rsidP="00C55A11">
            <w:pPr>
              <w:spacing w:after="0" w:line="240" w:lineRule="auto"/>
              <w:rPr>
                <w:lang w:eastAsia="en-GB"/>
              </w:rPr>
            </w:pPr>
            <w:r w:rsidRPr="00C55A11">
              <w:rPr>
                <w:lang w:eastAsia="en-GB"/>
              </w:rPr>
              <w:t>3.90</w:t>
            </w:r>
          </w:p>
        </w:tc>
        <w:tc>
          <w:tcPr>
            <w:tcW w:w="0" w:type="auto"/>
            <w:shd w:val="clear" w:color="auto" w:fill="auto"/>
            <w:hideMark/>
          </w:tcPr>
          <w:p w14:paraId="609B28DE" w14:textId="1E8B388D" w:rsidR="00BB75F2" w:rsidRPr="00C55A11" w:rsidRDefault="00BB75F2" w:rsidP="00C55A11">
            <w:pPr>
              <w:spacing w:after="0" w:line="240" w:lineRule="auto"/>
              <w:rPr>
                <w:lang w:eastAsia="en-GB"/>
              </w:rPr>
            </w:pPr>
            <w:r w:rsidRPr="00C55A11">
              <w:rPr>
                <w:lang w:eastAsia="en-GB"/>
              </w:rPr>
              <w:t>4.00</w:t>
            </w:r>
          </w:p>
        </w:tc>
        <w:tc>
          <w:tcPr>
            <w:tcW w:w="0" w:type="auto"/>
            <w:shd w:val="clear" w:color="auto" w:fill="auto"/>
            <w:hideMark/>
          </w:tcPr>
          <w:p w14:paraId="3B7BC4FC" w14:textId="0B259773" w:rsidR="00BB75F2" w:rsidRPr="00C55A11" w:rsidRDefault="00BB75F2" w:rsidP="00C55A11">
            <w:pPr>
              <w:spacing w:after="0" w:line="240" w:lineRule="auto"/>
              <w:rPr>
                <w:lang w:eastAsia="en-GB"/>
              </w:rPr>
            </w:pPr>
            <w:r w:rsidRPr="00C55A11">
              <w:rPr>
                <w:lang w:eastAsia="en-GB"/>
              </w:rPr>
              <w:t>3.94</w:t>
            </w:r>
          </w:p>
        </w:tc>
        <w:tc>
          <w:tcPr>
            <w:tcW w:w="0" w:type="auto"/>
            <w:shd w:val="clear" w:color="auto" w:fill="auto"/>
            <w:hideMark/>
          </w:tcPr>
          <w:p w14:paraId="1640C673" w14:textId="0ED3E3C8" w:rsidR="00BB75F2" w:rsidRPr="00C55A11" w:rsidRDefault="00BB75F2" w:rsidP="00C55A11">
            <w:pPr>
              <w:spacing w:after="0" w:line="240" w:lineRule="auto"/>
              <w:rPr>
                <w:lang w:eastAsia="en-GB"/>
              </w:rPr>
            </w:pPr>
            <w:r w:rsidRPr="00C55A11">
              <w:rPr>
                <w:lang w:eastAsia="en-GB"/>
              </w:rPr>
              <w:t>4.11</w:t>
            </w:r>
          </w:p>
        </w:tc>
      </w:tr>
      <w:tr w:rsidR="008F7184" w:rsidRPr="00C55A11" w14:paraId="0E2B9BF2" w14:textId="77777777" w:rsidTr="00C55A11">
        <w:trPr>
          <w:cantSplit/>
          <w:trHeight w:val="20"/>
        </w:trPr>
        <w:tc>
          <w:tcPr>
            <w:tcW w:w="0" w:type="auto"/>
            <w:shd w:val="clear" w:color="auto" w:fill="auto"/>
            <w:hideMark/>
          </w:tcPr>
          <w:p w14:paraId="6D03A691" w14:textId="715D4986" w:rsidR="00BB75F2" w:rsidRPr="00C55A11" w:rsidRDefault="00BB75F2" w:rsidP="00C55A11">
            <w:pPr>
              <w:spacing w:after="0" w:line="240" w:lineRule="auto"/>
              <w:rPr>
                <w:lang w:eastAsia="en-GB"/>
              </w:rPr>
            </w:pPr>
            <w:r w:rsidRPr="00C55A11">
              <w:rPr>
                <w:lang w:eastAsia="en-GB"/>
              </w:rPr>
              <w:t>COMP</w:t>
            </w:r>
            <w:r w:rsidR="00931D30" w:rsidRPr="00C55A11">
              <w:rPr>
                <w:lang w:eastAsia="en-GB"/>
              </w:rPr>
              <w:t>BIM</w:t>
            </w:r>
            <w:r w:rsidRPr="00C55A11">
              <w:rPr>
                <w:lang w:eastAsia="en-GB"/>
              </w:rPr>
              <w:t>14</w:t>
            </w:r>
          </w:p>
        </w:tc>
        <w:tc>
          <w:tcPr>
            <w:tcW w:w="0" w:type="auto"/>
            <w:shd w:val="clear" w:color="auto" w:fill="auto"/>
          </w:tcPr>
          <w:p w14:paraId="4019ECEE" w14:textId="71D6308B" w:rsidR="00BB75F2" w:rsidRPr="00C55A11" w:rsidRDefault="00BB75F2" w:rsidP="00C55A11">
            <w:pPr>
              <w:spacing w:after="0" w:line="240" w:lineRule="auto"/>
            </w:pPr>
            <w:r w:rsidRPr="00C55A11">
              <w:t>Company productivity</w:t>
            </w:r>
          </w:p>
        </w:tc>
        <w:tc>
          <w:tcPr>
            <w:tcW w:w="0" w:type="auto"/>
            <w:shd w:val="clear" w:color="auto" w:fill="auto"/>
            <w:hideMark/>
          </w:tcPr>
          <w:p w14:paraId="3DA341CD" w14:textId="4A804713" w:rsidR="00BB75F2" w:rsidRPr="00C55A11" w:rsidRDefault="00BB75F2" w:rsidP="00C55A11">
            <w:pPr>
              <w:spacing w:after="0" w:line="240" w:lineRule="auto"/>
              <w:rPr>
                <w:lang w:eastAsia="en-GB"/>
              </w:rPr>
            </w:pPr>
            <w:r w:rsidRPr="00C55A11">
              <w:rPr>
                <w:lang w:eastAsia="en-GB"/>
              </w:rPr>
              <w:t>4.55</w:t>
            </w:r>
          </w:p>
        </w:tc>
        <w:tc>
          <w:tcPr>
            <w:tcW w:w="0" w:type="auto"/>
            <w:shd w:val="clear" w:color="auto" w:fill="auto"/>
            <w:hideMark/>
          </w:tcPr>
          <w:p w14:paraId="3B20190F" w14:textId="6E46AC65" w:rsidR="00BB75F2" w:rsidRPr="00C55A11" w:rsidRDefault="00BB75F2" w:rsidP="00C55A11">
            <w:pPr>
              <w:spacing w:after="0" w:line="240" w:lineRule="auto"/>
              <w:rPr>
                <w:lang w:eastAsia="en-GB"/>
              </w:rPr>
            </w:pPr>
            <w:r w:rsidRPr="00C55A11">
              <w:rPr>
                <w:lang w:eastAsia="en-GB"/>
              </w:rPr>
              <w:t>4.85</w:t>
            </w:r>
          </w:p>
        </w:tc>
        <w:tc>
          <w:tcPr>
            <w:tcW w:w="0" w:type="auto"/>
            <w:shd w:val="clear" w:color="auto" w:fill="auto"/>
            <w:hideMark/>
          </w:tcPr>
          <w:p w14:paraId="596E2825" w14:textId="351549BC" w:rsidR="00BB75F2" w:rsidRPr="00C55A11" w:rsidRDefault="00BB75F2" w:rsidP="00C55A11">
            <w:pPr>
              <w:spacing w:after="0" w:line="240" w:lineRule="auto"/>
              <w:rPr>
                <w:lang w:eastAsia="en-GB"/>
              </w:rPr>
            </w:pPr>
            <w:r w:rsidRPr="00C55A11">
              <w:rPr>
                <w:lang w:eastAsia="en-GB"/>
              </w:rPr>
              <w:t>4.69</w:t>
            </w:r>
          </w:p>
        </w:tc>
        <w:tc>
          <w:tcPr>
            <w:tcW w:w="0" w:type="auto"/>
            <w:shd w:val="clear" w:color="auto" w:fill="auto"/>
            <w:hideMark/>
          </w:tcPr>
          <w:p w14:paraId="7206E928" w14:textId="68C3CE8D" w:rsidR="00BB75F2" w:rsidRPr="00C55A11" w:rsidRDefault="00BB75F2" w:rsidP="00C55A11">
            <w:pPr>
              <w:spacing w:after="0" w:line="240" w:lineRule="auto"/>
              <w:rPr>
                <w:lang w:eastAsia="en-GB"/>
              </w:rPr>
            </w:pPr>
            <w:r w:rsidRPr="00C55A11">
              <w:rPr>
                <w:lang w:eastAsia="en-GB"/>
              </w:rPr>
              <w:t>4.72</w:t>
            </w:r>
          </w:p>
        </w:tc>
      </w:tr>
      <w:tr w:rsidR="008F7184" w:rsidRPr="00C55A11" w14:paraId="71C21FFA" w14:textId="77777777" w:rsidTr="00C55A11">
        <w:trPr>
          <w:cantSplit/>
          <w:trHeight w:val="20"/>
        </w:trPr>
        <w:tc>
          <w:tcPr>
            <w:tcW w:w="0" w:type="auto"/>
            <w:shd w:val="clear" w:color="auto" w:fill="auto"/>
            <w:hideMark/>
          </w:tcPr>
          <w:p w14:paraId="3A0A427F" w14:textId="3CDF4359" w:rsidR="00BB75F2" w:rsidRPr="00C55A11" w:rsidRDefault="00BB75F2" w:rsidP="00C55A11">
            <w:pPr>
              <w:spacing w:after="0" w:line="240" w:lineRule="auto"/>
              <w:rPr>
                <w:lang w:eastAsia="en-GB"/>
              </w:rPr>
            </w:pPr>
            <w:r w:rsidRPr="00C55A11">
              <w:rPr>
                <w:lang w:eastAsia="en-GB"/>
              </w:rPr>
              <w:t>COMP</w:t>
            </w:r>
            <w:r w:rsidR="00931D30" w:rsidRPr="00C55A11">
              <w:rPr>
                <w:lang w:eastAsia="en-GB"/>
              </w:rPr>
              <w:t>BIM</w:t>
            </w:r>
            <w:r w:rsidRPr="00C55A11">
              <w:rPr>
                <w:lang w:eastAsia="en-GB"/>
              </w:rPr>
              <w:t>15</w:t>
            </w:r>
          </w:p>
        </w:tc>
        <w:tc>
          <w:tcPr>
            <w:tcW w:w="0" w:type="auto"/>
            <w:shd w:val="clear" w:color="auto" w:fill="auto"/>
          </w:tcPr>
          <w:p w14:paraId="36A5C2BA" w14:textId="3AD7F2B5" w:rsidR="00BB75F2" w:rsidRPr="00C55A11" w:rsidRDefault="00BB75F2" w:rsidP="00C55A11">
            <w:pPr>
              <w:spacing w:after="0" w:line="240" w:lineRule="auto"/>
            </w:pPr>
            <w:r w:rsidRPr="00C55A11">
              <w:t>Performance efficiency through predictability</w:t>
            </w:r>
          </w:p>
        </w:tc>
        <w:tc>
          <w:tcPr>
            <w:tcW w:w="0" w:type="auto"/>
            <w:shd w:val="clear" w:color="auto" w:fill="auto"/>
            <w:hideMark/>
          </w:tcPr>
          <w:p w14:paraId="102C2314" w14:textId="13103B59" w:rsidR="00BB75F2" w:rsidRPr="00C55A11" w:rsidRDefault="00BB75F2" w:rsidP="00C55A11">
            <w:pPr>
              <w:spacing w:after="0" w:line="240" w:lineRule="auto"/>
              <w:rPr>
                <w:lang w:eastAsia="en-GB"/>
              </w:rPr>
            </w:pPr>
            <w:r w:rsidRPr="00C55A11">
              <w:rPr>
                <w:lang w:eastAsia="en-GB"/>
              </w:rPr>
              <w:t>4.77</w:t>
            </w:r>
          </w:p>
        </w:tc>
        <w:tc>
          <w:tcPr>
            <w:tcW w:w="0" w:type="auto"/>
            <w:shd w:val="clear" w:color="auto" w:fill="auto"/>
            <w:hideMark/>
          </w:tcPr>
          <w:p w14:paraId="084A7103" w14:textId="49BD2970" w:rsidR="00BB75F2" w:rsidRPr="00C55A11" w:rsidRDefault="00BB75F2" w:rsidP="00C55A11">
            <w:pPr>
              <w:spacing w:after="0" w:line="240" w:lineRule="auto"/>
              <w:rPr>
                <w:lang w:eastAsia="en-GB"/>
              </w:rPr>
            </w:pPr>
            <w:r w:rsidRPr="00C55A11">
              <w:rPr>
                <w:lang w:eastAsia="en-GB"/>
              </w:rPr>
              <w:t>4.90</w:t>
            </w:r>
          </w:p>
        </w:tc>
        <w:tc>
          <w:tcPr>
            <w:tcW w:w="0" w:type="auto"/>
            <w:shd w:val="clear" w:color="auto" w:fill="auto"/>
            <w:hideMark/>
          </w:tcPr>
          <w:p w14:paraId="2ADE4327" w14:textId="0178782A" w:rsidR="00BB75F2" w:rsidRPr="00C55A11" w:rsidRDefault="00BB75F2" w:rsidP="00C55A11">
            <w:pPr>
              <w:spacing w:after="0" w:line="240" w:lineRule="auto"/>
              <w:rPr>
                <w:lang w:eastAsia="en-GB"/>
              </w:rPr>
            </w:pPr>
            <w:r w:rsidRPr="00C55A11">
              <w:rPr>
                <w:lang w:eastAsia="en-GB"/>
              </w:rPr>
              <w:t>4.88</w:t>
            </w:r>
          </w:p>
        </w:tc>
        <w:tc>
          <w:tcPr>
            <w:tcW w:w="0" w:type="auto"/>
            <w:shd w:val="clear" w:color="auto" w:fill="auto"/>
            <w:hideMark/>
          </w:tcPr>
          <w:p w14:paraId="2BC2F873" w14:textId="61AF8A74" w:rsidR="00BB75F2" w:rsidRPr="00C55A11" w:rsidRDefault="00BB75F2" w:rsidP="00C55A11">
            <w:pPr>
              <w:spacing w:after="0" w:line="240" w:lineRule="auto"/>
              <w:rPr>
                <w:lang w:eastAsia="en-GB"/>
              </w:rPr>
            </w:pPr>
            <w:r w:rsidRPr="00C55A11">
              <w:rPr>
                <w:lang w:eastAsia="en-GB"/>
              </w:rPr>
              <w:t>4.89</w:t>
            </w:r>
          </w:p>
        </w:tc>
      </w:tr>
      <w:tr w:rsidR="008F7184" w:rsidRPr="00C55A11" w14:paraId="49132741" w14:textId="77777777" w:rsidTr="00C55A11">
        <w:trPr>
          <w:cantSplit/>
          <w:trHeight w:val="20"/>
        </w:trPr>
        <w:tc>
          <w:tcPr>
            <w:tcW w:w="0" w:type="auto"/>
            <w:shd w:val="clear" w:color="auto" w:fill="auto"/>
            <w:hideMark/>
          </w:tcPr>
          <w:p w14:paraId="3F51AF9C" w14:textId="120092CC" w:rsidR="00BB75F2" w:rsidRPr="00C55A11" w:rsidRDefault="00BB75F2" w:rsidP="00C55A11">
            <w:pPr>
              <w:spacing w:after="0" w:line="240" w:lineRule="auto"/>
              <w:rPr>
                <w:lang w:eastAsia="en-GB"/>
              </w:rPr>
            </w:pPr>
            <w:r w:rsidRPr="00C55A11">
              <w:rPr>
                <w:lang w:eastAsia="en-GB"/>
              </w:rPr>
              <w:t>COMP</w:t>
            </w:r>
            <w:r w:rsidR="00931D30" w:rsidRPr="00C55A11">
              <w:rPr>
                <w:lang w:eastAsia="en-GB"/>
              </w:rPr>
              <w:t>BIM</w:t>
            </w:r>
            <w:r w:rsidRPr="00C55A11">
              <w:rPr>
                <w:lang w:eastAsia="en-GB"/>
              </w:rPr>
              <w:t>16</w:t>
            </w:r>
          </w:p>
        </w:tc>
        <w:tc>
          <w:tcPr>
            <w:tcW w:w="0" w:type="auto"/>
            <w:shd w:val="clear" w:color="auto" w:fill="auto"/>
          </w:tcPr>
          <w:p w14:paraId="3BCABBD4" w14:textId="265F6A3A" w:rsidR="00BB75F2" w:rsidRPr="00C55A11" w:rsidRDefault="00BB75F2" w:rsidP="00C55A11">
            <w:pPr>
              <w:spacing w:after="0" w:line="240" w:lineRule="auto"/>
            </w:pPr>
            <w:r w:rsidRPr="00C55A11">
              <w:t>The market Share</w:t>
            </w:r>
          </w:p>
        </w:tc>
        <w:tc>
          <w:tcPr>
            <w:tcW w:w="0" w:type="auto"/>
            <w:shd w:val="clear" w:color="auto" w:fill="auto"/>
            <w:hideMark/>
          </w:tcPr>
          <w:p w14:paraId="6B948AC8" w14:textId="4B71C66A" w:rsidR="00BB75F2" w:rsidRPr="00C55A11" w:rsidRDefault="00BB75F2" w:rsidP="00C55A11">
            <w:pPr>
              <w:spacing w:after="0" w:line="240" w:lineRule="auto"/>
              <w:rPr>
                <w:lang w:eastAsia="en-GB"/>
              </w:rPr>
            </w:pPr>
            <w:r w:rsidRPr="00C55A11">
              <w:rPr>
                <w:lang w:eastAsia="en-GB"/>
              </w:rPr>
              <w:t>3.61</w:t>
            </w:r>
          </w:p>
        </w:tc>
        <w:tc>
          <w:tcPr>
            <w:tcW w:w="0" w:type="auto"/>
            <w:shd w:val="clear" w:color="auto" w:fill="auto"/>
            <w:hideMark/>
          </w:tcPr>
          <w:p w14:paraId="3C9D0189" w14:textId="2C375E0D" w:rsidR="00BB75F2" w:rsidRPr="00C55A11" w:rsidRDefault="00BB75F2" w:rsidP="00C55A11">
            <w:pPr>
              <w:spacing w:after="0" w:line="240" w:lineRule="auto"/>
              <w:rPr>
                <w:lang w:eastAsia="en-GB"/>
              </w:rPr>
            </w:pPr>
            <w:r w:rsidRPr="00C55A11">
              <w:rPr>
                <w:lang w:eastAsia="en-GB"/>
              </w:rPr>
              <w:t>3.60</w:t>
            </w:r>
          </w:p>
        </w:tc>
        <w:tc>
          <w:tcPr>
            <w:tcW w:w="0" w:type="auto"/>
            <w:shd w:val="clear" w:color="auto" w:fill="auto"/>
            <w:hideMark/>
          </w:tcPr>
          <w:p w14:paraId="6E50A761" w14:textId="599587E9" w:rsidR="00BB75F2" w:rsidRPr="00C55A11" w:rsidRDefault="00BB75F2" w:rsidP="00C55A11">
            <w:pPr>
              <w:spacing w:after="0" w:line="240" w:lineRule="auto"/>
              <w:rPr>
                <w:lang w:eastAsia="en-GB"/>
              </w:rPr>
            </w:pPr>
            <w:r w:rsidRPr="00C55A11">
              <w:rPr>
                <w:lang w:eastAsia="en-GB"/>
              </w:rPr>
              <w:t>3.25</w:t>
            </w:r>
          </w:p>
        </w:tc>
        <w:tc>
          <w:tcPr>
            <w:tcW w:w="0" w:type="auto"/>
            <w:shd w:val="clear" w:color="auto" w:fill="auto"/>
            <w:hideMark/>
          </w:tcPr>
          <w:p w14:paraId="27322070" w14:textId="05D782E8" w:rsidR="00BB75F2" w:rsidRPr="00C55A11" w:rsidRDefault="00BB75F2" w:rsidP="00C55A11">
            <w:pPr>
              <w:spacing w:after="0" w:line="240" w:lineRule="auto"/>
              <w:rPr>
                <w:lang w:eastAsia="en-GB"/>
              </w:rPr>
            </w:pPr>
            <w:r w:rsidRPr="00C55A11">
              <w:rPr>
                <w:lang w:eastAsia="en-GB"/>
              </w:rPr>
              <w:t>3.89</w:t>
            </w:r>
          </w:p>
        </w:tc>
      </w:tr>
      <w:tr w:rsidR="008F7184" w:rsidRPr="00C55A11" w14:paraId="78E342D6" w14:textId="77777777" w:rsidTr="00C55A11">
        <w:trPr>
          <w:cantSplit/>
          <w:trHeight w:val="20"/>
        </w:trPr>
        <w:tc>
          <w:tcPr>
            <w:tcW w:w="0" w:type="auto"/>
            <w:shd w:val="clear" w:color="auto" w:fill="auto"/>
            <w:hideMark/>
          </w:tcPr>
          <w:p w14:paraId="7ED5B5C9" w14:textId="233B89BA" w:rsidR="00BB75F2" w:rsidRPr="00C55A11" w:rsidRDefault="00BB75F2" w:rsidP="00C55A11">
            <w:pPr>
              <w:spacing w:after="0" w:line="240" w:lineRule="auto"/>
              <w:rPr>
                <w:lang w:eastAsia="en-GB"/>
              </w:rPr>
            </w:pPr>
            <w:r w:rsidRPr="00C55A11">
              <w:rPr>
                <w:lang w:eastAsia="en-GB"/>
              </w:rPr>
              <w:t>COMP</w:t>
            </w:r>
            <w:r w:rsidR="00931D30" w:rsidRPr="00C55A11">
              <w:rPr>
                <w:lang w:eastAsia="en-GB"/>
              </w:rPr>
              <w:t>BIM</w:t>
            </w:r>
            <w:r w:rsidRPr="00C55A11">
              <w:rPr>
                <w:lang w:eastAsia="en-GB"/>
              </w:rPr>
              <w:t>17</w:t>
            </w:r>
          </w:p>
        </w:tc>
        <w:tc>
          <w:tcPr>
            <w:tcW w:w="0" w:type="auto"/>
            <w:shd w:val="clear" w:color="auto" w:fill="auto"/>
          </w:tcPr>
          <w:p w14:paraId="67ABE3AB" w14:textId="400501D2" w:rsidR="00BB75F2" w:rsidRPr="00C55A11" w:rsidRDefault="00DC6EF6" w:rsidP="00C55A11">
            <w:pPr>
              <w:spacing w:after="0" w:line="240" w:lineRule="auto"/>
            </w:pPr>
            <w:r>
              <w:t>C</w:t>
            </w:r>
            <w:r w:rsidR="00BB75F2" w:rsidRPr="00C55A11">
              <w:t>ustomer loyalty</w:t>
            </w:r>
          </w:p>
        </w:tc>
        <w:tc>
          <w:tcPr>
            <w:tcW w:w="0" w:type="auto"/>
            <w:shd w:val="clear" w:color="auto" w:fill="auto"/>
            <w:hideMark/>
          </w:tcPr>
          <w:p w14:paraId="4849F681" w14:textId="21D7DBBC" w:rsidR="00BB75F2" w:rsidRPr="00C55A11" w:rsidRDefault="00BB75F2" w:rsidP="00C55A11">
            <w:pPr>
              <w:spacing w:after="0" w:line="240" w:lineRule="auto"/>
              <w:rPr>
                <w:lang w:eastAsia="en-GB"/>
              </w:rPr>
            </w:pPr>
            <w:r w:rsidRPr="00C55A11">
              <w:rPr>
                <w:lang w:eastAsia="en-GB"/>
              </w:rPr>
              <w:t>3.90</w:t>
            </w:r>
          </w:p>
        </w:tc>
        <w:tc>
          <w:tcPr>
            <w:tcW w:w="0" w:type="auto"/>
            <w:shd w:val="clear" w:color="auto" w:fill="auto"/>
            <w:hideMark/>
          </w:tcPr>
          <w:p w14:paraId="58829578" w14:textId="62B9C063" w:rsidR="00BB75F2" w:rsidRPr="00C55A11" w:rsidRDefault="00BB75F2" w:rsidP="00C55A11">
            <w:pPr>
              <w:spacing w:after="0" w:line="240" w:lineRule="auto"/>
              <w:rPr>
                <w:lang w:eastAsia="en-GB"/>
              </w:rPr>
            </w:pPr>
            <w:r w:rsidRPr="00C55A11">
              <w:rPr>
                <w:lang w:eastAsia="en-GB"/>
              </w:rPr>
              <w:t>3.95</w:t>
            </w:r>
          </w:p>
        </w:tc>
        <w:tc>
          <w:tcPr>
            <w:tcW w:w="0" w:type="auto"/>
            <w:shd w:val="clear" w:color="auto" w:fill="auto"/>
            <w:hideMark/>
          </w:tcPr>
          <w:p w14:paraId="24ACF7EF" w14:textId="7966E580" w:rsidR="00BB75F2" w:rsidRPr="00C55A11" w:rsidRDefault="00BB75F2" w:rsidP="00C55A11">
            <w:pPr>
              <w:spacing w:after="0" w:line="240" w:lineRule="auto"/>
              <w:rPr>
                <w:lang w:eastAsia="en-GB"/>
              </w:rPr>
            </w:pPr>
            <w:r w:rsidRPr="00C55A11">
              <w:rPr>
                <w:lang w:eastAsia="en-GB"/>
              </w:rPr>
              <w:t>4.00</w:t>
            </w:r>
          </w:p>
        </w:tc>
        <w:tc>
          <w:tcPr>
            <w:tcW w:w="0" w:type="auto"/>
            <w:shd w:val="clear" w:color="auto" w:fill="auto"/>
            <w:hideMark/>
          </w:tcPr>
          <w:p w14:paraId="1AB04F6A" w14:textId="60E909BD" w:rsidR="00BB75F2" w:rsidRPr="00C55A11" w:rsidRDefault="00BB75F2" w:rsidP="00C55A11">
            <w:pPr>
              <w:spacing w:after="0" w:line="240" w:lineRule="auto"/>
              <w:rPr>
                <w:lang w:eastAsia="en-GB"/>
              </w:rPr>
            </w:pPr>
            <w:r w:rsidRPr="00C55A11">
              <w:rPr>
                <w:lang w:eastAsia="en-GB"/>
              </w:rPr>
              <w:t>4.11</w:t>
            </w:r>
          </w:p>
        </w:tc>
      </w:tr>
      <w:tr w:rsidR="008F7184" w:rsidRPr="00C55A11" w14:paraId="37158A62" w14:textId="77777777" w:rsidTr="00C55A11">
        <w:trPr>
          <w:cantSplit/>
          <w:trHeight w:val="20"/>
        </w:trPr>
        <w:tc>
          <w:tcPr>
            <w:tcW w:w="0" w:type="auto"/>
            <w:shd w:val="clear" w:color="auto" w:fill="auto"/>
            <w:hideMark/>
          </w:tcPr>
          <w:p w14:paraId="418807D3" w14:textId="14A10F36" w:rsidR="00BB75F2" w:rsidRPr="00C55A11" w:rsidRDefault="00BB75F2" w:rsidP="00C55A11">
            <w:pPr>
              <w:spacing w:after="0" w:line="240" w:lineRule="auto"/>
              <w:rPr>
                <w:lang w:eastAsia="en-GB"/>
              </w:rPr>
            </w:pPr>
            <w:r w:rsidRPr="00C55A11">
              <w:rPr>
                <w:lang w:eastAsia="en-GB"/>
              </w:rPr>
              <w:t>COMP</w:t>
            </w:r>
            <w:r w:rsidR="00931D30" w:rsidRPr="00C55A11">
              <w:rPr>
                <w:lang w:eastAsia="en-GB"/>
              </w:rPr>
              <w:t>BIM</w:t>
            </w:r>
            <w:r w:rsidRPr="00C55A11">
              <w:rPr>
                <w:lang w:eastAsia="en-GB"/>
              </w:rPr>
              <w:t>18</w:t>
            </w:r>
          </w:p>
        </w:tc>
        <w:tc>
          <w:tcPr>
            <w:tcW w:w="0" w:type="auto"/>
            <w:shd w:val="clear" w:color="auto" w:fill="auto"/>
          </w:tcPr>
          <w:p w14:paraId="1AA0FBB4" w14:textId="6727856E" w:rsidR="00BB75F2" w:rsidRPr="00C55A11" w:rsidRDefault="00BB75F2" w:rsidP="00C55A11">
            <w:pPr>
              <w:spacing w:after="0" w:line="240" w:lineRule="auto"/>
            </w:pPr>
            <w:r w:rsidRPr="00C55A11">
              <w:t>Differentiation/ uniqueness</w:t>
            </w:r>
          </w:p>
        </w:tc>
        <w:tc>
          <w:tcPr>
            <w:tcW w:w="0" w:type="auto"/>
            <w:shd w:val="clear" w:color="auto" w:fill="auto"/>
            <w:hideMark/>
          </w:tcPr>
          <w:p w14:paraId="2CE4D7E6" w14:textId="3642314B" w:rsidR="00BB75F2" w:rsidRPr="00C55A11" w:rsidRDefault="00BB75F2" w:rsidP="00C55A11">
            <w:pPr>
              <w:spacing w:after="0" w:line="240" w:lineRule="auto"/>
              <w:rPr>
                <w:lang w:eastAsia="en-GB"/>
              </w:rPr>
            </w:pPr>
            <w:r w:rsidRPr="00C55A11">
              <w:rPr>
                <w:lang w:eastAsia="en-GB"/>
              </w:rPr>
              <w:t>3.74</w:t>
            </w:r>
          </w:p>
        </w:tc>
        <w:tc>
          <w:tcPr>
            <w:tcW w:w="0" w:type="auto"/>
            <w:shd w:val="clear" w:color="auto" w:fill="auto"/>
            <w:hideMark/>
          </w:tcPr>
          <w:p w14:paraId="623B4C2C" w14:textId="0955203A" w:rsidR="00BB75F2" w:rsidRPr="00C55A11" w:rsidRDefault="00BB75F2" w:rsidP="00C55A11">
            <w:pPr>
              <w:spacing w:after="0" w:line="240" w:lineRule="auto"/>
              <w:rPr>
                <w:lang w:eastAsia="en-GB"/>
              </w:rPr>
            </w:pPr>
            <w:r w:rsidRPr="00C55A11">
              <w:rPr>
                <w:lang w:eastAsia="en-GB"/>
              </w:rPr>
              <w:t>3.80</w:t>
            </w:r>
          </w:p>
        </w:tc>
        <w:tc>
          <w:tcPr>
            <w:tcW w:w="0" w:type="auto"/>
            <w:shd w:val="clear" w:color="auto" w:fill="auto"/>
            <w:hideMark/>
          </w:tcPr>
          <w:p w14:paraId="17E627FA" w14:textId="29411709" w:rsidR="00BB75F2" w:rsidRPr="00C55A11" w:rsidRDefault="00BB75F2" w:rsidP="00C55A11">
            <w:pPr>
              <w:spacing w:after="0" w:line="240" w:lineRule="auto"/>
              <w:rPr>
                <w:lang w:eastAsia="en-GB"/>
              </w:rPr>
            </w:pPr>
            <w:r w:rsidRPr="00C55A11">
              <w:rPr>
                <w:lang w:eastAsia="en-GB"/>
              </w:rPr>
              <w:t>3.38</w:t>
            </w:r>
          </w:p>
        </w:tc>
        <w:tc>
          <w:tcPr>
            <w:tcW w:w="0" w:type="auto"/>
            <w:shd w:val="clear" w:color="auto" w:fill="auto"/>
            <w:hideMark/>
          </w:tcPr>
          <w:p w14:paraId="73985C30" w14:textId="240A2F0E" w:rsidR="00BB75F2" w:rsidRPr="00C55A11" w:rsidRDefault="00BB75F2" w:rsidP="00C55A11">
            <w:pPr>
              <w:spacing w:after="0" w:line="240" w:lineRule="auto"/>
              <w:rPr>
                <w:lang w:eastAsia="en-GB"/>
              </w:rPr>
            </w:pPr>
            <w:r w:rsidRPr="00C55A11">
              <w:rPr>
                <w:lang w:eastAsia="en-GB"/>
              </w:rPr>
              <w:t>3.89</w:t>
            </w:r>
          </w:p>
        </w:tc>
      </w:tr>
      <w:tr w:rsidR="008F7184" w:rsidRPr="00C55A11" w14:paraId="3BC89EEE" w14:textId="77777777" w:rsidTr="00C55A11">
        <w:trPr>
          <w:cantSplit/>
          <w:trHeight w:val="20"/>
        </w:trPr>
        <w:tc>
          <w:tcPr>
            <w:tcW w:w="0" w:type="auto"/>
            <w:shd w:val="clear" w:color="auto" w:fill="auto"/>
            <w:hideMark/>
          </w:tcPr>
          <w:p w14:paraId="506AAFA3" w14:textId="701330D0" w:rsidR="00BB75F2" w:rsidRPr="00C55A11" w:rsidRDefault="00BB75F2" w:rsidP="00C55A11">
            <w:pPr>
              <w:spacing w:after="0" w:line="240" w:lineRule="auto"/>
              <w:rPr>
                <w:lang w:eastAsia="en-GB"/>
              </w:rPr>
            </w:pPr>
            <w:r w:rsidRPr="00C55A11">
              <w:rPr>
                <w:lang w:eastAsia="en-GB"/>
              </w:rPr>
              <w:t>COMP</w:t>
            </w:r>
            <w:r w:rsidR="00931D30" w:rsidRPr="00C55A11">
              <w:rPr>
                <w:lang w:eastAsia="en-GB"/>
              </w:rPr>
              <w:t>BIM</w:t>
            </w:r>
            <w:r w:rsidRPr="00C55A11">
              <w:rPr>
                <w:lang w:eastAsia="en-GB"/>
              </w:rPr>
              <w:t>19</w:t>
            </w:r>
          </w:p>
        </w:tc>
        <w:tc>
          <w:tcPr>
            <w:tcW w:w="0" w:type="auto"/>
            <w:shd w:val="clear" w:color="auto" w:fill="auto"/>
          </w:tcPr>
          <w:p w14:paraId="27E0D87B" w14:textId="35BBF6CA" w:rsidR="00BB75F2" w:rsidRPr="00C55A11" w:rsidRDefault="00BB75F2" w:rsidP="00C55A11">
            <w:pPr>
              <w:spacing w:after="0" w:line="240" w:lineRule="auto"/>
            </w:pPr>
            <w:r w:rsidRPr="00C55A11">
              <w:t>Cost reduction</w:t>
            </w:r>
          </w:p>
        </w:tc>
        <w:tc>
          <w:tcPr>
            <w:tcW w:w="0" w:type="auto"/>
            <w:shd w:val="clear" w:color="auto" w:fill="auto"/>
            <w:hideMark/>
          </w:tcPr>
          <w:p w14:paraId="77DDBF78" w14:textId="60189F0A" w:rsidR="00BB75F2" w:rsidRPr="00C55A11" w:rsidRDefault="00BB75F2" w:rsidP="00C55A11">
            <w:pPr>
              <w:spacing w:after="0" w:line="240" w:lineRule="auto"/>
              <w:rPr>
                <w:lang w:eastAsia="en-GB"/>
              </w:rPr>
            </w:pPr>
            <w:r w:rsidRPr="00C55A11">
              <w:rPr>
                <w:lang w:eastAsia="en-GB"/>
              </w:rPr>
              <w:t>4.23</w:t>
            </w:r>
          </w:p>
        </w:tc>
        <w:tc>
          <w:tcPr>
            <w:tcW w:w="0" w:type="auto"/>
            <w:shd w:val="clear" w:color="auto" w:fill="auto"/>
            <w:hideMark/>
          </w:tcPr>
          <w:p w14:paraId="1107682A" w14:textId="566D8FA6" w:rsidR="00BB75F2" w:rsidRPr="00C55A11" w:rsidRDefault="00BB75F2" w:rsidP="00C55A11">
            <w:pPr>
              <w:spacing w:after="0" w:line="240" w:lineRule="auto"/>
              <w:rPr>
                <w:lang w:eastAsia="en-GB"/>
              </w:rPr>
            </w:pPr>
            <w:r w:rsidRPr="00C55A11">
              <w:rPr>
                <w:lang w:eastAsia="en-GB"/>
              </w:rPr>
              <w:t>4.30</w:t>
            </w:r>
          </w:p>
        </w:tc>
        <w:tc>
          <w:tcPr>
            <w:tcW w:w="0" w:type="auto"/>
            <w:shd w:val="clear" w:color="auto" w:fill="auto"/>
            <w:hideMark/>
          </w:tcPr>
          <w:p w14:paraId="6433D99D" w14:textId="01C18D32" w:rsidR="00BB75F2" w:rsidRPr="00C55A11" w:rsidRDefault="00BB75F2" w:rsidP="00C55A11">
            <w:pPr>
              <w:spacing w:after="0" w:line="240" w:lineRule="auto"/>
              <w:rPr>
                <w:lang w:eastAsia="en-GB"/>
              </w:rPr>
            </w:pPr>
            <w:r w:rsidRPr="00C55A11">
              <w:rPr>
                <w:lang w:eastAsia="en-GB"/>
              </w:rPr>
              <w:t>4.31</w:t>
            </w:r>
          </w:p>
        </w:tc>
        <w:tc>
          <w:tcPr>
            <w:tcW w:w="0" w:type="auto"/>
            <w:shd w:val="clear" w:color="auto" w:fill="auto"/>
            <w:hideMark/>
          </w:tcPr>
          <w:p w14:paraId="34304B61" w14:textId="67622350" w:rsidR="00BB75F2" w:rsidRPr="00C55A11" w:rsidRDefault="00BB75F2" w:rsidP="00C55A11">
            <w:pPr>
              <w:spacing w:after="0" w:line="240" w:lineRule="auto"/>
              <w:rPr>
                <w:lang w:eastAsia="en-GB"/>
              </w:rPr>
            </w:pPr>
            <w:r w:rsidRPr="00C55A11">
              <w:rPr>
                <w:lang w:eastAsia="en-GB"/>
              </w:rPr>
              <w:t>4.56</w:t>
            </w:r>
          </w:p>
        </w:tc>
      </w:tr>
      <w:tr w:rsidR="008F7184" w:rsidRPr="00C55A11" w14:paraId="18D74647" w14:textId="77777777" w:rsidTr="00C55A11">
        <w:trPr>
          <w:cantSplit/>
          <w:trHeight w:val="20"/>
        </w:trPr>
        <w:tc>
          <w:tcPr>
            <w:tcW w:w="0" w:type="auto"/>
            <w:shd w:val="clear" w:color="auto" w:fill="auto"/>
            <w:hideMark/>
          </w:tcPr>
          <w:p w14:paraId="1A85F05F" w14:textId="591E2FC0" w:rsidR="00BB75F2" w:rsidRPr="00C55A11" w:rsidRDefault="00BB75F2" w:rsidP="00C55A11">
            <w:pPr>
              <w:spacing w:after="0" w:line="240" w:lineRule="auto"/>
              <w:rPr>
                <w:lang w:eastAsia="en-GB"/>
              </w:rPr>
            </w:pPr>
            <w:r w:rsidRPr="00C55A11">
              <w:rPr>
                <w:lang w:eastAsia="en-GB"/>
              </w:rPr>
              <w:t>COMP</w:t>
            </w:r>
            <w:r w:rsidR="00931D30" w:rsidRPr="00C55A11">
              <w:rPr>
                <w:lang w:eastAsia="en-GB"/>
              </w:rPr>
              <w:t>BIM</w:t>
            </w:r>
            <w:r w:rsidRPr="00C55A11">
              <w:rPr>
                <w:lang w:eastAsia="en-GB"/>
              </w:rPr>
              <w:t>20</w:t>
            </w:r>
          </w:p>
        </w:tc>
        <w:tc>
          <w:tcPr>
            <w:tcW w:w="0" w:type="auto"/>
            <w:shd w:val="clear" w:color="auto" w:fill="auto"/>
          </w:tcPr>
          <w:p w14:paraId="1F63332C" w14:textId="3AF1B05F" w:rsidR="00BB75F2" w:rsidRPr="00C55A11" w:rsidRDefault="00BB75F2" w:rsidP="00C55A11">
            <w:pPr>
              <w:spacing w:after="0" w:line="240" w:lineRule="auto"/>
            </w:pPr>
            <w:r w:rsidRPr="00C55A11">
              <w:t>Speed and quality of delivery</w:t>
            </w:r>
          </w:p>
        </w:tc>
        <w:tc>
          <w:tcPr>
            <w:tcW w:w="0" w:type="auto"/>
            <w:shd w:val="clear" w:color="auto" w:fill="auto"/>
            <w:hideMark/>
          </w:tcPr>
          <w:p w14:paraId="3BAEDD7A" w14:textId="7C1FC7F2" w:rsidR="00BB75F2" w:rsidRPr="00C55A11" w:rsidRDefault="00BB75F2" w:rsidP="00C55A11">
            <w:pPr>
              <w:spacing w:after="0" w:line="240" w:lineRule="auto"/>
              <w:rPr>
                <w:lang w:eastAsia="en-GB"/>
              </w:rPr>
            </w:pPr>
            <w:r w:rsidRPr="00C55A11">
              <w:rPr>
                <w:lang w:eastAsia="en-GB"/>
              </w:rPr>
              <w:t>4.71</w:t>
            </w:r>
          </w:p>
        </w:tc>
        <w:tc>
          <w:tcPr>
            <w:tcW w:w="0" w:type="auto"/>
            <w:shd w:val="clear" w:color="auto" w:fill="auto"/>
            <w:hideMark/>
          </w:tcPr>
          <w:p w14:paraId="3E735787" w14:textId="31041707" w:rsidR="00BB75F2" w:rsidRPr="00C55A11" w:rsidRDefault="00BB75F2" w:rsidP="00C55A11">
            <w:pPr>
              <w:spacing w:after="0" w:line="240" w:lineRule="auto"/>
              <w:rPr>
                <w:lang w:eastAsia="en-GB"/>
              </w:rPr>
            </w:pPr>
            <w:r w:rsidRPr="00C55A11">
              <w:rPr>
                <w:lang w:eastAsia="en-GB"/>
              </w:rPr>
              <w:t>4.90</w:t>
            </w:r>
          </w:p>
        </w:tc>
        <w:tc>
          <w:tcPr>
            <w:tcW w:w="0" w:type="auto"/>
            <w:shd w:val="clear" w:color="auto" w:fill="auto"/>
            <w:hideMark/>
          </w:tcPr>
          <w:p w14:paraId="69F1B773" w14:textId="2701DADB" w:rsidR="00BB75F2" w:rsidRPr="00C55A11" w:rsidRDefault="00BB75F2" w:rsidP="00C55A11">
            <w:pPr>
              <w:spacing w:after="0" w:line="240" w:lineRule="auto"/>
              <w:rPr>
                <w:lang w:eastAsia="en-GB"/>
              </w:rPr>
            </w:pPr>
            <w:r w:rsidRPr="00C55A11">
              <w:rPr>
                <w:lang w:eastAsia="en-GB"/>
              </w:rPr>
              <w:t>4.94</w:t>
            </w:r>
          </w:p>
        </w:tc>
        <w:tc>
          <w:tcPr>
            <w:tcW w:w="0" w:type="auto"/>
            <w:shd w:val="clear" w:color="auto" w:fill="auto"/>
            <w:hideMark/>
          </w:tcPr>
          <w:p w14:paraId="791795B5" w14:textId="64EBD5B3" w:rsidR="00BB75F2" w:rsidRPr="00C55A11" w:rsidRDefault="00BB75F2" w:rsidP="00C55A11">
            <w:pPr>
              <w:spacing w:after="0" w:line="240" w:lineRule="auto"/>
              <w:rPr>
                <w:lang w:eastAsia="en-GB"/>
              </w:rPr>
            </w:pPr>
            <w:r w:rsidRPr="00C55A11">
              <w:rPr>
                <w:lang w:eastAsia="en-GB"/>
              </w:rPr>
              <w:t>4.83</w:t>
            </w:r>
          </w:p>
        </w:tc>
      </w:tr>
      <w:tr w:rsidR="008F7184" w:rsidRPr="00C55A11" w14:paraId="4FA9724C" w14:textId="77777777" w:rsidTr="00C55A11">
        <w:trPr>
          <w:cantSplit/>
          <w:trHeight w:val="20"/>
        </w:trPr>
        <w:tc>
          <w:tcPr>
            <w:tcW w:w="0" w:type="auto"/>
            <w:shd w:val="clear" w:color="auto" w:fill="auto"/>
            <w:hideMark/>
          </w:tcPr>
          <w:p w14:paraId="15AFDFA5" w14:textId="19144DD4" w:rsidR="00BB75F2" w:rsidRPr="00C55A11" w:rsidRDefault="00BB75F2" w:rsidP="00C55A11">
            <w:pPr>
              <w:spacing w:after="0" w:line="240" w:lineRule="auto"/>
              <w:rPr>
                <w:lang w:eastAsia="en-GB"/>
              </w:rPr>
            </w:pPr>
            <w:r w:rsidRPr="00C55A11">
              <w:rPr>
                <w:lang w:eastAsia="en-GB"/>
              </w:rPr>
              <w:t>COMP</w:t>
            </w:r>
            <w:r w:rsidR="00931D30" w:rsidRPr="00C55A11">
              <w:rPr>
                <w:lang w:eastAsia="en-GB"/>
              </w:rPr>
              <w:t>BIM</w:t>
            </w:r>
            <w:r w:rsidRPr="00C55A11">
              <w:rPr>
                <w:lang w:eastAsia="en-GB"/>
              </w:rPr>
              <w:t>21</w:t>
            </w:r>
          </w:p>
        </w:tc>
        <w:tc>
          <w:tcPr>
            <w:tcW w:w="0" w:type="auto"/>
            <w:shd w:val="clear" w:color="auto" w:fill="auto"/>
          </w:tcPr>
          <w:p w14:paraId="17238C38" w14:textId="1DB2601A" w:rsidR="00BB75F2" w:rsidRPr="00C55A11" w:rsidRDefault="00DC6EF6" w:rsidP="00C55A11">
            <w:pPr>
              <w:spacing w:after="0" w:line="240" w:lineRule="auto"/>
            </w:pPr>
            <w:r>
              <w:t xml:space="preserve">The ability to add value </w:t>
            </w:r>
            <w:r w:rsidR="00BB75F2" w:rsidRPr="00C55A11">
              <w:t xml:space="preserve">to </w:t>
            </w:r>
            <w:r>
              <w:t xml:space="preserve">the </w:t>
            </w:r>
            <w:r w:rsidR="00BB75F2" w:rsidRPr="00C55A11">
              <w:t>society</w:t>
            </w:r>
          </w:p>
        </w:tc>
        <w:tc>
          <w:tcPr>
            <w:tcW w:w="0" w:type="auto"/>
            <w:shd w:val="clear" w:color="auto" w:fill="auto"/>
            <w:hideMark/>
          </w:tcPr>
          <w:p w14:paraId="49C6FA90" w14:textId="25D4B269" w:rsidR="00BB75F2" w:rsidRPr="00C55A11" w:rsidRDefault="00BB75F2" w:rsidP="00C55A11">
            <w:pPr>
              <w:spacing w:after="0" w:line="240" w:lineRule="auto"/>
              <w:rPr>
                <w:lang w:eastAsia="en-GB"/>
              </w:rPr>
            </w:pPr>
            <w:r w:rsidRPr="00C55A11">
              <w:rPr>
                <w:lang w:eastAsia="en-GB"/>
              </w:rPr>
              <w:t>3.97</w:t>
            </w:r>
          </w:p>
        </w:tc>
        <w:tc>
          <w:tcPr>
            <w:tcW w:w="0" w:type="auto"/>
            <w:shd w:val="clear" w:color="auto" w:fill="auto"/>
            <w:hideMark/>
          </w:tcPr>
          <w:p w14:paraId="71874552" w14:textId="389E8071" w:rsidR="00BB75F2" w:rsidRPr="00C55A11" w:rsidRDefault="00BB75F2" w:rsidP="00C55A11">
            <w:pPr>
              <w:spacing w:after="0" w:line="240" w:lineRule="auto"/>
              <w:rPr>
                <w:lang w:eastAsia="en-GB"/>
              </w:rPr>
            </w:pPr>
            <w:r w:rsidRPr="00C55A11">
              <w:rPr>
                <w:lang w:eastAsia="en-GB"/>
              </w:rPr>
              <w:t>4.15</w:t>
            </w:r>
          </w:p>
        </w:tc>
        <w:tc>
          <w:tcPr>
            <w:tcW w:w="0" w:type="auto"/>
            <w:shd w:val="clear" w:color="auto" w:fill="auto"/>
            <w:hideMark/>
          </w:tcPr>
          <w:p w14:paraId="6D7B40EA" w14:textId="562DCC55" w:rsidR="00BB75F2" w:rsidRPr="00C55A11" w:rsidRDefault="00BB75F2" w:rsidP="00C55A11">
            <w:pPr>
              <w:spacing w:after="0" w:line="240" w:lineRule="auto"/>
              <w:rPr>
                <w:lang w:eastAsia="en-GB"/>
              </w:rPr>
            </w:pPr>
            <w:r w:rsidRPr="00C55A11">
              <w:rPr>
                <w:lang w:eastAsia="en-GB"/>
              </w:rPr>
              <w:t>3.88</w:t>
            </w:r>
          </w:p>
        </w:tc>
        <w:tc>
          <w:tcPr>
            <w:tcW w:w="0" w:type="auto"/>
            <w:shd w:val="clear" w:color="auto" w:fill="auto"/>
            <w:hideMark/>
          </w:tcPr>
          <w:p w14:paraId="2C764107" w14:textId="6DB64999" w:rsidR="00BB75F2" w:rsidRPr="00C55A11" w:rsidRDefault="00BB75F2" w:rsidP="00C55A11">
            <w:pPr>
              <w:spacing w:after="0" w:line="240" w:lineRule="auto"/>
              <w:rPr>
                <w:lang w:eastAsia="en-GB"/>
              </w:rPr>
            </w:pPr>
            <w:r w:rsidRPr="00C55A11">
              <w:rPr>
                <w:lang w:eastAsia="en-GB"/>
              </w:rPr>
              <w:t>4.39</w:t>
            </w:r>
          </w:p>
        </w:tc>
      </w:tr>
      <w:tr w:rsidR="00474BF5" w:rsidRPr="00C55A11" w14:paraId="5FC32286" w14:textId="77777777" w:rsidTr="00C55A11">
        <w:trPr>
          <w:cantSplit/>
          <w:trHeight w:val="211"/>
        </w:trPr>
        <w:tc>
          <w:tcPr>
            <w:tcW w:w="0" w:type="auto"/>
            <w:gridSpan w:val="2"/>
            <w:shd w:val="clear" w:color="auto" w:fill="auto"/>
          </w:tcPr>
          <w:p w14:paraId="57181859" w14:textId="2EC87E4E" w:rsidR="00474BF5" w:rsidRPr="00C55A11" w:rsidRDefault="00474BF5" w:rsidP="00C55A11">
            <w:pPr>
              <w:spacing w:after="0" w:line="240" w:lineRule="auto"/>
              <w:rPr>
                <w:bCs/>
                <w:i/>
                <w:iCs/>
              </w:rPr>
            </w:pPr>
            <w:r w:rsidRPr="00C55A11">
              <w:rPr>
                <w:bCs/>
                <w:i/>
                <w:iCs/>
              </w:rPr>
              <w:t>Average of Means</w:t>
            </w:r>
          </w:p>
        </w:tc>
        <w:tc>
          <w:tcPr>
            <w:tcW w:w="0" w:type="auto"/>
            <w:shd w:val="clear" w:color="auto" w:fill="auto"/>
          </w:tcPr>
          <w:p w14:paraId="526AFE80" w14:textId="27ED5A80" w:rsidR="00474BF5" w:rsidRPr="00C55A11" w:rsidRDefault="00474BF5" w:rsidP="00C55A11">
            <w:pPr>
              <w:spacing w:after="0" w:line="240" w:lineRule="auto"/>
              <w:rPr>
                <w:bCs/>
                <w:i/>
                <w:iCs/>
                <w:lang w:eastAsia="en-GB"/>
              </w:rPr>
            </w:pPr>
            <w:r w:rsidRPr="00C55A11">
              <w:rPr>
                <w:rFonts w:ascii="Calibri" w:hAnsi="Calibri" w:cs="Calibri"/>
                <w:bCs/>
                <w:i/>
                <w:iCs/>
                <w:color w:val="000000"/>
              </w:rPr>
              <w:t>3.73</w:t>
            </w:r>
          </w:p>
        </w:tc>
        <w:tc>
          <w:tcPr>
            <w:tcW w:w="0" w:type="auto"/>
            <w:shd w:val="clear" w:color="auto" w:fill="auto"/>
          </w:tcPr>
          <w:p w14:paraId="6DB24B1D" w14:textId="6F61A84E" w:rsidR="00474BF5" w:rsidRPr="00C55A11" w:rsidRDefault="00474BF5" w:rsidP="00C55A11">
            <w:pPr>
              <w:spacing w:after="0" w:line="240" w:lineRule="auto"/>
              <w:rPr>
                <w:bCs/>
                <w:i/>
                <w:iCs/>
                <w:lang w:eastAsia="en-GB"/>
              </w:rPr>
            </w:pPr>
            <w:r w:rsidRPr="00C55A11">
              <w:rPr>
                <w:rFonts w:ascii="Calibri" w:hAnsi="Calibri" w:cs="Calibri"/>
                <w:bCs/>
                <w:i/>
                <w:iCs/>
                <w:color w:val="000000"/>
              </w:rPr>
              <w:t>3.71</w:t>
            </w:r>
          </w:p>
        </w:tc>
        <w:tc>
          <w:tcPr>
            <w:tcW w:w="0" w:type="auto"/>
            <w:shd w:val="clear" w:color="auto" w:fill="auto"/>
          </w:tcPr>
          <w:p w14:paraId="6BF896D6" w14:textId="7EB55CEB" w:rsidR="00474BF5" w:rsidRPr="00C55A11" w:rsidRDefault="00474BF5" w:rsidP="00C55A11">
            <w:pPr>
              <w:spacing w:after="0" w:line="240" w:lineRule="auto"/>
              <w:rPr>
                <w:bCs/>
                <w:i/>
                <w:iCs/>
                <w:lang w:eastAsia="en-GB"/>
              </w:rPr>
            </w:pPr>
            <w:r w:rsidRPr="00C55A11">
              <w:rPr>
                <w:rFonts w:ascii="Calibri" w:hAnsi="Calibri" w:cs="Calibri"/>
                <w:bCs/>
                <w:i/>
                <w:iCs/>
                <w:color w:val="000000"/>
              </w:rPr>
              <w:t>3.71</w:t>
            </w:r>
          </w:p>
        </w:tc>
        <w:tc>
          <w:tcPr>
            <w:tcW w:w="0" w:type="auto"/>
            <w:shd w:val="clear" w:color="auto" w:fill="auto"/>
          </w:tcPr>
          <w:p w14:paraId="3ABF80F6" w14:textId="2816BC41" w:rsidR="00474BF5" w:rsidRPr="00C55A11" w:rsidRDefault="00474BF5" w:rsidP="00C55A11">
            <w:pPr>
              <w:spacing w:after="0" w:line="240" w:lineRule="auto"/>
              <w:rPr>
                <w:bCs/>
                <w:i/>
                <w:iCs/>
                <w:lang w:eastAsia="en-GB"/>
              </w:rPr>
            </w:pPr>
            <w:r w:rsidRPr="00C55A11">
              <w:rPr>
                <w:rFonts w:ascii="Calibri" w:hAnsi="Calibri" w:cs="Calibri"/>
                <w:bCs/>
                <w:i/>
                <w:iCs/>
                <w:color w:val="000000"/>
              </w:rPr>
              <w:t>3.94</w:t>
            </w:r>
          </w:p>
        </w:tc>
      </w:tr>
    </w:tbl>
    <w:p w14:paraId="703EAB11" w14:textId="77777777" w:rsidR="00C55A11" w:rsidRDefault="00C55A11" w:rsidP="0045370E"/>
    <w:p w14:paraId="34140E87" w14:textId="60926CFA" w:rsidR="00313905" w:rsidRDefault="0045370E" w:rsidP="0045370E">
      <w:r w:rsidRPr="00DA0641">
        <w:t xml:space="preserve">Similar to the exploitation of BIM, </w:t>
      </w:r>
      <w:r w:rsidRPr="00DA0641">
        <w:fldChar w:fldCharType="begin"/>
      </w:r>
      <w:r w:rsidRPr="00DA0641">
        <w:instrText xml:space="preserve"> REF _Ref43926753 \h  \* MERGEFORMAT </w:instrText>
      </w:r>
      <w:r w:rsidRPr="00DA0641">
        <w:fldChar w:fldCharType="separate"/>
      </w:r>
      <w:r w:rsidR="00F70D7D" w:rsidRPr="00DA0641">
        <w:t xml:space="preserve">Table </w:t>
      </w:r>
      <w:r w:rsidR="00F70D7D">
        <w:t>44</w:t>
      </w:r>
      <w:r w:rsidRPr="00DA0641">
        <w:fldChar w:fldCharType="end"/>
      </w:r>
      <w:r w:rsidRPr="00DA0641">
        <w:t xml:space="preserve"> indicates that the synergistic use of strategic tools offers </w:t>
      </w:r>
      <w:r w:rsidR="00DC6EF6">
        <w:t xml:space="preserve">a </w:t>
      </w:r>
      <w:r w:rsidRPr="00DA0641">
        <w:t xml:space="preserve">higher level of enhancement in </w:t>
      </w:r>
      <w:r w:rsidR="00313905" w:rsidRPr="00DA0641">
        <w:t xml:space="preserve">some </w:t>
      </w:r>
      <w:r w:rsidRPr="00DA0641">
        <w:t>competitive advantages</w:t>
      </w:r>
      <w:r w:rsidR="00C27040">
        <w:t>;</w:t>
      </w:r>
      <w:r w:rsidR="00313905" w:rsidRPr="00DA0641">
        <w:t xml:space="preserve"> </w:t>
      </w:r>
      <w:r w:rsidR="00BB75F2" w:rsidRPr="00DA0641">
        <w:t xml:space="preserve">not only </w:t>
      </w:r>
      <w:r w:rsidRPr="00DA0641">
        <w:t>for construction</w:t>
      </w:r>
      <w:r w:rsidR="00BB75F2" w:rsidRPr="00DA0641">
        <w:t xml:space="preserve"> but also </w:t>
      </w:r>
      <w:r w:rsidR="00DC6EF6">
        <w:t xml:space="preserve">for </w:t>
      </w:r>
      <w:r w:rsidR="00BB75F2" w:rsidRPr="00DA0641">
        <w:t>the three other sectors</w:t>
      </w:r>
      <w:r w:rsidRPr="00DA0641">
        <w:t xml:space="preserve">. </w:t>
      </w:r>
      <w:r w:rsidR="00BB75F2" w:rsidRPr="00DA0641">
        <w:t xml:space="preserve">For example, </w:t>
      </w:r>
      <w:r w:rsidR="00313905" w:rsidRPr="00DA0641">
        <w:t>Training and education (COMP</w:t>
      </w:r>
      <w:r w:rsidR="00C27040">
        <w:t>9</w:t>
      </w:r>
      <w:r w:rsidR="00313905" w:rsidRPr="00DA0641">
        <w:t xml:space="preserve">) </w:t>
      </w:r>
      <w:r w:rsidR="00DC6EF6">
        <w:t>are</w:t>
      </w:r>
      <w:r w:rsidR="00313905" w:rsidRPr="00DA0641">
        <w:t xml:space="preserve"> more enhanced when BIM, BDA</w:t>
      </w:r>
      <w:r w:rsidR="00DC6EF6">
        <w:t>,</w:t>
      </w:r>
      <w:r w:rsidR="00313905" w:rsidRPr="00DA0641">
        <w:t xml:space="preserve"> and </w:t>
      </w:r>
      <w:r w:rsidR="00F349ED">
        <w:t>I</w:t>
      </w:r>
      <w:r w:rsidR="00DC6EF6">
        <w:t>o</w:t>
      </w:r>
      <w:r w:rsidR="00F349ED">
        <w:t>T</w:t>
      </w:r>
      <w:r w:rsidR="00313905" w:rsidRPr="00DA0641">
        <w:t xml:space="preserve"> are exploited together.</w:t>
      </w:r>
      <w:r w:rsidR="0022163B">
        <w:t xml:space="preserve"> </w:t>
      </w:r>
      <w:r w:rsidR="00313905" w:rsidRPr="00DA0641">
        <w:t xml:space="preserve">The situation is not always the same as for some competitive advantages </w:t>
      </w:r>
      <w:r w:rsidR="001624AE">
        <w:t>it</w:t>
      </w:r>
      <w:r w:rsidR="00DC6EF6">
        <w:t xml:space="preserve"> </w:t>
      </w:r>
      <w:r w:rsidR="00313905" w:rsidRPr="00DA0641">
        <w:t>shows</w:t>
      </w:r>
      <w:r w:rsidR="001624AE">
        <w:t xml:space="preserve"> a higher</w:t>
      </w:r>
      <w:r w:rsidR="00313905" w:rsidRPr="00DA0641">
        <w:t xml:space="preserve"> level of enhancement when paired exploitation is in place. For example, in Retail, exploiting B</w:t>
      </w:r>
      <w:r w:rsidR="00237D2F" w:rsidRPr="00DA0641">
        <w:t>DA</w:t>
      </w:r>
      <w:r w:rsidR="00C27040">
        <w:t xml:space="preserve"> alone</w:t>
      </w:r>
      <w:r w:rsidR="00313905" w:rsidRPr="00DA0641">
        <w:t xml:space="preserve"> enhances employee satisfaction</w:t>
      </w:r>
      <w:r w:rsidR="00237D2F" w:rsidRPr="00DA0641">
        <w:t xml:space="preserve"> (COMP1)</w:t>
      </w:r>
      <w:r w:rsidR="00313905" w:rsidRPr="00DA0641">
        <w:t xml:space="preserve"> </w:t>
      </w:r>
      <w:r w:rsidR="001624AE">
        <w:t xml:space="preserve">more </w:t>
      </w:r>
      <w:r w:rsidR="00313905" w:rsidRPr="00DA0641">
        <w:t xml:space="preserve">than exploiting both BDA and </w:t>
      </w:r>
      <w:r w:rsidR="00F349ED">
        <w:t>I</w:t>
      </w:r>
      <w:r w:rsidR="00DC6EF6">
        <w:t>o</w:t>
      </w:r>
      <w:r w:rsidR="00F349ED">
        <w:t>T</w:t>
      </w:r>
      <w:r w:rsidR="00313905" w:rsidRPr="00DA0641">
        <w:t xml:space="preserve"> together.</w:t>
      </w:r>
    </w:p>
    <w:p w14:paraId="7A53D0B9" w14:textId="658F8CF4" w:rsidR="00A63180" w:rsidRDefault="00A63180" w:rsidP="00A63180">
      <w:pPr>
        <w:tabs>
          <w:tab w:val="center" w:pos="4394"/>
        </w:tabs>
      </w:pPr>
      <w:r w:rsidRPr="00DA0641">
        <w:t xml:space="preserve">As presented in </w:t>
      </w:r>
      <w:r w:rsidRPr="00DA0641">
        <w:fldChar w:fldCharType="begin"/>
      </w:r>
      <w:r w:rsidRPr="00DA0641">
        <w:instrText xml:space="preserve"> REF _Ref43926753 \h  \* MERGEFORMAT </w:instrText>
      </w:r>
      <w:r w:rsidRPr="00DA0641">
        <w:fldChar w:fldCharType="separate"/>
      </w:r>
      <w:r w:rsidR="00F70D7D" w:rsidRPr="00DA0641">
        <w:t xml:space="preserve">Table </w:t>
      </w:r>
      <w:r w:rsidR="00F70D7D">
        <w:t>44</w:t>
      </w:r>
      <w:r w:rsidRPr="00DA0641">
        <w:fldChar w:fldCharType="end"/>
      </w:r>
      <w:r>
        <w:t xml:space="preserve">, </w:t>
      </w:r>
      <w:r w:rsidRPr="00DA0641">
        <w:t xml:space="preserve">the synergistic use of strategic tools offers </w:t>
      </w:r>
      <w:r w:rsidR="00DC6EF6">
        <w:t xml:space="preserve">a </w:t>
      </w:r>
      <w:r w:rsidRPr="00DA0641">
        <w:t>higher level of enhancement in competitive advantages for construction. Meaning</w:t>
      </w:r>
      <w:r w:rsidR="000935E3">
        <w:t>-</w:t>
      </w:r>
      <w:r w:rsidRPr="00DA0641">
        <w:t xml:space="preserve"> </w:t>
      </w:r>
      <w:r>
        <w:t xml:space="preserve">the use of BDA alone gives the least competitive advantage enhancement while the synergistic exploitation of BBI gives the highest competitive enhancement. In the ascending order of lowest degree of enhancement to </w:t>
      </w:r>
      <w:r w:rsidR="00DC6EF6">
        <w:t xml:space="preserve">the </w:t>
      </w:r>
      <w:r>
        <w:t xml:space="preserve">highest degree of enhancement in competitive advantages by exploiting BDA, it can be presented as </w:t>
      </w:r>
      <w:r w:rsidR="00163C02">
        <w:t>below.</w:t>
      </w:r>
    </w:p>
    <w:p w14:paraId="7C7B5296" w14:textId="6881A6D7" w:rsidR="00A63180" w:rsidRPr="00DA0641" w:rsidRDefault="00A63180" w:rsidP="00A63180">
      <w:r>
        <w:tab/>
        <w:t>BDA only &lt; BIM+BDA = BDA+</w:t>
      </w:r>
      <w:r w:rsidR="00F349ED">
        <w:t>I</w:t>
      </w:r>
      <w:r w:rsidR="00DC6EF6">
        <w:t>o</w:t>
      </w:r>
      <w:r w:rsidR="00F349ED">
        <w:t>T</w:t>
      </w:r>
      <w:r>
        <w:t xml:space="preserve"> &lt; BIM+BDA+</w:t>
      </w:r>
      <w:r w:rsidR="00F349ED">
        <w:t>I</w:t>
      </w:r>
      <w:r w:rsidR="00DC6EF6">
        <w:t>o</w:t>
      </w:r>
      <w:r w:rsidR="00F349ED">
        <w:t>T</w:t>
      </w:r>
    </w:p>
    <w:p w14:paraId="43952F93" w14:textId="2B947B88" w:rsidR="0022163B" w:rsidRPr="008F7184" w:rsidRDefault="0022163B" w:rsidP="0022163B">
      <w:pPr>
        <w:tabs>
          <w:tab w:val="center" w:pos="4394"/>
        </w:tabs>
        <w:sectPr w:rsidR="0022163B" w:rsidRPr="008F7184" w:rsidSect="00593D59">
          <w:pgSz w:w="11907" w:h="16839" w:code="9"/>
          <w:pgMar w:top="851" w:right="851" w:bottom="851" w:left="2268" w:header="720" w:footer="720" w:gutter="0"/>
          <w:cols w:space="720"/>
          <w:docGrid w:linePitch="360"/>
        </w:sectPr>
      </w:pPr>
      <w:r>
        <w:tab/>
      </w:r>
    </w:p>
    <w:p w14:paraId="698F5999" w14:textId="3763B75C" w:rsidR="0045370E" w:rsidRPr="00DA0641" w:rsidRDefault="0045370E" w:rsidP="0045370E">
      <w:pPr>
        <w:pStyle w:val="Caption"/>
        <w:keepNext/>
      </w:pPr>
      <w:bookmarkStart w:id="604" w:name="_Ref43926753"/>
      <w:bookmarkStart w:id="605" w:name="_Toc49290893"/>
      <w:bookmarkStart w:id="606" w:name="_Toc73916258"/>
      <w:r w:rsidRPr="00DA0641">
        <w:lastRenderedPageBreak/>
        <w:t xml:space="preserve">Table </w:t>
      </w:r>
      <w:r w:rsidRPr="00DA0641">
        <w:fldChar w:fldCharType="begin"/>
      </w:r>
      <w:r w:rsidRPr="00DA0641">
        <w:instrText xml:space="preserve"> SEQ Table \* ARABIC </w:instrText>
      </w:r>
      <w:r w:rsidRPr="00DA0641">
        <w:fldChar w:fldCharType="separate"/>
      </w:r>
      <w:r w:rsidR="00F70D7D">
        <w:rPr>
          <w:noProof/>
        </w:rPr>
        <w:t>44</w:t>
      </w:r>
      <w:r w:rsidRPr="00DA0641">
        <w:fldChar w:fldCharType="end"/>
      </w:r>
      <w:bookmarkEnd w:id="604"/>
      <w:r w:rsidRPr="00DA0641">
        <w:t>- Mean values for the level of enhancement of competitive advantages by exploiting BDA</w:t>
      </w:r>
      <w:bookmarkEnd w:id="605"/>
      <w:bookmarkEnd w:id="606"/>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503"/>
        <w:gridCol w:w="1079"/>
        <w:gridCol w:w="1373"/>
        <w:gridCol w:w="1300"/>
        <w:gridCol w:w="1908"/>
        <w:gridCol w:w="1324"/>
        <w:gridCol w:w="1300"/>
        <w:gridCol w:w="1324"/>
        <w:gridCol w:w="1300"/>
        <w:gridCol w:w="1367"/>
        <w:gridCol w:w="1339"/>
      </w:tblGrid>
      <w:tr w:rsidR="008F7184" w:rsidRPr="008F7184" w14:paraId="4AD98F22" w14:textId="77777777" w:rsidTr="005E2B68">
        <w:trPr>
          <w:trHeight w:val="57"/>
        </w:trPr>
        <w:tc>
          <w:tcPr>
            <w:tcW w:w="497" w:type="pct"/>
            <w:vMerge w:val="restart"/>
            <w:shd w:val="clear" w:color="auto" w:fill="auto"/>
            <w:noWrap/>
            <w:hideMark/>
          </w:tcPr>
          <w:p w14:paraId="3B6D2FFA" w14:textId="77777777" w:rsidR="00CE761E" w:rsidRPr="0022163B" w:rsidRDefault="00CE761E" w:rsidP="008F7184">
            <w:pPr>
              <w:spacing w:after="0" w:line="240" w:lineRule="auto"/>
              <w:jc w:val="center"/>
              <w:rPr>
                <w:rFonts w:eastAsia="Times New Roman" w:cstheme="minorHAnsi"/>
                <w:b/>
                <w:bCs/>
                <w:lang w:eastAsia="en-GB"/>
              </w:rPr>
            </w:pPr>
            <w:r w:rsidRPr="0022163B">
              <w:rPr>
                <w:rFonts w:eastAsia="Times New Roman" w:cstheme="minorHAnsi"/>
                <w:b/>
                <w:bCs/>
                <w:lang w:eastAsia="en-GB"/>
              </w:rPr>
              <w:t>Variable</w:t>
            </w:r>
          </w:p>
        </w:tc>
        <w:tc>
          <w:tcPr>
            <w:tcW w:w="4503" w:type="pct"/>
            <w:gridSpan w:val="10"/>
            <w:shd w:val="clear" w:color="auto" w:fill="auto"/>
            <w:hideMark/>
          </w:tcPr>
          <w:p w14:paraId="66D66B26" w14:textId="3D5AD504" w:rsidR="00CE761E" w:rsidRPr="0022163B" w:rsidRDefault="00CE761E" w:rsidP="008F7184">
            <w:pPr>
              <w:spacing w:after="0" w:line="240" w:lineRule="auto"/>
              <w:jc w:val="center"/>
              <w:rPr>
                <w:rFonts w:eastAsia="Times New Roman" w:cstheme="minorHAnsi"/>
                <w:b/>
                <w:bCs/>
                <w:lang w:eastAsia="en-GB"/>
              </w:rPr>
            </w:pPr>
            <w:r w:rsidRPr="0022163B">
              <w:rPr>
                <w:rFonts w:eastAsia="Times New Roman" w:cstheme="minorHAnsi"/>
                <w:b/>
                <w:bCs/>
                <w:lang w:eastAsia="en-GB"/>
              </w:rPr>
              <w:t>Level of competitive advantage enhancement by exploiting BIM</w:t>
            </w:r>
            <w:r w:rsidR="006129BD" w:rsidRPr="0022163B">
              <w:rPr>
                <w:rFonts w:eastAsia="Times New Roman" w:cstheme="minorHAnsi"/>
                <w:b/>
                <w:bCs/>
                <w:lang w:eastAsia="en-GB"/>
              </w:rPr>
              <w:t>, BDA</w:t>
            </w:r>
            <w:r w:rsidR="00DC6EF6">
              <w:rPr>
                <w:rFonts w:eastAsia="Times New Roman" w:cstheme="minorHAnsi"/>
                <w:b/>
                <w:bCs/>
                <w:lang w:eastAsia="en-GB"/>
              </w:rPr>
              <w:t>,</w:t>
            </w:r>
            <w:r w:rsidR="006129BD" w:rsidRPr="0022163B">
              <w:rPr>
                <w:rFonts w:eastAsia="Times New Roman" w:cstheme="minorHAnsi"/>
                <w:b/>
                <w:bCs/>
                <w:lang w:eastAsia="en-GB"/>
              </w:rPr>
              <w:t xml:space="preserve"> </w:t>
            </w:r>
            <w:r w:rsidR="008F7184" w:rsidRPr="0022163B">
              <w:rPr>
                <w:rFonts w:eastAsia="Times New Roman" w:cstheme="minorHAnsi"/>
                <w:b/>
                <w:bCs/>
                <w:lang w:eastAsia="en-GB"/>
              </w:rPr>
              <w:t>and</w:t>
            </w:r>
            <w:r w:rsidR="006129BD" w:rsidRPr="0022163B">
              <w:rPr>
                <w:rFonts w:eastAsia="Times New Roman" w:cstheme="minorHAnsi"/>
                <w:b/>
                <w:bCs/>
                <w:lang w:eastAsia="en-GB"/>
              </w:rPr>
              <w:t xml:space="preserve"> </w:t>
            </w:r>
            <w:r w:rsidR="00F349ED">
              <w:rPr>
                <w:rFonts w:eastAsia="Times New Roman" w:cstheme="minorHAnsi"/>
                <w:b/>
                <w:bCs/>
                <w:lang w:eastAsia="en-GB"/>
              </w:rPr>
              <w:t>I</w:t>
            </w:r>
            <w:r w:rsidR="00DC6EF6">
              <w:rPr>
                <w:rFonts w:eastAsia="Times New Roman" w:cstheme="minorHAnsi"/>
                <w:b/>
                <w:bCs/>
                <w:lang w:eastAsia="en-GB"/>
              </w:rPr>
              <w:t>o</w:t>
            </w:r>
            <w:r w:rsidR="00F349ED">
              <w:rPr>
                <w:rFonts w:eastAsia="Times New Roman" w:cstheme="minorHAnsi"/>
                <w:b/>
                <w:bCs/>
                <w:lang w:eastAsia="en-GB"/>
              </w:rPr>
              <w:t>T</w:t>
            </w:r>
            <w:r w:rsidR="006129BD" w:rsidRPr="0022163B">
              <w:rPr>
                <w:rFonts w:eastAsia="Times New Roman" w:cstheme="minorHAnsi"/>
                <w:b/>
                <w:bCs/>
                <w:lang w:eastAsia="en-GB"/>
              </w:rPr>
              <w:t xml:space="preserve"> with different combinations</w:t>
            </w:r>
            <w:r w:rsidRPr="0022163B">
              <w:rPr>
                <w:rFonts w:eastAsia="Times New Roman" w:cstheme="minorHAnsi"/>
                <w:b/>
                <w:bCs/>
                <w:lang w:eastAsia="en-GB"/>
              </w:rPr>
              <w:t>- Mean values</w:t>
            </w:r>
          </w:p>
        </w:tc>
      </w:tr>
      <w:tr w:rsidR="008F7184" w:rsidRPr="008F7184" w14:paraId="29E70DA8" w14:textId="77777777" w:rsidTr="005E2B68">
        <w:trPr>
          <w:trHeight w:val="57"/>
        </w:trPr>
        <w:tc>
          <w:tcPr>
            <w:tcW w:w="497" w:type="pct"/>
            <w:vMerge/>
            <w:shd w:val="clear" w:color="auto" w:fill="auto"/>
            <w:noWrap/>
            <w:hideMark/>
          </w:tcPr>
          <w:p w14:paraId="1754EEA2" w14:textId="77777777" w:rsidR="00CE761E" w:rsidRPr="008F7184" w:rsidRDefault="00CE761E" w:rsidP="008F7184">
            <w:pPr>
              <w:spacing w:after="0" w:line="240" w:lineRule="auto"/>
              <w:jc w:val="center"/>
              <w:rPr>
                <w:rFonts w:eastAsia="Times New Roman" w:cstheme="minorHAnsi"/>
                <w:lang w:eastAsia="en-GB"/>
              </w:rPr>
            </w:pPr>
          </w:p>
        </w:tc>
        <w:tc>
          <w:tcPr>
            <w:tcW w:w="1872" w:type="pct"/>
            <w:gridSpan w:val="4"/>
            <w:tcBorders>
              <w:bottom w:val="single" w:sz="8" w:space="0" w:color="auto"/>
              <w:right w:val="single" w:sz="18" w:space="0" w:color="auto"/>
            </w:tcBorders>
            <w:shd w:val="clear" w:color="auto" w:fill="auto"/>
            <w:hideMark/>
          </w:tcPr>
          <w:p w14:paraId="30538A2E" w14:textId="6EC58442" w:rsidR="00CE761E" w:rsidRPr="0022163B" w:rsidRDefault="00CE761E" w:rsidP="008F7184">
            <w:pPr>
              <w:spacing w:after="0" w:line="240" w:lineRule="auto"/>
              <w:jc w:val="center"/>
              <w:rPr>
                <w:rFonts w:eastAsia="Times New Roman" w:cstheme="minorHAnsi"/>
                <w:b/>
                <w:bCs/>
                <w:lang w:eastAsia="en-GB"/>
              </w:rPr>
            </w:pPr>
            <w:r w:rsidRPr="0022163B">
              <w:rPr>
                <w:rFonts w:eastAsia="Times New Roman" w:cstheme="minorHAnsi"/>
                <w:b/>
                <w:bCs/>
                <w:lang w:eastAsia="en-GB"/>
              </w:rPr>
              <w:t>Construction Sector</w:t>
            </w:r>
          </w:p>
        </w:tc>
        <w:tc>
          <w:tcPr>
            <w:tcW w:w="868" w:type="pct"/>
            <w:gridSpan w:val="2"/>
            <w:tcBorders>
              <w:left w:val="single" w:sz="18" w:space="0" w:color="auto"/>
              <w:bottom w:val="single" w:sz="8" w:space="0" w:color="auto"/>
              <w:right w:val="single" w:sz="18" w:space="0" w:color="auto"/>
            </w:tcBorders>
            <w:shd w:val="clear" w:color="auto" w:fill="auto"/>
            <w:hideMark/>
          </w:tcPr>
          <w:p w14:paraId="0FE8CB93" w14:textId="77777777" w:rsidR="00CE761E" w:rsidRPr="0022163B" w:rsidRDefault="00CE761E" w:rsidP="008F7184">
            <w:pPr>
              <w:spacing w:after="0" w:line="240" w:lineRule="auto"/>
              <w:jc w:val="center"/>
              <w:rPr>
                <w:rFonts w:eastAsia="Times New Roman" w:cstheme="minorHAnsi"/>
                <w:b/>
                <w:bCs/>
                <w:lang w:eastAsia="en-GB"/>
              </w:rPr>
            </w:pPr>
            <w:r w:rsidRPr="0022163B">
              <w:rPr>
                <w:rFonts w:eastAsia="Times New Roman" w:cstheme="minorHAnsi"/>
                <w:b/>
                <w:bCs/>
                <w:lang w:eastAsia="en-GB"/>
              </w:rPr>
              <w:t>Retail Sector</w:t>
            </w:r>
          </w:p>
        </w:tc>
        <w:tc>
          <w:tcPr>
            <w:tcW w:w="868" w:type="pct"/>
            <w:gridSpan w:val="2"/>
            <w:tcBorders>
              <w:left w:val="single" w:sz="18" w:space="0" w:color="auto"/>
              <w:bottom w:val="single" w:sz="8" w:space="0" w:color="auto"/>
              <w:right w:val="single" w:sz="18" w:space="0" w:color="auto"/>
            </w:tcBorders>
            <w:shd w:val="clear" w:color="auto" w:fill="auto"/>
            <w:hideMark/>
          </w:tcPr>
          <w:p w14:paraId="70D6771A" w14:textId="77777777" w:rsidR="00CE761E" w:rsidRPr="0022163B" w:rsidRDefault="00CE761E" w:rsidP="008F7184">
            <w:pPr>
              <w:spacing w:after="0" w:line="240" w:lineRule="auto"/>
              <w:jc w:val="center"/>
              <w:rPr>
                <w:rFonts w:eastAsia="Times New Roman" w:cstheme="minorHAnsi"/>
                <w:b/>
                <w:bCs/>
                <w:lang w:eastAsia="en-GB"/>
              </w:rPr>
            </w:pPr>
            <w:r w:rsidRPr="0022163B">
              <w:rPr>
                <w:rFonts w:eastAsia="Times New Roman" w:cstheme="minorHAnsi"/>
                <w:b/>
                <w:bCs/>
                <w:lang w:eastAsia="en-GB"/>
              </w:rPr>
              <w:t>Finance Sector</w:t>
            </w:r>
          </w:p>
        </w:tc>
        <w:tc>
          <w:tcPr>
            <w:tcW w:w="895" w:type="pct"/>
            <w:gridSpan w:val="2"/>
            <w:tcBorders>
              <w:left w:val="single" w:sz="18" w:space="0" w:color="auto"/>
            </w:tcBorders>
            <w:shd w:val="clear" w:color="auto" w:fill="auto"/>
            <w:hideMark/>
          </w:tcPr>
          <w:p w14:paraId="6EA42331" w14:textId="77777777" w:rsidR="00CE761E" w:rsidRPr="0022163B" w:rsidRDefault="00CE761E" w:rsidP="008F7184">
            <w:pPr>
              <w:spacing w:after="0" w:line="240" w:lineRule="auto"/>
              <w:jc w:val="center"/>
              <w:rPr>
                <w:rFonts w:eastAsia="Times New Roman" w:cstheme="minorHAnsi"/>
                <w:b/>
                <w:bCs/>
                <w:lang w:eastAsia="en-GB"/>
              </w:rPr>
            </w:pPr>
            <w:r w:rsidRPr="0022163B">
              <w:rPr>
                <w:rFonts w:eastAsia="Times New Roman" w:cstheme="minorHAnsi"/>
                <w:b/>
                <w:bCs/>
                <w:lang w:eastAsia="en-GB"/>
              </w:rPr>
              <w:t>Manufacturing Sector</w:t>
            </w:r>
          </w:p>
        </w:tc>
      </w:tr>
      <w:tr w:rsidR="008F7184" w:rsidRPr="008F7184" w14:paraId="380227F1" w14:textId="77777777" w:rsidTr="005E2B68">
        <w:trPr>
          <w:trHeight w:val="57"/>
        </w:trPr>
        <w:tc>
          <w:tcPr>
            <w:tcW w:w="497" w:type="pct"/>
            <w:vMerge/>
            <w:tcBorders>
              <w:right w:val="single" w:sz="18" w:space="0" w:color="auto"/>
            </w:tcBorders>
            <w:shd w:val="clear" w:color="auto" w:fill="auto"/>
            <w:noWrap/>
            <w:hideMark/>
          </w:tcPr>
          <w:p w14:paraId="2003AD71" w14:textId="77777777" w:rsidR="00CE761E" w:rsidRPr="008F7184" w:rsidRDefault="00CE761E" w:rsidP="008F7184">
            <w:pPr>
              <w:spacing w:after="0" w:line="240" w:lineRule="auto"/>
              <w:jc w:val="center"/>
              <w:rPr>
                <w:rFonts w:eastAsia="Times New Roman" w:cstheme="minorHAnsi"/>
                <w:lang w:eastAsia="en-GB"/>
              </w:rPr>
            </w:pPr>
          </w:p>
        </w:tc>
        <w:tc>
          <w:tcPr>
            <w:tcW w:w="357" w:type="pct"/>
            <w:tcBorders>
              <w:left w:val="single" w:sz="18" w:space="0" w:color="auto"/>
            </w:tcBorders>
            <w:shd w:val="clear" w:color="auto" w:fill="auto"/>
            <w:hideMark/>
          </w:tcPr>
          <w:p w14:paraId="48217F7F" w14:textId="77777777" w:rsidR="00CE761E" w:rsidRPr="008F7184" w:rsidRDefault="00CE761E" w:rsidP="008F7184">
            <w:pPr>
              <w:spacing w:after="0" w:line="240" w:lineRule="auto"/>
              <w:jc w:val="center"/>
              <w:rPr>
                <w:rFonts w:eastAsia="Times New Roman" w:cstheme="minorHAnsi"/>
                <w:b/>
                <w:bCs/>
                <w:lang w:eastAsia="en-GB"/>
              </w:rPr>
            </w:pPr>
            <w:r w:rsidRPr="008F7184">
              <w:rPr>
                <w:rFonts w:eastAsia="Times New Roman" w:cstheme="minorHAnsi"/>
                <w:b/>
                <w:bCs/>
                <w:lang w:eastAsia="en-GB"/>
              </w:rPr>
              <w:t>BDA only</w:t>
            </w:r>
          </w:p>
        </w:tc>
        <w:tc>
          <w:tcPr>
            <w:tcW w:w="454" w:type="pct"/>
            <w:shd w:val="clear" w:color="auto" w:fill="auto"/>
            <w:noWrap/>
            <w:hideMark/>
          </w:tcPr>
          <w:p w14:paraId="482514DC" w14:textId="77777777" w:rsidR="00CE761E" w:rsidRPr="008F7184" w:rsidRDefault="00CE761E" w:rsidP="008F7184">
            <w:pPr>
              <w:spacing w:after="0" w:line="240" w:lineRule="auto"/>
              <w:jc w:val="center"/>
              <w:rPr>
                <w:rFonts w:eastAsia="Times New Roman" w:cstheme="minorHAnsi"/>
                <w:b/>
                <w:bCs/>
                <w:lang w:eastAsia="en-GB"/>
              </w:rPr>
            </w:pPr>
            <w:r w:rsidRPr="008F7184">
              <w:rPr>
                <w:rFonts w:eastAsia="Times New Roman" w:cstheme="minorHAnsi"/>
                <w:b/>
                <w:bCs/>
                <w:lang w:eastAsia="en-GB"/>
              </w:rPr>
              <w:t>BIM+BDA</w:t>
            </w:r>
          </w:p>
        </w:tc>
        <w:tc>
          <w:tcPr>
            <w:tcW w:w="430" w:type="pct"/>
            <w:shd w:val="clear" w:color="auto" w:fill="auto"/>
            <w:noWrap/>
            <w:hideMark/>
          </w:tcPr>
          <w:p w14:paraId="519E2113" w14:textId="258F3327" w:rsidR="00CE761E" w:rsidRPr="008F7184" w:rsidRDefault="00CE761E" w:rsidP="008F7184">
            <w:pPr>
              <w:spacing w:after="0" w:line="240" w:lineRule="auto"/>
              <w:jc w:val="center"/>
              <w:rPr>
                <w:rFonts w:eastAsia="Times New Roman" w:cstheme="minorHAnsi"/>
                <w:b/>
                <w:bCs/>
                <w:lang w:eastAsia="en-GB"/>
              </w:rPr>
            </w:pPr>
            <w:r w:rsidRPr="008F7184">
              <w:rPr>
                <w:rFonts w:eastAsia="Times New Roman" w:cstheme="minorHAnsi"/>
                <w:b/>
                <w:bCs/>
                <w:lang w:eastAsia="en-GB"/>
              </w:rPr>
              <w:t>BDA+</w:t>
            </w:r>
            <w:r w:rsidR="00F349ED">
              <w:rPr>
                <w:rFonts w:eastAsia="Times New Roman" w:cstheme="minorHAnsi"/>
                <w:b/>
                <w:bCs/>
                <w:lang w:eastAsia="en-GB"/>
              </w:rPr>
              <w:t>I</w:t>
            </w:r>
            <w:r w:rsidR="00DC6EF6">
              <w:rPr>
                <w:rFonts w:eastAsia="Times New Roman" w:cstheme="minorHAnsi"/>
                <w:b/>
                <w:bCs/>
                <w:lang w:eastAsia="en-GB"/>
              </w:rPr>
              <w:t>o</w:t>
            </w:r>
            <w:r w:rsidR="00F349ED">
              <w:rPr>
                <w:rFonts w:eastAsia="Times New Roman" w:cstheme="minorHAnsi"/>
                <w:b/>
                <w:bCs/>
                <w:lang w:eastAsia="en-GB"/>
              </w:rPr>
              <w:t>T</w:t>
            </w:r>
          </w:p>
        </w:tc>
        <w:tc>
          <w:tcPr>
            <w:tcW w:w="631" w:type="pct"/>
            <w:tcBorders>
              <w:right w:val="single" w:sz="18" w:space="0" w:color="auto"/>
            </w:tcBorders>
            <w:shd w:val="clear" w:color="auto" w:fill="auto"/>
            <w:noWrap/>
            <w:hideMark/>
          </w:tcPr>
          <w:p w14:paraId="3A67B7FC" w14:textId="624158B4" w:rsidR="00CE761E" w:rsidRPr="008F7184" w:rsidRDefault="00CE761E" w:rsidP="008F7184">
            <w:pPr>
              <w:spacing w:after="0" w:line="240" w:lineRule="auto"/>
              <w:jc w:val="center"/>
              <w:rPr>
                <w:rFonts w:eastAsia="Times New Roman" w:cstheme="minorHAnsi"/>
                <w:b/>
                <w:bCs/>
                <w:lang w:eastAsia="en-GB"/>
              </w:rPr>
            </w:pPr>
            <w:r w:rsidRPr="008F7184">
              <w:rPr>
                <w:rFonts w:eastAsia="Times New Roman" w:cstheme="minorHAnsi"/>
                <w:b/>
                <w:bCs/>
                <w:lang w:eastAsia="en-GB"/>
              </w:rPr>
              <w:t>BIM+BDA+</w:t>
            </w:r>
            <w:r w:rsidR="00F349ED">
              <w:rPr>
                <w:rFonts w:eastAsia="Times New Roman" w:cstheme="minorHAnsi"/>
                <w:b/>
                <w:bCs/>
                <w:lang w:eastAsia="en-GB"/>
              </w:rPr>
              <w:t>I</w:t>
            </w:r>
            <w:r w:rsidR="00DC6EF6">
              <w:rPr>
                <w:rFonts w:eastAsia="Times New Roman" w:cstheme="minorHAnsi"/>
                <w:b/>
                <w:bCs/>
                <w:lang w:eastAsia="en-GB"/>
              </w:rPr>
              <w:t>o</w:t>
            </w:r>
            <w:r w:rsidR="00F349ED">
              <w:rPr>
                <w:rFonts w:eastAsia="Times New Roman" w:cstheme="minorHAnsi"/>
                <w:b/>
                <w:bCs/>
                <w:lang w:eastAsia="en-GB"/>
              </w:rPr>
              <w:t>T</w:t>
            </w:r>
          </w:p>
        </w:tc>
        <w:tc>
          <w:tcPr>
            <w:tcW w:w="438" w:type="pct"/>
            <w:tcBorders>
              <w:left w:val="single" w:sz="18" w:space="0" w:color="auto"/>
            </w:tcBorders>
            <w:shd w:val="clear" w:color="auto" w:fill="auto"/>
            <w:hideMark/>
          </w:tcPr>
          <w:p w14:paraId="380A0F78" w14:textId="77777777" w:rsidR="00CE761E" w:rsidRPr="008F7184" w:rsidRDefault="00CE761E" w:rsidP="008F7184">
            <w:pPr>
              <w:spacing w:after="0" w:line="240" w:lineRule="auto"/>
              <w:jc w:val="center"/>
              <w:rPr>
                <w:rFonts w:eastAsia="Times New Roman" w:cstheme="minorHAnsi"/>
                <w:b/>
                <w:bCs/>
                <w:lang w:eastAsia="en-GB"/>
              </w:rPr>
            </w:pPr>
            <w:r w:rsidRPr="008F7184">
              <w:rPr>
                <w:rFonts w:eastAsia="Times New Roman" w:cstheme="minorHAnsi"/>
                <w:b/>
                <w:bCs/>
                <w:lang w:eastAsia="en-GB"/>
              </w:rPr>
              <w:t>BDA only</w:t>
            </w:r>
          </w:p>
        </w:tc>
        <w:tc>
          <w:tcPr>
            <w:tcW w:w="430" w:type="pct"/>
            <w:tcBorders>
              <w:right w:val="single" w:sz="18" w:space="0" w:color="auto"/>
            </w:tcBorders>
            <w:shd w:val="clear" w:color="auto" w:fill="auto"/>
            <w:noWrap/>
            <w:hideMark/>
          </w:tcPr>
          <w:p w14:paraId="75004F06" w14:textId="3753AF49" w:rsidR="00CE761E" w:rsidRPr="008F7184" w:rsidRDefault="00CE761E" w:rsidP="008F7184">
            <w:pPr>
              <w:spacing w:after="0" w:line="240" w:lineRule="auto"/>
              <w:jc w:val="center"/>
              <w:rPr>
                <w:rFonts w:eastAsia="Times New Roman" w:cstheme="minorHAnsi"/>
                <w:b/>
                <w:bCs/>
                <w:lang w:eastAsia="en-GB"/>
              </w:rPr>
            </w:pPr>
            <w:r w:rsidRPr="008F7184">
              <w:rPr>
                <w:rFonts w:eastAsia="Times New Roman" w:cstheme="minorHAnsi"/>
                <w:b/>
                <w:bCs/>
                <w:lang w:eastAsia="en-GB"/>
              </w:rPr>
              <w:t>BDA+</w:t>
            </w:r>
            <w:r w:rsidR="00F349ED">
              <w:rPr>
                <w:rFonts w:eastAsia="Times New Roman" w:cstheme="minorHAnsi"/>
                <w:b/>
                <w:bCs/>
                <w:lang w:eastAsia="en-GB"/>
              </w:rPr>
              <w:t>I</w:t>
            </w:r>
            <w:r w:rsidR="00DC6EF6">
              <w:rPr>
                <w:rFonts w:eastAsia="Times New Roman" w:cstheme="minorHAnsi"/>
                <w:b/>
                <w:bCs/>
                <w:lang w:eastAsia="en-GB"/>
              </w:rPr>
              <w:t>o</w:t>
            </w:r>
            <w:r w:rsidR="00F349ED">
              <w:rPr>
                <w:rFonts w:eastAsia="Times New Roman" w:cstheme="minorHAnsi"/>
                <w:b/>
                <w:bCs/>
                <w:lang w:eastAsia="en-GB"/>
              </w:rPr>
              <w:t>T</w:t>
            </w:r>
          </w:p>
        </w:tc>
        <w:tc>
          <w:tcPr>
            <w:tcW w:w="438" w:type="pct"/>
            <w:tcBorders>
              <w:left w:val="single" w:sz="18" w:space="0" w:color="auto"/>
            </w:tcBorders>
            <w:shd w:val="clear" w:color="auto" w:fill="auto"/>
            <w:hideMark/>
          </w:tcPr>
          <w:p w14:paraId="27E4909E" w14:textId="77777777" w:rsidR="00CE761E" w:rsidRPr="008F7184" w:rsidRDefault="00CE761E" w:rsidP="008F7184">
            <w:pPr>
              <w:spacing w:after="0" w:line="240" w:lineRule="auto"/>
              <w:jc w:val="center"/>
              <w:rPr>
                <w:rFonts w:eastAsia="Times New Roman" w:cstheme="minorHAnsi"/>
                <w:b/>
                <w:bCs/>
                <w:lang w:eastAsia="en-GB"/>
              </w:rPr>
            </w:pPr>
            <w:r w:rsidRPr="008F7184">
              <w:rPr>
                <w:rFonts w:eastAsia="Times New Roman" w:cstheme="minorHAnsi"/>
                <w:b/>
                <w:bCs/>
                <w:lang w:eastAsia="en-GB"/>
              </w:rPr>
              <w:t>BDA only</w:t>
            </w:r>
          </w:p>
        </w:tc>
        <w:tc>
          <w:tcPr>
            <w:tcW w:w="430" w:type="pct"/>
            <w:tcBorders>
              <w:right w:val="single" w:sz="18" w:space="0" w:color="auto"/>
            </w:tcBorders>
            <w:shd w:val="clear" w:color="auto" w:fill="auto"/>
            <w:noWrap/>
            <w:hideMark/>
          </w:tcPr>
          <w:p w14:paraId="068CC58F" w14:textId="6079CF73" w:rsidR="00CE761E" w:rsidRPr="008F7184" w:rsidRDefault="00CE761E" w:rsidP="008F7184">
            <w:pPr>
              <w:spacing w:after="0" w:line="240" w:lineRule="auto"/>
              <w:jc w:val="center"/>
              <w:rPr>
                <w:rFonts w:eastAsia="Times New Roman" w:cstheme="minorHAnsi"/>
                <w:b/>
                <w:bCs/>
                <w:lang w:eastAsia="en-GB"/>
              </w:rPr>
            </w:pPr>
            <w:r w:rsidRPr="008F7184">
              <w:rPr>
                <w:rFonts w:eastAsia="Times New Roman" w:cstheme="minorHAnsi"/>
                <w:b/>
                <w:bCs/>
                <w:lang w:eastAsia="en-GB"/>
              </w:rPr>
              <w:t>BDA+</w:t>
            </w:r>
            <w:r w:rsidR="00F349ED">
              <w:rPr>
                <w:rFonts w:eastAsia="Times New Roman" w:cstheme="minorHAnsi"/>
                <w:b/>
                <w:bCs/>
                <w:lang w:eastAsia="en-GB"/>
              </w:rPr>
              <w:t>I</w:t>
            </w:r>
            <w:r w:rsidR="00DC6EF6">
              <w:rPr>
                <w:rFonts w:eastAsia="Times New Roman" w:cstheme="minorHAnsi"/>
                <w:b/>
                <w:bCs/>
                <w:lang w:eastAsia="en-GB"/>
              </w:rPr>
              <w:t>o</w:t>
            </w:r>
            <w:r w:rsidR="00F349ED">
              <w:rPr>
                <w:rFonts w:eastAsia="Times New Roman" w:cstheme="minorHAnsi"/>
                <w:b/>
                <w:bCs/>
                <w:lang w:eastAsia="en-GB"/>
              </w:rPr>
              <w:t>T</w:t>
            </w:r>
          </w:p>
        </w:tc>
        <w:tc>
          <w:tcPr>
            <w:tcW w:w="452" w:type="pct"/>
            <w:tcBorders>
              <w:left w:val="single" w:sz="18" w:space="0" w:color="auto"/>
            </w:tcBorders>
            <w:shd w:val="clear" w:color="auto" w:fill="auto"/>
            <w:hideMark/>
          </w:tcPr>
          <w:p w14:paraId="6183AF5A" w14:textId="77777777" w:rsidR="00CE761E" w:rsidRPr="008F7184" w:rsidRDefault="00CE761E" w:rsidP="008F7184">
            <w:pPr>
              <w:spacing w:after="0" w:line="240" w:lineRule="auto"/>
              <w:jc w:val="center"/>
              <w:rPr>
                <w:rFonts w:eastAsia="Times New Roman" w:cstheme="minorHAnsi"/>
                <w:b/>
                <w:bCs/>
                <w:lang w:eastAsia="en-GB"/>
              </w:rPr>
            </w:pPr>
            <w:r w:rsidRPr="008F7184">
              <w:rPr>
                <w:rFonts w:eastAsia="Times New Roman" w:cstheme="minorHAnsi"/>
                <w:b/>
                <w:bCs/>
                <w:lang w:eastAsia="en-GB"/>
              </w:rPr>
              <w:t>BDA only</w:t>
            </w:r>
          </w:p>
        </w:tc>
        <w:tc>
          <w:tcPr>
            <w:tcW w:w="443" w:type="pct"/>
            <w:shd w:val="clear" w:color="auto" w:fill="auto"/>
            <w:noWrap/>
            <w:hideMark/>
          </w:tcPr>
          <w:p w14:paraId="13EAF693" w14:textId="74E228EC" w:rsidR="00CE761E" w:rsidRPr="008F7184" w:rsidRDefault="00CE761E" w:rsidP="008F7184">
            <w:pPr>
              <w:spacing w:after="0" w:line="240" w:lineRule="auto"/>
              <w:jc w:val="center"/>
              <w:rPr>
                <w:rFonts w:eastAsia="Times New Roman" w:cstheme="minorHAnsi"/>
                <w:b/>
                <w:bCs/>
                <w:lang w:eastAsia="en-GB"/>
              </w:rPr>
            </w:pPr>
            <w:r w:rsidRPr="008F7184">
              <w:rPr>
                <w:rFonts w:eastAsia="Times New Roman" w:cstheme="minorHAnsi"/>
                <w:b/>
                <w:bCs/>
                <w:lang w:eastAsia="en-GB"/>
              </w:rPr>
              <w:t>BDA+</w:t>
            </w:r>
            <w:r w:rsidR="00F349ED">
              <w:rPr>
                <w:rFonts w:eastAsia="Times New Roman" w:cstheme="minorHAnsi"/>
                <w:b/>
                <w:bCs/>
                <w:lang w:eastAsia="en-GB"/>
              </w:rPr>
              <w:t>I</w:t>
            </w:r>
            <w:r w:rsidR="00DC6EF6">
              <w:rPr>
                <w:rFonts w:eastAsia="Times New Roman" w:cstheme="minorHAnsi"/>
                <w:b/>
                <w:bCs/>
                <w:lang w:eastAsia="en-GB"/>
              </w:rPr>
              <w:t>o</w:t>
            </w:r>
            <w:r w:rsidR="00F349ED">
              <w:rPr>
                <w:rFonts w:eastAsia="Times New Roman" w:cstheme="minorHAnsi"/>
                <w:b/>
                <w:bCs/>
                <w:lang w:eastAsia="en-GB"/>
              </w:rPr>
              <w:t>T</w:t>
            </w:r>
          </w:p>
        </w:tc>
      </w:tr>
      <w:tr w:rsidR="008F7184" w:rsidRPr="008F7184" w14:paraId="4CABBAA4" w14:textId="77777777" w:rsidTr="005E2B68">
        <w:trPr>
          <w:cantSplit/>
          <w:trHeight w:val="57"/>
        </w:trPr>
        <w:tc>
          <w:tcPr>
            <w:tcW w:w="497" w:type="pct"/>
            <w:tcBorders>
              <w:right w:val="single" w:sz="18" w:space="0" w:color="auto"/>
            </w:tcBorders>
            <w:shd w:val="clear" w:color="auto" w:fill="auto"/>
            <w:hideMark/>
          </w:tcPr>
          <w:p w14:paraId="45C3076A" w14:textId="5AA262F5" w:rsidR="00CE761E" w:rsidRPr="008F7184" w:rsidRDefault="00BB75F2" w:rsidP="008F7184">
            <w:pPr>
              <w:spacing w:after="0" w:line="240" w:lineRule="auto"/>
              <w:jc w:val="center"/>
              <w:rPr>
                <w:rFonts w:eastAsia="Times New Roman" w:cstheme="minorHAnsi"/>
                <w:lang w:eastAsia="en-GB"/>
              </w:rPr>
            </w:pPr>
            <w:r w:rsidRPr="008F7184">
              <w:rPr>
                <w:rFonts w:eastAsia="Times New Roman" w:cstheme="minorHAnsi"/>
                <w:lang w:eastAsia="en-GB"/>
              </w:rPr>
              <w:t>COMP</w:t>
            </w:r>
            <w:r w:rsidR="00931D30">
              <w:rPr>
                <w:rFonts w:eastAsia="Times New Roman" w:cstheme="minorHAnsi"/>
                <w:lang w:eastAsia="en-GB"/>
              </w:rPr>
              <w:t>BDA</w:t>
            </w:r>
            <w:r w:rsidR="00CE761E" w:rsidRPr="008F7184">
              <w:rPr>
                <w:rFonts w:eastAsia="Times New Roman" w:cstheme="minorHAnsi"/>
                <w:lang w:eastAsia="en-GB"/>
              </w:rPr>
              <w:t>1</w:t>
            </w:r>
          </w:p>
        </w:tc>
        <w:tc>
          <w:tcPr>
            <w:tcW w:w="357" w:type="pct"/>
            <w:tcBorders>
              <w:left w:val="single" w:sz="18" w:space="0" w:color="auto"/>
            </w:tcBorders>
            <w:shd w:val="clear" w:color="auto" w:fill="auto"/>
            <w:hideMark/>
          </w:tcPr>
          <w:p w14:paraId="6600568E" w14:textId="2091455A"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33</w:t>
            </w:r>
          </w:p>
        </w:tc>
        <w:tc>
          <w:tcPr>
            <w:tcW w:w="454" w:type="pct"/>
            <w:shd w:val="clear" w:color="auto" w:fill="auto"/>
            <w:hideMark/>
          </w:tcPr>
          <w:p w14:paraId="360578C0" w14:textId="27E176AE"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35</w:t>
            </w:r>
          </w:p>
        </w:tc>
        <w:tc>
          <w:tcPr>
            <w:tcW w:w="430" w:type="pct"/>
            <w:shd w:val="clear" w:color="auto" w:fill="auto"/>
            <w:hideMark/>
          </w:tcPr>
          <w:p w14:paraId="0AF63E90" w14:textId="088B2B13"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56</w:t>
            </w:r>
          </w:p>
        </w:tc>
        <w:tc>
          <w:tcPr>
            <w:tcW w:w="631" w:type="pct"/>
            <w:tcBorders>
              <w:right w:val="single" w:sz="18" w:space="0" w:color="auto"/>
            </w:tcBorders>
            <w:shd w:val="clear" w:color="auto" w:fill="auto"/>
            <w:hideMark/>
          </w:tcPr>
          <w:p w14:paraId="23CAC181" w14:textId="4A24FC09"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33</w:t>
            </w:r>
          </w:p>
        </w:tc>
        <w:tc>
          <w:tcPr>
            <w:tcW w:w="438" w:type="pct"/>
            <w:tcBorders>
              <w:left w:val="single" w:sz="18" w:space="0" w:color="auto"/>
            </w:tcBorders>
            <w:shd w:val="clear" w:color="auto" w:fill="auto"/>
            <w:noWrap/>
            <w:hideMark/>
          </w:tcPr>
          <w:p w14:paraId="346E2544"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00</w:t>
            </w:r>
          </w:p>
        </w:tc>
        <w:tc>
          <w:tcPr>
            <w:tcW w:w="430" w:type="pct"/>
            <w:tcBorders>
              <w:right w:val="single" w:sz="18" w:space="0" w:color="auto"/>
            </w:tcBorders>
            <w:shd w:val="clear" w:color="auto" w:fill="auto"/>
            <w:noWrap/>
            <w:hideMark/>
          </w:tcPr>
          <w:p w14:paraId="00986C69"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67</w:t>
            </w:r>
          </w:p>
        </w:tc>
        <w:tc>
          <w:tcPr>
            <w:tcW w:w="438" w:type="pct"/>
            <w:tcBorders>
              <w:left w:val="single" w:sz="18" w:space="0" w:color="auto"/>
            </w:tcBorders>
            <w:shd w:val="clear" w:color="auto" w:fill="auto"/>
            <w:noWrap/>
            <w:hideMark/>
          </w:tcPr>
          <w:p w14:paraId="7283AF4A"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00</w:t>
            </w:r>
          </w:p>
        </w:tc>
        <w:tc>
          <w:tcPr>
            <w:tcW w:w="430" w:type="pct"/>
            <w:tcBorders>
              <w:right w:val="single" w:sz="18" w:space="0" w:color="auto"/>
            </w:tcBorders>
            <w:shd w:val="clear" w:color="auto" w:fill="auto"/>
            <w:noWrap/>
            <w:hideMark/>
          </w:tcPr>
          <w:p w14:paraId="40E89E19"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79</w:t>
            </w:r>
          </w:p>
        </w:tc>
        <w:tc>
          <w:tcPr>
            <w:tcW w:w="452" w:type="pct"/>
            <w:tcBorders>
              <w:left w:val="single" w:sz="18" w:space="0" w:color="auto"/>
            </w:tcBorders>
            <w:shd w:val="clear" w:color="auto" w:fill="auto"/>
            <w:noWrap/>
            <w:hideMark/>
          </w:tcPr>
          <w:p w14:paraId="3705FFF9"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00</w:t>
            </w:r>
          </w:p>
        </w:tc>
        <w:tc>
          <w:tcPr>
            <w:tcW w:w="443" w:type="pct"/>
            <w:shd w:val="clear" w:color="auto" w:fill="auto"/>
            <w:noWrap/>
            <w:hideMark/>
          </w:tcPr>
          <w:p w14:paraId="7C39B398"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64</w:t>
            </w:r>
          </w:p>
        </w:tc>
      </w:tr>
      <w:tr w:rsidR="008F7184" w:rsidRPr="008F7184" w14:paraId="1FBAA05C" w14:textId="77777777" w:rsidTr="005E2B68">
        <w:trPr>
          <w:cantSplit/>
          <w:trHeight w:val="57"/>
        </w:trPr>
        <w:tc>
          <w:tcPr>
            <w:tcW w:w="497" w:type="pct"/>
            <w:tcBorders>
              <w:right w:val="single" w:sz="18" w:space="0" w:color="auto"/>
            </w:tcBorders>
            <w:shd w:val="clear" w:color="auto" w:fill="auto"/>
            <w:hideMark/>
          </w:tcPr>
          <w:p w14:paraId="7323F91F" w14:textId="2F5D59C8" w:rsidR="00CE761E" w:rsidRPr="008F7184" w:rsidRDefault="00BB75F2" w:rsidP="008F7184">
            <w:pPr>
              <w:spacing w:after="0" w:line="240" w:lineRule="auto"/>
              <w:jc w:val="center"/>
              <w:rPr>
                <w:rFonts w:eastAsia="Times New Roman" w:cstheme="minorHAnsi"/>
                <w:lang w:eastAsia="en-GB"/>
              </w:rPr>
            </w:pPr>
            <w:r w:rsidRPr="008F7184">
              <w:rPr>
                <w:rFonts w:eastAsia="Times New Roman" w:cstheme="minorHAnsi"/>
                <w:lang w:eastAsia="en-GB"/>
              </w:rPr>
              <w:t>COMP</w:t>
            </w:r>
            <w:r w:rsidR="00931D30">
              <w:rPr>
                <w:rFonts w:eastAsia="Times New Roman" w:cstheme="minorHAnsi"/>
                <w:lang w:eastAsia="en-GB"/>
              </w:rPr>
              <w:t>BDA</w:t>
            </w:r>
            <w:r w:rsidR="00CE761E" w:rsidRPr="008F7184">
              <w:rPr>
                <w:rFonts w:eastAsia="Times New Roman" w:cstheme="minorHAnsi"/>
                <w:lang w:eastAsia="en-GB"/>
              </w:rPr>
              <w:t>2</w:t>
            </w:r>
          </w:p>
        </w:tc>
        <w:tc>
          <w:tcPr>
            <w:tcW w:w="357" w:type="pct"/>
            <w:tcBorders>
              <w:left w:val="single" w:sz="18" w:space="0" w:color="auto"/>
            </w:tcBorders>
            <w:shd w:val="clear" w:color="auto" w:fill="auto"/>
            <w:hideMark/>
          </w:tcPr>
          <w:p w14:paraId="46190868" w14:textId="14E13B56"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33</w:t>
            </w:r>
          </w:p>
        </w:tc>
        <w:tc>
          <w:tcPr>
            <w:tcW w:w="454" w:type="pct"/>
            <w:shd w:val="clear" w:color="auto" w:fill="auto"/>
            <w:hideMark/>
          </w:tcPr>
          <w:p w14:paraId="49645838" w14:textId="7493B931"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55</w:t>
            </w:r>
          </w:p>
        </w:tc>
        <w:tc>
          <w:tcPr>
            <w:tcW w:w="430" w:type="pct"/>
            <w:shd w:val="clear" w:color="auto" w:fill="auto"/>
            <w:hideMark/>
          </w:tcPr>
          <w:p w14:paraId="29993F67" w14:textId="11FBB49A"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78</w:t>
            </w:r>
          </w:p>
        </w:tc>
        <w:tc>
          <w:tcPr>
            <w:tcW w:w="631" w:type="pct"/>
            <w:tcBorders>
              <w:right w:val="single" w:sz="18" w:space="0" w:color="auto"/>
            </w:tcBorders>
            <w:shd w:val="clear" w:color="auto" w:fill="auto"/>
            <w:hideMark/>
          </w:tcPr>
          <w:p w14:paraId="77220AD6" w14:textId="08359CDD"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56</w:t>
            </w:r>
          </w:p>
        </w:tc>
        <w:tc>
          <w:tcPr>
            <w:tcW w:w="438" w:type="pct"/>
            <w:tcBorders>
              <w:left w:val="single" w:sz="18" w:space="0" w:color="auto"/>
            </w:tcBorders>
            <w:shd w:val="clear" w:color="auto" w:fill="auto"/>
            <w:noWrap/>
            <w:hideMark/>
          </w:tcPr>
          <w:p w14:paraId="7006AB53"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00</w:t>
            </w:r>
          </w:p>
        </w:tc>
        <w:tc>
          <w:tcPr>
            <w:tcW w:w="430" w:type="pct"/>
            <w:tcBorders>
              <w:right w:val="single" w:sz="18" w:space="0" w:color="auto"/>
            </w:tcBorders>
            <w:shd w:val="clear" w:color="auto" w:fill="auto"/>
            <w:noWrap/>
            <w:hideMark/>
          </w:tcPr>
          <w:p w14:paraId="4AE78B75"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50</w:t>
            </w:r>
          </w:p>
        </w:tc>
        <w:tc>
          <w:tcPr>
            <w:tcW w:w="438" w:type="pct"/>
            <w:tcBorders>
              <w:left w:val="single" w:sz="18" w:space="0" w:color="auto"/>
            </w:tcBorders>
            <w:shd w:val="clear" w:color="auto" w:fill="auto"/>
            <w:noWrap/>
            <w:hideMark/>
          </w:tcPr>
          <w:p w14:paraId="2FDDEE88"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00</w:t>
            </w:r>
          </w:p>
        </w:tc>
        <w:tc>
          <w:tcPr>
            <w:tcW w:w="430" w:type="pct"/>
            <w:tcBorders>
              <w:right w:val="single" w:sz="18" w:space="0" w:color="auto"/>
            </w:tcBorders>
            <w:shd w:val="clear" w:color="auto" w:fill="auto"/>
            <w:noWrap/>
            <w:hideMark/>
          </w:tcPr>
          <w:p w14:paraId="7014A7E0"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00</w:t>
            </w:r>
          </w:p>
        </w:tc>
        <w:tc>
          <w:tcPr>
            <w:tcW w:w="452" w:type="pct"/>
            <w:tcBorders>
              <w:left w:val="single" w:sz="18" w:space="0" w:color="auto"/>
            </w:tcBorders>
            <w:shd w:val="clear" w:color="auto" w:fill="auto"/>
            <w:noWrap/>
            <w:hideMark/>
          </w:tcPr>
          <w:p w14:paraId="63793FB9"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67</w:t>
            </w:r>
          </w:p>
        </w:tc>
        <w:tc>
          <w:tcPr>
            <w:tcW w:w="443" w:type="pct"/>
            <w:shd w:val="clear" w:color="auto" w:fill="auto"/>
            <w:noWrap/>
            <w:hideMark/>
          </w:tcPr>
          <w:p w14:paraId="3D8E8615"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14</w:t>
            </w:r>
          </w:p>
        </w:tc>
      </w:tr>
      <w:tr w:rsidR="008F7184" w:rsidRPr="008F7184" w14:paraId="35F0C721" w14:textId="77777777" w:rsidTr="005E2B68">
        <w:trPr>
          <w:cantSplit/>
          <w:trHeight w:val="57"/>
        </w:trPr>
        <w:tc>
          <w:tcPr>
            <w:tcW w:w="497" w:type="pct"/>
            <w:tcBorders>
              <w:right w:val="single" w:sz="18" w:space="0" w:color="auto"/>
            </w:tcBorders>
            <w:shd w:val="clear" w:color="auto" w:fill="auto"/>
            <w:hideMark/>
          </w:tcPr>
          <w:p w14:paraId="55A69CE6" w14:textId="7148395E" w:rsidR="00CE761E" w:rsidRPr="008F7184" w:rsidRDefault="00BB75F2" w:rsidP="008F7184">
            <w:pPr>
              <w:spacing w:after="0" w:line="240" w:lineRule="auto"/>
              <w:jc w:val="center"/>
              <w:rPr>
                <w:rFonts w:eastAsia="Times New Roman" w:cstheme="minorHAnsi"/>
                <w:lang w:eastAsia="en-GB"/>
              </w:rPr>
            </w:pPr>
            <w:r w:rsidRPr="008F7184">
              <w:rPr>
                <w:rFonts w:eastAsia="Times New Roman" w:cstheme="minorHAnsi"/>
                <w:lang w:eastAsia="en-GB"/>
              </w:rPr>
              <w:t>COMP</w:t>
            </w:r>
            <w:r w:rsidR="00931D30">
              <w:rPr>
                <w:rFonts w:eastAsia="Times New Roman" w:cstheme="minorHAnsi"/>
                <w:lang w:eastAsia="en-GB"/>
              </w:rPr>
              <w:t>BDA</w:t>
            </w:r>
            <w:r w:rsidR="00CE761E" w:rsidRPr="008F7184">
              <w:rPr>
                <w:rFonts w:eastAsia="Times New Roman" w:cstheme="minorHAnsi"/>
                <w:lang w:eastAsia="en-GB"/>
              </w:rPr>
              <w:t>3</w:t>
            </w:r>
          </w:p>
        </w:tc>
        <w:tc>
          <w:tcPr>
            <w:tcW w:w="357" w:type="pct"/>
            <w:tcBorders>
              <w:left w:val="single" w:sz="18" w:space="0" w:color="auto"/>
            </w:tcBorders>
            <w:shd w:val="clear" w:color="auto" w:fill="auto"/>
            <w:hideMark/>
          </w:tcPr>
          <w:p w14:paraId="73DDF539" w14:textId="31636A0A"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67</w:t>
            </w:r>
          </w:p>
        </w:tc>
        <w:tc>
          <w:tcPr>
            <w:tcW w:w="454" w:type="pct"/>
            <w:shd w:val="clear" w:color="auto" w:fill="auto"/>
            <w:hideMark/>
          </w:tcPr>
          <w:p w14:paraId="25158B76" w14:textId="4E72E96A"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00</w:t>
            </w:r>
          </w:p>
        </w:tc>
        <w:tc>
          <w:tcPr>
            <w:tcW w:w="430" w:type="pct"/>
            <w:shd w:val="clear" w:color="auto" w:fill="auto"/>
            <w:hideMark/>
          </w:tcPr>
          <w:p w14:paraId="4693FC2B" w14:textId="7EC45896"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56</w:t>
            </w:r>
          </w:p>
        </w:tc>
        <w:tc>
          <w:tcPr>
            <w:tcW w:w="631" w:type="pct"/>
            <w:tcBorders>
              <w:right w:val="single" w:sz="18" w:space="0" w:color="auto"/>
            </w:tcBorders>
            <w:shd w:val="clear" w:color="auto" w:fill="auto"/>
            <w:hideMark/>
          </w:tcPr>
          <w:p w14:paraId="363DD058" w14:textId="5E6ABDE1"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17</w:t>
            </w:r>
          </w:p>
        </w:tc>
        <w:tc>
          <w:tcPr>
            <w:tcW w:w="438" w:type="pct"/>
            <w:tcBorders>
              <w:left w:val="single" w:sz="18" w:space="0" w:color="auto"/>
            </w:tcBorders>
            <w:shd w:val="clear" w:color="auto" w:fill="auto"/>
            <w:noWrap/>
            <w:hideMark/>
          </w:tcPr>
          <w:p w14:paraId="7C6E87D2"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50</w:t>
            </w:r>
          </w:p>
        </w:tc>
        <w:tc>
          <w:tcPr>
            <w:tcW w:w="430" w:type="pct"/>
            <w:tcBorders>
              <w:right w:val="single" w:sz="18" w:space="0" w:color="auto"/>
            </w:tcBorders>
            <w:shd w:val="clear" w:color="auto" w:fill="auto"/>
            <w:noWrap/>
            <w:hideMark/>
          </w:tcPr>
          <w:p w14:paraId="375D8AE9"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08</w:t>
            </w:r>
          </w:p>
        </w:tc>
        <w:tc>
          <w:tcPr>
            <w:tcW w:w="438" w:type="pct"/>
            <w:tcBorders>
              <w:left w:val="single" w:sz="18" w:space="0" w:color="auto"/>
            </w:tcBorders>
            <w:shd w:val="clear" w:color="auto" w:fill="auto"/>
            <w:noWrap/>
            <w:hideMark/>
          </w:tcPr>
          <w:p w14:paraId="1AA6DDCB"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33</w:t>
            </w:r>
          </w:p>
        </w:tc>
        <w:tc>
          <w:tcPr>
            <w:tcW w:w="430" w:type="pct"/>
            <w:tcBorders>
              <w:right w:val="single" w:sz="18" w:space="0" w:color="auto"/>
            </w:tcBorders>
            <w:shd w:val="clear" w:color="auto" w:fill="auto"/>
            <w:noWrap/>
            <w:hideMark/>
          </w:tcPr>
          <w:p w14:paraId="0E9783B9"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21</w:t>
            </w:r>
          </w:p>
        </w:tc>
        <w:tc>
          <w:tcPr>
            <w:tcW w:w="452" w:type="pct"/>
            <w:tcBorders>
              <w:left w:val="single" w:sz="18" w:space="0" w:color="auto"/>
            </w:tcBorders>
            <w:shd w:val="clear" w:color="auto" w:fill="auto"/>
            <w:noWrap/>
            <w:hideMark/>
          </w:tcPr>
          <w:p w14:paraId="65A514EA"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00</w:t>
            </w:r>
          </w:p>
        </w:tc>
        <w:tc>
          <w:tcPr>
            <w:tcW w:w="443" w:type="pct"/>
            <w:shd w:val="clear" w:color="auto" w:fill="auto"/>
            <w:noWrap/>
            <w:hideMark/>
          </w:tcPr>
          <w:p w14:paraId="09204481"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93</w:t>
            </w:r>
          </w:p>
        </w:tc>
      </w:tr>
      <w:tr w:rsidR="008F7184" w:rsidRPr="008F7184" w14:paraId="1071C9A3" w14:textId="77777777" w:rsidTr="005E2B68">
        <w:trPr>
          <w:cantSplit/>
          <w:trHeight w:val="57"/>
        </w:trPr>
        <w:tc>
          <w:tcPr>
            <w:tcW w:w="497" w:type="pct"/>
            <w:tcBorders>
              <w:right w:val="single" w:sz="18" w:space="0" w:color="auto"/>
            </w:tcBorders>
            <w:shd w:val="clear" w:color="auto" w:fill="auto"/>
            <w:hideMark/>
          </w:tcPr>
          <w:p w14:paraId="711414A7" w14:textId="318C929B" w:rsidR="00CE761E" w:rsidRPr="008F7184" w:rsidRDefault="00BB75F2" w:rsidP="008F7184">
            <w:pPr>
              <w:spacing w:after="0" w:line="240" w:lineRule="auto"/>
              <w:jc w:val="center"/>
              <w:rPr>
                <w:rFonts w:eastAsia="Times New Roman" w:cstheme="minorHAnsi"/>
                <w:lang w:eastAsia="en-GB"/>
              </w:rPr>
            </w:pPr>
            <w:r w:rsidRPr="008F7184">
              <w:rPr>
                <w:rFonts w:eastAsia="Times New Roman" w:cstheme="minorHAnsi"/>
                <w:lang w:eastAsia="en-GB"/>
              </w:rPr>
              <w:t>COMP</w:t>
            </w:r>
            <w:r w:rsidR="00931D30">
              <w:rPr>
                <w:rFonts w:eastAsia="Times New Roman" w:cstheme="minorHAnsi"/>
                <w:lang w:eastAsia="en-GB"/>
              </w:rPr>
              <w:t>BDA</w:t>
            </w:r>
            <w:r w:rsidR="00CE761E" w:rsidRPr="008F7184">
              <w:rPr>
                <w:rFonts w:eastAsia="Times New Roman" w:cstheme="minorHAnsi"/>
                <w:lang w:eastAsia="en-GB"/>
              </w:rPr>
              <w:t>4</w:t>
            </w:r>
          </w:p>
        </w:tc>
        <w:tc>
          <w:tcPr>
            <w:tcW w:w="357" w:type="pct"/>
            <w:tcBorders>
              <w:left w:val="single" w:sz="18" w:space="0" w:color="auto"/>
            </w:tcBorders>
            <w:shd w:val="clear" w:color="auto" w:fill="auto"/>
            <w:hideMark/>
          </w:tcPr>
          <w:p w14:paraId="2A693871" w14:textId="56EDF14F"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83</w:t>
            </w:r>
          </w:p>
        </w:tc>
        <w:tc>
          <w:tcPr>
            <w:tcW w:w="454" w:type="pct"/>
            <w:shd w:val="clear" w:color="auto" w:fill="auto"/>
            <w:hideMark/>
          </w:tcPr>
          <w:p w14:paraId="21A6FE93" w14:textId="574950B1"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70</w:t>
            </w:r>
          </w:p>
        </w:tc>
        <w:tc>
          <w:tcPr>
            <w:tcW w:w="430" w:type="pct"/>
            <w:shd w:val="clear" w:color="auto" w:fill="auto"/>
            <w:hideMark/>
          </w:tcPr>
          <w:p w14:paraId="1E8117BC" w14:textId="2C5C2E64"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67</w:t>
            </w:r>
          </w:p>
        </w:tc>
        <w:tc>
          <w:tcPr>
            <w:tcW w:w="631" w:type="pct"/>
            <w:tcBorders>
              <w:right w:val="single" w:sz="18" w:space="0" w:color="auto"/>
            </w:tcBorders>
            <w:shd w:val="clear" w:color="auto" w:fill="auto"/>
            <w:hideMark/>
          </w:tcPr>
          <w:p w14:paraId="597841F7" w14:textId="4A6C9DBE"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06</w:t>
            </w:r>
          </w:p>
        </w:tc>
        <w:tc>
          <w:tcPr>
            <w:tcW w:w="438" w:type="pct"/>
            <w:tcBorders>
              <w:left w:val="single" w:sz="18" w:space="0" w:color="auto"/>
            </w:tcBorders>
            <w:shd w:val="clear" w:color="auto" w:fill="auto"/>
            <w:noWrap/>
            <w:hideMark/>
          </w:tcPr>
          <w:p w14:paraId="7587832F"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00</w:t>
            </w:r>
          </w:p>
        </w:tc>
        <w:tc>
          <w:tcPr>
            <w:tcW w:w="430" w:type="pct"/>
            <w:tcBorders>
              <w:right w:val="single" w:sz="18" w:space="0" w:color="auto"/>
            </w:tcBorders>
            <w:shd w:val="clear" w:color="auto" w:fill="auto"/>
            <w:noWrap/>
            <w:hideMark/>
          </w:tcPr>
          <w:p w14:paraId="6AC095D6"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42</w:t>
            </w:r>
          </w:p>
        </w:tc>
        <w:tc>
          <w:tcPr>
            <w:tcW w:w="438" w:type="pct"/>
            <w:tcBorders>
              <w:left w:val="single" w:sz="18" w:space="0" w:color="auto"/>
            </w:tcBorders>
            <w:shd w:val="clear" w:color="auto" w:fill="auto"/>
            <w:noWrap/>
            <w:hideMark/>
          </w:tcPr>
          <w:p w14:paraId="79412501"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67</w:t>
            </w:r>
          </w:p>
        </w:tc>
        <w:tc>
          <w:tcPr>
            <w:tcW w:w="430" w:type="pct"/>
            <w:tcBorders>
              <w:right w:val="single" w:sz="18" w:space="0" w:color="auto"/>
            </w:tcBorders>
            <w:shd w:val="clear" w:color="auto" w:fill="auto"/>
            <w:noWrap/>
            <w:hideMark/>
          </w:tcPr>
          <w:p w14:paraId="533597A4"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71</w:t>
            </w:r>
          </w:p>
        </w:tc>
        <w:tc>
          <w:tcPr>
            <w:tcW w:w="452" w:type="pct"/>
            <w:tcBorders>
              <w:left w:val="single" w:sz="18" w:space="0" w:color="auto"/>
            </w:tcBorders>
            <w:shd w:val="clear" w:color="auto" w:fill="auto"/>
            <w:noWrap/>
            <w:hideMark/>
          </w:tcPr>
          <w:p w14:paraId="4A074738"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50</w:t>
            </w:r>
          </w:p>
        </w:tc>
        <w:tc>
          <w:tcPr>
            <w:tcW w:w="443" w:type="pct"/>
            <w:shd w:val="clear" w:color="auto" w:fill="auto"/>
            <w:noWrap/>
            <w:hideMark/>
          </w:tcPr>
          <w:p w14:paraId="1444049D"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64</w:t>
            </w:r>
          </w:p>
        </w:tc>
      </w:tr>
      <w:tr w:rsidR="008F7184" w:rsidRPr="008F7184" w14:paraId="1F9BAC0E" w14:textId="77777777" w:rsidTr="005E2B68">
        <w:trPr>
          <w:cantSplit/>
          <w:trHeight w:val="57"/>
        </w:trPr>
        <w:tc>
          <w:tcPr>
            <w:tcW w:w="497" w:type="pct"/>
            <w:tcBorders>
              <w:right w:val="single" w:sz="18" w:space="0" w:color="auto"/>
            </w:tcBorders>
            <w:shd w:val="clear" w:color="auto" w:fill="auto"/>
            <w:hideMark/>
          </w:tcPr>
          <w:p w14:paraId="78513A71" w14:textId="06313254" w:rsidR="00CE761E" w:rsidRPr="008F7184" w:rsidRDefault="00BB75F2" w:rsidP="008F7184">
            <w:pPr>
              <w:spacing w:after="0" w:line="240" w:lineRule="auto"/>
              <w:jc w:val="center"/>
              <w:rPr>
                <w:rFonts w:eastAsia="Times New Roman" w:cstheme="minorHAnsi"/>
                <w:lang w:eastAsia="en-GB"/>
              </w:rPr>
            </w:pPr>
            <w:r w:rsidRPr="008F7184">
              <w:rPr>
                <w:rFonts w:eastAsia="Times New Roman" w:cstheme="minorHAnsi"/>
                <w:lang w:eastAsia="en-GB"/>
              </w:rPr>
              <w:t>COMP</w:t>
            </w:r>
            <w:r w:rsidR="00931D30">
              <w:rPr>
                <w:rFonts w:eastAsia="Times New Roman" w:cstheme="minorHAnsi"/>
                <w:lang w:eastAsia="en-GB"/>
              </w:rPr>
              <w:t>BDA</w:t>
            </w:r>
            <w:r w:rsidR="00CE761E" w:rsidRPr="008F7184">
              <w:rPr>
                <w:rFonts w:eastAsia="Times New Roman" w:cstheme="minorHAnsi"/>
                <w:lang w:eastAsia="en-GB"/>
              </w:rPr>
              <w:t>5</w:t>
            </w:r>
          </w:p>
        </w:tc>
        <w:tc>
          <w:tcPr>
            <w:tcW w:w="357" w:type="pct"/>
            <w:tcBorders>
              <w:left w:val="single" w:sz="18" w:space="0" w:color="auto"/>
            </w:tcBorders>
            <w:shd w:val="clear" w:color="auto" w:fill="auto"/>
            <w:hideMark/>
          </w:tcPr>
          <w:p w14:paraId="5F3C0526" w14:textId="5BD252DF"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75</w:t>
            </w:r>
          </w:p>
        </w:tc>
        <w:tc>
          <w:tcPr>
            <w:tcW w:w="454" w:type="pct"/>
            <w:shd w:val="clear" w:color="auto" w:fill="auto"/>
            <w:hideMark/>
          </w:tcPr>
          <w:p w14:paraId="1C9E65A3" w14:textId="68CE6FB0"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60</w:t>
            </w:r>
          </w:p>
        </w:tc>
        <w:tc>
          <w:tcPr>
            <w:tcW w:w="430" w:type="pct"/>
            <w:shd w:val="clear" w:color="auto" w:fill="auto"/>
            <w:hideMark/>
          </w:tcPr>
          <w:p w14:paraId="03ADE819" w14:textId="52550D02"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89</w:t>
            </w:r>
          </w:p>
        </w:tc>
        <w:tc>
          <w:tcPr>
            <w:tcW w:w="631" w:type="pct"/>
            <w:tcBorders>
              <w:right w:val="single" w:sz="18" w:space="0" w:color="auto"/>
            </w:tcBorders>
            <w:shd w:val="clear" w:color="auto" w:fill="auto"/>
            <w:hideMark/>
          </w:tcPr>
          <w:p w14:paraId="41ADBE4E" w14:textId="08BEE361"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11</w:t>
            </w:r>
          </w:p>
        </w:tc>
        <w:tc>
          <w:tcPr>
            <w:tcW w:w="438" w:type="pct"/>
            <w:tcBorders>
              <w:left w:val="single" w:sz="18" w:space="0" w:color="auto"/>
            </w:tcBorders>
            <w:shd w:val="clear" w:color="auto" w:fill="auto"/>
            <w:noWrap/>
            <w:hideMark/>
          </w:tcPr>
          <w:p w14:paraId="416A8B28"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5.00</w:t>
            </w:r>
          </w:p>
        </w:tc>
        <w:tc>
          <w:tcPr>
            <w:tcW w:w="430" w:type="pct"/>
            <w:tcBorders>
              <w:right w:val="single" w:sz="18" w:space="0" w:color="auto"/>
            </w:tcBorders>
            <w:shd w:val="clear" w:color="auto" w:fill="auto"/>
            <w:noWrap/>
            <w:hideMark/>
          </w:tcPr>
          <w:p w14:paraId="2F6948B0"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75</w:t>
            </w:r>
          </w:p>
        </w:tc>
        <w:tc>
          <w:tcPr>
            <w:tcW w:w="438" w:type="pct"/>
            <w:tcBorders>
              <w:left w:val="single" w:sz="18" w:space="0" w:color="auto"/>
            </w:tcBorders>
            <w:shd w:val="clear" w:color="auto" w:fill="auto"/>
            <w:noWrap/>
            <w:hideMark/>
          </w:tcPr>
          <w:p w14:paraId="75164287"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33</w:t>
            </w:r>
          </w:p>
        </w:tc>
        <w:tc>
          <w:tcPr>
            <w:tcW w:w="430" w:type="pct"/>
            <w:tcBorders>
              <w:right w:val="single" w:sz="18" w:space="0" w:color="auto"/>
            </w:tcBorders>
            <w:shd w:val="clear" w:color="auto" w:fill="auto"/>
            <w:noWrap/>
            <w:hideMark/>
          </w:tcPr>
          <w:p w14:paraId="720336E4"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00</w:t>
            </w:r>
          </w:p>
        </w:tc>
        <w:tc>
          <w:tcPr>
            <w:tcW w:w="452" w:type="pct"/>
            <w:tcBorders>
              <w:left w:val="single" w:sz="18" w:space="0" w:color="auto"/>
            </w:tcBorders>
            <w:shd w:val="clear" w:color="auto" w:fill="auto"/>
            <w:noWrap/>
            <w:hideMark/>
          </w:tcPr>
          <w:p w14:paraId="005DC0CB"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50</w:t>
            </w:r>
          </w:p>
        </w:tc>
        <w:tc>
          <w:tcPr>
            <w:tcW w:w="443" w:type="pct"/>
            <w:shd w:val="clear" w:color="auto" w:fill="auto"/>
            <w:noWrap/>
            <w:hideMark/>
          </w:tcPr>
          <w:p w14:paraId="27B9D7E1"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00</w:t>
            </w:r>
          </w:p>
        </w:tc>
      </w:tr>
      <w:tr w:rsidR="008F7184" w:rsidRPr="008F7184" w14:paraId="6A5DD8D6" w14:textId="77777777" w:rsidTr="005E2B68">
        <w:trPr>
          <w:cantSplit/>
          <w:trHeight w:val="57"/>
        </w:trPr>
        <w:tc>
          <w:tcPr>
            <w:tcW w:w="497" w:type="pct"/>
            <w:tcBorders>
              <w:right w:val="single" w:sz="18" w:space="0" w:color="auto"/>
            </w:tcBorders>
            <w:shd w:val="clear" w:color="auto" w:fill="auto"/>
            <w:hideMark/>
          </w:tcPr>
          <w:p w14:paraId="32246ABB" w14:textId="31DD2A1A" w:rsidR="00CE761E" w:rsidRPr="008F7184" w:rsidRDefault="00BB75F2" w:rsidP="008F7184">
            <w:pPr>
              <w:spacing w:after="0" w:line="240" w:lineRule="auto"/>
              <w:jc w:val="center"/>
              <w:rPr>
                <w:rFonts w:eastAsia="Times New Roman" w:cstheme="minorHAnsi"/>
                <w:lang w:eastAsia="en-GB"/>
              </w:rPr>
            </w:pPr>
            <w:r w:rsidRPr="008F7184">
              <w:rPr>
                <w:rFonts w:eastAsia="Times New Roman" w:cstheme="minorHAnsi"/>
                <w:lang w:eastAsia="en-GB"/>
              </w:rPr>
              <w:t>COMP</w:t>
            </w:r>
            <w:r w:rsidR="00931D30">
              <w:rPr>
                <w:rFonts w:eastAsia="Times New Roman" w:cstheme="minorHAnsi"/>
                <w:lang w:eastAsia="en-GB"/>
              </w:rPr>
              <w:t>BDA</w:t>
            </w:r>
            <w:r w:rsidR="00CE761E" w:rsidRPr="008F7184">
              <w:rPr>
                <w:rFonts w:eastAsia="Times New Roman" w:cstheme="minorHAnsi"/>
                <w:lang w:eastAsia="en-GB"/>
              </w:rPr>
              <w:t>6</w:t>
            </w:r>
          </w:p>
        </w:tc>
        <w:tc>
          <w:tcPr>
            <w:tcW w:w="357" w:type="pct"/>
            <w:tcBorders>
              <w:left w:val="single" w:sz="18" w:space="0" w:color="auto"/>
            </w:tcBorders>
            <w:shd w:val="clear" w:color="auto" w:fill="auto"/>
            <w:hideMark/>
          </w:tcPr>
          <w:p w14:paraId="3A1F5303" w14:textId="2A186660"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2.67</w:t>
            </w:r>
          </w:p>
        </w:tc>
        <w:tc>
          <w:tcPr>
            <w:tcW w:w="454" w:type="pct"/>
            <w:shd w:val="clear" w:color="auto" w:fill="auto"/>
            <w:hideMark/>
          </w:tcPr>
          <w:p w14:paraId="5EC07414" w14:textId="2618466F"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2.80</w:t>
            </w:r>
          </w:p>
        </w:tc>
        <w:tc>
          <w:tcPr>
            <w:tcW w:w="430" w:type="pct"/>
            <w:shd w:val="clear" w:color="auto" w:fill="auto"/>
            <w:hideMark/>
          </w:tcPr>
          <w:p w14:paraId="183202E0" w14:textId="62B1ED2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22</w:t>
            </w:r>
          </w:p>
        </w:tc>
        <w:tc>
          <w:tcPr>
            <w:tcW w:w="631" w:type="pct"/>
            <w:tcBorders>
              <w:right w:val="single" w:sz="18" w:space="0" w:color="auto"/>
            </w:tcBorders>
            <w:shd w:val="clear" w:color="auto" w:fill="auto"/>
            <w:hideMark/>
          </w:tcPr>
          <w:p w14:paraId="51A51C86" w14:textId="6890281D"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39</w:t>
            </w:r>
          </w:p>
        </w:tc>
        <w:tc>
          <w:tcPr>
            <w:tcW w:w="438" w:type="pct"/>
            <w:tcBorders>
              <w:left w:val="single" w:sz="18" w:space="0" w:color="auto"/>
            </w:tcBorders>
            <w:shd w:val="clear" w:color="auto" w:fill="auto"/>
            <w:noWrap/>
            <w:hideMark/>
          </w:tcPr>
          <w:p w14:paraId="46440FA7"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00</w:t>
            </w:r>
          </w:p>
        </w:tc>
        <w:tc>
          <w:tcPr>
            <w:tcW w:w="430" w:type="pct"/>
            <w:tcBorders>
              <w:right w:val="single" w:sz="18" w:space="0" w:color="auto"/>
            </w:tcBorders>
            <w:shd w:val="clear" w:color="auto" w:fill="auto"/>
            <w:noWrap/>
            <w:hideMark/>
          </w:tcPr>
          <w:p w14:paraId="3C1964BE"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33</w:t>
            </w:r>
          </w:p>
        </w:tc>
        <w:tc>
          <w:tcPr>
            <w:tcW w:w="438" w:type="pct"/>
            <w:tcBorders>
              <w:left w:val="single" w:sz="18" w:space="0" w:color="auto"/>
            </w:tcBorders>
            <w:shd w:val="clear" w:color="auto" w:fill="auto"/>
            <w:noWrap/>
            <w:hideMark/>
          </w:tcPr>
          <w:p w14:paraId="353A9628"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67</w:t>
            </w:r>
          </w:p>
        </w:tc>
        <w:tc>
          <w:tcPr>
            <w:tcW w:w="430" w:type="pct"/>
            <w:tcBorders>
              <w:right w:val="single" w:sz="18" w:space="0" w:color="auto"/>
            </w:tcBorders>
            <w:shd w:val="clear" w:color="auto" w:fill="auto"/>
            <w:noWrap/>
            <w:hideMark/>
          </w:tcPr>
          <w:p w14:paraId="239F3ACC"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2.79</w:t>
            </w:r>
          </w:p>
        </w:tc>
        <w:tc>
          <w:tcPr>
            <w:tcW w:w="452" w:type="pct"/>
            <w:tcBorders>
              <w:left w:val="single" w:sz="18" w:space="0" w:color="auto"/>
            </w:tcBorders>
            <w:shd w:val="clear" w:color="auto" w:fill="auto"/>
            <w:noWrap/>
            <w:hideMark/>
          </w:tcPr>
          <w:p w14:paraId="2E9F7BC7"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17</w:t>
            </w:r>
          </w:p>
        </w:tc>
        <w:tc>
          <w:tcPr>
            <w:tcW w:w="443" w:type="pct"/>
            <w:shd w:val="clear" w:color="auto" w:fill="auto"/>
            <w:noWrap/>
            <w:hideMark/>
          </w:tcPr>
          <w:p w14:paraId="375C48B3"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29</w:t>
            </w:r>
          </w:p>
        </w:tc>
      </w:tr>
      <w:tr w:rsidR="008F7184" w:rsidRPr="008F7184" w14:paraId="0805EE2D" w14:textId="77777777" w:rsidTr="005E2B68">
        <w:trPr>
          <w:cantSplit/>
          <w:trHeight w:val="57"/>
        </w:trPr>
        <w:tc>
          <w:tcPr>
            <w:tcW w:w="497" w:type="pct"/>
            <w:tcBorders>
              <w:right w:val="single" w:sz="18" w:space="0" w:color="auto"/>
            </w:tcBorders>
            <w:shd w:val="clear" w:color="auto" w:fill="auto"/>
            <w:hideMark/>
          </w:tcPr>
          <w:p w14:paraId="2D547378" w14:textId="68CE13BF" w:rsidR="00CE761E" w:rsidRPr="008F7184" w:rsidRDefault="00BB75F2" w:rsidP="008F7184">
            <w:pPr>
              <w:spacing w:after="0" w:line="240" w:lineRule="auto"/>
              <w:jc w:val="center"/>
              <w:rPr>
                <w:rFonts w:eastAsia="Times New Roman" w:cstheme="minorHAnsi"/>
                <w:lang w:eastAsia="en-GB"/>
              </w:rPr>
            </w:pPr>
            <w:r w:rsidRPr="008F7184">
              <w:rPr>
                <w:rFonts w:eastAsia="Times New Roman" w:cstheme="minorHAnsi"/>
                <w:lang w:eastAsia="en-GB"/>
              </w:rPr>
              <w:t>COMP</w:t>
            </w:r>
            <w:r w:rsidR="00931D30">
              <w:rPr>
                <w:rFonts w:eastAsia="Times New Roman" w:cstheme="minorHAnsi"/>
                <w:lang w:eastAsia="en-GB"/>
              </w:rPr>
              <w:t>BDA</w:t>
            </w:r>
            <w:r w:rsidR="00CE761E" w:rsidRPr="008F7184">
              <w:rPr>
                <w:rFonts w:eastAsia="Times New Roman" w:cstheme="minorHAnsi"/>
                <w:lang w:eastAsia="en-GB"/>
              </w:rPr>
              <w:t>7</w:t>
            </w:r>
          </w:p>
        </w:tc>
        <w:tc>
          <w:tcPr>
            <w:tcW w:w="357" w:type="pct"/>
            <w:tcBorders>
              <w:left w:val="single" w:sz="18" w:space="0" w:color="auto"/>
            </w:tcBorders>
            <w:shd w:val="clear" w:color="auto" w:fill="auto"/>
            <w:hideMark/>
          </w:tcPr>
          <w:p w14:paraId="1BDE8163" w14:textId="60B0D62D"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2.67</w:t>
            </w:r>
          </w:p>
        </w:tc>
        <w:tc>
          <w:tcPr>
            <w:tcW w:w="454" w:type="pct"/>
            <w:shd w:val="clear" w:color="auto" w:fill="auto"/>
            <w:hideMark/>
          </w:tcPr>
          <w:p w14:paraId="42166EAF" w14:textId="01440B50"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2.70</w:t>
            </w:r>
          </w:p>
        </w:tc>
        <w:tc>
          <w:tcPr>
            <w:tcW w:w="430" w:type="pct"/>
            <w:shd w:val="clear" w:color="auto" w:fill="auto"/>
            <w:hideMark/>
          </w:tcPr>
          <w:p w14:paraId="71A1007E" w14:textId="0E857EA2"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22</w:t>
            </w:r>
          </w:p>
        </w:tc>
        <w:tc>
          <w:tcPr>
            <w:tcW w:w="631" w:type="pct"/>
            <w:tcBorders>
              <w:right w:val="single" w:sz="18" w:space="0" w:color="auto"/>
            </w:tcBorders>
            <w:shd w:val="clear" w:color="auto" w:fill="auto"/>
            <w:hideMark/>
          </w:tcPr>
          <w:p w14:paraId="489CE892" w14:textId="6E869513"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28</w:t>
            </w:r>
          </w:p>
        </w:tc>
        <w:tc>
          <w:tcPr>
            <w:tcW w:w="438" w:type="pct"/>
            <w:tcBorders>
              <w:left w:val="single" w:sz="18" w:space="0" w:color="auto"/>
            </w:tcBorders>
            <w:shd w:val="clear" w:color="auto" w:fill="auto"/>
            <w:noWrap/>
            <w:hideMark/>
          </w:tcPr>
          <w:p w14:paraId="4692FA30"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00</w:t>
            </w:r>
          </w:p>
        </w:tc>
        <w:tc>
          <w:tcPr>
            <w:tcW w:w="430" w:type="pct"/>
            <w:tcBorders>
              <w:right w:val="single" w:sz="18" w:space="0" w:color="auto"/>
            </w:tcBorders>
            <w:shd w:val="clear" w:color="auto" w:fill="auto"/>
            <w:noWrap/>
            <w:hideMark/>
          </w:tcPr>
          <w:p w14:paraId="0F94D26A"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58</w:t>
            </w:r>
          </w:p>
        </w:tc>
        <w:tc>
          <w:tcPr>
            <w:tcW w:w="438" w:type="pct"/>
            <w:tcBorders>
              <w:left w:val="single" w:sz="18" w:space="0" w:color="auto"/>
            </w:tcBorders>
            <w:shd w:val="clear" w:color="auto" w:fill="auto"/>
            <w:noWrap/>
            <w:hideMark/>
          </w:tcPr>
          <w:p w14:paraId="5B58F137"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67</w:t>
            </w:r>
          </w:p>
        </w:tc>
        <w:tc>
          <w:tcPr>
            <w:tcW w:w="430" w:type="pct"/>
            <w:tcBorders>
              <w:right w:val="single" w:sz="18" w:space="0" w:color="auto"/>
            </w:tcBorders>
            <w:shd w:val="clear" w:color="auto" w:fill="auto"/>
            <w:noWrap/>
            <w:hideMark/>
          </w:tcPr>
          <w:p w14:paraId="7E2ABA78"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43</w:t>
            </w:r>
          </w:p>
        </w:tc>
        <w:tc>
          <w:tcPr>
            <w:tcW w:w="452" w:type="pct"/>
            <w:tcBorders>
              <w:left w:val="single" w:sz="18" w:space="0" w:color="auto"/>
            </w:tcBorders>
            <w:shd w:val="clear" w:color="auto" w:fill="auto"/>
            <w:noWrap/>
            <w:hideMark/>
          </w:tcPr>
          <w:p w14:paraId="48409896"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33</w:t>
            </w:r>
          </w:p>
        </w:tc>
        <w:tc>
          <w:tcPr>
            <w:tcW w:w="443" w:type="pct"/>
            <w:shd w:val="clear" w:color="auto" w:fill="auto"/>
            <w:noWrap/>
            <w:hideMark/>
          </w:tcPr>
          <w:p w14:paraId="712A8A3B"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43</w:t>
            </w:r>
          </w:p>
        </w:tc>
      </w:tr>
      <w:tr w:rsidR="008F7184" w:rsidRPr="008F7184" w14:paraId="3CA48E27" w14:textId="77777777" w:rsidTr="005E2B68">
        <w:trPr>
          <w:cantSplit/>
          <w:trHeight w:val="57"/>
        </w:trPr>
        <w:tc>
          <w:tcPr>
            <w:tcW w:w="497" w:type="pct"/>
            <w:tcBorders>
              <w:right w:val="single" w:sz="18" w:space="0" w:color="auto"/>
            </w:tcBorders>
            <w:shd w:val="clear" w:color="auto" w:fill="auto"/>
            <w:hideMark/>
          </w:tcPr>
          <w:p w14:paraId="668EE7D2" w14:textId="5D4E2D92" w:rsidR="00CE761E" w:rsidRPr="008F7184" w:rsidRDefault="00BB75F2" w:rsidP="008F7184">
            <w:pPr>
              <w:spacing w:after="0" w:line="240" w:lineRule="auto"/>
              <w:jc w:val="center"/>
              <w:rPr>
                <w:rFonts w:eastAsia="Times New Roman" w:cstheme="minorHAnsi"/>
                <w:lang w:eastAsia="en-GB"/>
              </w:rPr>
            </w:pPr>
            <w:r w:rsidRPr="008F7184">
              <w:rPr>
                <w:rFonts w:eastAsia="Times New Roman" w:cstheme="minorHAnsi"/>
                <w:lang w:eastAsia="en-GB"/>
              </w:rPr>
              <w:t>COMP</w:t>
            </w:r>
            <w:r w:rsidR="00931D30">
              <w:rPr>
                <w:rFonts w:eastAsia="Times New Roman" w:cstheme="minorHAnsi"/>
                <w:lang w:eastAsia="en-GB"/>
              </w:rPr>
              <w:t>BDA</w:t>
            </w:r>
            <w:r w:rsidR="00CE761E" w:rsidRPr="008F7184">
              <w:rPr>
                <w:rFonts w:eastAsia="Times New Roman" w:cstheme="minorHAnsi"/>
                <w:lang w:eastAsia="en-GB"/>
              </w:rPr>
              <w:t>8</w:t>
            </w:r>
          </w:p>
        </w:tc>
        <w:tc>
          <w:tcPr>
            <w:tcW w:w="357" w:type="pct"/>
            <w:tcBorders>
              <w:left w:val="single" w:sz="18" w:space="0" w:color="auto"/>
            </w:tcBorders>
            <w:shd w:val="clear" w:color="auto" w:fill="auto"/>
            <w:hideMark/>
          </w:tcPr>
          <w:p w14:paraId="13605B54" w14:textId="14D0AC68"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17</w:t>
            </w:r>
          </w:p>
        </w:tc>
        <w:tc>
          <w:tcPr>
            <w:tcW w:w="454" w:type="pct"/>
            <w:shd w:val="clear" w:color="auto" w:fill="auto"/>
            <w:hideMark/>
          </w:tcPr>
          <w:p w14:paraId="729C588A" w14:textId="64CC46B4"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75</w:t>
            </w:r>
          </w:p>
        </w:tc>
        <w:tc>
          <w:tcPr>
            <w:tcW w:w="430" w:type="pct"/>
            <w:shd w:val="clear" w:color="auto" w:fill="auto"/>
            <w:hideMark/>
          </w:tcPr>
          <w:p w14:paraId="72FD9AB8" w14:textId="128E07FA"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89</w:t>
            </w:r>
          </w:p>
        </w:tc>
        <w:tc>
          <w:tcPr>
            <w:tcW w:w="631" w:type="pct"/>
            <w:tcBorders>
              <w:right w:val="single" w:sz="18" w:space="0" w:color="auto"/>
            </w:tcBorders>
            <w:shd w:val="clear" w:color="auto" w:fill="auto"/>
            <w:hideMark/>
          </w:tcPr>
          <w:p w14:paraId="062576F7" w14:textId="13FF9900"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06</w:t>
            </w:r>
          </w:p>
        </w:tc>
        <w:tc>
          <w:tcPr>
            <w:tcW w:w="438" w:type="pct"/>
            <w:tcBorders>
              <w:left w:val="single" w:sz="18" w:space="0" w:color="auto"/>
            </w:tcBorders>
            <w:shd w:val="clear" w:color="auto" w:fill="auto"/>
            <w:noWrap/>
            <w:hideMark/>
          </w:tcPr>
          <w:p w14:paraId="6651876B"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00</w:t>
            </w:r>
          </w:p>
        </w:tc>
        <w:tc>
          <w:tcPr>
            <w:tcW w:w="430" w:type="pct"/>
            <w:tcBorders>
              <w:right w:val="single" w:sz="18" w:space="0" w:color="auto"/>
            </w:tcBorders>
            <w:shd w:val="clear" w:color="auto" w:fill="auto"/>
            <w:noWrap/>
            <w:hideMark/>
          </w:tcPr>
          <w:p w14:paraId="60C4FBB8"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50</w:t>
            </w:r>
          </w:p>
        </w:tc>
        <w:tc>
          <w:tcPr>
            <w:tcW w:w="438" w:type="pct"/>
            <w:tcBorders>
              <w:left w:val="single" w:sz="18" w:space="0" w:color="auto"/>
            </w:tcBorders>
            <w:shd w:val="clear" w:color="auto" w:fill="auto"/>
            <w:noWrap/>
            <w:hideMark/>
          </w:tcPr>
          <w:p w14:paraId="7FF9B89A"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67</w:t>
            </w:r>
          </w:p>
        </w:tc>
        <w:tc>
          <w:tcPr>
            <w:tcW w:w="430" w:type="pct"/>
            <w:tcBorders>
              <w:right w:val="single" w:sz="18" w:space="0" w:color="auto"/>
            </w:tcBorders>
            <w:shd w:val="clear" w:color="auto" w:fill="auto"/>
            <w:noWrap/>
            <w:hideMark/>
          </w:tcPr>
          <w:p w14:paraId="2A2BE854"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71</w:t>
            </w:r>
          </w:p>
        </w:tc>
        <w:tc>
          <w:tcPr>
            <w:tcW w:w="452" w:type="pct"/>
            <w:tcBorders>
              <w:left w:val="single" w:sz="18" w:space="0" w:color="auto"/>
            </w:tcBorders>
            <w:shd w:val="clear" w:color="auto" w:fill="auto"/>
            <w:noWrap/>
            <w:hideMark/>
          </w:tcPr>
          <w:p w14:paraId="717CA612"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17</w:t>
            </w:r>
          </w:p>
        </w:tc>
        <w:tc>
          <w:tcPr>
            <w:tcW w:w="443" w:type="pct"/>
            <w:shd w:val="clear" w:color="auto" w:fill="auto"/>
            <w:noWrap/>
            <w:hideMark/>
          </w:tcPr>
          <w:p w14:paraId="55FBEC49"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86</w:t>
            </w:r>
          </w:p>
        </w:tc>
      </w:tr>
      <w:tr w:rsidR="008F7184" w:rsidRPr="008F7184" w14:paraId="7CD32B2C" w14:textId="77777777" w:rsidTr="005E2B68">
        <w:trPr>
          <w:cantSplit/>
          <w:trHeight w:val="57"/>
        </w:trPr>
        <w:tc>
          <w:tcPr>
            <w:tcW w:w="497" w:type="pct"/>
            <w:tcBorders>
              <w:right w:val="single" w:sz="18" w:space="0" w:color="auto"/>
            </w:tcBorders>
            <w:shd w:val="clear" w:color="auto" w:fill="auto"/>
            <w:hideMark/>
          </w:tcPr>
          <w:p w14:paraId="0FEE3BA6" w14:textId="39CA4E50" w:rsidR="00CE761E" w:rsidRPr="008F7184" w:rsidRDefault="00BB75F2" w:rsidP="008F7184">
            <w:pPr>
              <w:spacing w:after="0" w:line="240" w:lineRule="auto"/>
              <w:jc w:val="center"/>
              <w:rPr>
                <w:rFonts w:eastAsia="Times New Roman" w:cstheme="minorHAnsi"/>
                <w:lang w:eastAsia="en-GB"/>
              </w:rPr>
            </w:pPr>
            <w:r w:rsidRPr="008F7184">
              <w:rPr>
                <w:rFonts w:eastAsia="Times New Roman" w:cstheme="minorHAnsi"/>
                <w:lang w:eastAsia="en-GB"/>
              </w:rPr>
              <w:t>COMP</w:t>
            </w:r>
            <w:r w:rsidR="00931D30">
              <w:rPr>
                <w:rFonts w:eastAsia="Times New Roman" w:cstheme="minorHAnsi"/>
                <w:lang w:eastAsia="en-GB"/>
              </w:rPr>
              <w:t>BDA</w:t>
            </w:r>
            <w:r w:rsidR="00CE761E" w:rsidRPr="008F7184">
              <w:rPr>
                <w:rFonts w:eastAsia="Times New Roman" w:cstheme="minorHAnsi"/>
                <w:lang w:eastAsia="en-GB"/>
              </w:rPr>
              <w:t>9</w:t>
            </w:r>
          </w:p>
        </w:tc>
        <w:tc>
          <w:tcPr>
            <w:tcW w:w="357" w:type="pct"/>
            <w:tcBorders>
              <w:left w:val="single" w:sz="18" w:space="0" w:color="auto"/>
            </w:tcBorders>
            <w:shd w:val="clear" w:color="auto" w:fill="auto"/>
            <w:hideMark/>
          </w:tcPr>
          <w:p w14:paraId="4172FBBD" w14:textId="615C71B2"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50</w:t>
            </w:r>
          </w:p>
        </w:tc>
        <w:tc>
          <w:tcPr>
            <w:tcW w:w="454" w:type="pct"/>
            <w:shd w:val="clear" w:color="auto" w:fill="auto"/>
            <w:hideMark/>
          </w:tcPr>
          <w:p w14:paraId="7330507B" w14:textId="58FC6F88"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55</w:t>
            </w:r>
          </w:p>
        </w:tc>
        <w:tc>
          <w:tcPr>
            <w:tcW w:w="430" w:type="pct"/>
            <w:shd w:val="clear" w:color="auto" w:fill="auto"/>
            <w:hideMark/>
          </w:tcPr>
          <w:p w14:paraId="1F8C822F" w14:textId="72729429"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00</w:t>
            </w:r>
          </w:p>
        </w:tc>
        <w:tc>
          <w:tcPr>
            <w:tcW w:w="631" w:type="pct"/>
            <w:tcBorders>
              <w:right w:val="single" w:sz="18" w:space="0" w:color="auto"/>
            </w:tcBorders>
            <w:shd w:val="clear" w:color="auto" w:fill="auto"/>
            <w:hideMark/>
          </w:tcPr>
          <w:p w14:paraId="6C6B1685" w14:textId="23EBE1CD"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17</w:t>
            </w:r>
          </w:p>
        </w:tc>
        <w:tc>
          <w:tcPr>
            <w:tcW w:w="438" w:type="pct"/>
            <w:tcBorders>
              <w:left w:val="single" w:sz="18" w:space="0" w:color="auto"/>
            </w:tcBorders>
            <w:shd w:val="clear" w:color="auto" w:fill="auto"/>
            <w:noWrap/>
            <w:hideMark/>
          </w:tcPr>
          <w:p w14:paraId="634BD72A"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00</w:t>
            </w:r>
          </w:p>
        </w:tc>
        <w:tc>
          <w:tcPr>
            <w:tcW w:w="430" w:type="pct"/>
            <w:tcBorders>
              <w:right w:val="single" w:sz="18" w:space="0" w:color="auto"/>
            </w:tcBorders>
            <w:shd w:val="clear" w:color="auto" w:fill="auto"/>
            <w:noWrap/>
            <w:hideMark/>
          </w:tcPr>
          <w:p w14:paraId="6F8A40FE"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50</w:t>
            </w:r>
          </w:p>
        </w:tc>
        <w:tc>
          <w:tcPr>
            <w:tcW w:w="438" w:type="pct"/>
            <w:tcBorders>
              <w:left w:val="single" w:sz="18" w:space="0" w:color="auto"/>
            </w:tcBorders>
            <w:shd w:val="clear" w:color="auto" w:fill="auto"/>
            <w:noWrap/>
            <w:hideMark/>
          </w:tcPr>
          <w:p w14:paraId="25EC4F34"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33</w:t>
            </w:r>
          </w:p>
        </w:tc>
        <w:tc>
          <w:tcPr>
            <w:tcW w:w="430" w:type="pct"/>
            <w:tcBorders>
              <w:right w:val="single" w:sz="18" w:space="0" w:color="auto"/>
            </w:tcBorders>
            <w:shd w:val="clear" w:color="auto" w:fill="auto"/>
            <w:noWrap/>
            <w:hideMark/>
          </w:tcPr>
          <w:p w14:paraId="75A74C56"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43</w:t>
            </w:r>
          </w:p>
        </w:tc>
        <w:tc>
          <w:tcPr>
            <w:tcW w:w="452" w:type="pct"/>
            <w:tcBorders>
              <w:left w:val="single" w:sz="18" w:space="0" w:color="auto"/>
            </w:tcBorders>
            <w:shd w:val="clear" w:color="auto" w:fill="auto"/>
            <w:noWrap/>
            <w:hideMark/>
          </w:tcPr>
          <w:p w14:paraId="2E288644"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67</w:t>
            </w:r>
          </w:p>
        </w:tc>
        <w:tc>
          <w:tcPr>
            <w:tcW w:w="443" w:type="pct"/>
            <w:shd w:val="clear" w:color="auto" w:fill="auto"/>
            <w:noWrap/>
            <w:hideMark/>
          </w:tcPr>
          <w:p w14:paraId="63B39E77"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57</w:t>
            </w:r>
          </w:p>
        </w:tc>
      </w:tr>
      <w:tr w:rsidR="008F7184" w:rsidRPr="008F7184" w14:paraId="61B33E56" w14:textId="77777777" w:rsidTr="005E2B68">
        <w:trPr>
          <w:cantSplit/>
          <w:trHeight w:val="57"/>
        </w:trPr>
        <w:tc>
          <w:tcPr>
            <w:tcW w:w="497" w:type="pct"/>
            <w:tcBorders>
              <w:right w:val="single" w:sz="18" w:space="0" w:color="auto"/>
            </w:tcBorders>
            <w:shd w:val="clear" w:color="auto" w:fill="auto"/>
            <w:hideMark/>
          </w:tcPr>
          <w:p w14:paraId="4C2C1F0F" w14:textId="7F839D58" w:rsidR="00CE761E" w:rsidRPr="008F7184" w:rsidRDefault="00BB75F2" w:rsidP="008F7184">
            <w:pPr>
              <w:spacing w:after="0" w:line="240" w:lineRule="auto"/>
              <w:jc w:val="center"/>
              <w:rPr>
                <w:rFonts w:eastAsia="Times New Roman" w:cstheme="minorHAnsi"/>
                <w:lang w:eastAsia="en-GB"/>
              </w:rPr>
            </w:pPr>
            <w:r w:rsidRPr="008F7184">
              <w:rPr>
                <w:rFonts w:eastAsia="Times New Roman" w:cstheme="minorHAnsi"/>
                <w:lang w:eastAsia="en-GB"/>
              </w:rPr>
              <w:t>COMP</w:t>
            </w:r>
            <w:r w:rsidR="00931D30">
              <w:rPr>
                <w:rFonts w:eastAsia="Times New Roman" w:cstheme="minorHAnsi"/>
                <w:lang w:eastAsia="en-GB"/>
              </w:rPr>
              <w:t>BDA</w:t>
            </w:r>
            <w:r w:rsidR="00CE761E" w:rsidRPr="008F7184">
              <w:rPr>
                <w:rFonts w:eastAsia="Times New Roman" w:cstheme="minorHAnsi"/>
                <w:lang w:eastAsia="en-GB"/>
              </w:rPr>
              <w:t>10</w:t>
            </w:r>
          </w:p>
        </w:tc>
        <w:tc>
          <w:tcPr>
            <w:tcW w:w="357" w:type="pct"/>
            <w:tcBorders>
              <w:left w:val="single" w:sz="18" w:space="0" w:color="auto"/>
            </w:tcBorders>
            <w:shd w:val="clear" w:color="auto" w:fill="auto"/>
            <w:hideMark/>
          </w:tcPr>
          <w:p w14:paraId="53B067D4" w14:textId="2826360A"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33</w:t>
            </w:r>
          </w:p>
        </w:tc>
        <w:tc>
          <w:tcPr>
            <w:tcW w:w="454" w:type="pct"/>
            <w:shd w:val="clear" w:color="auto" w:fill="auto"/>
            <w:hideMark/>
          </w:tcPr>
          <w:p w14:paraId="318C00A4" w14:textId="15921855"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40</w:t>
            </w:r>
          </w:p>
        </w:tc>
        <w:tc>
          <w:tcPr>
            <w:tcW w:w="430" w:type="pct"/>
            <w:shd w:val="clear" w:color="auto" w:fill="auto"/>
            <w:hideMark/>
          </w:tcPr>
          <w:p w14:paraId="63015823" w14:textId="6DA719C1"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56</w:t>
            </w:r>
          </w:p>
        </w:tc>
        <w:tc>
          <w:tcPr>
            <w:tcW w:w="631" w:type="pct"/>
            <w:tcBorders>
              <w:right w:val="single" w:sz="18" w:space="0" w:color="auto"/>
            </w:tcBorders>
            <w:shd w:val="clear" w:color="auto" w:fill="auto"/>
            <w:hideMark/>
          </w:tcPr>
          <w:p w14:paraId="459F1845" w14:textId="4C3D520A"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72</w:t>
            </w:r>
          </w:p>
        </w:tc>
        <w:tc>
          <w:tcPr>
            <w:tcW w:w="438" w:type="pct"/>
            <w:tcBorders>
              <w:left w:val="single" w:sz="18" w:space="0" w:color="auto"/>
            </w:tcBorders>
            <w:shd w:val="clear" w:color="auto" w:fill="auto"/>
            <w:noWrap/>
            <w:hideMark/>
          </w:tcPr>
          <w:p w14:paraId="0372FBF1"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50</w:t>
            </w:r>
          </w:p>
        </w:tc>
        <w:tc>
          <w:tcPr>
            <w:tcW w:w="430" w:type="pct"/>
            <w:tcBorders>
              <w:right w:val="single" w:sz="18" w:space="0" w:color="auto"/>
            </w:tcBorders>
            <w:shd w:val="clear" w:color="auto" w:fill="auto"/>
            <w:noWrap/>
            <w:hideMark/>
          </w:tcPr>
          <w:p w14:paraId="6D37FD1A"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67</w:t>
            </w:r>
          </w:p>
        </w:tc>
        <w:tc>
          <w:tcPr>
            <w:tcW w:w="438" w:type="pct"/>
            <w:tcBorders>
              <w:left w:val="single" w:sz="18" w:space="0" w:color="auto"/>
            </w:tcBorders>
            <w:shd w:val="clear" w:color="auto" w:fill="auto"/>
            <w:noWrap/>
            <w:hideMark/>
          </w:tcPr>
          <w:p w14:paraId="17F5C343"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67</w:t>
            </w:r>
          </w:p>
        </w:tc>
        <w:tc>
          <w:tcPr>
            <w:tcW w:w="430" w:type="pct"/>
            <w:tcBorders>
              <w:right w:val="single" w:sz="18" w:space="0" w:color="auto"/>
            </w:tcBorders>
            <w:shd w:val="clear" w:color="auto" w:fill="auto"/>
            <w:noWrap/>
            <w:hideMark/>
          </w:tcPr>
          <w:p w14:paraId="4A509BB5"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79</w:t>
            </w:r>
          </w:p>
        </w:tc>
        <w:tc>
          <w:tcPr>
            <w:tcW w:w="452" w:type="pct"/>
            <w:tcBorders>
              <w:left w:val="single" w:sz="18" w:space="0" w:color="auto"/>
            </w:tcBorders>
            <w:shd w:val="clear" w:color="auto" w:fill="auto"/>
            <w:noWrap/>
            <w:hideMark/>
          </w:tcPr>
          <w:p w14:paraId="11725BB4"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67</w:t>
            </w:r>
          </w:p>
        </w:tc>
        <w:tc>
          <w:tcPr>
            <w:tcW w:w="443" w:type="pct"/>
            <w:shd w:val="clear" w:color="auto" w:fill="auto"/>
            <w:noWrap/>
            <w:hideMark/>
          </w:tcPr>
          <w:p w14:paraId="6B34BFE9"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36</w:t>
            </w:r>
          </w:p>
        </w:tc>
      </w:tr>
      <w:tr w:rsidR="008F7184" w:rsidRPr="008F7184" w14:paraId="3B41C8A8" w14:textId="77777777" w:rsidTr="005E2B68">
        <w:trPr>
          <w:cantSplit/>
          <w:trHeight w:val="57"/>
        </w:trPr>
        <w:tc>
          <w:tcPr>
            <w:tcW w:w="497" w:type="pct"/>
            <w:tcBorders>
              <w:right w:val="single" w:sz="18" w:space="0" w:color="auto"/>
            </w:tcBorders>
            <w:shd w:val="clear" w:color="auto" w:fill="auto"/>
            <w:hideMark/>
          </w:tcPr>
          <w:p w14:paraId="346B4A46" w14:textId="215186A7" w:rsidR="00CE761E" w:rsidRPr="008F7184" w:rsidRDefault="00BB75F2" w:rsidP="008F7184">
            <w:pPr>
              <w:spacing w:after="0" w:line="240" w:lineRule="auto"/>
              <w:jc w:val="center"/>
              <w:rPr>
                <w:rFonts w:eastAsia="Times New Roman" w:cstheme="minorHAnsi"/>
                <w:lang w:eastAsia="en-GB"/>
              </w:rPr>
            </w:pPr>
            <w:r w:rsidRPr="008F7184">
              <w:rPr>
                <w:rFonts w:eastAsia="Times New Roman" w:cstheme="minorHAnsi"/>
                <w:lang w:eastAsia="en-GB"/>
              </w:rPr>
              <w:t>COMP</w:t>
            </w:r>
            <w:r w:rsidR="00931D30">
              <w:rPr>
                <w:rFonts w:eastAsia="Times New Roman" w:cstheme="minorHAnsi"/>
                <w:lang w:eastAsia="en-GB"/>
              </w:rPr>
              <w:t>BDA</w:t>
            </w:r>
            <w:r w:rsidR="00CE761E" w:rsidRPr="008F7184">
              <w:rPr>
                <w:rFonts w:eastAsia="Times New Roman" w:cstheme="minorHAnsi"/>
                <w:lang w:eastAsia="en-GB"/>
              </w:rPr>
              <w:t>11</w:t>
            </w:r>
          </w:p>
        </w:tc>
        <w:tc>
          <w:tcPr>
            <w:tcW w:w="357" w:type="pct"/>
            <w:tcBorders>
              <w:left w:val="single" w:sz="18" w:space="0" w:color="auto"/>
            </w:tcBorders>
            <w:shd w:val="clear" w:color="auto" w:fill="auto"/>
            <w:hideMark/>
          </w:tcPr>
          <w:p w14:paraId="130D41E3" w14:textId="633A2819"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08</w:t>
            </w:r>
          </w:p>
        </w:tc>
        <w:tc>
          <w:tcPr>
            <w:tcW w:w="454" w:type="pct"/>
            <w:shd w:val="clear" w:color="auto" w:fill="auto"/>
            <w:hideMark/>
          </w:tcPr>
          <w:p w14:paraId="7EA56EDD" w14:textId="18BC1B1B"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40</w:t>
            </w:r>
          </w:p>
        </w:tc>
        <w:tc>
          <w:tcPr>
            <w:tcW w:w="430" w:type="pct"/>
            <w:shd w:val="clear" w:color="auto" w:fill="auto"/>
            <w:hideMark/>
          </w:tcPr>
          <w:p w14:paraId="2B9B067A" w14:textId="5DDC700B"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44</w:t>
            </w:r>
          </w:p>
        </w:tc>
        <w:tc>
          <w:tcPr>
            <w:tcW w:w="631" w:type="pct"/>
            <w:tcBorders>
              <w:right w:val="single" w:sz="18" w:space="0" w:color="auto"/>
            </w:tcBorders>
            <w:shd w:val="clear" w:color="auto" w:fill="auto"/>
            <w:hideMark/>
          </w:tcPr>
          <w:p w14:paraId="75544943" w14:textId="1853C7CE"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83</w:t>
            </w:r>
          </w:p>
        </w:tc>
        <w:tc>
          <w:tcPr>
            <w:tcW w:w="438" w:type="pct"/>
            <w:tcBorders>
              <w:left w:val="single" w:sz="18" w:space="0" w:color="auto"/>
            </w:tcBorders>
            <w:shd w:val="clear" w:color="auto" w:fill="auto"/>
            <w:noWrap/>
            <w:hideMark/>
          </w:tcPr>
          <w:p w14:paraId="3D8B9277"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50</w:t>
            </w:r>
          </w:p>
        </w:tc>
        <w:tc>
          <w:tcPr>
            <w:tcW w:w="430" w:type="pct"/>
            <w:tcBorders>
              <w:right w:val="single" w:sz="18" w:space="0" w:color="auto"/>
            </w:tcBorders>
            <w:shd w:val="clear" w:color="auto" w:fill="auto"/>
            <w:noWrap/>
            <w:hideMark/>
          </w:tcPr>
          <w:p w14:paraId="2E7EB447"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25</w:t>
            </w:r>
          </w:p>
        </w:tc>
        <w:tc>
          <w:tcPr>
            <w:tcW w:w="438" w:type="pct"/>
            <w:tcBorders>
              <w:left w:val="single" w:sz="18" w:space="0" w:color="auto"/>
            </w:tcBorders>
            <w:shd w:val="clear" w:color="auto" w:fill="auto"/>
            <w:noWrap/>
            <w:hideMark/>
          </w:tcPr>
          <w:p w14:paraId="4DD6C17D"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33</w:t>
            </w:r>
          </w:p>
        </w:tc>
        <w:tc>
          <w:tcPr>
            <w:tcW w:w="430" w:type="pct"/>
            <w:tcBorders>
              <w:right w:val="single" w:sz="18" w:space="0" w:color="auto"/>
            </w:tcBorders>
            <w:shd w:val="clear" w:color="auto" w:fill="auto"/>
            <w:noWrap/>
            <w:hideMark/>
          </w:tcPr>
          <w:p w14:paraId="42C9AD01"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29</w:t>
            </w:r>
          </w:p>
        </w:tc>
        <w:tc>
          <w:tcPr>
            <w:tcW w:w="452" w:type="pct"/>
            <w:tcBorders>
              <w:left w:val="single" w:sz="18" w:space="0" w:color="auto"/>
            </w:tcBorders>
            <w:shd w:val="clear" w:color="auto" w:fill="auto"/>
            <w:noWrap/>
            <w:hideMark/>
          </w:tcPr>
          <w:p w14:paraId="4DFEDBF9"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50</w:t>
            </w:r>
          </w:p>
        </w:tc>
        <w:tc>
          <w:tcPr>
            <w:tcW w:w="443" w:type="pct"/>
            <w:shd w:val="clear" w:color="auto" w:fill="auto"/>
            <w:noWrap/>
            <w:hideMark/>
          </w:tcPr>
          <w:p w14:paraId="4549CCC7"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86</w:t>
            </w:r>
          </w:p>
        </w:tc>
      </w:tr>
      <w:tr w:rsidR="008F7184" w:rsidRPr="008F7184" w14:paraId="48332435" w14:textId="77777777" w:rsidTr="005E2B68">
        <w:trPr>
          <w:cantSplit/>
          <w:trHeight w:val="57"/>
        </w:trPr>
        <w:tc>
          <w:tcPr>
            <w:tcW w:w="497" w:type="pct"/>
            <w:tcBorders>
              <w:right w:val="single" w:sz="18" w:space="0" w:color="auto"/>
            </w:tcBorders>
            <w:shd w:val="clear" w:color="auto" w:fill="auto"/>
            <w:hideMark/>
          </w:tcPr>
          <w:p w14:paraId="65BBB11E" w14:textId="07321682" w:rsidR="00CE761E" w:rsidRPr="008F7184" w:rsidRDefault="00BB75F2" w:rsidP="008F7184">
            <w:pPr>
              <w:spacing w:after="0" w:line="240" w:lineRule="auto"/>
              <w:jc w:val="center"/>
              <w:rPr>
                <w:rFonts w:eastAsia="Times New Roman" w:cstheme="minorHAnsi"/>
                <w:lang w:eastAsia="en-GB"/>
              </w:rPr>
            </w:pPr>
            <w:r w:rsidRPr="008F7184">
              <w:rPr>
                <w:rFonts w:eastAsia="Times New Roman" w:cstheme="minorHAnsi"/>
                <w:lang w:eastAsia="en-GB"/>
              </w:rPr>
              <w:t>COMP</w:t>
            </w:r>
            <w:r w:rsidR="00931D30">
              <w:rPr>
                <w:rFonts w:eastAsia="Times New Roman" w:cstheme="minorHAnsi"/>
                <w:lang w:eastAsia="en-GB"/>
              </w:rPr>
              <w:t>BDA</w:t>
            </w:r>
            <w:r w:rsidR="00CE761E" w:rsidRPr="008F7184">
              <w:rPr>
                <w:rFonts w:eastAsia="Times New Roman" w:cstheme="minorHAnsi"/>
                <w:lang w:eastAsia="en-GB"/>
              </w:rPr>
              <w:t>12</w:t>
            </w:r>
          </w:p>
        </w:tc>
        <w:tc>
          <w:tcPr>
            <w:tcW w:w="357" w:type="pct"/>
            <w:tcBorders>
              <w:left w:val="single" w:sz="18" w:space="0" w:color="auto"/>
            </w:tcBorders>
            <w:shd w:val="clear" w:color="auto" w:fill="auto"/>
            <w:hideMark/>
          </w:tcPr>
          <w:p w14:paraId="6C86AECD" w14:textId="5D70A190"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17</w:t>
            </w:r>
          </w:p>
        </w:tc>
        <w:tc>
          <w:tcPr>
            <w:tcW w:w="454" w:type="pct"/>
            <w:shd w:val="clear" w:color="auto" w:fill="auto"/>
            <w:hideMark/>
          </w:tcPr>
          <w:p w14:paraId="05ECE5B0" w14:textId="37143EC1"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40</w:t>
            </w:r>
          </w:p>
        </w:tc>
        <w:tc>
          <w:tcPr>
            <w:tcW w:w="430" w:type="pct"/>
            <w:shd w:val="clear" w:color="auto" w:fill="auto"/>
            <w:hideMark/>
          </w:tcPr>
          <w:p w14:paraId="6C34441C" w14:textId="1D07BB2E"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22</w:t>
            </w:r>
          </w:p>
        </w:tc>
        <w:tc>
          <w:tcPr>
            <w:tcW w:w="631" w:type="pct"/>
            <w:tcBorders>
              <w:right w:val="single" w:sz="18" w:space="0" w:color="auto"/>
            </w:tcBorders>
            <w:shd w:val="clear" w:color="auto" w:fill="auto"/>
            <w:hideMark/>
          </w:tcPr>
          <w:p w14:paraId="2C25E8B3" w14:textId="619AAED0"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89</w:t>
            </w:r>
          </w:p>
        </w:tc>
        <w:tc>
          <w:tcPr>
            <w:tcW w:w="438" w:type="pct"/>
            <w:tcBorders>
              <w:left w:val="single" w:sz="18" w:space="0" w:color="auto"/>
            </w:tcBorders>
            <w:shd w:val="clear" w:color="auto" w:fill="auto"/>
            <w:noWrap/>
            <w:hideMark/>
          </w:tcPr>
          <w:p w14:paraId="455CDEB0"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50</w:t>
            </w:r>
          </w:p>
        </w:tc>
        <w:tc>
          <w:tcPr>
            <w:tcW w:w="430" w:type="pct"/>
            <w:tcBorders>
              <w:right w:val="single" w:sz="18" w:space="0" w:color="auto"/>
            </w:tcBorders>
            <w:shd w:val="clear" w:color="auto" w:fill="auto"/>
            <w:noWrap/>
            <w:hideMark/>
          </w:tcPr>
          <w:p w14:paraId="16D7E09B"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58</w:t>
            </w:r>
          </w:p>
        </w:tc>
        <w:tc>
          <w:tcPr>
            <w:tcW w:w="438" w:type="pct"/>
            <w:tcBorders>
              <w:left w:val="single" w:sz="18" w:space="0" w:color="auto"/>
            </w:tcBorders>
            <w:shd w:val="clear" w:color="auto" w:fill="auto"/>
            <w:noWrap/>
            <w:hideMark/>
          </w:tcPr>
          <w:p w14:paraId="72D0458A"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33</w:t>
            </w:r>
          </w:p>
        </w:tc>
        <w:tc>
          <w:tcPr>
            <w:tcW w:w="430" w:type="pct"/>
            <w:tcBorders>
              <w:right w:val="single" w:sz="18" w:space="0" w:color="auto"/>
            </w:tcBorders>
            <w:shd w:val="clear" w:color="auto" w:fill="auto"/>
            <w:noWrap/>
            <w:hideMark/>
          </w:tcPr>
          <w:p w14:paraId="3B08B7EB"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64</w:t>
            </w:r>
          </w:p>
        </w:tc>
        <w:tc>
          <w:tcPr>
            <w:tcW w:w="452" w:type="pct"/>
            <w:tcBorders>
              <w:left w:val="single" w:sz="18" w:space="0" w:color="auto"/>
            </w:tcBorders>
            <w:shd w:val="clear" w:color="auto" w:fill="auto"/>
            <w:noWrap/>
            <w:hideMark/>
          </w:tcPr>
          <w:p w14:paraId="588484B7"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17</w:t>
            </w:r>
          </w:p>
        </w:tc>
        <w:tc>
          <w:tcPr>
            <w:tcW w:w="443" w:type="pct"/>
            <w:shd w:val="clear" w:color="auto" w:fill="auto"/>
            <w:noWrap/>
            <w:hideMark/>
          </w:tcPr>
          <w:p w14:paraId="6EE45238"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71</w:t>
            </w:r>
          </w:p>
        </w:tc>
      </w:tr>
      <w:tr w:rsidR="008F7184" w:rsidRPr="008F7184" w14:paraId="75A29622" w14:textId="77777777" w:rsidTr="005E2B68">
        <w:trPr>
          <w:cantSplit/>
          <w:trHeight w:val="57"/>
        </w:trPr>
        <w:tc>
          <w:tcPr>
            <w:tcW w:w="497" w:type="pct"/>
            <w:tcBorders>
              <w:right w:val="single" w:sz="18" w:space="0" w:color="auto"/>
            </w:tcBorders>
            <w:shd w:val="clear" w:color="auto" w:fill="auto"/>
            <w:hideMark/>
          </w:tcPr>
          <w:p w14:paraId="6D00D473" w14:textId="553E9097" w:rsidR="00CE761E" w:rsidRPr="008F7184" w:rsidRDefault="00BB75F2" w:rsidP="008F7184">
            <w:pPr>
              <w:spacing w:after="0" w:line="240" w:lineRule="auto"/>
              <w:jc w:val="center"/>
              <w:rPr>
                <w:rFonts w:eastAsia="Times New Roman" w:cstheme="minorHAnsi"/>
                <w:lang w:eastAsia="en-GB"/>
              </w:rPr>
            </w:pPr>
            <w:r w:rsidRPr="008F7184">
              <w:rPr>
                <w:rFonts w:eastAsia="Times New Roman" w:cstheme="minorHAnsi"/>
                <w:lang w:eastAsia="en-GB"/>
              </w:rPr>
              <w:t>COMP</w:t>
            </w:r>
            <w:r w:rsidR="00931D30">
              <w:rPr>
                <w:rFonts w:eastAsia="Times New Roman" w:cstheme="minorHAnsi"/>
                <w:lang w:eastAsia="en-GB"/>
              </w:rPr>
              <w:t>BDA</w:t>
            </w:r>
            <w:r w:rsidR="00CE761E" w:rsidRPr="008F7184">
              <w:rPr>
                <w:rFonts w:eastAsia="Times New Roman" w:cstheme="minorHAnsi"/>
                <w:lang w:eastAsia="en-GB"/>
              </w:rPr>
              <w:t>13</w:t>
            </w:r>
          </w:p>
        </w:tc>
        <w:tc>
          <w:tcPr>
            <w:tcW w:w="357" w:type="pct"/>
            <w:tcBorders>
              <w:left w:val="single" w:sz="18" w:space="0" w:color="auto"/>
            </w:tcBorders>
            <w:shd w:val="clear" w:color="auto" w:fill="auto"/>
            <w:hideMark/>
          </w:tcPr>
          <w:p w14:paraId="53E33FC1" w14:textId="29B5309C"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58</w:t>
            </w:r>
          </w:p>
        </w:tc>
        <w:tc>
          <w:tcPr>
            <w:tcW w:w="454" w:type="pct"/>
            <w:shd w:val="clear" w:color="auto" w:fill="auto"/>
            <w:hideMark/>
          </w:tcPr>
          <w:p w14:paraId="5011B23E" w14:textId="283F9BCD"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80</w:t>
            </w:r>
          </w:p>
        </w:tc>
        <w:tc>
          <w:tcPr>
            <w:tcW w:w="430" w:type="pct"/>
            <w:shd w:val="clear" w:color="auto" w:fill="auto"/>
            <w:hideMark/>
          </w:tcPr>
          <w:p w14:paraId="51EFDA46" w14:textId="25F88BBC"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22</w:t>
            </w:r>
          </w:p>
        </w:tc>
        <w:tc>
          <w:tcPr>
            <w:tcW w:w="631" w:type="pct"/>
            <w:tcBorders>
              <w:right w:val="single" w:sz="18" w:space="0" w:color="auto"/>
            </w:tcBorders>
            <w:shd w:val="clear" w:color="auto" w:fill="auto"/>
            <w:hideMark/>
          </w:tcPr>
          <w:p w14:paraId="7995A2E4" w14:textId="1390222A"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11</w:t>
            </w:r>
          </w:p>
        </w:tc>
        <w:tc>
          <w:tcPr>
            <w:tcW w:w="438" w:type="pct"/>
            <w:tcBorders>
              <w:left w:val="single" w:sz="18" w:space="0" w:color="auto"/>
            </w:tcBorders>
            <w:shd w:val="clear" w:color="auto" w:fill="auto"/>
            <w:noWrap/>
            <w:hideMark/>
          </w:tcPr>
          <w:p w14:paraId="7C970181"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5.00</w:t>
            </w:r>
          </w:p>
        </w:tc>
        <w:tc>
          <w:tcPr>
            <w:tcW w:w="430" w:type="pct"/>
            <w:tcBorders>
              <w:right w:val="single" w:sz="18" w:space="0" w:color="auto"/>
            </w:tcBorders>
            <w:shd w:val="clear" w:color="auto" w:fill="auto"/>
            <w:noWrap/>
            <w:hideMark/>
          </w:tcPr>
          <w:p w14:paraId="4821BBA8"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75</w:t>
            </w:r>
          </w:p>
        </w:tc>
        <w:tc>
          <w:tcPr>
            <w:tcW w:w="438" w:type="pct"/>
            <w:tcBorders>
              <w:left w:val="single" w:sz="18" w:space="0" w:color="auto"/>
            </w:tcBorders>
            <w:shd w:val="clear" w:color="auto" w:fill="auto"/>
            <w:noWrap/>
            <w:hideMark/>
          </w:tcPr>
          <w:p w14:paraId="5128F75E"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33</w:t>
            </w:r>
          </w:p>
        </w:tc>
        <w:tc>
          <w:tcPr>
            <w:tcW w:w="430" w:type="pct"/>
            <w:tcBorders>
              <w:right w:val="single" w:sz="18" w:space="0" w:color="auto"/>
            </w:tcBorders>
            <w:shd w:val="clear" w:color="auto" w:fill="auto"/>
            <w:noWrap/>
            <w:hideMark/>
          </w:tcPr>
          <w:p w14:paraId="2BA6BB19"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93</w:t>
            </w:r>
          </w:p>
        </w:tc>
        <w:tc>
          <w:tcPr>
            <w:tcW w:w="452" w:type="pct"/>
            <w:tcBorders>
              <w:left w:val="single" w:sz="18" w:space="0" w:color="auto"/>
            </w:tcBorders>
            <w:shd w:val="clear" w:color="auto" w:fill="auto"/>
            <w:noWrap/>
            <w:hideMark/>
          </w:tcPr>
          <w:p w14:paraId="366481C7"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00</w:t>
            </w:r>
          </w:p>
        </w:tc>
        <w:tc>
          <w:tcPr>
            <w:tcW w:w="443" w:type="pct"/>
            <w:shd w:val="clear" w:color="auto" w:fill="auto"/>
            <w:noWrap/>
            <w:hideMark/>
          </w:tcPr>
          <w:p w14:paraId="48D38503"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71</w:t>
            </w:r>
          </w:p>
        </w:tc>
      </w:tr>
      <w:tr w:rsidR="008F7184" w:rsidRPr="008F7184" w14:paraId="4C11ABFF" w14:textId="77777777" w:rsidTr="005E2B68">
        <w:trPr>
          <w:cantSplit/>
          <w:trHeight w:val="57"/>
        </w:trPr>
        <w:tc>
          <w:tcPr>
            <w:tcW w:w="497" w:type="pct"/>
            <w:tcBorders>
              <w:right w:val="single" w:sz="18" w:space="0" w:color="auto"/>
            </w:tcBorders>
            <w:shd w:val="clear" w:color="auto" w:fill="auto"/>
            <w:hideMark/>
          </w:tcPr>
          <w:p w14:paraId="79669294" w14:textId="756C3D8A" w:rsidR="00CE761E" w:rsidRPr="008F7184" w:rsidRDefault="00BB75F2" w:rsidP="008F7184">
            <w:pPr>
              <w:spacing w:after="0" w:line="240" w:lineRule="auto"/>
              <w:jc w:val="center"/>
              <w:rPr>
                <w:rFonts w:eastAsia="Times New Roman" w:cstheme="minorHAnsi"/>
                <w:lang w:eastAsia="en-GB"/>
              </w:rPr>
            </w:pPr>
            <w:r w:rsidRPr="008F7184">
              <w:rPr>
                <w:rFonts w:eastAsia="Times New Roman" w:cstheme="minorHAnsi"/>
                <w:lang w:eastAsia="en-GB"/>
              </w:rPr>
              <w:t>COMP</w:t>
            </w:r>
            <w:r w:rsidR="00931D30">
              <w:rPr>
                <w:rFonts w:eastAsia="Times New Roman" w:cstheme="minorHAnsi"/>
                <w:lang w:eastAsia="en-GB"/>
              </w:rPr>
              <w:t>BDA</w:t>
            </w:r>
            <w:r w:rsidR="00CE761E" w:rsidRPr="008F7184">
              <w:rPr>
                <w:rFonts w:eastAsia="Times New Roman" w:cstheme="minorHAnsi"/>
                <w:lang w:eastAsia="en-GB"/>
              </w:rPr>
              <w:t>14</w:t>
            </w:r>
          </w:p>
        </w:tc>
        <w:tc>
          <w:tcPr>
            <w:tcW w:w="357" w:type="pct"/>
            <w:tcBorders>
              <w:left w:val="single" w:sz="18" w:space="0" w:color="auto"/>
            </w:tcBorders>
            <w:shd w:val="clear" w:color="auto" w:fill="auto"/>
            <w:hideMark/>
          </w:tcPr>
          <w:p w14:paraId="6F123E42" w14:textId="69AB4C11"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50</w:t>
            </w:r>
          </w:p>
        </w:tc>
        <w:tc>
          <w:tcPr>
            <w:tcW w:w="454" w:type="pct"/>
            <w:shd w:val="clear" w:color="auto" w:fill="auto"/>
            <w:hideMark/>
          </w:tcPr>
          <w:p w14:paraId="29EB6BFB" w14:textId="5C7258F8"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85</w:t>
            </w:r>
          </w:p>
        </w:tc>
        <w:tc>
          <w:tcPr>
            <w:tcW w:w="430" w:type="pct"/>
            <w:shd w:val="clear" w:color="auto" w:fill="auto"/>
            <w:hideMark/>
          </w:tcPr>
          <w:p w14:paraId="479A355B" w14:textId="10EBD8BE"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78</w:t>
            </w:r>
          </w:p>
        </w:tc>
        <w:tc>
          <w:tcPr>
            <w:tcW w:w="631" w:type="pct"/>
            <w:tcBorders>
              <w:right w:val="single" w:sz="18" w:space="0" w:color="auto"/>
            </w:tcBorders>
            <w:shd w:val="clear" w:color="auto" w:fill="auto"/>
            <w:hideMark/>
          </w:tcPr>
          <w:p w14:paraId="01FDAE3E" w14:textId="254753EA"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78</w:t>
            </w:r>
          </w:p>
        </w:tc>
        <w:tc>
          <w:tcPr>
            <w:tcW w:w="438" w:type="pct"/>
            <w:tcBorders>
              <w:left w:val="single" w:sz="18" w:space="0" w:color="auto"/>
            </w:tcBorders>
            <w:shd w:val="clear" w:color="auto" w:fill="auto"/>
            <w:noWrap/>
            <w:hideMark/>
          </w:tcPr>
          <w:p w14:paraId="7C122D41"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5.00</w:t>
            </w:r>
          </w:p>
        </w:tc>
        <w:tc>
          <w:tcPr>
            <w:tcW w:w="430" w:type="pct"/>
            <w:tcBorders>
              <w:right w:val="single" w:sz="18" w:space="0" w:color="auto"/>
            </w:tcBorders>
            <w:shd w:val="clear" w:color="auto" w:fill="auto"/>
            <w:noWrap/>
            <w:hideMark/>
          </w:tcPr>
          <w:p w14:paraId="605F0150"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75</w:t>
            </w:r>
          </w:p>
        </w:tc>
        <w:tc>
          <w:tcPr>
            <w:tcW w:w="438" w:type="pct"/>
            <w:tcBorders>
              <w:left w:val="single" w:sz="18" w:space="0" w:color="auto"/>
            </w:tcBorders>
            <w:shd w:val="clear" w:color="auto" w:fill="auto"/>
            <w:noWrap/>
            <w:hideMark/>
          </w:tcPr>
          <w:p w14:paraId="37C23DCB"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33</w:t>
            </w:r>
          </w:p>
        </w:tc>
        <w:tc>
          <w:tcPr>
            <w:tcW w:w="430" w:type="pct"/>
            <w:tcBorders>
              <w:right w:val="single" w:sz="18" w:space="0" w:color="auto"/>
            </w:tcBorders>
            <w:shd w:val="clear" w:color="auto" w:fill="auto"/>
            <w:noWrap/>
            <w:hideMark/>
          </w:tcPr>
          <w:p w14:paraId="31C96585"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64</w:t>
            </w:r>
          </w:p>
        </w:tc>
        <w:tc>
          <w:tcPr>
            <w:tcW w:w="452" w:type="pct"/>
            <w:tcBorders>
              <w:left w:val="single" w:sz="18" w:space="0" w:color="auto"/>
            </w:tcBorders>
            <w:shd w:val="clear" w:color="auto" w:fill="auto"/>
            <w:noWrap/>
            <w:hideMark/>
          </w:tcPr>
          <w:p w14:paraId="164871D1"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5.00</w:t>
            </w:r>
          </w:p>
        </w:tc>
        <w:tc>
          <w:tcPr>
            <w:tcW w:w="443" w:type="pct"/>
            <w:shd w:val="clear" w:color="auto" w:fill="auto"/>
            <w:noWrap/>
            <w:hideMark/>
          </w:tcPr>
          <w:p w14:paraId="744311E0"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71</w:t>
            </w:r>
          </w:p>
        </w:tc>
      </w:tr>
      <w:tr w:rsidR="008F7184" w:rsidRPr="008F7184" w14:paraId="28B9F043" w14:textId="77777777" w:rsidTr="005E2B68">
        <w:trPr>
          <w:cantSplit/>
          <w:trHeight w:val="57"/>
        </w:trPr>
        <w:tc>
          <w:tcPr>
            <w:tcW w:w="497" w:type="pct"/>
            <w:tcBorders>
              <w:right w:val="single" w:sz="18" w:space="0" w:color="auto"/>
            </w:tcBorders>
            <w:shd w:val="clear" w:color="auto" w:fill="auto"/>
            <w:hideMark/>
          </w:tcPr>
          <w:p w14:paraId="5D002595" w14:textId="51D65EC0" w:rsidR="00CE761E" w:rsidRPr="008F7184" w:rsidRDefault="00BB75F2" w:rsidP="008F7184">
            <w:pPr>
              <w:spacing w:after="0" w:line="240" w:lineRule="auto"/>
              <w:jc w:val="center"/>
              <w:rPr>
                <w:rFonts w:eastAsia="Times New Roman" w:cstheme="minorHAnsi"/>
                <w:lang w:eastAsia="en-GB"/>
              </w:rPr>
            </w:pPr>
            <w:r w:rsidRPr="008F7184">
              <w:rPr>
                <w:rFonts w:eastAsia="Times New Roman" w:cstheme="minorHAnsi"/>
                <w:lang w:eastAsia="en-GB"/>
              </w:rPr>
              <w:t>COMP</w:t>
            </w:r>
            <w:r w:rsidR="00931D30">
              <w:rPr>
                <w:rFonts w:eastAsia="Times New Roman" w:cstheme="minorHAnsi"/>
                <w:lang w:eastAsia="en-GB"/>
              </w:rPr>
              <w:t>BDA</w:t>
            </w:r>
            <w:r w:rsidR="00CE761E" w:rsidRPr="008F7184">
              <w:rPr>
                <w:rFonts w:eastAsia="Times New Roman" w:cstheme="minorHAnsi"/>
                <w:lang w:eastAsia="en-GB"/>
              </w:rPr>
              <w:t>15</w:t>
            </w:r>
          </w:p>
        </w:tc>
        <w:tc>
          <w:tcPr>
            <w:tcW w:w="357" w:type="pct"/>
            <w:tcBorders>
              <w:left w:val="single" w:sz="18" w:space="0" w:color="auto"/>
            </w:tcBorders>
            <w:shd w:val="clear" w:color="auto" w:fill="auto"/>
            <w:hideMark/>
          </w:tcPr>
          <w:p w14:paraId="69AEBE10" w14:textId="714B1281"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58</w:t>
            </w:r>
          </w:p>
        </w:tc>
        <w:tc>
          <w:tcPr>
            <w:tcW w:w="454" w:type="pct"/>
            <w:shd w:val="clear" w:color="auto" w:fill="auto"/>
            <w:hideMark/>
          </w:tcPr>
          <w:p w14:paraId="6FBE4C18" w14:textId="0D7CC565"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90</w:t>
            </w:r>
          </w:p>
        </w:tc>
        <w:tc>
          <w:tcPr>
            <w:tcW w:w="430" w:type="pct"/>
            <w:shd w:val="clear" w:color="auto" w:fill="auto"/>
            <w:hideMark/>
          </w:tcPr>
          <w:p w14:paraId="727A1E37" w14:textId="4804EFA4"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67</w:t>
            </w:r>
          </w:p>
        </w:tc>
        <w:tc>
          <w:tcPr>
            <w:tcW w:w="631" w:type="pct"/>
            <w:tcBorders>
              <w:right w:val="single" w:sz="18" w:space="0" w:color="auto"/>
            </w:tcBorders>
            <w:shd w:val="clear" w:color="auto" w:fill="auto"/>
            <w:hideMark/>
          </w:tcPr>
          <w:p w14:paraId="51E61A97" w14:textId="0A411780"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89</w:t>
            </w:r>
          </w:p>
        </w:tc>
        <w:tc>
          <w:tcPr>
            <w:tcW w:w="438" w:type="pct"/>
            <w:tcBorders>
              <w:left w:val="single" w:sz="18" w:space="0" w:color="auto"/>
            </w:tcBorders>
            <w:shd w:val="clear" w:color="auto" w:fill="auto"/>
            <w:noWrap/>
            <w:hideMark/>
          </w:tcPr>
          <w:p w14:paraId="03970161"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5.00</w:t>
            </w:r>
          </w:p>
        </w:tc>
        <w:tc>
          <w:tcPr>
            <w:tcW w:w="430" w:type="pct"/>
            <w:tcBorders>
              <w:right w:val="single" w:sz="18" w:space="0" w:color="auto"/>
            </w:tcBorders>
            <w:shd w:val="clear" w:color="auto" w:fill="auto"/>
            <w:noWrap/>
            <w:hideMark/>
          </w:tcPr>
          <w:p w14:paraId="531C96A4"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75</w:t>
            </w:r>
          </w:p>
        </w:tc>
        <w:tc>
          <w:tcPr>
            <w:tcW w:w="438" w:type="pct"/>
            <w:tcBorders>
              <w:left w:val="single" w:sz="18" w:space="0" w:color="auto"/>
            </w:tcBorders>
            <w:shd w:val="clear" w:color="auto" w:fill="auto"/>
            <w:noWrap/>
            <w:hideMark/>
          </w:tcPr>
          <w:p w14:paraId="0ACBF875"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67</w:t>
            </w:r>
          </w:p>
        </w:tc>
        <w:tc>
          <w:tcPr>
            <w:tcW w:w="430" w:type="pct"/>
            <w:tcBorders>
              <w:right w:val="single" w:sz="18" w:space="0" w:color="auto"/>
            </w:tcBorders>
            <w:shd w:val="clear" w:color="auto" w:fill="auto"/>
            <w:noWrap/>
            <w:hideMark/>
          </w:tcPr>
          <w:p w14:paraId="4E07630A"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29</w:t>
            </w:r>
          </w:p>
        </w:tc>
        <w:tc>
          <w:tcPr>
            <w:tcW w:w="452" w:type="pct"/>
            <w:tcBorders>
              <w:left w:val="single" w:sz="18" w:space="0" w:color="auto"/>
            </w:tcBorders>
            <w:shd w:val="clear" w:color="auto" w:fill="auto"/>
            <w:noWrap/>
            <w:hideMark/>
          </w:tcPr>
          <w:p w14:paraId="0C6F5BDD"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5.00</w:t>
            </w:r>
          </w:p>
        </w:tc>
        <w:tc>
          <w:tcPr>
            <w:tcW w:w="443" w:type="pct"/>
            <w:shd w:val="clear" w:color="auto" w:fill="auto"/>
            <w:noWrap/>
            <w:hideMark/>
          </w:tcPr>
          <w:p w14:paraId="2723EFF9"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64</w:t>
            </w:r>
          </w:p>
        </w:tc>
      </w:tr>
      <w:tr w:rsidR="008F7184" w:rsidRPr="008F7184" w14:paraId="02AE77FD" w14:textId="77777777" w:rsidTr="005E2B68">
        <w:trPr>
          <w:cantSplit/>
          <w:trHeight w:val="57"/>
        </w:trPr>
        <w:tc>
          <w:tcPr>
            <w:tcW w:w="497" w:type="pct"/>
            <w:tcBorders>
              <w:right w:val="single" w:sz="18" w:space="0" w:color="auto"/>
            </w:tcBorders>
            <w:shd w:val="clear" w:color="auto" w:fill="auto"/>
            <w:hideMark/>
          </w:tcPr>
          <w:p w14:paraId="0042F4CA" w14:textId="2E544BC3" w:rsidR="00CE761E" w:rsidRPr="008F7184" w:rsidRDefault="00BB75F2" w:rsidP="008F7184">
            <w:pPr>
              <w:spacing w:after="0" w:line="240" w:lineRule="auto"/>
              <w:jc w:val="center"/>
              <w:rPr>
                <w:rFonts w:eastAsia="Times New Roman" w:cstheme="minorHAnsi"/>
                <w:lang w:eastAsia="en-GB"/>
              </w:rPr>
            </w:pPr>
            <w:r w:rsidRPr="008F7184">
              <w:rPr>
                <w:rFonts w:eastAsia="Times New Roman" w:cstheme="minorHAnsi"/>
                <w:lang w:eastAsia="en-GB"/>
              </w:rPr>
              <w:t>COMP</w:t>
            </w:r>
            <w:r w:rsidR="00931D30">
              <w:rPr>
                <w:rFonts w:eastAsia="Times New Roman" w:cstheme="minorHAnsi"/>
                <w:lang w:eastAsia="en-GB"/>
              </w:rPr>
              <w:t>BDA</w:t>
            </w:r>
            <w:r w:rsidR="00CE761E" w:rsidRPr="008F7184">
              <w:rPr>
                <w:rFonts w:eastAsia="Times New Roman" w:cstheme="minorHAnsi"/>
                <w:lang w:eastAsia="en-GB"/>
              </w:rPr>
              <w:t>16</w:t>
            </w:r>
          </w:p>
        </w:tc>
        <w:tc>
          <w:tcPr>
            <w:tcW w:w="357" w:type="pct"/>
            <w:tcBorders>
              <w:left w:val="single" w:sz="18" w:space="0" w:color="auto"/>
            </w:tcBorders>
            <w:shd w:val="clear" w:color="auto" w:fill="auto"/>
            <w:hideMark/>
          </w:tcPr>
          <w:p w14:paraId="23B59093" w14:textId="748E0823"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33</w:t>
            </w:r>
          </w:p>
        </w:tc>
        <w:tc>
          <w:tcPr>
            <w:tcW w:w="454" w:type="pct"/>
            <w:shd w:val="clear" w:color="auto" w:fill="auto"/>
            <w:hideMark/>
          </w:tcPr>
          <w:p w14:paraId="07780ACF" w14:textId="7E3FCDCE"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70</w:t>
            </w:r>
          </w:p>
        </w:tc>
        <w:tc>
          <w:tcPr>
            <w:tcW w:w="430" w:type="pct"/>
            <w:shd w:val="clear" w:color="auto" w:fill="auto"/>
            <w:hideMark/>
          </w:tcPr>
          <w:p w14:paraId="234359EE" w14:textId="274A8ED5"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00</w:t>
            </w:r>
          </w:p>
        </w:tc>
        <w:tc>
          <w:tcPr>
            <w:tcW w:w="631" w:type="pct"/>
            <w:tcBorders>
              <w:right w:val="single" w:sz="18" w:space="0" w:color="auto"/>
            </w:tcBorders>
            <w:shd w:val="clear" w:color="auto" w:fill="auto"/>
            <w:hideMark/>
          </w:tcPr>
          <w:p w14:paraId="69DDB1CF" w14:textId="7280ECD8"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94</w:t>
            </w:r>
          </w:p>
        </w:tc>
        <w:tc>
          <w:tcPr>
            <w:tcW w:w="438" w:type="pct"/>
            <w:tcBorders>
              <w:left w:val="single" w:sz="18" w:space="0" w:color="auto"/>
            </w:tcBorders>
            <w:shd w:val="clear" w:color="auto" w:fill="auto"/>
            <w:noWrap/>
            <w:hideMark/>
          </w:tcPr>
          <w:p w14:paraId="78FB54CC"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50</w:t>
            </w:r>
          </w:p>
        </w:tc>
        <w:tc>
          <w:tcPr>
            <w:tcW w:w="430" w:type="pct"/>
            <w:tcBorders>
              <w:right w:val="single" w:sz="18" w:space="0" w:color="auto"/>
            </w:tcBorders>
            <w:shd w:val="clear" w:color="auto" w:fill="auto"/>
            <w:noWrap/>
            <w:hideMark/>
          </w:tcPr>
          <w:p w14:paraId="5CF106F3"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17</w:t>
            </w:r>
          </w:p>
        </w:tc>
        <w:tc>
          <w:tcPr>
            <w:tcW w:w="438" w:type="pct"/>
            <w:tcBorders>
              <w:left w:val="single" w:sz="18" w:space="0" w:color="auto"/>
            </w:tcBorders>
            <w:shd w:val="clear" w:color="auto" w:fill="auto"/>
            <w:noWrap/>
            <w:hideMark/>
          </w:tcPr>
          <w:p w14:paraId="25A48766"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67</w:t>
            </w:r>
          </w:p>
        </w:tc>
        <w:tc>
          <w:tcPr>
            <w:tcW w:w="430" w:type="pct"/>
            <w:tcBorders>
              <w:right w:val="single" w:sz="18" w:space="0" w:color="auto"/>
            </w:tcBorders>
            <w:shd w:val="clear" w:color="auto" w:fill="auto"/>
            <w:noWrap/>
            <w:hideMark/>
          </w:tcPr>
          <w:p w14:paraId="33EB15D8"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07</w:t>
            </w:r>
          </w:p>
        </w:tc>
        <w:tc>
          <w:tcPr>
            <w:tcW w:w="452" w:type="pct"/>
            <w:tcBorders>
              <w:left w:val="single" w:sz="18" w:space="0" w:color="auto"/>
            </w:tcBorders>
            <w:shd w:val="clear" w:color="auto" w:fill="auto"/>
            <w:noWrap/>
            <w:hideMark/>
          </w:tcPr>
          <w:p w14:paraId="5CB1C560"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67</w:t>
            </w:r>
          </w:p>
        </w:tc>
        <w:tc>
          <w:tcPr>
            <w:tcW w:w="443" w:type="pct"/>
            <w:shd w:val="clear" w:color="auto" w:fill="auto"/>
            <w:noWrap/>
            <w:hideMark/>
          </w:tcPr>
          <w:p w14:paraId="2AEDDFC6"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86</w:t>
            </w:r>
          </w:p>
        </w:tc>
      </w:tr>
      <w:tr w:rsidR="008F7184" w:rsidRPr="008F7184" w14:paraId="4B846BCA" w14:textId="77777777" w:rsidTr="005E2B68">
        <w:trPr>
          <w:cantSplit/>
          <w:trHeight w:val="57"/>
        </w:trPr>
        <w:tc>
          <w:tcPr>
            <w:tcW w:w="497" w:type="pct"/>
            <w:tcBorders>
              <w:right w:val="single" w:sz="18" w:space="0" w:color="auto"/>
            </w:tcBorders>
            <w:shd w:val="clear" w:color="auto" w:fill="auto"/>
            <w:hideMark/>
          </w:tcPr>
          <w:p w14:paraId="7A3DDC34" w14:textId="46F3B1E7" w:rsidR="00CE761E" w:rsidRPr="008F7184" w:rsidRDefault="00BB75F2" w:rsidP="008F7184">
            <w:pPr>
              <w:spacing w:after="0" w:line="240" w:lineRule="auto"/>
              <w:jc w:val="center"/>
              <w:rPr>
                <w:rFonts w:eastAsia="Times New Roman" w:cstheme="minorHAnsi"/>
                <w:lang w:eastAsia="en-GB"/>
              </w:rPr>
            </w:pPr>
            <w:r w:rsidRPr="008F7184">
              <w:rPr>
                <w:rFonts w:eastAsia="Times New Roman" w:cstheme="minorHAnsi"/>
                <w:lang w:eastAsia="en-GB"/>
              </w:rPr>
              <w:t>COMP</w:t>
            </w:r>
            <w:r w:rsidR="00931D30">
              <w:rPr>
                <w:rFonts w:eastAsia="Times New Roman" w:cstheme="minorHAnsi"/>
                <w:lang w:eastAsia="en-GB"/>
              </w:rPr>
              <w:t>BDA</w:t>
            </w:r>
            <w:r w:rsidR="00CE761E" w:rsidRPr="008F7184">
              <w:rPr>
                <w:rFonts w:eastAsia="Times New Roman" w:cstheme="minorHAnsi"/>
                <w:lang w:eastAsia="en-GB"/>
              </w:rPr>
              <w:t>17</w:t>
            </w:r>
          </w:p>
        </w:tc>
        <w:tc>
          <w:tcPr>
            <w:tcW w:w="357" w:type="pct"/>
            <w:tcBorders>
              <w:left w:val="single" w:sz="18" w:space="0" w:color="auto"/>
            </w:tcBorders>
            <w:shd w:val="clear" w:color="auto" w:fill="auto"/>
            <w:hideMark/>
          </w:tcPr>
          <w:p w14:paraId="3235B90B" w14:textId="607E050E"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50</w:t>
            </w:r>
          </w:p>
        </w:tc>
        <w:tc>
          <w:tcPr>
            <w:tcW w:w="454" w:type="pct"/>
            <w:shd w:val="clear" w:color="auto" w:fill="auto"/>
            <w:hideMark/>
          </w:tcPr>
          <w:p w14:paraId="5208B908" w14:textId="343212F6"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90</w:t>
            </w:r>
          </w:p>
        </w:tc>
        <w:tc>
          <w:tcPr>
            <w:tcW w:w="430" w:type="pct"/>
            <w:shd w:val="clear" w:color="auto" w:fill="auto"/>
            <w:hideMark/>
          </w:tcPr>
          <w:p w14:paraId="33AF402C" w14:textId="3DBD41DE"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56</w:t>
            </w:r>
          </w:p>
        </w:tc>
        <w:tc>
          <w:tcPr>
            <w:tcW w:w="631" w:type="pct"/>
            <w:tcBorders>
              <w:right w:val="single" w:sz="18" w:space="0" w:color="auto"/>
            </w:tcBorders>
            <w:shd w:val="clear" w:color="auto" w:fill="auto"/>
            <w:hideMark/>
          </w:tcPr>
          <w:p w14:paraId="653DB0C6" w14:textId="029C443C"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22</w:t>
            </w:r>
          </w:p>
        </w:tc>
        <w:tc>
          <w:tcPr>
            <w:tcW w:w="438" w:type="pct"/>
            <w:tcBorders>
              <w:left w:val="single" w:sz="18" w:space="0" w:color="auto"/>
            </w:tcBorders>
            <w:shd w:val="clear" w:color="auto" w:fill="auto"/>
            <w:noWrap/>
            <w:hideMark/>
          </w:tcPr>
          <w:p w14:paraId="0AB37F23"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5.00</w:t>
            </w:r>
          </w:p>
        </w:tc>
        <w:tc>
          <w:tcPr>
            <w:tcW w:w="430" w:type="pct"/>
            <w:tcBorders>
              <w:right w:val="single" w:sz="18" w:space="0" w:color="auto"/>
            </w:tcBorders>
            <w:shd w:val="clear" w:color="auto" w:fill="auto"/>
            <w:noWrap/>
            <w:hideMark/>
          </w:tcPr>
          <w:p w14:paraId="23212813"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58</w:t>
            </w:r>
          </w:p>
        </w:tc>
        <w:tc>
          <w:tcPr>
            <w:tcW w:w="438" w:type="pct"/>
            <w:tcBorders>
              <w:left w:val="single" w:sz="18" w:space="0" w:color="auto"/>
            </w:tcBorders>
            <w:shd w:val="clear" w:color="auto" w:fill="auto"/>
            <w:noWrap/>
            <w:hideMark/>
          </w:tcPr>
          <w:p w14:paraId="4A0B29E2"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67</w:t>
            </w:r>
          </w:p>
        </w:tc>
        <w:tc>
          <w:tcPr>
            <w:tcW w:w="430" w:type="pct"/>
            <w:tcBorders>
              <w:right w:val="single" w:sz="18" w:space="0" w:color="auto"/>
            </w:tcBorders>
            <w:shd w:val="clear" w:color="auto" w:fill="auto"/>
            <w:noWrap/>
            <w:hideMark/>
          </w:tcPr>
          <w:p w14:paraId="295299CC"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86</w:t>
            </w:r>
          </w:p>
        </w:tc>
        <w:tc>
          <w:tcPr>
            <w:tcW w:w="452" w:type="pct"/>
            <w:tcBorders>
              <w:left w:val="single" w:sz="18" w:space="0" w:color="auto"/>
            </w:tcBorders>
            <w:shd w:val="clear" w:color="auto" w:fill="auto"/>
            <w:noWrap/>
            <w:hideMark/>
          </w:tcPr>
          <w:p w14:paraId="60E2E0A7"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67</w:t>
            </w:r>
          </w:p>
        </w:tc>
        <w:tc>
          <w:tcPr>
            <w:tcW w:w="443" w:type="pct"/>
            <w:shd w:val="clear" w:color="auto" w:fill="auto"/>
            <w:noWrap/>
            <w:hideMark/>
          </w:tcPr>
          <w:p w14:paraId="7AD153AF"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79</w:t>
            </w:r>
          </w:p>
        </w:tc>
      </w:tr>
      <w:tr w:rsidR="008F7184" w:rsidRPr="008F7184" w14:paraId="1A0D383F" w14:textId="77777777" w:rsidTr="005E2B68">
        <w:trPr>
          <w:cantSplit/>
          <w:trHeight w:val="57"/>
        </w:trPr>
        <w:tc>
          <w:tcPr>
            <w:tcW w:w="497" w:type="pct"/>
            <w:tcBorders>
              <w:right w:val="single" w:sz="18" w:space="0" w:color="auto"/>
            </w:tcBorders>
            <w:shd w:val="clear" w:color="auto" w:fill="auto"/>
            <w:hideMark/>
          </w:tcPr>
          <w:p w14:paraId="3228111B" w14:textId="6B4E7411" w:rsidR="00CE761E" w:rsidRPr="008F7184" w:rsidRDefault="00BB75F2" w:rsidP="008F7184">
            <w:pPr>
              <w:spacing w:after="0" w:line="240" w:lineRule="auto"/>
              <w:jc w:val="center"/>
              <w:rPr>
                <w:rFonts w:eastAsia="Times New Roman" w:cstheme="minorHAnsi"/>
                <w:lang w:eastAsia="en-GB"/>
              </w:rPr>
            </w:pPr>
            <w:r w:rsidRPr="008F7184">
              <w:rPr>
                <w:rFonts w:eastAsia="Times New Roman" w:cstheme="minorHAnsi"/>
                <w:lang w:eastAsia="en-GB"/>
              </w:rPr>
              <w:t>COMP</w:t>
            </w:r>
            <w:r w:rsidR="00931D30">
              <w:rPr>
                <w:rFonts w:eastAsia="Times New Roman" w:cstheme="minorHAnsi"/>
                <w:lang w:eastAsia="en-GB"/>
              </w:rPr>
              <w:t>BDA</w:t>
            </w:r>
            <w:r w:rsidR="00CE761E" w:rsidRPr="008F7184">
              <w:rPr>
                <w:rFonts w:eastAsia="Times New Roman" w:cstheme="minorHAnsi"/>
                <w:lang w:eastAsia="en-GB"/>
              </w:rPr>
              <w:t>18</w:t>
            </w:r>
          </w:p>
        </w:tc>
        <w:tc>
          <w:tcPr>
            <w:tcW w:w="357" w:type="pct"/>
            <w:tcBorders>
              <w:left w:val="single" w:sz="18" w:space="0" w:color="auto"/>
            </w:tcBorders>
            <w:shd w:val="clear" w:color="auto" w:fill="auto"/>
            <w:hideMark/>
          </w:tcPr>
          <w:p w14:paraId="462501CA" w14:textId="51889B94"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50</w:t>
            </w:r>
          </w:p>
        </w:tc>
        <w:tc>
          <w:tcPr>
            <w:tcW w:w="454" w:type="pct"/>
            <w:shd w:val="clear" w:color="auto" w:fill="auto"/>
            <w:hideMark/>
          </w:tcPr>
          <w:p w14:paraId="14C27914" w14:textId="2C9B555D"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45</w:t>
            </w:r>
          </w:p>
        </w:tc>
        <w:tc>
          <w:tcPr>
            <w:tcW w:w="430" w:type="pct"/>
            <w:shd w:val="clear" w:color="auto" w:fill="auto"/>
            <w:hideMark/>
          </w:tcPr>
          <w:p w14:paraId="03ABADD1" w14:textId="09367E4A"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89</w:t>
            </w:r>
          </w:p>
        </w:tc>
        <w:tc>
          <w:tcPr>
            <w:tcW w:w="631" w:type="pct"/>
            <w:tcBorders>
              <w:right w:val="single" w:sz="18" w:space="0" w:color="auto"/>
            </w:tcBorders>
            <w:shd w:val="clear" w:color="auto" w:fill="auto"/>
            <w:hideMark/>
          </w:tcPr>
          <w:p w14:paraId="6C37CB38" w14:textId="74110503"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67</w:t>
            </w:r>
          </w:p>
        </w:tc>
        <w:tc>
          <w:tcPr>
            <w:tcW w:w="438" w:type="pct"/>
            <w:tcBorders>
              <w:left w:val="single" w:sz="18" w:space="0" w:color="auto"/>
            </w:tcBorders>
            <w:shd w:val="clear" w:color="auto" w:fill="auto"/>
            <w:noWrap/>
            <w:hideMark/>
          </w:tcPr>
          <w:p w14:paraId="337C0833"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50</w:t>
            </w:r>
          </w:p>
        </w:tc>
        <w:tc>
          <w:tcPr>
            <w:tcW w:w="430" w:type="pct"/>
            <w:tcBorders>
              <w:right w:val="single" w:sz="18" w:space="0" w:color="auto"/>
            </w:tcBorders>
            <w:shd w:val="clear" w:color="auto" w:fill="auto"/>
            <w:noWrap/>
            <w:hideMark/>
          </w:tcPr>
          <w:p w14:paraId="385352E3"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92</w:t>
            </w:r>
          </w:p>
        </w:tc>
        <w:tc>
          <w:tcPr>
            <w:tcW w:w="438" w:type="pct"/>
            <w:tcBorders>
              <w:left w:val="single" w:sz="18" w:space="0" w:color="auto"/>
            </w:tcBorders>
            <w:shd w:val="clear" w:color="auto" w:fill="auto"/>
            <w:noWrap/>
            <w:hideMark/>
          </w:tcPr>
          <w:p w14:paraId="6F9F9771"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67</w:t>
            </w:r>
          </w:p>
        </w:tc>
        <w:tc>
          <w:tcPr>
            <w:tcW w:w="430" w:type="pct"/>
            <w:tcBorders>
              <w:right w:val="single" w:sz="18" w:space="0" w:color="auto"/>
            </w:tcBorders>
            <w:shd w:val="clear" w:color="auto" w:fill="auto"/>
            <w:noWrap/>
            <w:hideMark/>
          </w:tcPr>
          <w:p w14:paraId="5881C71B"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57</w:t>
            </w:r>
          </w:p>
        </w:tc>
        <w:tc>
          <w:tcPr>
            <w:tcW w:w="452" w:type="pct"/>
            <w:tcBorders>
              <w:left w:val="single" w:sz="18" w:space="0" w:color="auto"/>
            </w:tcBorders>
            <w:shd w:val="clear" w:color="auto" w:fill="auto"/>
            <w:noWrap/>
            <w:hideMark/>
          </w:tcPr>
          <w:p w14:paraId="05C036CC"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50</w:t>
            </w:r>
          </w:p>
        </w:tc>
        <w:tc>
          <w:tcPr>
            <w:tcW w:w="443" w:type="pct"/>
            <w:shd w:val="clear" w:color="auto" w:fill="auto"/>
            <w:noWrap/>
            <w:hideMark/>
          </w:tcPr>
          <w:p w14:paraId="3A02D75F"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50</w:t>
            </w:r>
          </w:p>
        </w:tc>
      </w:tr>
      <w:tr w:rsidR="008F7184" w:rsidRPr="008F7184" w14:paraId="50BEA3B2" w14:textId="77777777" w:rsidTr="005E2B68">
        <w:trPr>
          <w:cantSplit/>
          <w:trHeight w:val="57"/>
        </w:trPr>
        <w:tc>
          <w:tcPr>
            <w:tcW w:w="497" w:type="pct"/>
            <w:tcBorders>
              <w:right w:val="single" w:sz="18" w:space="0" w:color="auto"/>
            </w:tcBorders>
            <w:shd w:val="clear" w:color="auto" w:fill="auto"/>
            <w:hideMark/>
          </w:tcPr>
          <w:p w14:paraId="08338F79" w14:textId="58A1476C" w:rsidR="00CE761E" w:rsidRPr="008F7184" w:rsidRDefault="00BB75F2" w:rsidP="008F7184">
            <w:pPr>
              <w:spacing w:after="0" w:line="240" w:lineRule="auto"/>
              <w:jc w:val="center"/>
              <w:rPr>
                <w:rFonts w:eastAsia="Times New Roman" w:cstheme="minorHAnsi"/>
                <w:lang w:eastAsia="en-GB"/>
              </w:rPr>
            </w:pPr>
            <w:r w:rsidRPr="008F7184">
              <w:rPr>
                <w:rFonts w:eastAsia="Times New Roman" w:cstheme="minorHAnsi"/>
                <w:lang w:eastAsia="en-GB"/>
              </w:rPr>
              <w:t>COMP</w:t>
            </w:r>
            <w:r w:rsidR="00931D30">
              <w:rPr>
                <w:rFonts w:eastAsia="Times New Roman" w:cstheme="minorHAnsi"/>
                <w:lang w:eastAsia="en-GB"/>
              </w:rPr>
              <w:t>BDA</w:t>
            </w:r>
            <w:r w:rsidR="00CE761E" w:rsidRPr="008F7184">
              <w:rPr>
                <w:rFonts w:eastAsia="Times New Roman" w:cstheme="minorHAnsi"/>
                <w:lang w:eastAsia="en-GB"/>
              </w:rPr>
              <w:t>19</w:t>
            </w:r>
          </w:p>
        </w:tc>
        <w:tc>
          <w:tcPr>
            <w:tcW w:w="357" w:type="pct"/>
            <w:tcBorders>
              <w:left w:val="single" w:sz="18" w:space="0" w:color="auto"/>
            </w:tcBorders>
            <w:shd w:val="clear" w:color="auto" w:fill="auto"/>
            <w:hideMark/>
          </w:tcPr>
          <w:p w14:paraId="3D13CC7B" w14:textId="5AC1A6ED"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00</w:t>
            </w:r>
          </w:p>
        </w:tc>
        <w:tc>
          <w:tcPr>
            <w:tcW w:w="454" w:type="pct"/>
            <w:shd w:val="clear" w:color="auto" w:fill="auto"/>
            <w:hideMark/>
          </w:tcPr>
          <w:p w14:paraId="3B985503" w14:textId="3EFE72C8"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20</w:t>
            </w:r>
          </w:p>
        </w:tc>
        <w:tc>
          <w:tcPr>
            <w:tcW w:w="430" w:type="pct"/>
            <w:shd w:val="clear" w:color="auto" w:fill="auto"/>
            <w:hideMark/>
          </w:tcPr>
          <w:p w14:paraId="5E02351F" w14:textId="2FCC285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11</w:t>
            </w:r>
          </w:p>
        </w:tc>
        <w:tc>
          <w:tcPr>
            <w:tcW w:w="631" w:type="pct"/>
            <w:tcBorders>
              <w:right w:val="single" w:sz="18" w:space="0" w:color="auto"/>
            </w:tcBorders>
            <w:shd w:val="clear" w:color="auto" w:fill="auto"/>
            <w:hideMark/>
          </w:tcPr>
          <w:p w14:paraId="15BCC8B8" w14:textId="6224FBF1"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44</w:t>
            </w:r>
          </w:p>
        </w:tc>
        <w:tc>
          <w:tcPr>
            <w:tcW w:w="438" w:type="pct"/>
            <w:tcBorders>
              <w:left w:val="single" w:sz="18" w:space="0" w:color="auto"/>
            </w:tcBorders>
            <w:shd w:val="clear" w:color="auto" w:fill="auto"/>
            <w:noWrap/>
            <w:hideMark/>
          </w:tcPr>
          <w:p w14:paraId="066D0840"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5.00</w:t>
            </w:r>
          </w:p>
        </w:tc>
        <w:tc>
          <w:tcPr>
            <w:tcW w:w="430" w:type="pct"/>
            <w:tcBorders>
              <w:right w:val="single" w:sz="18" w:space="0" w:color="auto"/>
            </w:tcBorders>
            <w:shd w:val="clear" w:color="auto" w:fill="auto"/>
            <w:noWrap/>
            <w:hideMark/>
          </w:tcPr>
          <w:p w14:paraId="1FE224B7"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92</w:t>
            </w:r>
          </w:p>
        </w:tc>
        <w:tc>
          <w:tcPr>
            <w:tcW w:w="438" w:type="pct"/>
            <w:tcBorders>
              <w:left w:val="single" w:sz="18" w:space="0" w:color="auto"/>
            </w:tcBorders>
            <w:shd w:val="clear" w:color="auto" w:fill="auto"/>
            <w:noWrap/>
            <w:hideMark/>
          </w:tcPr>
          <w:p w14:paraId="41A7536D"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00</w:t>
            </w:r>
          </w:p>
        </w:tc>
        <w:tc>
          <w:tcPr>
            <w:tcW w:w="430" w:type="pct"/>
            <w:tcBorders>
              <w:right w:val="single" w:sz="18" w:space="0" w:color="auto"/>
            </w:tcBorders>
            <w:shd w:val="clear" w:color="auto" w:fill="auto"/>
            <w:noWrap/>
            <w:hideMark/>
          </w:tcPr>
          <w:p w14:paraId="4B38595C"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14</w:t>
            </w:r>
          </w:p>
        </w:tc>
        <w:tc>
          <w:tcPr>
            <w:tcW w:w="452" w:type="pct"/>
            <w:tcBorders>
              <w:left w:val="single" w:sz="18" w:space="0" w:color="auto"/>
            </w:tcBorders>
            <w:shd w:val="clear" w:color="auto" w:fill="auto"/>
            <w:noWrap/>
            <w:hideMark/>
          </w:tcPr>
          <w:p w14:paraId="4BC8F351"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33</w:t>
            </w:r>
          </w:p>
        </w:tc>
        <w:tc>
          <w:tcPr>
            <w:tcW w:w="443" w:type="pct"/>
            <w:shd w:val="clear" w:color="auto" w:fill="auto"/>
            <w:noWrap/>
            <w:hideMark/>
          </w:tcPr>
          <w:p w14:paraId="772B3C8B"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07</w:t>
            </w:r>
          </w:p>
        </w:tc>
      </w:tr>
      <w:tr w:rsidR="008F7184" w:rsidRPr="008F7184" w14:paraId="36A0DB28" w14:textId="77777777" w:rsidTr="005E2B68">
        <w:trPr>
          <w:cantSplit/>
          <w:trHeight w:val="57"/>
        </w:trPr>
        <w:tc>
          <w:tcPr>
            <w:tcW w:w="497" w:type="pct"/>
            <w:tcBorders>
              <w:right w:val="single" w:sz="18" w:space="0" w:color="auto"/>
            </w:tcBorders>
            <w:shd w:val="clear" w:color="auto" w:fill="auto"/>
            <w:hideMark/>
          </w:tcPr>
          <w:p w14:paraId="3C9ABF9A" w14:textId="3C400E38" w:rsidR="00CE761E" w:rsidRPr="008F7184" w:rsidRDefault="00BB75F2" w:rsidP="008F7184">
            <w:pPr>
              <w:spacing w:after="0" w:line="240" w:lineRule="auto"/>
              <w:jc w:val="center"/>
              <w:rPr>
                <w:rFonts w:eastAsia="Times New Roman" w:cstheme="minorHAnsi"/>
                <w:lang w:eastAsia="en-GB"/>
              </w:rPr>
            </w:pPr>
            <w:r w:rsidRPr="008F7184">
              <w:rPr>
                <w:rFonts w:eastAsia="Times New Roman" w:cstheme="minorHAnsi"/>
                <w:lang w:eastAsia="en-GB"/>
              </w:rPr>
              <w:t>COMP</w:t>
            </w:r>
            <w:r w:rsidR="00931D30">
              <w:rPr>
                <w:rFonts w:eastAsia="Times New Roman" w:cstheme="minorHAnsi"/>
                <w:lang w:eastAsia="en-GB"/>
              </w:rPr>
              <w:t>BDA</w:t>
            </w:r>
            <w:r w:rsidR="00CE761E" w:rsidRPr="008F7184">
              <w:rPr>
                <w:rFonts w:eastAsia="Times New Roman" w:cstheme="minorHAnsi"/>
                <w:lang w:eastAsia="en-GB"/>
              </w:rPr>
              <w:t>20</w:t>
            </w:r>
          </w:p>
        </w:tc>
        <w:tc>
          <w:tcPr>
            <w:tcW w:w="357" w:type="pct"/>
            <w:tcBorders>
              <w:left w:val="single" w:sz="18" w:space="0" w:color="auto"/>
            </w:tcBorders>
            <w:shd w:val="clear" w:color="auto" w:fill="auto"/>
            <w:hideMark/>
          </w:tcPr>
          <w:p w14:paraId="17B54BEB" w14:textId="62B9728F"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58</w:t>
            </w:r>
          </w:p>
        </w:tc>
        <w:tc>
          <w:tcPr>
            <w:tcW w:w="454" w:type="pct"/>
            <w:shd w:val="clear" w:color="auto" w:fill="auto"/>
            <w:hideMark/>
          </w:tcPr>
          <w:p w14:paraId="212E291A" w14:textId="08C4FA5C"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90</w:t>
            </w:r>
          </w:p>
        </w:tc>
        <w:tc>
          <w:tcPr>
            <w:tcW w:w="430" w:type="pct"/>
            <w:shd w:val="clear" w:color="auto" w:fill="auto"/>
            <w:hideMark/>
          </w:tcPr>
          <w:p w14:paraId="02EB7CCD" w14:textId="370EE3A0"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78</w:t>
            </w:r>
          </w:p>
        </w:tc>
        <w:tc>
          <w:tcPr>
            <w:tcW w:w="631" w:type="pct"/>
            <w:tcBorders>
              <w:right w:val="single" w:sz="18" w:space="0" w:color="auto"/>
            </w:tcBorders>
            <w:shd w:val="clear" w:color="auto" w:fill="auto"/>
            <w:hideMark/>
          </w:tcPr>
          <w:p w14:paraId="1F1F7A59" w14:textId="021ACF34"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78</w:t>
            </w:r>
          </w:p>
        </w:tc>
        <w:tc>
          <w:tcPr>
            <w:tcW w:w="438" w:type="pct"/>
            <w:tcBorders>
              <w:left w:val="single" w:sz="18" w:space="0" w:color="auto"/>
            </w:tcBorders>
            <w:shd w:val="clear" w:color="auto" w:fill="auto"/>
            <w:noWrap/>
            <w:hideMark/>
          </w:tcPr>
          <w:p w14:paraId="15A572D1"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5.00</w:t>
            </w:r>
          </w:p>
        </w:tc>
        <w:tc>
          <w:tcPr>
            <w:tcW w:w="430" w:type="pct"/>
            <w:tcBorders>
              <w:right w:val="single" w:sz="18" w:space="0" w:color="auto"/>
            </w:tcBorders>
            <w:shd w:val="clear" w:color="auto" w:fill="auto"/>
            <w:noWrap/>
            <w:hideMark/>
          </w:tcPr>
          <w:p w14:paraId="0732752D"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83</w:t>
            </w:r>
          </w:p>
        </w:tc>
        <w:tc>
          <w:tcPr>
            <w:tcW w:w="438" w:type="pct"/>
            <w:tcBorders>
              <w:left w:val="single" w:sz="18" w:space="0" w:color="auto"/>
            </w:tcBorders>
            <w:shd w:val="clear" w:color="auto" w:fill="auto"/>
            <w:noWrap/>
            <w:hideMark/>
          </w:tcPr>
          <w:p w14:paraId="35C5EA22"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33</w:t>
            </w:r>
          </w:p>
        </w:tc>
        <w:tc>
          <w:tcPr>
            <w:tcW w:w="430" w:type="pct"/>
            <w:tcBorders>
              <w:right w:val="single" w:sz="18" w:space="0" w:color="auto"/>
            </w:tcBorders>
            <w:shd w:val="clear" w:color="auto" w:fill="auto"/>
            <w:noWrap/>
            <w:hideMark/>
          </w:tcPr>
          <w:p w14:paraId="04B3E954"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64</w:t>
            </w:r>
          </w:p>
        </w:tc>
        <w:tc>
          <w:tcPr>
            <w:tcW w:w="452" w:type="pct"/>
            <w:tcBorders>
              <w:left w:val="single" w:sz="18" w:space="0" w:color="auto"/>
            </w:tcBorders>
            <w:shd w:val="clear" w:color="auto" w:fill="auto"/>
            <w:noWrap/>
            <w:hideMark/>
          </w:tcPr>
          <w:p w14:paraId="050B003B"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5.00</w:t>
            </w:r>
          </w:p>
        </w:tc>
        <w:tc>
          <w:tcPr>
            <w:tcW w:w="443" w:type="pct"/>
            <w:shd w:val="clear" w:color="auto" w:fill="auto"/>
            <w:noWrap/>
            <w:hideMark/>
          </w:tcPr>
          <w:p w14:paraId="12147A34"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79</w:t>
            </w:r>
          </w:p>
        </w:tc>
      </w:tr>
      <w:tr w:rsidR="008F7184" w:rsidRPr="008F7184" w14:paraId="57DB24F9" w14:textId="77777777" w:rsidTr="005E2B68">
        <w:trPr>
          <w:cantSplit/>
          <w:trHeight w:val="57"/>
        </w:trPr>
        <w:tc>
          <w:tcPr>
            <w:tcW w:w="497" w:type="pct"/>
            <w:tcBorders>
              <w:right w:val="single" w:sz="18" w:space="0" w:color="auto"/>
            </w:tcBorders>
            <w:shd w:val="clear" w:color="auto" w:fill="auto"/>
            <w:hideMark/>
          </w:tcPr>
          <w:p w14:paraId="54046532" w14:textId="29E2FB7D" w:rsidR="00CE761E" w:rsidRPr="008F7184" w:rsidRDefault="00BB75F2" w:rsidP="008F7184">
            <w:pPr>
              <w:spacing w:after="0" w:line="240" w:lineRule="auto"/>
              <w:jc w:val="center"/>
              <w:rPr>
                <w:rFonts w:eastAsia="Times New Roman" w:cstheme="minorHAnsi"/>
                <w:lang w:eastAsia="en-GB"/>
              </w:rPr>
            </w:pPr>
            <w:r w:rsidRPr="008F7184">
              <w:rPr>
                <w:rFonts w:eastAsia="Times New Roman" w:cstheme="minorHAnsi"/>
                <w:lang w:eastAsia="en-GB"/>
              </w:rPr>
              <w:t>COMP</w:t>
            </w:r>
            <w:r w:rsidR="00931D30">
              <w:rPr>
                <w:rFonts w:eastAsia="Times New Roman" w:cstheme="minorHAnsi"/>
                <w:lang w:eastAsia="en-GB"/>
              </w:rPr>
              <w:t>BDA</w:t>
            </w:r>
            <w:r w:rsidR="00CE761E" w:rsidRPr="008F7184">
              <w:rPr>
                <w:rFonts w:eastAsia="Times New Roman" w:cstheme="minorHAnsi"/>
                <w:lang w:eastAsia="en-GB"/>
              </w:rPr>
              <w:t>21</w:t>
            </w:r>
          </w:p>
        </w:tc>
        <w:tc>
          <w:tcPr>
            <w:tcW w:w="357" w:type="pct"/>
            <w:tcBorders>
              <w:left w:val="single" w:sz="18" w:space="0" w:color="auto"/>
            </w:tcBorders>
            <w:shd w:val="clear" w:color="auto" w:fill="auto"/>
            <w:hideMark/>
          </w:tcPr>
          <w:p w14:paraId="47AB1CEF" w14:textId="5DB6051E"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50</w:t>
            </w:r>
          </w:p>
        </w:tc>
        <w:tc>
          <w:tcPr>
            <w:tcW w:w="454" w:type="pct"/>
            <w:shd w:val="clear" w:color="auto" w:fill="auto"/>
            <w:hideMark/>
          </w:tcPr>
          <w:p w14:paraId="0A81DAA3" w14:textId="34D6212F"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85</w:t>
            </w:r>
          </w:p>
        </w:tc>
        <w:tc>
          <w:tcPr>
            <w:tcW w:w="430" w:type="pct"/>
            <w:shd w:val="clear" w:color="auto" w:fill="auto"/>
            <w:hideMark/>
          </w:tcPr>
          <w:p w14:paraId="32AD6294" w14:textId="18037112"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3.89</w:t>
            </w:r>
          </w:p>
        </w:tc>
        <w:tc>
          <w:tcPr>
            <w:tcW w:w="631" w:type="pct"/>
            <w:tcBorders>
              <w:right w:val="single" w:sz="18" w:space="0" w:color="auto"/>
            </w:tcBorders>
            <w:shd w:val="clear" w:color="auto" w:fill="auto"/>
            <w:hideMark/>
          </w:tcPr>
          <w:p w14:paraId="40AB868E" w14:textId="6C0CDC15"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33</w:t>
            </w:r>
          </w:p>
        </w:tc>
        <w:tc>
          <w:tcPr>
            <w:tcW w:w="438" w:type="pct"/>
            <w:tcBorders>
              <w:left w:val="single" w:sz="18" w:space="0" w:color="auto"/>
            </w:tcBorders>
            <w:shd w:val="clear" w:color="auto" w:fill="auto"/>
            <w:noWrap/>
            <w:hideMark/>
          </w:tcPr>
          <w:p w14:paraId="0F55D7AC"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5.00</w:t>
            </w:r>
          </w:p>
        </w:tc>
        <w:tc>
          <w:tcPr>
            <w:tcW w:w="430" w:type="pct"/>
            <w:tcBorders>
              <w:right w:val="single" w:sz="18" w:space="0" w:color="auto"/>
            </w:tcBorders>
            <w:shd w:val="clear" w:color="auto" w:fill="auto"/>
            <w:noWrap/>
            <w:hideMark/>
          </w:tcPr>
          <w:p w14:paraId="6B3F8C0B"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75</w:t>
            </w:r>
          </w:p>
        </w:tc>
        <w:tc>
          <w:tcPr>
            <w:tcW w:w="438" w:type="pct"/>
            <w:tcBorders>
              <w:left w:val="single" w:sz="18" w:space="0" w:color="auto"/>
            </w:tcBorders>
            <w:shd w:val="clear" w:color="auto" w:fill="auto"/>
            <w:noWrap/>
            <w:hideMark/>
          </w:tcPr>
          <w:p w14:paraId="7FEC626D"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5.00</w:t>
            </w:r>
          </w:p>
        </w:tc>
        <w:tc>
          <w:tcPr>
            <w:tcW w:w="430" w:type="pct"/>
            <w:tcBorders>
              <w:right w:val="single" w:sz="18" w:space="0" w:color="auto"/>
            </w:tcBorders>
            <w:shd w:val="clear" w:color="auto" w:fill="auto"/>
            <w:noWrap/>
            <w:hideMark/>
          </w:tcPr>
          <w:p w14:paraId="2A88E71C"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57</w:t>
            </w:r>
          </w:p>
        </w:tc>
        <w:tc>
          <w:tcPr>
            <w:tcW w:w="452" w:type="pct"/>
            <w:tcBorders>
              <w:left w:val="single" w:sz="18" w:space="0" w:color="auto"/>
            </w:tcBorders>
            <w:shd w:val="clear" w:color="auto" w:fill="auto"/>
            <w:noWrap/>
            <w:hideMark/>
          </w:tcPr>
          <w:p w14:paraId="6116EC38"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83</w:t>
            </w:r>
          </w:p>
        </w:tc>
        <w:tc>
          <w:tcPr>
            <w:tcW w:w="443" w:type="pct"/>
            <w:shd w:val="clear" w:color="auto" w:fill="auto"/>
            <w:noWrap/>
            <w:hideMark/>
          </w:tcPr>
          <w:p w14:paraId="47711262" w14:textId="77777777" w:rsidR="00CE761E" w:rsidRPr="008F7184" w:rsidRDefault="00CE761E" w:rsidP="008F7184">
            <w:pPr>
              <w:spacing w:after="0" w:line="240" w:lineRule="auto"/>
              <w:jc w:val="center"/>
              <w:rPr>
                <w:rFonts w:eastAsia="Times New Roman" w:cstheme="minorHAnsi"/>
                <w:lang w:eastAsia="en-GB"/>
              </w:rPr>
            </w:pPr>
            <w:r w:rsidRPr="008F7184">
              <w:rPr>
                <w:rFonts w:eastAsia="Times New Roman" w:cstheme="minorHAnsi"/>
                <w:lang w:eastAsia="en-GB"/>
              </w:rPr>
              <w:t>4.71</w:t>
            </w:r>
          </w:p>
        </w:tc>
      </w:tr>
      <w:tr w:rsidR="004B3631" w:rsidRPr="008F7184" w14:paraId="32DB6726" w14:textId="77777777" w:rsidTr="005E2B68">
        <w:trPr>
          <w:cantSplit/>
          <w:trHeight w:val="57"/>
        </w:trPr>
        <w:tc>
          <w:tcPr>
            <w:tcW w:w="497" w:type="pct"/>
            <w:tcBorders>
              <w:right w:val="single" w:sz="18" w:space="0" w:color="auto"/>
            </w:tcBorders>
            <w:shd w:val="clear" w:color="auto" w:fill="auto"/>
          </w:tcPr>
          <w:p w14:paraId="74805F11" w14:textId="20F568AC" w:rsidR="004B3631" w:rsidRPr="004B3631" w:rsidRDefault="004B3631" w:rsidP="004B3631">
            <w:pPr>
              <w:spacing w:after="0" w:line="240" w:lineRule="auto"/>
              <w:jc w:val="center"/>
              <w:rPr>
                <w:rFonts w:eastAsia="Times New Roman" w:cstheme="minorHAnsi"/>
                <w:b/>
                <w:bCs/>
                <w:i/>
                <w:iCs/>
                <w:lang w:eastAsia="en-GB"/>
              </w:rPr>
            </w:pPr>
            <w:r w:rsidRPr="004B3631">
              <w:rPr>
                <w:rFonts w:eastAsia="Times New Roman" w:cstheme="minorHAnsi"/>
                <w:b/>
                <w:bCs/>
                <w:i/>
                <w:iCs/>
                <w:lang w:eastAsia="en-GB"/>
              </w:rPr>
              <w:t>Avg of Means</w:t>
            </w:r>
          </w:p>
        </w:tc>
        <w:tc>
          <w:tcPr>
            <w:tcW w:w="357" w:type="pct"/>
            <w:tcBorders>
              <w:left w:val="single" w:sz="18" w:space="0" w:color="auto"/>
            </w:tcBorders>
            <w:shd w:val="clear" w:color="auto" w:fill="auto"/>
            <w:vAlign w:val="center"/>
          </w:tcPr>
          <w:p w14:paraId="7BCC05DC" w14:textId="69F7D6AB" w:rsidR="004B3631" w:rsidRPr="004B3631" w:rsidRDefault="004B3631" w:rsidP="004B3631">
            <w:pPr>
              <w:spacing w:after="0" w:line="240" w:lineRule="auto"/>
              <w:jc w:val="center"/>
              <w:rPr>
                <w:rFonts w:eastAsia="Times New Roman" w:cstheme="minorHAnsi"/>
                <w:b/>
                <w:bCs/>
                <w:i/>
                <w:iCs/>
                <w:lang w:eastAsia="en-GB"/>
              </w:rPr>
            </w:pPr>
            <w:r w:rsidRPr="004B3631">
              <w:rPr>
                <w:rFonts w:ascii="Calibri" w:hAnsi="Calibri" w:cs="Calibri"/>
                <w:b/>
                <w:bCs/>
                <w:i/>
                <w:iCs/>
                <w:color w:val="000000"/>
              </w:rPr>
              <w:t>3.60</w:t>
            </w:r>
          </w:p>
        </w:tc>
        <w:tc>
          <w:tcPr>
            <w:tcW w:w="454" w:type="pct"/>
            <w:shd w:val="clear" w:color="auto" w:fill="auto"/>
            <w:vAlign w:val="center"/>
          </w:tcPr>
          <w:p w14:paraId="5D09BE55" w14:textId="06ECF091" w:rsidR="004B3631" w:rsidRPr="004B3631" w:rsidRDefault="004B3631" w:rsidP="004B3631">
            <w:pPr>
              <w:spacing w:after="0" w:line="240" w:lineRule="auto"/>
              <w:jc w:val="center"/>
              <w:rPr>
                <w:rFonts w:eastAsia="Times New Roman" w:cstheme="minorHAnsi"/>
                <w:b/>
                <w:bCs/>
                <w:i/>
                <w:iCs/>
                <w:lang w:eastAsia="en-GB"/>
              </w:rPr>
            </w:pPr>
            <w:r w:rsidRPr="004B3631">
              <w:rPr>
                <w:rFonts w:ascii="Calibri" w:hAnsi="Calibri" w:cs="Calibri"/>
                <w:b/>
                <w:bCs/>
                <w:i/>
                <w:iCs/>
                <w:color w:val="000000"/>
              </w:rPr>
              <w:t>3.80</w:t>
            </w:r>
          </w:p>
        </w:tc>
        <w:tc>
          <w:tcPr>
            <w:tcW w:w="430" w:type="pct"/>
            <w:shd w:val="clear" w:color="auto" w:fill="auto"/>
            <w:vAlign w:val="center"/>
          </w:tcPr>
          <w:p w14:paraId="59D7B4FE" w14:textId="7F213B59" w:rsidR="004B3631" w:rsidRPr="004B3631" w:rsidRDefault="004B3631" w:rsidP="004B3631">
            <w:pPr>
              <w:spacing w:after="0" w:line="240" w:lineRule="auto"/>
              <w:jc w:val="center"/>
              <w:rPr>
                <w:rFonts w:eastAsia="Times New Roman" w:cstheme="minorHAnsi"/>
                <w:b/>
                <w:bCs/>
                <w:i/>
                <w:iCs/>
                <w:lang w:eastAsia="en-GB"/>
              </w:rPr>
            </w:pPr>
            <w:r w:rsidRPr="004B3631">
              <w:rPr>
                <w:rFonts w:ascii="Calibri" w:hAnsi="Calibri" w:cs="Calibri"/>
                <w:b/>
                <w:bCs/>
                <w:i/>
                <w:iCs/>
                <w:color w:val="000000"/>
              </w:rPr>
              <w:t>3.81</w:t>
            </w:r>
          </w:p>
        </w:tc>
        <w:tc>
          <w:tcPr>
            <w:tcW w:w="631" w:type="pct"/>
            <w:tcBorders>
              <w:right w:val="single" w:sz="18" w:space="0" w:color="auto"/>
            </w:tcBorders>
            <w:shd w:val="clear" w:color="auto" w:fill="auto"/>
            <w:vAlign w:val="center"/>
          </w:tcPr>
          <w:p w14:paraId="4347669D" w14:textId="3884E851" w:rsidR="004B3631" w:rsidRPr="004B3631" w:rsidRDefault="004B3631" w:rsidP="004B3631">
            <w:pPr>
              <w:spacing w:after="0" w:line="240" w:lineRule="auto"/>
              <w:jc w:val="center"/>
              <w:rPr>
                <w:rFonts w:eastAsia="Times New Roman" w:cstheme="minorHAnsi"/>
                <w:b/>
                <w:bCs/>
                <w:i/>
                <w:iCs/>
                <w:lang w:eastAsia="en-GB"/>
              </w:rPr>
            </w:pPr>
            <w:r w:rsidRPr="004B3631">
              <w:rPr>
                <w:rFonts w:ascii="Calibri" w:hAnsi="Calibri" w:cs="Calibri"/>
                <w:b/>
                <w:bCs/>
                <w:i/>
                <w:iCs/>
                <w:color w:val="000000"/>
              </w:rPr>
              <w:t>4.08</w:t>
            </w:r>
          </w:p>
        </w:tc>
        <w:tc>
          <w:tcPr>
            <w:tcW w:w="438" w:type="pct"/>
            <w:tcBorders>
              <w:left w:val="single" w:sz="18" w:space="0" w:color="auto"/>
            </w:tcBorders>
            <w:shd w:val="clear" w:color="auto" w:fill="auto"/>
            <w:noWrap/>
            <w:vAlign w:val="center"/>
          </w:tcPr>
          <w:p w14:paraId="253875EB" w14:textId="3F38C070" w:rsidR="004B3631" w:rsidRPr="004B3631" w:rsidRDefault="004B3631" w:rsidP="004B3631">
            <w:pPr>
              <w:spacing w:after="0" w:line="240" w:lineRule="auto"/>
              <w:jc w:val="center"/>
              <w:rPr>
                <w:rFonts w:eastAsia="Times New Roman" w:cstheme="minorHAnsi"/>
                <w:b/>
                <w:bCs/>
                <w:i/>
                <w:iCs/>
                <w:lang w:eastAsia="en-GB"/>
              </w:rPr>
            </w:pPr>
            <w:r w:rsidRPr="004B3631">
              <w:rPr>
                <w:rFonts w:ascii="Calibri" w:hAnsi="Calibri" w:cs="Calibri"/>
                <w:b/>
                <w:bCs/>
                <w:i/>
                <w:iCs/>
                <w:color w:val="000000"/>
              </w:rPr>
              <w:t>4.48</w:t>
            </w:r>
          </w:p>
        </w:tc>
        <w:tc>
          <w:tcPr>
            <w:tcW w:w="430" w:type="pct"/>
            <w:tcBorders>
              <w:right w:val="single" w:sz="18" w:space="0" w:color="auto"/>
            </w:tcBorders>
            <w:shd w:val="clear" w:color="auto" w:fill="auto"/>
            <w:noWrap/>
            <w:vAlign w:val="center"/>
          </w:tcPr>
          <w:p w14:paraId="02108CE5" w14:textId="23511173" w:rsidR="004B3631" w:rsidRPr="004B3631" w:rsidRDefault="004B3631" w:rsidP="004B3631">
            <w:pPr>
              <w:spacing w:after="0" w:line="240" w:lineRule="auto"/>
              <w:jc w:val="center"/>
              <w:rPr>
                <w:rFonts w:eastAsia="Times New Roman" w:cstheme="minorHAnsi"/>
                <w:b/>
                <w:bCs/>
                <w:i/>
                <w:iCs/>
                <w:lang w:eastAsia="en-GB"/>
              </w:rPr>
            </w:pPr>
            <w:r w:rsidRPr="004B3631">
              <w:rPr>
                <w:rFonts w:ascii="Calibri" w:hAnsi="Calibri" w:cs="Calibri"/>
                <w:b/>
                <w:bCs/>
                <w:i/>
                <w:iCs/>
                <w:color w:val="000000"/>
              </w:rPr>
              <w:t>3.96</w:t>
            </w:r>
          </w:p>
        </w:tc>
        <w:tc>
          <w:tcPr>
            <w:tcW w:w="438" w:type="pct"/>
            <w:tcBorders>
              <w:left w:val="single" w:sz="18" w:space="0" w:color="auto"/>
            </w:tcBorders>
            <w:shd w:val="clear" w:color="auto" w:fill="auto"/>
            <w:noWrap/>
            <w:vAlign w:val="center"/>
          </w:tcPr>
          <w:p w14:paraId="4FF9DC78" w14:textId="2ED97F48" w:rsidR="004B3631" w:rsidRPr="004B3631" w:rsidRDefault="004B3631" w:rsidP="004B3631">
            <w:pPr>
              <w:spacing w:after="0" w:line="240" w:lineRule="auto"/>
              <w:jc w:val="center"/>
              <w:rPr>
                <w:rFonts w:eastAsia="Times New Roman" w:cstheme="minorHAnsi"/>
                <w:b/>
                <w:bCs/>
                <w:i/>
                <w:iCs/>
                <w:lang w:eastAsia="en-GB"/>
              </w:rPr>
            </w:pPr>
            <w:r w:rsidRPr="004B3631">
              <w:rPr>
                <w:rFonts w:ascii="Calibri" w:hAnsi="Calibri" w:cs="Calibri"/>
                <w:b/>
                <w:bCs/>
                <w:i/>
                <w:iCs/>
                <w:color w:val="000000"/>
              </w:rPr>
              <w:t>4.27</w:t>
            </w:r>
          </w:p>
        </w:tc>
        <w:tc>
          <w:tcPr>
            <w:tcW w:w="430" w:type="pct"/>
            <w:tcBorders>
              <w:right w:val="single" w:sz="18" w:space="0" w:color="auto"/>
            </w:tcBorders>
            <w:shd w:val="clear" w:color="auto" w:fill="auto"/>
            <w:noWrap/>
            <w:vAlign w:val="center"/>
          </w:tcPr>
          <w:p w14:paraId="3F8BD90A" w14:textId="0C9DAEB3" w:rsidR="004B3631" w:rsidRPr="004B3631" w:rsidRDefault="004B3631" w:rsidP="004B3631">
            <w:pPr>
              <w:spacing w:after="0" w:line="240" w:lineRule="auto"/>
              <w:jc w:val="center"/>
              <w:rPr>
                <w:rFonts w:eastAsia="Times New Roman" w:cstheme="minorHAnsi"/>
                <w:b/>
                <w:bCs/>
                <w:i/>
                <w:iCs/>
                <w:lang w:eastAsia="en-GB"/>
              </w:rPr>
            </w:pPr>
            <w:r w:rsidRPr="004B3631">
              <w:rPr>
                <w:rFonts w:ascii="Calibri" w:hAnsi="Calibri" w:cs="Calibri"/>
                <w:b/>
                <w:bCs/>
                <w:i/>
                <w:iCs/>
                <w:color w:val="000000"/>
              </w:rPr>
              <w:t>3.83</w:t>
            </w:r>
          </w:p>
        </w:tc>
        <w:tc>
          <w:tcPr>
            <w:tcW w:w="452" w:type="pct"/>
            <w:tcBorders>
              <w:left w:val="single" w:sz="18" w:space="0" w:color="auto"/>
            </w:tcBorders>
            <w:shd w:val="clear" w:color="auto" w:fill="auto"/>
            <w:noWrap/>
            <w:vAlign w:val="center"/>
          </w:tcPr>
          <w:p w14:paraId="73121F42" w14:textId="78A0BE2C" w:rsidR="004B3631" w:rsidRPr="004B3631" w:rsidRDefault="004B3631" w:rsidP="004B3631">
            <w:pPr>
              <w:spacing w:after="0" w:line="240" w:lineRule="auto"/>
              <w:jc w:val="center"/>
              <w:rPr>
                <w:rFonts w:eastAsia="Times New Roman" w:cstheme="minorHAnsi"/>
                <w:b/>
                <w:bCs/>
                <w:i/>
                <w:iCs/>
                <w:lang w:eastAsia="en-GB"/>
              </w:rPr>
            </w:pPr>
            <w:r w:rsidRPr="004B3631">
              <w:rPr>
                <w:rFonts w:ascii="Calibri" w:hAnsi="Calibri" w:cs="Calibri"/>
                <w:b/>
                <w:bCs/>
                <w:i/>
                <w:iCs/>
                <w:color w:val="000000"/>
              </w:rPr>
              <w:t>4.16</w:t>
            </w:r>
          </w:p>
        </w:tc>
        <w:tc>
          <w:tcPr>
            <w:tcW w:w="443" w:type="pct"/>
            <w:shd w:val="clear" w:color="auto" w:fill="auto"/>
            <w:noWrap/>
            <w:vAlign w:val="center"/>
          </w:tcPr>
          <w:p w14:paraId="194623E2" w14:textId="7C437FF1" w:rsidR="004B3631" w:rsidRPr="004B3631" w:rsidRDefault="004B3631" w:rsidP="004B3631">
            <w:pPr>
              <w:spacing w:after="0" w:line="240" w:lineRule="auto"/>
              <w:jc w:val="center"/>
              <w:rPr>
                <w:rFonts w:eastAsia="Times New Roman" w:cstheme="minorHAnsi"/>
                <w:b/>
                <w:bCs/>
                <w:i/>
                <w:iCs/>
                <w:lang w:eastAsia="en-GB"/>
              </w:rPr>
            </w:pPr>
            <w:r w:rsidRPr="004B3631">
              <w:rPr>
                <w:rFonts w:ascii="Calibri" w:hAnsi="Calibri" w:cs="Calibri"/>
                <w:b/>
                <w:bCs/>
                <w:i/>
                <w:iCs/>
                <w:color w:val="000000"/>
              </w:rPr>
              <w:t>3.91</w:t>
            </w:r>
          </w:p>
        </w:tc>
      </w:tr>
    </w:tbl>
    <w:p w14:paraId="0D264977" w14:textId="77777777" w:rsidR="00CE6326" w:rsidRPr="00DA0641" w:rsidRDefault="00CE6326" w:rsidP="00454484">
      <w:pPr>
        <w:rPr>
          <w:sz w:val="24"/>
          <w:szCs w:val="24"/>
        </w:rPr>
      </w:pPr>
    </w:p>
    <w:p w14:paraId="0A893442" w14:textId="77777777" w:rsidR="00CE761E" w:rsidRPr="00DA0641" w:rsidRDefault="00CE761E" w:rsidP="00454484">
      <w:pPr>
        <w:rPr>
          <w:sz w:val="24"/>
          <w:szCs w:val="24"/>
        </w:rPr>
        <w:sectPr w:rsidR="00CE761E" w:rsidRPr="00DA0641" w:rsidSect="00B95929">
          <w:pgSz w:w="16839" w:h="11907" w:orient="landscape" w:code="9"/>
          <w:pgMar w:top="1814" w:right="851" w:bottom="851" w:left="851" w:header="720" w:footer="720" w:gutter="0"/>
          <w:cols w:space="720"/>
          <w:docGrid w:linePitch="360"/>
        </w:sectPr>
      </w:pPr>
    </w:p>
    <w:p w14:paraId="7B3CB61D" w14:textId="3FC69F55" w:rsidR="00A63180" w:rsidRDefault="00237D2F" w:rsidP="00A63180">
      <w:pPr>
        <w:tabs>
          <w:tab w:val="center" w:pos="4394"/>
        </w:tabs>
      </w:pPr>
      <w:bookmarkStart w:id="607" w:name="_Ref43926755"/>
      <w:r w:rsidRPr="00DA0641">
        <w:lastRenderedPageBreak/>
        <w:t xml:space="preserve">Similar investigations were carried out for the level of competitive advantage enhancements made by exploiting </w:t>
      </w:r>
      <w:r w:rsidR="00F349ED">
        <w:t>I</w:t>
      </w:r>
      <w:r w:rsidR="00DC6EF6">
        <w:t>o</w:t>
      </w:r>
      <w:r w:rsidR="00F349ED">
        <w:t>T</w:t>
      </w:r>
      <w:r w:rsidRPr="00DA0641">
        <w:t xml:space="preserve">. </w:t>
      </w:r>
      <w:r w:rsidRPr="00DA0641">
        <w:fldChar w:fldCharType="begin"/>
      </w:r>
      <w:r w:rsidRPr="00DA0641">
        <w:instrText xml:space="preserve"> REF _Ref43929668 \h </w:instrText>
      </w:r>
      <w:r w:rsidRPr="00DA0641">
        <w:fldChar w:fldCharType="separate"/>
      </w:r>
      <w:r w:rsidR="00F70D7D" w:rsidRPr="00DA0641">
        <w:t xml:space="preserve">Table </w:t>
      </w:r>
      <w:r w:rsidR="00F70D7D">
        <w:rPr>
          <w:noProof/>
        </w:rPr>
        <w:t>45</w:t>
      </w:r>
      <w:r w:rsidRPr="00DA0641">
        <w:fldChar w:fldCharType="end"/>
      </w:r>
      <w:r w:rsidRPr="00DA0641">
        <w:t xml:space="preserve"> represents these findings.</w:t>
      </w:r>
      <w:r w:rsidR="00A63180">
        <w:t xml:space="preserve"> According to the findings, the use of </w:t>
      </w:r>
      <w:r w:rsidR="00F349ED">
        <w:t>I</w:t>
      </w:r>
      <w:r w:rsidR="00DC6EF6">
        <w:t>o</w:t>
      </w:r>
      <w:r w:rsidR="00F349ED">
        <w:t>T</w:t>
      </w:r>
      <w:r w:rsidR="00A63180">
        <w:t xml:space="preserve"> alone gives the least competitive advantage enhancement while the synergistic exploitation of BBI gives the highest competitive enhancement. In the ascending order of lowest degree of enhancement to </w:t>
      </w:r>
      <w:r w:rsidR="00DC6EF6">
        <w:t xml:space="preserve">the </w:t>
      </w:r>
      <w:r w:rsidR="00A63180">
        <w:t xml:space="preserve">highest degree of enhancement in competitive advantages by exploiting </w:t>
      </w:r>
      <w:r w:rsidR="00F349ED">
        <w:t>I</w:t>
      </w:r>
      <w:r w:rsidR="00DC6EF6">
        <w:t>o</w:t>
      </w:r>
      <w:r w:rsidR="00F349ED">
        <w:t>T</w:t>
      </w:r>
      <w:r w:rsidR="00A63180">
        <w:t xml:space="preserve">, it can be presented as </w:t>
      </w:r>
      <w:r w:rsidR="00163C02">
        <w:t>below.</w:t>
      </w:r>
    </w:p>
    <w:p w14:paraId="4CA6814C" w14:textId="0AAC2106" w:rsidR="00237D2F" w:rsidRPr="00DA0641" w:rsidRDefault="00A63180" w:rsidP="00237D2F">
      <w:r>
        <w:tab/>
      </w:r>
      <w:r w:rsidR="00F349ED">
        <w:t>I</w:t>
      </w:r>
      <w:r w:rsidR="00DC6EF6">
        <w:t>o</w:t>
      </w:r>
      <w:r w:rsidR="00F349ED">
        <w:t>T</w:t>
      </w:r>
      <w:r>
        <w:t xml:space="preserve"> only &lt; BDA+</w:t>
      </w:r>
      <w:r w:rsidR="00F349ED">
        <w:t>I</w:t>
      </w:r>
      <w:r w:rsidR="00DC6EF6">
        <w:t>o</w:t>
      </w:r>
      <w:r w:rsidR="00F349ED">
        <w:t>T</w:t>
      </w:r>
      <w:r>
        <w:t xml:space="preserve"> = BIM+</w:t>
      </w:r>
      <w:r w:rsidR="00F349ED">
        <w:t>I</w:t>
      </w:r>
      <w:r w:rsidR="00DC6EF6">
        <w:t>o</w:t>
      </w:r>
      <w:r w:rsidR="00F349ED">
        <w:t>T</w:t>
      </w:r>
      <w:r>
        <w:t xml:space="preserve"> &lt; BIM+BDA+</w:t>
      </w:r>
      <w:r w:rsidR="00F349ED">
        <w:t>I</w:t>
      </w:r>
      <w:r w:rsidR="00DC6EF6">
        <w:t>o</w:t>
      </w:r>
      <w:r w:rsidR="00F349ED">
        <w:t>T</w:t>
      </w:r>
    </w:p>
    <w:p w14:paraId="2ABB18BA" w14:textId="77777777" w:rsidR="00237D2F" w:rsidRPr="00DA0641" w:rsidRDefault="00237D2F" w:rsidP="0045370E">
      <w:pPr>
        <w:pStyle w:val="Caption"/>
        <w:keepNext/>
      </w:pPr>
    </w:p>
    <w:p w14:paraId="66B0626C" w14:textId="705809EF" w:rsidR="0045370E" w:rsidRPr="00DA0641" w:rsidRDefault="0045370E" w:rsidP="0045370E">
      <w:pPr>
        <w:pStyle w:val="Caption"/>
        <w:keepNext/>
      </w:pPr>
      <w:bookmarkStart w:id="608" w:name="_Ref43929668"/>
      <w:bookmarkStart w:id="609" w:name="_Toc49290894"/>
      <w:bookmarkStart w:id="610" w:name="_Toc73916259"/>
      <w:r w:rsidRPr="00DA0641">
        <w:t xml:space="preserve">Table </w:t>
      </w:r>
      <w:r w:rsidRPr="00DA0641">
        <w:fldChar w:fldCharType="begin"/>
      </w:r>
      <w:r w:rsidRPr="00DA0641">
        <w:instrText xml:space="preserve"> SEQ Table \* ARABIC </w:instrText>
      </w:r>
      <w:r w:rsidRPr="00DA0641">
        <w:fldChar w:fldCharType="separate"/>
      </w:r>
      <w:r w:rsidR="00F70D7D">
        <w:rPr>
          <w:noProof/>
        </w:rPr>
        <w:t>45</w:t>
      </w:r>
      <w:r w:rsidRPr="00DA0641">
        <w:fldChar w:fldCharType="end"/>
      </w:r>
      <w:bookmarkEnd w:id="607"/>
      <w:bookmarkEnd w:id="608"/>
      <w:r w:rsidRPr="00DA0641">
        <w:t xml:space="preserve">- Mean values for the level of enhancement of competitive advantages by exploiting </w:t>
      </w:r>
      <w:r w:rsidR="00F349ED">
        <w:t>I</w:t>
      </w:r>
      <w:r w:rsidR="00DC6EF6">
        <w:t>o</w:t>
      </w:r>
      <w:r w:rsidR="00F349ED">
        <w:t>T</w:t>
      </w:r>
      <w:bookmarkEnd w:id="609"/>
      <w:bookmarkEnd w:id="610"/>
    </w:p>
    <w:tbl>
      <w:tblPr>
        <w:tblW w:w="0" w:type="auto"/>
        <w:tblInd w:w="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47"/>
        <w:gridCol w:w="630"/>
        <w:gridCol w:w="916"/>
        <w:gridCol w:w="935"/>
        <w:gridCol w:w="1375"/>
        <w:gridCol w:w="995"/>
        <w:gridCol w:w="1024"/>
        <w:gridCol w:w="1553"/>
      </w:tblGrid>
      <w:tr w:rsidR="008F7184" w:rsidRPr="008F7184" w14:paraId="0225D21A" w14:textId="77777777" w:rsidTr="008F7184">
        <w:trPr>
          <w:trHeight w:val="20"/>
        </w:trPr>
        <w:tc>
          <w:tcPr>
            <w:tcW w:w="0" w:type="auto"/>
            <w:vMerge w:val="restart"/>
            <w:shd w:val="clear" w:color="auto" w:fill="auto"/>
            <w:noWrap/>
            <w:hideMark/>
          </w:tcPr>
          <w:p w14:paraId="17BCB4AF" w14:textId="1F109F13" w:rsidR="00CE761E" w:rsidRPr="00474BF5" w:rsidRDefault="00CE761E" w:rsidP="008F7184">
            <w:pPr>
              <w:spacing w:after="0" w:line="240" w:lineRule="auto"/>
              <w:jc w:val="center"/>
              <w:rPr>
                <w:rFonts w:eastAsia="Times New Roman" w:cstheme="minorHAnsi"/>
                <w:b/>
                <w:bCs/>
                <w:sz w:val="20"/>
                <w:szCs w:val="20"/>
                <w:lang w:eastAsia="en-GB"/>
              </w:rPr>
            </w:pPr>
            <w:r w:rsidRPr="00474BF5">
              <w:rPr>
                <w:rFonts w:eastAsia="Times New Roman" w:cstheme="minorHAnsi"/>
                <w:b/>
                <w:bCs/>
                <w:sz w:val="20"/>
                <w:szCs w:val="20"/>
                <w:lang w:eastAsia="en-GB"/>
              </w:rPr>
              <w:t>Variable</w:t>
            </w:r>
          </w:p>
        </w:tc>
        <w:tc>
          <w:tcPr>
            <w:tcW w:w="0" w:type="auto"/>
            <w:gridSpan w:val="7"/>
            <w:shd w:val="clear" w:color="auto" w:fill="auto"/>
            <w:hideMark/>
          </w:tcPr>
          <w:p w14:paraId="3D6C632F" w14:textId="06EFF3FB" w:rsidR="00CE761E" w:rsidRPr="008F7184" w:rsidRDefault="00CE761E" w:rsidP="008F7184">
            <w:pPr>
              <w:spacing w:after="0" w:line="240" w:lineRule="auto"/>
              <w:jc w:val="center"/>
              <w:rPr>
                <w:rFonts w:eastAsia="Times New Roman" w:cstheme="minorHAnsi"/>
                <w:b/>
                <w:bCs/>
                <w:sz w:val="20"/>
                <w:szCs w:val="20"/>
                <w:lang w:eastAsia="en-GB"/>
              </w:rPr>
            </w:pPr>
            <w:r w:rsidRPr="008F7184">
              <w:rPr>
                <w:rFonts w:eastAsia="Times New Roman" w:cstheme="minorHAnsi"/>
                <w:b/>
                <w:bCs/>
                <w:sz w:val="20"/>
                <w:szCs w:val="20"/>
                <w:lang w:eastAsia="en-GB"/>
              </w:rPr>
              <w:t xml:space="preserve">Level of competitive advantage enhancement by exploiting </w:t>
            </w:r>
            <w:r w:rsidR="00F349ED">
              <w:rPr>
                <w:rFonts w:eastAsia="Times New Roman" w:cstheme="minorHAnsi"/>
                <w:b/>
                <w:bCs/>
                <w:sz w:val="20"/>
                <w:szCs w:val="20"/>
                <w:lang w:eastAsia="en-GB"/>
              </w:rPr>
              <w:t>I</w:t>
            </w:r>
            <w:r w:rsidR="00DC6EF6">
              <w:rPr>
                <w:rFonts w:eastAsia="Times New Roman" w:cstheme="minorHAnsi"/>
                <w:b/>
                <w:bCs/>
                <w:sz w:val="20"/>
                <w:szCs w:val="20"/>
                <w:lang w:eastAsia="en-GB"/>
              </w:rPr>
              <w:t>o</w:t>
            </w:r>
            <w:r w:rsidR="00F349ED">
              <w:rPr>
                <w:rFonts w:eastAsia="Times New Roman" w:cstheme="minorHAnsi"/>
                <w:b/>
                <w:bCs/>
                <w:sz w:val="20"/>
                <w:szCs w:val="20"/>
                <w:lang w:eastAsia="en-GB"/>
              </w:rPr>
              <w:t>T</w:t>
            </w:r>
            <w:r w:rsidRPr="008F7184">
              <w:rPr>
                <w:rFonts w:eastAsia="Times New Roman" w:cstheme="minorHAnsi"/>
                <w:b/>
                <w:bCs/>
                <w:sz w:val="20"/>
                <w:szCs w:val="20"/>
                <w:lang w:eastAsia="en-GB"/>
              </w:rPr>
              <w:t>- Mean values</w:t>
            </w:r>
          </w:p>
        </w:tc>
      </w:tr>
      <w:tr w:rsidR="008F7184" w:rsidRPr="008F7184" w14:paraId="58F7CC50" w14:textId="77777777" w:rsidTr="008F7184">
        <w:trPr>
          <w:trHeight w:val="20"/>
        </w:trPr>
        <w:tc>
          <w:tcPr>
            <w:tcW w:w="0" w:type="auto"/>
            <w:vMerge/>
            <w:shd w:val="clear" w:color="auto" w:fill="auto"/>
            <w:noWrap/>
            <w:hideMark/>
          </w:tcPr>
          <w:p w14:paraId="7FF9E29E" w14:textId="77777777" w:rsidR="00CE761E" w:rsidRPr="008F7184" w:rsidRDefault="00CE761E" w:rsidP="008F7184">
            <w:pPr>
              <w:spacing w:after="0" w:line="240" w:lineRule="auto"/>
              <w:jc w:val="center"/>
              <w:rPr>
                <w:rFonts w:eastAsia="Times New Roman" w:cstheme="minorHAnsi"/>
                <w:sz w:val="20"/>
                <w:szCs w:val="20"/>
                <w:lang w:eastAsia="en-GB"/>
              </w:rPr>
            </w:pPr>
          </w:p>
        </w:tc>
        <w:tc>
          <w:tcPr>
            <w:tcW w:w="0" w:type="auto"/>
            <w:gridSpan w:val="4"/>
            <w:shd w:val="clear" w:color="auto" w:fill="auto"/>
            <w:hideMark/>
          </w:tcPr>
          <w:p w14:paraId="3077C9ED" w14:textId="77777777" w:rsidR="00CE761E" w:rsidRPr="00474BF5" w:rsidRDefault="00CE761E" w:rsidP="008F7184">
            <w:pPr>
              <w:spacing w:after="0" w:line="240" w:lineRule="auto"/>
              <w:jc w:val="center"/>
              <w:rPr>
                <w:rFonts w:eastAsia="Times New Roman" w:cstheme="minorHAnsi"/>
                <w:b/>
                <w:bCs/>
                <w:sz w:val="20"/>
                <w:szCs w:val="20"/>
                <w:lang w:eastAsia="en-GB"/>
              </w:rPr>
            </w:pPr>
            <w:r w:rsidRPr="00474BF5">
              <w:rPr>
                <w:rFonts w:eastAsia="Times New Roman" w:cstheme="minorHAnsi"/>
                <w:b/>
                <w:bCs/>
                <w:sz w:val="20"/>
                <w:szCs w:val="20"/>
                <w:lang w:eastAsia="en-GB"/>
              </w:rPr>
              <w:t>Construction Sector</w:t>
            </w:r>
          </w:p>
        </w:tc>
        <w:tc>
          <w:tcPr>
            <w:tcW w:w="0" w:type="auto"/>
            <w:shd w:val="clear" w:color="auto" w:fill="auto"/>
            <w:hideMark/>
          </w:tcPr>
          <w:p w14:paraId="7E8A63AF" w14:textId="77777777" w:rsidR="00CE761E" w:rsidRPr="00474BF5" w:rsidRDefault="00CE761E" w:rsidP="008F7184">
            <w:pPr>
              <w:spacing w:after="0" w:line="240" w:lineRule="auto"/>
              <w:jc w:val="center"/>
              <w:rPr>
                <w:rFonts w:eastAsia="Times New Roman" w:cstheme="minorHAnsi"/>
                <w:b/>
                <w:bCs/>
                <w:sz w:val="20"/>
                <w:szCs w:val="20"/>
                <w:lang w:eastAsia="en-GB"/>
              </w:rPr>
            </w:pPr>
            <w:r w:rsidRPr="00474BF5">
              <w:rPr>
                <w:rFonts w:eastAsia="Times New Roman" w:cstheme="minorHAnsi"/>
                <w:b/>
                <w:bCs/>
                <w:sz w:val="20"/>
                <w:szCs w:val="20"/>
                <w:lang w:eastAsia="en-GB"/>
              </w:rPr>
              <w:t>Retail Sector</w:t>
            </w:r>
          </w:p>
        </w:tc>
        <w:tc>
          <w:tcPr>
            <w:tcW w:w="0" w:type="auto"/>
            <w:shd w:val="clear" w:color="auto" w:fill="auto"/>
            <w:hideMark/>
          </w:tcPr>
          <w:p w14:paraId="1E1F2192" w14:textId="77777777" w:rsidR="00CE761E" w:rsidRPr="00474BF5" w:rsidRDefault="00CE761E" w:rsidP="008F7184">
            <w:pPr>
              <w:spacing w:after="0" w:line="240" w:lineRule="auto"/>
              <w:jc w:val="center"/>
              <w:rPr>
                <w:rFonts w:eastAsia="Times New Roman" w:cstheme="minorHAnsi"/>
                <w:b/>
                <w:bCs/>
                <w:sz w:val="20"/>
                <w:szCs w:val="20"/>
                <w:lang w:eastAsia="en-GB"/>
              </w:rPr>
            </w:pPr>
            <w:r w:rsidRPr="00474BF5">
              <w:rPr>
                <w:rFonts w:eastAsia="Times New Roman" w:cstheme="minorHAnsi"/>
                <w:b/>
                <w:bCs/>
                <w:sz w:val="20"/>
                <w:szCs w:val="20"/>
                <w:lang w:eastAsia="en-GB"/>
              </w:rPr>
              <w:t>Finance Sector</w:t>
            </w:r>
          </w:p>
        </w:tc>
        <w:tc>
          <w:tcPr>
            <w:tcW w:w="0" w:type="auto"/>
            <w:shd w:val="clear" w:color="auto" w:fill="auto"/>
            <w:hideMark/>
          </w:tcPr>
          <w:p w14:paraId="2B578E38" w14:textId="77777777" w:rsidR="00CE761E" w:rsidRPr="00474BF5" w:rsidRDefault="00CE761E" w:rsidP="008F7184">
            <w:pPr>
              <w:spacing w:after="0" w:line="240" w:lineRule="auto"/>
              <w:jc w:val="center"/>
              <w:rPr>
                <w:rFonts w:eastAsia="Times New Roman" w:cstheme="minorHAnsi"/>
                <w:b/>
                <w:bCs/>
                <w:sz w:val="20"/>
                <w:szCs w:val="20"/>
                <w:lang w:eastAsia="en-GB"/>
              </w:rPr>
            </w:pPr>
            <w:r w:rsidRPr="00474BF5">
              <w:rPr>
                <w:rFonts w:eastAsia="Times New Roman" w:cstheme="minorHAnsi"/>
                <w:b/>
                <w:bCs/>
                <w:sz w:val="20"/>
                <w:szCs w:val="20"/>
                <w:lang w:eastAsia="en-GB"/>
              </w:rPr>
              <w:t>Manufacturing Sector</w:t>
            </w:r>
          </w:p>
        </w:tc>
      </w:tr>
      <w:tr w:rsidR="008F7184" w:rsidRPr="008F7184" w14:paraId="557F8851" w14:textId="77777777" w:rsidTr="008F7184">
        <w:trPr>
          <w:trHeight w:val="20"/>
        </w:trPr>
        <w:tc>
          <w:tcPr>
            <w:tcW w:w="0" w:type="auto"/>
            <w:vMerge/>
            <w:shd w:val="clear" w:color="auto" w:fill="auto"/>
            <w:hideMark/>
          </w:tcPr>
          <w:p w14:paraId="35660E54" w14:textId="77777777" w:rsidR="00CE761E" w:rsidRPr="008F7184" w:rsidRDefault="00CE761E" w:rsidP="008F7184">
            <w:pPr>
              <w:spacing w:after="0" w:line="240" w:lineRule="auto"/>
              <w:jc w:val="center"/>
              <w:rPr>
                <w:rFonts w:eastAsia="Times New Roman" w:cstheme="minorHAnsi"/>
                <w:sz w:val="20"/>
                <w:szCs w:val="20"/>
                <w:lang w:eastAsia="en-GB"/>
              </w:rPr>
            </w:pPr>
          </w:p>
        </w:tc>
        <w:tc>
          <w:tcPr>
            <w:tcW w:w="0" w:type="auto"/>
            <w:shd w:val="clear" w:color="auto" w:fill="auto"/>
            <w:hideMark/>
          </w:tcPr>
          <w:p w14:paraId="27406A42" w14:textId="5A7FB795" w:rsidR="00CE761E" w:rsidRPr="008F7184" w:rsidRDefault="00F349ED" w:rsidP="008F7184">
            <w:pPr>
              <w:spacing w:after="0" w:line="240" w:lineRule="auto"/>
              <w:jc w:val="center"/>
              <w:rPr>
                <w:rFonts w:eastAsia="Times New Roman" w:cstheme="minorHAnsi"/>
                <w:b/>
                <w:bCs/>
                <w:sz w:val="20"/>
                <w:szCs w:val="20"/>
                <w:lang w:eastAsia="en-GB"/>
              </w:rPr>
            </w:pPr>
            <w:r>
              <w:rPr>
                <w:rFonts w:eastAsia="Times New Roman" w:cstheme="minorHAnsi"/>
                <w:b/>
                <w:bCs/>
                <w:sz w:val="20"/>
                <w:szCs w:val="20"/>
                <w:lang w:eastAsia="en-GB"/>
              </w:rPr>
              <w:t>I</w:t>
            </w:r>
            <w:r w:rsidR="00DC6EF6">
              <w:rPr>
                <w:rFonts w:eastAsia="Times New Roman" w:cstheme="minorHAnsi"/>
                <w:b/>
                <w:bCs/>
                <w:sz w:val="20"/>
                <w:szCs w:val="20"/>
                <w:lang w:eastAsia="en-GB"/>
              </w:rPr>
              <w:t>o</w:t>
            </w:r>
            <w:r>
              <w:rPr>
                <w:rFonts w:eastAsia="Times New Roman" w:cstheme="minorHAnsi"/>
                <w:b/>
                <w:bCs/>
                <w:sz w:val="20"/>
                <w:szCs w:val="20"/>
                <w:lang w:eastAsia="en-GB"/>
              </w:rPr>
              <w:t>T</w:t>
            </w:r>
            <w:r w:rsidR="00CE761E" w:rsidRPr="008F7184">
              <w:rPr>
                <w:rFonts w:eastAsia="Times New Roman" w:cstheme="minorHAnsi"/>
                <w:b/>
                <w:bCs/>
                <w:sz w:val="20"/>
                <w:szCs w:val="20"/>
                <w:lang w:eastAsia="en-GB"/>
              </w:rPr>
              <w:t xml:space="preserve"> only</w:t>
            </w:r>
          </w:p>
        </w:tc>
        <w:tc>
          <w:tcPr>
            <w:tcW w:w="0" w:type="auto"/>
            <w:shd w:val="clear" w:color="auto" w:fill="auto"/>
            <w:noWrap/>
            <w:hideMark/>
          </w:tcPr>
          <w:p w14:paraId="6D39333A" w14:textId="5DE6E7F4" w:rsidR="00CE761E" w:rsidRPr="008F7184" w:rsidRDefault="00CE761E" w:rsidP="008F7184">
            <w:pPr>
              <w:spacing w:after="0" w:line="240" w:lineRule="auto"/>
              <w:jc w:val="center"/>
              <w:rPr>
                <w:rFonts w:eastAsia="Times New Roman" w:cstheme="minorHAnsi"/>
                <w:b/>
                <w:bCs/>
                <w:sz w:val="20"/>
                <w:szCs w:val="20"/>
                <w:lang w:eastAsia="en-GB"/>
              </w:rPr>
            </w:pPr>
            <w:r w:rsidRPr="008F7184">
              <w:rPr>
                <w:rFonts w:eastAsia="Times New Roman" w:cstheme="minorHAnsi"/>
                <w:b/>
                <w:bCs/>
                <w:sz w:val="20"/>
                <w:szCs w:val="20"/>
                <w:lang w:eastAsia="en-GB"/>
              </w:rPr>
              <w:t>BIM+</w:t>
            </w:r>
            <w:r w:rsidR="00F349ED">
              <w:rPr>
                <w:rFonts w:eastAsia="Times New Roman" w:cstheme="minorHAnsi"/>
                <w:b/>
                <w:bCs/>
                <w:sz w:val="20"/>
                <w:szCs w:val="20"/>
                <w:lang w:eastAsia="en-GB"/>
              </w:rPr>
              <w:t>I</w:t>
            </w:r>
            <w:r w:rsidR="00DC6EF6">
              <w:rPr>
                <w:rFonts w:eastAsia="Times New Roman" w:cstheme="minorHAnsi"/>
                <w:b/>
                <w:bCs/>
                <w:sz w:val="20"/>
                <w:szCs w:val="20"/>
                <w:lang w:eastAsia="en-GB"/>
              </w:rPr>
              <w:t>o</w:t>
            </w:r>
            <w:r w:rsidR="00F349ED">
              <w:rPr>
                <w:rFonts w:eastAsia="Times New Roman" w:cstheme="minorHAnsi"/>
                <w:b/>
                <w:bCs/>
                <w:sz w:val="20"/>
                <w:szCs w:val="20"/>
                <w:lang w:eastAsia="en-GB"/>
              </w:rPr>
              <w:t>T</w:t>
            </w:r>
          </w:p>
        </w:tc>
        <w:tc>
          <w:tcPr>
            <w:tcW w:w="0" w:type="auto"/>
            <w:shd w:val="clear" w:color="auto" w:fill="auto"/>
            <w:noWrap/>
            <w:hideMark/>
          </w:tcPr>
          <w:p w14:paraId="466F1C53" w14:textId="62780C1E" w:rsidR="00CE761E" w:rsidRPr="008F7184" w:rsidRDefault="00CE761E" w:rsidP="008F7184">
            <w:pPr>
              <w:spacing w:after="0" w:line="240" w:lineRule="auto"/>
              <w:jc w:val="center"/>
              <w:rPr>
                <w:rFonts w:eastAsia="Times New Roman" w:cstheme="minorHAnsi"/>
                <w:b/>
                <w:bCs/>
                <w:sz w:val="20"/>
                <w:szCs w:val="20"/>
                <w:lang w:eastAsia="en-GB"/>
              </w:rPr>
            </w:pPr>
            <w:r w:rsidRPr="008F7184">
              <w:rPr>
                <w:rFonts w:eastAsia="Times New Roman" w:cstheme="minorHAnsi"/>
                <w:b/>
                <w:bCs/>
                <w:sz w:val="20"/>
                <w:szCs w:val="20"/>
                <w:lang w:eastAsia="en-GB"/>
              </w:rPr>
              <w:t>BDA+</w:t>
            </w:r>
            <w:r w:rsidR="00F349ED">
              <w:rPr>
                <w:rFonts w:eastAsia="Times New Roman" w:cstheme="minorHAnsi"/>
                <w:b/>
                <w:bCs/>
                <w:sz w:val="20"/>
                <w:szCs w:val="20"/>
                <w:lang w:eastAsia="en-GB"/>
              </w:rPr>
              <w:t>I</w:t>
            </w:r>
            <w:r w:rsidR="00DC6EF6">
              <w:rPr>
                <w:rFonts w:eastAsia="Times New Roman" w:cstheme="minorHAnsi"/>
                <w:b/>
                <w:bCs/>
                <w:sz w:val="20"/>
                <w:szCs w:val="20"/>
                <w:lang w:eastAsia="en-GB"/>
              </w:rPr>
              <w:t>o</w:t>
            </w:r>
            <w:r w:rsidR="00F349ED">
              <w:rPr>
                <w:rFonts w:eastAsia="Times New Roman" w:cstheme="minorHAnsi"/>
                <w:b/>
                <w:bCs/>
                <w:sz w:val="20"/>
                <w:szCs w:val="20"/>
                <w:lang w:eastAsia="en-GB"/>
              </w:rPr>
              <w:t>T</w:t>
            </w:r>
          </w:p>
        </w:tc>
        <w:tc>
          <w:tcPr>
            <w:tcW w:w="0" w:type="auto"/>
            <w:shd w:val="clear" w:color="auto" w:fill="auto"/>
            <w:noWrap/>
            <w:hideMark/>
          </w:tcPr>
          <w:p w14:paraId="2F9E777E" w14:textId="7CA2D850" w:rsidR="00CE761E" w:rsidRPr="008F7184" w:rsidRDefault="00CE761E" w:rsidP="008F7184">
            <w:pPr>
              <w:spacing w:after="0" w:line="240" w:lineRule="auto"/>
              <w:jc w:val="center"/>
              <w:rPr>
                <w:rFonts w:eastAsia="Times New Roman" w:cstheme="minorHAnsi"/>
                <w:b/>
                <w:bCs/>
                <w:sz w:val="20"/>
                <w:szCs w:val="20"/>
                <w:lang w:eastAsia="en-GB"/>
              </w:rPr>
            </w:pPr>
            <w:r w:rsidRPr="008F7184">
              <w:rPr>
                <w:rFonts w:eastAsia="Times New Roman" w:cstheme="minorHAnsi"/>
                <w:b/>
                <w:bCs/>
                <w:sz w:val="20"/>
                <w:szCs w:val="20"/>
                <w:lang w:eastAsia="en-GB"/>
              </w:rPr>
              <w:t>BIM+BDA+</w:t>
            </w:r>
            <w:r w:rsidR="00F349ED">
              <w:rPr>
                <w:rFonts w:eastAsia="Times New Roman" w:cstheme="minorHAnsi"/>
                <w:b/>
                <w:bCs/>
                <w:sz w:val="20"/>
                <w:szCs w:val="20"/>
                <w:lang w:eastAsia="en-GB"/>
              </w:rPr>
              <w:t>I</w:t>
            </w:r>
            <w:r w:rsidR="00DC6EF6">
              <w:rPr>
                <w:rFonts w:eastAsia="Times New Roman" w:cstheme="minorHAnsi"/>
                <w:b/>
                <w:bCs/>
                <w:sz w:val="20"/>
                <w:szCs w:val="20"/>
                <w:lang w:eastAsia="en-GB"/>
              </w:rPr>
              <w:t>o</w:t>
            </w:r>
            <w:r w:rsidR="00F349ED">
              <w:rPr>
                <w:rFonts w:eastAsia="Times New Roman" w:cstheme="minorHAnsi"/>
                <w:b/>
                <w:bCs/>
                <w:sz w:val="20"/>
                <w:szCs w:val="20"/>
                <w:lang w:eastAsia="en-GB"/>
              </w:rPr>
              <w:t>T</w:t>
            </w:r>
          </w:p>
        </w:tc>
        <w:tc>
          <w:tcPr>
            <w:tcW w:w="0" w:type="auto"/>
            <w:shd w:val="clear" w:color="auto" w:fill="auto"/>
            <w:noWrap/>
            <w:hideMark/>
          </w:tcPr>
          <w:p w14:paraId="6D5AE05B" w14:textId="3CE7AF48" w:rsidR="00CE761E" w:rsidRPr="008F7184" w:rsidRDefault="00CE761E" w:rsidP="008F7184">
            <w:pPr>
              <w:spacing w:after="0" w:line="240" w:lineRule="auto"/>
              <w:jc w:val="center"/>
              <w:rPr>
                <w:rFonts w:eastAsia="Times New Roman" w:cstheme="minorHAnsi"/>
                <w:b/>
                <w:bCs/>
                <w:sz w:val="20"/>
                <w:szCs w:val="20"/>
                <w:lang w:eastAsia="en-GB"/>
              </w:rPr>
            </w:pPr>
            <w:r w:rsidRPr="008F7184">
              <w:rPr>
                <w:rFonts w:eastAsia="Times New Roman" w:cstheme="minorHAnsi"/>
                <w:b/>
                <w:bCs/>
                <w:sz w:val="20"/>
                <w:szCs w:val="20"/>
                <w:lang w:eastAsia="en-GB"/>
              </w:rPr>
              <w:t>BDA+</w:t>
            </w:r>
            <w:r w:rsidR="00F349ED">
              <w:rPr>
                <w:rFonts w:eastAsia="Times New Roman" w:cstheme="minorHAnsi"/>
                <w:b/>
                <w:bCs/>
                <w:sz w:val="20"/>
                <w:szCs w:val="20"/>
                <w:lang w:eastAsia="en-GB"/>
              </w:rPr>
              <w:t>I</w:t>
            </w:r>
            <w:r w:rsidR="00DC6EF6">
              <w:rPr>
                <w:rFonts w:eastAsia="Times New Roman" w:cstheme="minorHAnsi"/>
                <w:b/>
                <w:bCs/>
                <w:sz w:val="20"/>
                <w:szCs w:val="20"/>
                <w:lang w:eastAsia="en-GB"/>
              </w:rPr>
              <w:t>o</w:t>
            </w:r>
            <w:r w:rsidR="00F349ED">
              <w:rPr>
                <w:rFonts w:eastAsia="Times New Roman" w:cstheme="minorHAnsi"/>
                <w:b/>
                <w:bCs/>
                <w:sz w:val="20"/>
                <w:szCs w:val="20"/>
                <w:lang w:eastAsia="en-GB"/>
              </w:rPr>
              <w:t>T</w:t>
            </w:r>
          </w:p>
        </w:tc>
        <w:tc>
          <w:tcPr>
            <w:tcW w:w="0" w:type="auto"/>
            <w:shd w:val="clear" w:color="auto" w:fill="auto"/>
            <w:noWrap/>
            <w:hideMark/>
          </w:tcPr>
          <w:p w14:paraId="525DFD1E" w14:textId="5F5B2299" w:rsidR="00CE761E" w:rsidRPr="008F7184" w:rsidRDefault="00CE761E" w:rsidP="008F7184">
            <w:pPr>
              <w:spacing w:after="0" w:line="240" w:lineRule="auto"/>
              <w:jc w:val="center"/>
              <w:rPr>
                <w:rFonts w:eastAsia="Times New Roman" w:cstheme="minorHAnsi"/>
                <w:b/>
                <w:bCs/>
                <w:sz w:val="20"/>
                <w:szCs w:val="20"/>
                <w:lang w:eastAsia="en-GB"/>
              </w:rPr>
            </w:pPr>
            <w:r w:rsidRPr="008F7184">
              <w:rPr>
                <w:rFonts w:eastAsia="Times New Roman" w:cstheme="minorHAnsi"/>
                <w:b/>
                <w:bCs/>
                <w:sz w:val="20"/>
                <w:szCs w:val="20"/>
                <w:lang w:eastAsia="en-GB"/>
              </w:rPr>
              <w:t>BDA+</w:t>
            </w:r>
            <w:r w:rsidR="00F349ED">
              <w:rPr>
                <w:rFonts w:eastAsia="Times New Roman" w:cstheme="minorHAnsi"/>
                <w:b/>
                <w:bCs/>
                <w:sz w:val="20"/>
                <w:szCs w:val="20"/>
                <w:lang w:eastAsia="en-GB"/>
              </w:rPr>
              <w:t>I</w:t>
            </w:r>
            <w:r w:rsidR="00DC6EF6">
              <w:rPr>
                <w:rFonts w:eastAsia="Times New Roman" w:cstheme="minorHAnsi"/>
                <w:b/>
                <w:bCs/>
                <w:sz w:val="20"/>
                <w:szCs w:val="20"/>
                <w:lang w:eastAsia="en-GB"/>
              </w:rPr>
              <w:t>o</w:t>
            </w:r>
            <w:r w:rsidR="00F349ED">
              <w:rPr>
                <w:rFonts w:eastAsia="Times New Roman" w:cstheme="minorHAnsi"/>
                <w:b/>
                <w:bCs/>
                <w:sz w:val="20"/>
                <w:szCs w:val="20"/>
                <w:lang w:eastAsia="en-GB"/>
              </w:rPr>
              <w:t>T</w:t>
            </w:r>
          </w:p>
        </w:tc>
        <w:tc>
          <w:tcPr>
            <w:tcW w:w="0" w:type="auto"/>
            <w:shd w:val="clear" w:color="auto" w:fill="auto"/>
            <w:noWrap/>
            <w:hideMark/>
          </w:tcPr>
          <w:p w14:paraId="7AC43DB0" w14:textId="54FC8966" w:rsidR="00CE761E" w:rsidRPr="008F7184" w:rsidRDefault="00CE761E" w:rsidP="008F7184">
            <w:pPr>
              <w:spacing w:after="0" w:line="240" w:lineRule="auto"/>
              <w:jc w:val="center"/>
              <w:rPr>
                <w:rFonts w:eastAsia="Times New Roman" w:cstheme="minorHAnsi"/>
                <w:b/>
                <w:bCs/>
                <w:sz w:val="20"/>
                <w:szCs w:val="20"/>
                <w:lang w:eastAsia="en-GB"/>
              </w:rPr>
            </w:pPr>
            <w:r w:rsidRPr="008F7184">
              <w:rPr>
                <w:rFonts w:eastAsia="Times New Roman" w:cstheme="minorHAnsi"/>
                <w:b/>
                <w:bCs/>
                <w:sz w:val="20"/>
                <w:szCs w:val="20"/>
                <w:lang w:eastAsia="en-GB"/>
              </w:rPr>
              <w:t>BDA+</w:t>
            </w:r>
            <w:r w:rsidR="00F349ED">
              <w:rPr>
                <w:rFonts w:eastAsia="Times New Roman" w:cstheme="minorHAnsi"/>
                <w:b/>
                <w:bCs/>
                <w:sz w:val="20"/>
                <w:szCs w:val="20"/>
                <w:lang w:eastAsia="en-GB"/>
              </w:rPr>
              <w:t>I</w:t>
            </w:r>
            <w:r w:rsidR="00DC6EF6">
              <w:rPr>
                <w:rFonts w:eastAsia="Times New Roman" w:cstheme="minorHAnsi"/>
                <w:b/>
                <w:bCs/>
                <w:sz w:val="20"/>
                <w:szCs w:val="20"/>
                <w:lang w:eastAsia="en-GB"/>
              </w:rPr>
              <w:t>o</w:t>
            </w:r>
            <w:r w:rsidR="00F349ED">
              <w:rPr>
                <w:rFonts w:eastAsia="Times New Roman" w:cstheme="minorHAnsi"/>
                <w:b/>
                <w:bCs/>
                <w:sz w:val="20"/>
                <w:szCs w:val="20"/>
                <w:lang w:eastAsia="en-GB"/>
              </w:rPr>
              <w:t>T</w:t>
            </w:r>
          </w:p>
        </w:tc>
      </w:tr>
      <w:tr w:rsidR="008F7184" w:rsidRPr="008F7184" w14:paraId="3C78B5CE" w14:textId="77777777" w:rsidTr="008F7184">
        <w:trPr>
          <w:cantSplit/>
          <w:trHeight w:val="20"/>
        </w:trPr>
        <w:tc>
          <w:tcPr>
            <w:tcW w:w="0" w:type="auto"/>
            <w:shd w:val="clear" w:color="auto" w:fill="auto"/>
            <w:hideMark/>
          </w:tcPr>
          <w:p w14:paraId="189D5D2D" w14:textId="380CB7F2" w:rsidR="00CE761E" w:rsidRPr="008F7184" w:rsidRDefault="00BB75F2"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COMP</w:t>
            </w:r>
            <w:r w:rsidR="00F349ED">
              <w:rPr>
                <w:rFonts w:eastAsia="Times New Roman" w:cstheme="minorHAnsi"/>
                <w:sz w:val="20"/>
                <w:szCs w:val="20"/>
                <w:lang w:eastAsia="en-GB"/>
              </w:rPr>
              <w:t>IOT</w:t>
            </w:r>
            <w:r w:rsidR="00CE761E" w:rsidRPr="008F7184">
              <w:rPr>
                <w:rFonts w:eastAsia="Times New Roman" w:cstheme="minorHAnsi"/>
                <w:sz w:val="20"/>
                <w:szCs w:val="20"/>
                <w:lang w:eastAsia="en-GB"/>
              </w:rPr>
              <w:t>1</w:t>
            </w:r>
          </w:p>
        </w:tc>
        <w:tc>
          <w:tcPr>
            <w:tcW w:w="0" w:type="auto"/>
            <w:shd w:val="clear" w:color="auto" w:fill="auto"/>
            <w:hideMark/>
          </w:tcPr>
          <w:p w14:paraId="680C4157" w14:textId="78083C4A"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00</w:t>
            </w:r>
          </w:p>
        </w:tc>
        <w:tc>
          <w:tcPr>
            <w:tcW w:w="0" w:type="auto"/>
            <w:shd w:val="clear" w:color="auto" w:fill="auto"/>
            <w:hideMark/>
          </w:tcPr>
          <w:p w14:paraId="39339713" w14:textId="1BDE21AD"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31</w:t>
            </w:r>
          </w:p>
        </w:tc>
        <w:tc>
          <w:tcPr>
            <w:tcW w:w="0" w:type="auto"/>
            <w:shd w:val="clear" w:color="auto" w:fill="auto"/>
            <w:hideMark/>
          </w:tcPr>
          <w:p w14:paraId="0B378008" w14:textId="3227D084"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78</w:t>
            </w:r>
          </w:p>
        </w:tc>
        <w:tc>
          <w:tcPr>
            <w:tcW w:w="0" w:type="auto"/>
            <w:shd w:val="clear" w:color="auto" w:fill="auto"/>
            <w:hideMark/>
          </w:tcPr>
          <w:p w14:paraId="6B377B5C" w14:textId="421A5D4D"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44</w:t>
            </w:r>
          </w:p>
        </w:tc>
        <w:tc>
          <w:tcPr>
            <w:tcW w:w="0" w:type="auto"/>
            <w:shd w:val="clear" w:color="auto" w:fill="auto"/>
            <w:noWrap/>
            <w:hideMark/>
          </w:tcPr>
          <w:p w14:paraId="4A846B10" w14:textId="50330EF6"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58</w:t>
            </w:r>
          </w:p>
        </w:tc>
        <w:tc>
          <w:tcPr>
            <w:tcW w:w="0" w:type="auto"/>
            <w:shd w:val="clear" w:color="auto" w:fill="auto"/>
            <w:noWrap/>
            <w:hideMark/>
          </w:tcPr>
          <w:p w14:paraId="550C1B5B" w14:textId="78EDF998"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64</w:t>
            </w:r>
          </w:p>
        </w:tc>
        <w:tc>
          <w:tcPr>
            <w:tcW w:w="0" w:type="auto"/>
            <w:shd w:val="clear" w:color="auto" w:fill="auto"/>
            <w:noWrap/>
            <w:hideMark/>
          </w:tcPr>
          <w:p w14:paraId="4C824408" w14:textId="31A4495C"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71</w:t>
            </w:r>
          </w:p>
        </w:tc>
      </w:tr>
      <w:tr w:rsidR="008F7184" w:rsidRPr="008F7184" w14:paraId="4DB4FCAE" w14:textId="77777777" w:rsidTr="008F7184">
        <w:trPr>
          <w:cantSplit/>
          <w:trHeight w:val="20"/>
        </w:trPr>
        <w:tc>
          <w:tcPr>
            <w:tcW w:w="0" w:type="auto"/>
            <w:shd w:val="clear" w:color="auto" w:fill="auto"/>
            <w:hideMark/>
          </w:tcPr>
          <w:p w14:paraId="7DE383F0" w14:textId="30D99EA7" w:rsidR="00CE761E" w:rsidRPr="008F7184" w:rsidRDefault="00BB75F2"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COMP</w:t>
            </w:r>
            <w:r w:rsidR="00F349ED">
              <w:rPr>
                <w:rFonts w:eastAsia="Times New Roman" w:cstheme="minorHAnsi"/>
                <w:sz w:val="20"/>
                <w:szCs w:val="20"/>
                <w:lang w:eastAsia="en-GB"/>
              </w:rPr>
              <w:t>IOT</w:t>
            </w:r>
            <w:r w:rsidR="00CE761E" w:rsidRPr="008F7184">
              <w:rPr>
                <w:rFonts w:eastAsia="Times New Roman" w:cstheme="minorHAnsi"/>
                <w:sz w:val="20"/>
                <w:szCs w:val="20"/>
                <w:lang w:eastAsia="en-GB"/>
              </w:rPr>
              <w:t>2</w:t>
            </w:r>
          </w:p>
        </w:tc>
        <w:tc>
          <w:tcPr>
            <w:tcW w:w="0" w:type="auto"/>
            <w:shd w:val="clear" w:color="auto" w:fill="auto"/>
            <w:hideMark/>
          </w:tcPr>
          <w:p w14:paraId="1C4981CE" w14:textId="23C6F948"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56</w:t>
            </w:r>
          </w:p>
        </w:tc>
        <w:tc>
          <w:tcPr>
            <w:tcW w:w="0" w:type="auto"/>
            <w:shd w:val="clear" w:color="auto" w:fill="auto"/>
            <w:hideMark/>
          </w:tcPr>
          <w:p w14:paraId="4B0579CD" w14:textId="33B45DBD"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44</w:t>
            </w:r>
          </w:p>
        </w:tc>
        <w:tc>
          <w:tcPr>
            <w:tcW w:w="0" w:type="auto"/>
            <w:shd w:val="clear" w:color="auto" w:fill="auto"/>
            <w:hideMark/>
          </w:tcPr>
          <w:p w14:paraId="2C1E8FA1" w14:textId="39F72044"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78</w:t>
            </w:r>
          </w:p>
        </w:tc>
        <w:tc>
          <w:tcPr>
            <w:tcW w:w="0" w:type="auto"/>
            <w:shd w:val="clear" w:color="auto" w:fill="auto"/>
            <w:hideMark/>
          </w:tcPr>
          <w:p w14:paraId="2B78EB61" w14:textId="35003885"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56</w:t>
            </w:r>
          </w:p>
        </w:tc>
        <w:tc>
          <w:tcPr>
            <w:tcW w:w="0" w:type="auto"/>
            <w:shd w:val="clear" w:color="auto" w:fill="auto"/>
            <w:noWrap/>
            <w:hideMark/>
          </w:tcPr>
          <w:p w14:paraId="58EAC48C" w14:textId="622110D9"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58</w:t>
            </w:r>
          </w:p>
        </w:tc>
        <w:tc>
          <w:tcPr>
            <w:tcW w:w="0" w:type="auto"/>
            <w:shd w:val="clear" w:color="auto" w:fill="auto"/>
            <w:noWrap/>
            <w:hideMark/>
          </w:tcPr>
          <w:p w14:paraId="418326AC" w14:textId="1E608B5F"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29</w:t>
            </w:r>
          </w:p>
        </w:tc>
        <w:tc>
          <w:tcPr>
            <w:tcW w:w="0" w:type="auto"/>
            <w:shd w:val="clear" w:color="auto" w:fill="auto"/>
            <w:noWrap/>
            <w:hideMark/>
          </w:tcPr>
          <w:p w14:paraId="5F6F58F8" w14:textId="4968CB81"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79</w:t>
            </w:r>
          </w:p>
        </w:tc>
      </w:tr>
      <w:tr w:rsidR="008F7184" w:rsidRPr="008F7184" w14:paraId="37A2196F" w14:textId="77777777" w:rsidTr="008F7184">
        <w:trPr>
          <w:cantSplit/>
          <w:trHeight w:val="20"/>
        </w:trPr>
        <w:tc>
          <w:tcPr>
            <w:tcW w:w="0" w:type="auto"/>
            <w:shd w:val="clear" w:color="auto" w:fill="auto"/>
            <w:hideMark/>
          </w:tcPr>
          <w:p w14:paraId="334E9034" w14:textId="7D43FF4B" w:rsidR="00CE761E" w:rsidRPr="008F7184" w:rsidRDefault="00BB75F2"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COMP</w:t>
            </w:r>
            <w:r w:rsidR="00F349ED">
              <w:rPr>
                <w:rFonts w:eastAsia="Times New Roman" w:cstheme="minorHAnsi"/>
                <w:sz w:val="20"/>
                <w:szCs w:val="20"/>
                <w:lang w:eastAsia="en-GB"/>
              </w:rPr>
              <w:t>IOT</w:t>
            </w:r>
            <w:r w:rsidR="00CE761E" w:rsidRPr="008F7184">
              <w:rPr>
                <w:rFonts w:eastAsia="Times New Roman" w:cstheme="minorHAnsi"/>
                <w:sz w:val="20"/>
                <w:szCs w:val="20"/>
                <w:lang w:eastAsia="en-GB"/>
              </w:rPr>
              <w:t>3</w:t>
            </w:r>
          </w:p>
        </w:tc>
        <w:tc>
          <w:tcPr>
            <w:tcW w:w="0" w:type="auto"/>
            <w:shd w:val="clear" w:color="auto" w:fill="auto"/>
            <w:hideMark/>
          </w:tcPr>
          <w:p w14:paraId="67FEF16E" w14:textId="327CA7F2"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4.00</w:t>
            </w:r>
          </w:p>
        </w:tc>
        <w:tc>
          <w:tcPr>
            <w:tcW w:w="0" w:type="auto"/>
            <w:shd w:val="clear" w:color="auto" w:fill="auto"/>
            <w:hideMark/>
          </w:tcPr>
          <w:p w14:paraId="3A81014C" w14:textId="05F01A09"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4.31</w:t>
            </w:r>
          </w:p>
        </w:tc>
        <w:tc>
          <w:tcPr>
            <w:tcW w:w="0" w:type="auto"/>
            <w:shd w:val="clear" w:color="auto" w:fill="auto"/>
            <w:hideMark/>
          </w:tcPr>
          <w:p w14:paraId="021B8F83" w14:textId="5A011D31"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78</w:t>
            </w:r>
          </w:p>
        </w:tc>
        <w:tc>
          <w:tcPr>
            <w:tcW w:w="0" w:type="auto"/>
            <w:shd w:val="clear" w:color="auto" w:fill="auto"/>
            <w:hideMark/>
          </w:tcPr>
          <w:p w14:paraId="765D5254" w14:textId="13EF95E3"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4.06</w:t>
            </w:r>
          </w:p>
        </w:tc>
        <w:tc>
          <w:tcPr>
            <w:tcW w:w="0" w:type="auto"/>
            <w:shd w:val="clear" w:color="auto" w:fill="auto"/>
            <w:noWrap/>
            <w:hideMark/>
          </w:tcPr>
          <w:p w14:paraId="752C5421" w14:textId="1F02D51F"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75</w:t>
            </w:r>
          </w:p>
        </w:tc>
        <w:tc>
          <w:tcPr>
            <w:tcW w:w="0" w:type="auto"/>
            <w:shd w:val="clear" w:color="auto" w:fill="auto"/>
            <w:noWrap/>
            <w:hideMark/>
          </w:tcPr>
          <w:p w14:paraId="40A4713F" w14:textId="5EB59CB1"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57</w:t>
            </w:r>
          </w:p>
        </w:tc>
        <w:tc>
          <w:tcPr>
            <w:tcW w:w="0" w:type="auto"/>
            <w:shd w:val="clear" w:color="auto" w:fill="auto"/>
            <w:noWrap/>
            <w:hideMark/>
          </w:tcPr>
          <w:p w14:paraId="7F995014" w14:textId="29E15F05"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64</w:t>
            </w:r>
          </w:p>
        </w:tc>
      </w:tr>
      <w:tr w:rsidR="008F7184" w:rsidRPr="008F7184" w14:paraId="0B553149" w14:textId="77777777" w:rsidTr="008F7184">
        <w:trPr>
          <w:cantSplit/>
          <w:trHeight w:val="20"/>
        </w:trPr>
        <w:tc>
          <w:tcPr>
            <w:tcW w:w="0" w:type="auto"/>
            <w:shd w:val="clear" w:color="auto" w:fill="auto"/>
            <w:hideMark/>
          </w:tcPr>
          <w:p w14:paraId="60B68F10" w14:textId="588F8552" w:rsidR="00CE761E" w:rsidRPr="008F7184" w:rsidRDefault="00BB75F2"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COMP</w:t>
            </w:r>
            <w:r w:rsidR="00F349ED">
              <w:rPr>
                <w:rFonts w:eastAsia="Times New Roman" w:cstheme="minorHAnsi"/>
                <w:sz w:val="20"/>
                <w:szCs w:val="20"/>
                <w:lang w:eastAsia="en-GB"/>
              </w:rPr>
              <w:t>IOT</w:t>
            </w:r>
            <w:r w:rsidR="00CE761E" w:rsidRPr="008F7184">
              <w:rPr>
                <w:rFonts w:eastAsia="Times New Roman" w:cstheme="minorHAnsi"/>
                <w:sz w:val="20"/>
                <w:szCs w:val="20"/>
                <w:lang w:eastAsia="en-GB"/>
              </w:rPr>
              <w:t>4</w:t>
            </w:r>
          </w:p>
        </w:tc>
        <w:tc>
          <w:tcPr>
            <w:tcW w:w="0" w:type="auto"/>
            <w:shd w:val="clear" w:color="auto" w:fill="auto"/>
            <w:hideMark/>
          </w:tcPr>
          <w:p w14:paraId="569B4D8D" w14:textId="1A05A927"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67</w:t>
            </w:r>
          </w:p>
        </w:tc>
        <w:tc>
          <w:tcPr>
            <w:tcW w:w="0" w:type="auto"/>
            <w:shd w:val="clear" w:color="auto" w:fill="auto"/>
            <w:hideMark/>
          </w:tcPr>
          <w:p w14:paraId="1EFAF3EA" w14:textId="68BFCD50"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81</w:t>
            </w:r>
          </w:p>
        </w:tc>
        <w:tc>
          <w:tcPr>
            <w:tcW w:w="0" w:type="auto"/>
            <w:shd w:val="clear" w:color="auto" w:fill="auto"/>
            <w:hideMark/>
          </w:tcPr>
          <w:p w14:paraId="1C6C1BBF" w14:textId="71F7FF69"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89</w:t>
            </w:r>
          </w:p>
        </w:tc>
        <w:tc>
          <w:tcPr>
            <w:tcW w:w="0" w:type="auto"/>
            <w:shd w:val="clear" w:color="auto" w:fill="auto"/>
            <w:hideMark/>
          </w:tcPr>
          <w:p w14:paraId="7A7129A7" w14:textId="0B197A58"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4.06</w:t>
            </w:r>
          </w:p>
        </w:tc>
        <w:tc>
          <w:tcPr>
            <w:tcW w:w="0" w:type="auto"/>
            <w:shd w:val="clear" w:color="auto" w:fill="auto"/>
            <w:noWrap/>
            <w:hideMark/>
          </w:tcPr>
          <w:p w14:paraId="6257DF81" w14:textId="5667124D"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4.42</w:t>
            </w:r>
          </w:p>
        </w:tc>
        <w:tc>
          <w:tcPr>
            <w:tcW w:w="0" w:type="auto"/>
            <w:shd w:val="clear" w:color="auto" w:fill="auto"/>
            <w:noWrap/>
            <w:hideMark/>
          </w:tcPr>
          <w:p w14:paraId="6026512C" w14:textId="71AE76AD"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36</w:t>
            </w:r>
          </w:p>
        </w:tc>
        <w:tc>
          <w:tcPr>
            <w:tcW w:w="0" w:type="auto"/>
            <w:shd w:val="clear" w:color="auto" w:fill="auto"/>
            <w:noWrap/>
            <w:hideMark/>
          </w:tcPr>
          <w:p w14:paraId="3904E1BF" w14:textId="5731D236"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71</w:t>
            </w:r>
          </w:p>
        </w:tc>
      </w:tr>
      <w:tr w:rsidR="008F7184" w:rsidRPr="008F7184" w14:paraId="7A3F879E" w14:textId="77777777" w:rsidTr="008F7184">
        <w:trPr>
          <w:cantSplit/>
          <w:trHeight w:val="20"/>
        </w:trPr>
        <w:tc>
          <w:tcPr>
            <w:tcW w:w="0" w:type="auto"/>
            <w:shd w:val="clear" w:color="auto" w:fill="auto"/>
            <w:hideMark/>
          </w:tcPr>
          <w:p w14:paraId="5E506947" w14:textId="66FA3A6D" w:rsidR="00CE761E" w:rsidRPr="008F7184" w:rsidRDefault="00BB75F2"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COMP</w:t>
            </w:r>
            <w:r w:rsidR="00F349ED">
              <w:rPr>
                <w:rFonts w:eastAsia="Times New Roman" w:cstheme="minorHAnsi"/>
                <w:sz w:val="20"/>
                <w:szCs w:val="20"/>
                <w:lang w:eastAsia="en-GB"/>
              </w:rPr>
              <w:t>IOT</w:t>
            </w:r>
            <w:r w:rsidR="00CE761E" w:rsidRPr="008F7184">
              <w:rPr>
                <w:rFonts w:eastAsia="Times New Roman" w:cstheme="minorHAnsi"/>
                <w:sz w:val="20"/>
                <w:szCs w:val="20"/>
                <w:lang w:eastAsia="en-GB"/>
              </w:rPr>
              <w:t>5</w:t>
            </w:r>
          </w:p>
        </w:tc>
        <w:tc>
          <w:tcPr>
            <w:tcW w:w="0" w:type="auto"/>
            <w:shd w:val="clear" w:color="auto" w:fill="auto"/>
            <w:hideMark/>
          </w:tcPr>
          <w:p w14:paraId="4DE3A5A1" w14:textId="7C0C0DA0"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78</w:t>
            </w:r>
          </w:p>
        </w:tc>
        <w:tc>
          <w:tcPr>
            <w:tcW w:w="0" w:type="auto"/>
            <w:shd w:val="clear" w:color="auto" w:fill="auto"/>
            <w:hideMark/>
          </w:tcPr>
          <w:p w14:paraId="3155ED5A" w14:textId="73518839"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94</w:t>
            </w:r>
          </w:p>
        </w:tc>
        <w:tc>
          <w:tcPr>
            <w:tcW w:w="0" w:type="auto"/>
            <w:shd w:val="clear" w:color="auto" w:fill="auto"/>
            <w:hideMark/>
          </w:tcPr>
          <w:p w14:paraId="487F63B2" w14:textId="55BA4B1E"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4.56</w:t>
            </w:r>
          </w:p>
        </w:tc>
        <w:tc>
          <w:tcPr>
            <w:tcW w:w="0" w:type="auto"/>
            <w:shd w:val="clear" w:color="auto" w:fill="auto"/>
            <w:hideMark/>
          </w:tcPr>
          <w:p w14:paraId="5A2080E0" w14:textId="550F7274"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89</w:t>
            </w:r>
          </w:p>
        </w:tc>
        <w:tc>
          <w:tcPr>
            <w:tcW w:w="0" w:type="auto"/>
            <w:shd w:val="clear" w:color="auto" w:fill="auto"/>
            <w:noWrap/>
            <w:hideMark/>
          </w:tcPr>
          <w:p w14:paraId="2BFCE9B8" w14:textId="345390A7"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4.17</w:t>
            </w:r>
          </w:p>
        </w:tc>
        <w:tc>
          <w:tcPr>
            <w:tcW w:w="0" w:type="auto"/>
            <w:shd w:val="clear" w:color="auto" w:fill="auto"/>
            <w:noWrap/>
            <w:hideMark/>
          </w:tcPr>
          <w:p w14:paraId="209EF13E" w14:textId="4CC9EB83"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86</w:t>
            </w:r>
          </w:p>
        </w:tc>
        <w:tc>
          <w:tcPr>
            <w:tcW w:w="0" w:type="auto"/>
            <w:shd w:val="clear" w:color="auto" w:fill="auto"/>
            <w:noWrap/>
            <w:hideMark/>
          </w:tcPr>
          <w:p w14:paraId="0C99903F" w14:textId="7AEF5739"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57</w:t>
            </w:r>
          </w:p>
        </w:tc>
      </w:tr>
      <w:tr w:rsidR="008F7184" w:rsidRPr="008F7184" w14:paraId="37BCD319" w14:textId="77777777" w:rsidTr="008F7184">
        <w:trPr>
          <w:cantSplit/>
          <w:trHeight w:val="20"/>
        </w:trPr>
        <w:tc>
          <w:tcPr>
            <w:tcW w:w="0" w:type="auto"/>
            <w:shd w:val="clear" w:color="auto" w:fill="auto"/>
            <w:hideMark/>
          </w:tcPr>
          <w:p w14:paraId="7242A438" w14:textId="2A0BF40E" w:rsidR="00CE761E" w:rsidRPr="008F7184" w:rsidRDefault="00BB75F2"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COMP</w:t>
            </w:r>
            <w:r w:rsidR="00F349ED">
              <w:rPr>
                <w:rFonts w:eastAsia="Times New Roman" w:cstheme="minorHAnsi"/>
                <w:sz w:val="20"/>
                <w:szCs w:val="20"/>
                <w:lang w:eastAsia="en-GB"/>
              </w:rPr>
              <w:t>IOT</w:t>
            </w:r>
            <w:r w:rsidR="00CE761E" w:rsidRPr="008F7184">
              <w:rPr>
                <w:rFonts w:eastAsia="Times New Roman" w:cstheme="minorHAnsi"/>
                <w:sz w:val="20"/>
                <w:szCs w:val="20"/>
                <w:lang w:eastAsia="en-GB"/>
              </w:rPr>
              <w:t>6</w:t>
            </w:r>
          </w:p>
        </w:tc>
        <w:tc>
          <w:tcPr>
            <w:tcW w:w="0" w:type="auto"/>
            <w:shd w:val="clear" w:color="auto" w:fill="auto"/>
            <w:hideMark/>
          </w:tcPr>
          <w:p w14:paraId="01A2E0DF" w14:textId="46B0ACE0"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2.89</w:t>
            </w:r>
          </w:p>
        </w:tc>
        <w:tc>
          <w:tcPr>
            <w:tcW w:w="0" w:type="auto"/>
            <w:shd w:val="clear" w:color="auto" w:fill="auto"/>
            <w:hideMark/>
          </w:tcPr>
          <w:p w14:paraId="60998D79" w14:textId="2108ABDB"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2.94</w:t>
            </w:r>
          </w:p>
        </w:tc>
        <w:tc>
          <w:tcPr>
            <w:tcW w:w="0" w:type="auto"/>
            <w:shd w:val="clear" w:color="auto" w:fill="auto"/>
            <w:hideMark/>
          </w:tcPr>
          <w:p w14:paraId="7DD53937" w14:textId="28F823B6"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00</w:t>
            </w:r>
          </w:p>
        </w:tc>
        <w:tc>
          <w:tcPr>
            <w:tcW w:w="0" w:type="auto"/>
            <w:shd w:val="clear" w:color="auto" w:fill="auto"/>
            <w:hideMark/>
          </w:tcPr>
          <w:p w14:paraId="7800EB9D" w14:textId="64C4A0CC"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33</w:t>
            </w:r>
          </w:p>
        </w:tc>
        <w:tc>
          <w:tcPr>
            <w:tcW w:w="0" w:type="auto"/>
            <w:shd w:val="clear" w:color="auto" w:fill="auto"/>
            <w:noWrap/>
            <w:hideMark/>
          </w:tcPr>
          <w:p w14:paraId="565BD0F5" w14:textId="184E8D6E"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2.75</w:t>
            </w:r>
          </w:p>
        </w:tc>
        <w:tc>
          <w:tcPr>
            <w:tcW w:w="0" w:type="auto"/>
            <w:shd w:val="clear" w:color="auto" w:fill="auto"/>
            <w:noWrap/>
            <w:hideMark/>
          </w:tcPr>
          <w:p w14:paraId="1B6C28A3" w14:textId="117A16B9"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2.93</w:t>
            </w:r>
          </w:p>
        </w:tc>
        <w:tc>
          <w:tcPr>
            <w:tcW w:w="0" w:type="auto"/>
            <w:shd w:val="clear" w:color="auto" w:fill="auto"/>
            <w:noWrap/>
            <w:hideMark/>
          </w:tcPr>
          <w:p w14:paraId="1F5FC2B1" w14:textId="3FCEF809"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21</w:t>
            </w:r>
          </w:p>
        </w:tc>
      </w:tr>
      <w:tr w:rsidR="008F7184" w:rsidRPr="008F7184" w14:paraId="59C41345" w14:textId="77777777" w:rsidTr="008F7184">
        <w:trPr>
          <w:trHeight w:val="20"/>
        </w:trPr>
        <w:tc>
          <w:tcPr>
            <w:tcW w:w="0" w:type="auto"/>
            <w:shd w:val="clear" w:color="auto" w:fill="auto"/>
            <w:hideMark/>
          </w:tcPr>
          <w:p w14:paraId="61FB34E8" w14:textId="081F8A26" w:rsidR="00CE761E" w:rsidRPr="008F7184" w:rsidRDefault="00BB75F2"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COMP</w:t>
            </w:r>
            <w:r w:rsidR="00F349ED">
              <w:rPr>
                <w:rFonts w:eastAsia="Times New Roman" w:cstheme="minorHAnsi"/>
                <w:sz w:val="20"/>
                <w:szCs w:val="20"/>
                <w:lang w:eastAsia="en-GB"/>
              </w:rPr>
              <w:t>IOT</w:t>
            </w:r>
            <w:r w:rsidR="00CE761E" w:rsidRPr="008F7184">
              <w:rPr>
                <w:rFonts w:eastAsia="Times New Roman" w:cstheme="minorHAnsi"/>
                <w:sz w:val="20"/>
                <w:szCs w:val="20"/>
                <w:lang w:eastAsia="en-GB"/>
              </w:rPr>
              <w:t>7</w:t>
            </w:r>
          </w:p>
        </w:tc>
        <w:tc>
          <w:tcPr>
            <w:tcW w:w="0" w:type="auto"/>
            <w:shd w:val="clear" w:color="auto" w:fill="auto"/>
            <w:hideMark/>
          </w:tcPr>
          <w:p w14:paraId="7D29856A" w14:textId="7B866A45"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2.67</w:t>
            </w:r>
          </w:p>
        </w:tc>
        <w:tc>
          <w:tcPr>
            <w:tcW w:w="0" w:type="auto"/>
            <w:shd w:val="clear" w:color="auto" w:fill="auto"/>
            <w:hideMark/>
          </w:tcPr>
          <w:p w14:paraId="3CF02B3E" w14:textId="35DA30AD"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2.94</w:t>
            </w:r>
          </w:p>
        </w:tc>
        <w:tc>
          <w:tcPr>
            <w:tcW w:w="0" w:type="auto"/>
            <w:shd w:val="clear" w:color="auto" w:fill="auto"/>
            <w:hideMark/>
          </w:tcPr>
          <w:p w14:paraId="64B7CD8D" w14:textId="67219274"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2.56</w:t>
            </w:r>
          </w:p>
        </w:tc>
        <w:tc>
          <w:tcPr>
            <w:tcW w:w="0" w:type="auto"/>
            <w:shd w:val="clear" w:color="auto" w:fill="auto"/>
            <w:hideMark/>
          </w:tcPr>
          <w:p w14:paraId="7A5586DE" w14:textId="241AE894"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17</w:t>
            </w:r>
          </w:p>
        </w:tc>
        <w:tc>
          <w:tcPr>
            <w:tcW w:w="0" w:type="auto"/>
            <w:shd w:val="clear" w:color="auto" w:fill="auto"/>
            <w:noWrap/>
            <w:hideMark/>
          </w:tcPr>
          <w:p w14:paraId="3E23DB06" w14:textId="765015FF"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08</w:t>
            </w:r>
          </w:p>
        </w:tc>
        <w:tc>
          <w:tcPr>
            <w:tcW w:w="0" w:type="auto"/>
            <w:shd w:val="clear" w:color="auto" w:fill="auto"/>
            <w:noWrap/>
            <w:hideMark/>
          </w:tcPr>
          <w:p w14:paraId="00965012" w14:textId="46CE1D9C"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57</w:t>
            </w:r>
          </w:p>
        </w:tc>
        <w:tc>
          <w:tcPr>
            <w:tcW w:w="0" w:type="auto"/>
            <w:shd w:val="clear" w:color="auto" w:fill="auto"/>
            <w:noWrap/>
            <w:hideMark/>
          </w:tcPr>
          <w:p w14:paraId="218A82AE" w14:textId="3F093FEA"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36</w:t>
            </w:r>
          </w:p>
        </w:tc>
      </w:tr>
      <w:tr w:rsidR="008F7184" w:rsidRPr="008F7184" w14:paraId="11E813E5" w14:textId="77777777" w:rsidTr="008F7184">
        <w:trPr>
          <w:cantSplit/>
          <w:trHeight w:val="20"/>
        </w:trPr>
        <w:tc>
          <w:tcPr>
            <w:tcW w:w="0" w:type="auto"/>
            <w:shd w:val="clear" w:color="auto" w:fill="auto"/>
            <w:hideMark/>
          </w:tcPr>
          <w:p w14:paraId="52241D0A" w14:textId="48F42326" w:rsidR="00CE761E" w:rsidRPr="008F7184" w:rsidRDefault="00BB75F2"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COMP</w:t>
            </w:r>
            <w:r w:rsidR="00F349ED">
              <w:rPr>
                <w:rFonts w:eastAsia="Times New Roman" w:cstheme="minorHAnsi"/>
                <w:sz w:val="20"/>
                <w:szCs w:val="20"/>
                <w:lang w:eastAsia="en-GB"/>
              </w:rPr>
              <w:t>IOT</w:t>
            </w:r>
            <w:r w:rsidR="00CE761E" w:rsidRPr="008F7184">
              <w:rPr>
                <w:rFonts w:eastAsia="Times New Roman" w:cstheme="minorHAnsi"/>
                <w:sz w:val="20"/>
                <w:szCs w:val="20"/>
                <w:lang w:eastAsia="en-GB"/>
              </w:rPr>
              <w:t>8</w:t>
            </w:r>
          </w:p>
        </w:tc>
        <w:tc>
          <w:tcPr>
            <w:tcW w:w="0" w:type="auto"/>
            <w:shd w:val="clear" w:color="auto" w:fill="auto"/>
            <w:hideMark/>
          </w:tcPr>
          <w:p w14:paraId="4E7AD80E" w14:textId="6D61351E"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44</w:t>
            </w:r>
          </w:p>
        </w:tc>
        <w:tc>
          <w:tcPr>
            <w:tcW w:w="0" w:type="auto"/>
            <w:shd w:val="clear" w:color="auto" w:fill="auto"/>
            <w:hideMark/>
          </w:tcPr>
          <w:p w14:paraId="59BF7F9B" w14:textId="3A26B247"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56</w:t>
            </w:r>
          </w:p>
        </w:tc>
        <w:tc>
          <w:tcPr>
            <w:tcW w:w="0" w:type="auto"/>
            <w:shd w:val="clear" w:color="auto" w:fill="auto"/>
            <w:hideMark/>
          </w:tcPr>
          <w:p w14:paraId="228F3414" w14:textId="77889DB3"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22</w:t>
            </w:r>
          </w:p>
        </w:tc>
        <w:tc>
          <w:tcPr>
            <w:tcW w:w="0" w:type="auto"/>
            <w:shd w:val="clear" w:color="auto" w:fill="auto"/>
            <w:hideMark/>
          </w:tcPr>
          <w:p w14:paraId="6ACDA3C7" w14:textId="3BF18AD6"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4.00</w:t>
            </w:r>
          </w:p>
        </w:tc>
        <w:tc>
          <w:tcPr>
            <w:tcW w:w="0" w:type="auto"/>
            <w:shd w:val="clear" w:color="auto" w:fill="auto"/>
            <w:noWrap/>
            <w:hideMark/>
          </w:tcPr>
          <w:p w14:paraId="6E10F231" w14:textId="7C6E1ADC"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67</w:t>
            </w:r>
          </w:p>
        </w:tc>
        <w:tc>
          <w:tcPr>
            <w:tcW w:w="0" w:type="auto"/>
            <w:shd w:val="clear" w:color="auto" w:fill="auto"/>
            <w:noWrap/>
            <w:hideMark/>
          </w:tcPr>
          <w:p w14:paraId="1B282708" w14:textId="30F0EB83"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50</w:t>
            </w:r>
          </w:p>
        </w:tc>
        <w:tc>
          <w:tcPr>
            <w:tcW w:w="0" w:type="auto"/>
            <w:shd w:val="clear" w:color="auto" w:fill="auto"/>
            <w:noWrap/>
            <w:hideMark/>
          </w:tcPr>
          <w:p w14:paraId="6E6E20AA" w14:textId="65413D3F"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29</w:t>
            </w:r>
          </w:p>
        </w:tc>
      </w:tr>
      <w:tr w:rsidR="008F7184" w:rsidRPr="008F7184" w14:paraId="701D2AE1" w14:textId="77777777" w:rsidTr="008F7184">
        <w:trPr>
          <w:cantSplit/>
          <w:trHeight w:val="20"/>
        </w:trPr>
        <w:tc>
          <w:tcPr>
            <w:tcW w:w="0" w:type="auto"/>
            <w:shd w:val="clear" w:color="auto" w:fill="auto"/>
            <w:hideMark/>
          </w:tcPr>
          <w:p w14:paraId="0F4FEEAB" w14:textId="56FE8399" w:rsidR="00CE761E" w:rsidRPr="008F7184" w:rsidRDefault="00BB75F2"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COMP</w:t>
            </w:r>
            <w:r w:rsidR="00F349ED">
              <w:rPr>
                <w:rFonts w:eastAsia="Times New Roman" w:cstheme="minorHAnsi"/>
                <w:sz w:val="20"/>
                <w:szCs w:val="20"/>
                <w:lang w:eastAsia="en-GB"/>
              </w:rPr>
              <w:t>IOT</w:t>
            </w:r>
            <w:r w:rsidR="00CE761E" w:rsidRPr="008F7184">
              <w:rPr>
                <w:rFonts w:eastAsia="Times New Roman" w:cstheme="minorHAnsi"/>
                <w:sz w:val="20"/>
                <w:szCs w:val="20"/>
                <w:lang w:eastAsia="en-GB"/>
              </w:rPr>
              <w:t>9</w:t>
            </w:r>
          </w:p>
        </w:tc>
        <w:tc>
          <w:tcPr>
            <w:tcW w:w="0" w:type="auto"/>
            <w:shd w:val="clear" w:color="auto" w:fill="auto"/>
            <w:hideMark/>
          </w:tcPr>
          <w:p w14:paraId="0883CBA0" w14:textId="71E0B150"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00</w:t>
            </w:r>
          </w:p>
        </w:tc>
        <w:tc>
          <w:tcPr>
            <w:tcW w:w="0" w:type="auto"/>
            <w:shd w:val="clear" w:color="auto" w:fill="auto"/>
            <w:hideMark/>
          </w:tcPr>
          <w:p w14:paraId="432760C3" w14:textId="01D41B6B"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4.00</w:t>
            </w:r>
          </w:p>
        </w:tc>
        <w:tc>
          <w:tcPr>
            <w:tcW w:w="0" w:type="auto"/>
            <w:shd w:val="clear" w:color="auto" w:fill="auto"/>
            <w:hideMark/>
          </w:tcPr>
          <w:p w14:paraId="58B7F60D" w14:textId="67042ED2"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67</w:t>
            </w:r>
          </w:p>
        </w:tc>
        <w:tc>
          <w:tcPr>
            <w:tcW w:w="0" w:type="auto"/>
            <w:shd w:val="clear" w:color="auto" w:fill="auto"/>
            <w:hideMark/>
          </w:tcPr>
          <w:p w14:paraId="24672911" w14:textId="5B758A8D"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4.06</w:t>
            </w:r>
          </w:p>
        </w:tc>
        <w:tc>
          <w:tcPr>
            <w:tcW w:w="0" w:type="auto"/>
            <w:shd w:val="clear" w:color="auto" w:fill="auto"/>
            <w:noWrap/>
            <w:hideMark/>
          </w:tcPr>
          <w:p w14:paraId="249F2A93" w14:textId="10A36028"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4.00</w:t>
            </w:r>
          </w:p>
        </w:tc>
        <w:tc>
          <w:tcPr>
            <w:tcW w:w="0" w:type="auto"/>
            <w:shd w:val="clear" w:color="auto" w:fill="auto"/>
            <w:noWrap/>
            <w:hideMark/>
          </w:tcPr>
          <w:p w14:paraId="09310220" w14:textId="062D9F9C"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00</w:t>
            </w:r>
          </w:p>
        </w:tc>
        <w:tc>
          <w:tcPr>
            <w:tcW w:w="0" w:type="auto"/>
            <w:shd w:val="clear" w:color="auto" w:fill="auto"/>
            <w:noWrap/>
            <w:hideMark/>
          </w:tcPr>
          <w:p w14:paraId="382B4C5C" w14:textId="7988F36D"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64</w:t>
            </w:r>
          </w:p>
        </w:tc>
      </w:tr>
      <w:tr w:rsidR="008F7184" w:rsidRPr="008F7184" w14:paraId="5BB2D8AA" w14:textId="77777777" w:rsidTr="008F7184">
        <w:trPr>
          <w:cantSplit/>
          <w:trHeight w:val="20"/>
        </w:trPr>
        <w:tc>
          <w:tcPr>
            <w:tcW w:w="0" w:type="auto"/>
            <w:shd w:val="clear" w:color="auto" w:fill="auto"/>
            <w:hideMark/>
          </w:tcPr>
          <w:p w14:paraId="2A02E231" w14:textId="3C6DD627" w:rsidR="00CE761E" w:rsidRPr="008F7184" w:rsidRDefault="00BB75F2"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COMP</w:t>
            </w:r>
            <w:r w:rsidR="00F349ED">
              <w:rPr>
                <w:rFonts w:eastAsia="Times New Roman" w:cstheme="minorHAnsi"/>
                <w:sz w:val="20"/>
                <w:szCs w:val="20"/>
                <w:lang w:eastAsia="en-GB"/>
              </w:rPr>
              <w:t>IOT</w:t>
            </w:r>
            <w:r w:rsidR="00474BF5">
              <w:rPr>
                <w:rFonts w:eastAsia="Times New Roman" w:cstheme="minorHAnsi"/>
                <w:sz w:val="20"/>
                <w:szCs w:val="20"/>
                <w:lang w:eastAsia="en-GB"/>
              </w:rPr>
              <w:t>1</w:t>
            </w:r>
            <w:r w:rsidR="00CE761E" w:rsidRPr="008F7184">
              <w:rPr>
                <w:rFonts w:eastAsia="Times New Roman" w:cstheme="minorHAnsi"/>
                <w:sz w:val="20"/>
                <w:szCs w:val="20"/>
                <w:lang w:eastAsia="en-GB"/>
              </w:rPr>
              <w:t>0</w:t>
            </w:r>
          </w:p>
        </w:tc>
        <w:tc>
          <w:tcPr>
            <w:tcW w:w="0" w:type="auto"/>
            <w:shd w:val="clear" w:color="auto" w:fill="auto"/>
            <w:hideMark/>
          </w:tcPr>
          <w:p w14:paraId="4BAC2D5E" w14:textId="20DE5E92"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11</w:t>
            </w:r>
          </w:p>
        </w:tc>
        <w:tc>
          <w:tcPr>
            <w:tcW w:w="0" w:type="auto"/>
            <w:shd w:val="clear" w:color="auto" w:fill="auto"/>
            <w:hideMark/>
          </w:tcPr>
          <w:p w14:paraId="27555880" w14:textId="38971E3B"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88</w:t>
            </w:r>
          </w:p>
        </w:tc>
        <w:tc>
          <w:tcPr>
            <w:tcW w:w="0" w:type="auto"/>
            <w:shd w:val="clear" w:color="auto" w:fill="auto"/>
            <w:hideMark/>
          </w:tcPr>
          <w:p w14:paraId="1030E8D1" w14:textId="0DABF75A"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67</w:t>
            </w:r>
          </w:p>
        </w:tc>
        <w:tc>
          <w:tcPr>
            <w:tcW w:w="0" w:type="auto"/>
            <w:shd w:val="clear" w:color="auto" w:fill="auto"/>
            <w:hideMark/>
          </w:tcPr>
          <w:p w14:paraId="3F6043E3" w14:textId="53754D5E"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83</w:t>
            </w:r>
          </w:p>
        </w:tc>
        <w:tc>
          <w:tcPr>
            <w:tcW w:w="0" w:type="auto"/>
            <w:shd w:val="clear" w:color="auto" w:fill="auto"/>
            <w:noWrap/>
            <w:hideMark/>
          </w:tcPr>
          <w:p w14:paraId="6B192A83" w14:textId="09424E3F"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83</w:t>
            </w:r>
          </w:p>
        </w:tc>
        <w:tc>
          <w:tcPr>
            <w:tcW w:w="0" w:type="auto"/>
            <w:shd w:val="clear" w:color="auto" w:fill="auto"/>
            <w:noWrap/>
            <w:hideMark/>
          </w:tcPr>
          <w:p w14:paraId="3F80D5A2" w14:textId="27A72200"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43</w:t>
            </w:r>
          </w:p>
        </w:tc>
        <w:tc>
          <w:tcPr>
            <w:tcW w:w="0" w:type="auto"/>
            <w:shd w:val="clear" w:color="auto" w:fill="auto"/>
            <w:noWrap/>
            <w:hideMark/>
          </w:tcPr>
          <w:p w14:paraId="4C906D03" w14:textId="386D92CA"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64</w:t>
            </w:r>
          </w:p>
        </w:tc>
      </w:tr>
      <w:tr w:rsidR="008F7184" w:rsidRPr="008F7184" w14:paraId="33C2699C" w14:textId="77777777" w:rsidTr="008F7184">
        <w:trPr>
          <w:cantSplit/>
          <w:trHeight w:val="20"/>
        </w:trPr>
        <w:tc>
          <w:tcPr>
            <w:tcW w:w="0" w:type="auto"/>
            <w:shd w:val="clear" w:color="auto" w:fill="auto"/>
            <w:hideMark/>
          </w:tcPr>
          <w:p w14:paraId="772EE405" w14:textId="67937005" w:rsidR="00CE761E" w:rsidRPr="008F7184" w:rsidRDefault="00BB75F2"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COMP</w:t>
            </w:r>
            <w:r w:rsidR="00F349ED">
              <w:rPr>
                <w:rFonts w:eastAsia="Times New Roman" w:cstheme="minorHAnsi"/>
                <w:sz w:val="20"/>
                <w:szCs w:val="20"/>
                <w:lang w:eastAsia="en-GB"/>
              </w:rPr>
              <w:t>IOT</w:t>
            </w:r>
            <w:r w:rsidR="00474BF5">
              <w:rPr>
                <w:rFonts w:eastAsia="Times New Roman" w:cstheme="minorHAnsi"/>
                <w:sz w:val="20"/>
                <w:szCs w:val="20"/>
                <w:lang w:eastAsia="en-GB"/>
              </w:rPr>
              <w:t>1</w:t>
            </w:r>
            <w:r w:rsidR="00CE761E" w:rsidRPr="008F7184">
              <w:rPr>
                <w:rFonts w:eastAsia="Times New Roman" w:cstheme="minorHAnsi"/>
                <w:sz w:val="20"/>
                <w:szCs w:val="20"/>
                <w:lang w:eastAsia="en-GB"/>
              </w:rPr>
              <w:t>1</w:t>
            </w:r>
          </w:p>
        </w:tc>
        <w:tc>
          <w:tcPr>
            <w:tcW w:w="0" w:type="auto"/>
            <w:shd w:val="clear" w:color="auto" w:fill="auto"/>
            <w:hideMark/>
          </w:tcPr>
          <w:p w14:paraId="5CEE9418" w14:textId="028CD17A"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33</w:t>
            </w:r>
          </w:p>
        </w:tc>
        <w:tc>
          <w:tcPr>
            <w:tcW w:w="0" w:type="auto"/>
            <w:shd w:val="clear" w:color="auto" w:fill="auto"/>
            <w:hideMark/>
          </w:tcPr>
          <w:p w14:paraId="47B4355C" w14:textId="73411AA7"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25</w:t>
            </w:r>
          </w:p>
        </w:tc>
        <w:tc>
          <w:tcPr>
            <w:tcW w:w="0" w:type="auto"/>
            <w:shd w:val="clear" w:color="auto" w:fill="auto"/>
            <w:hideMark/>
          </w:tcPr>
          <w:p w14:paraId="676FDFB0" w14:textId="10DB98A4"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33</w:t>
            </w:r>
          </w:p>
        </w:tc>
        <w:tc>
          <w:tcPr>
            <w:tcW w:w="0" w:type="auto"/>
            <w:shd w:val="clear" w:color="auto" w:fill="auto"/>
            <w:hideMark/>
          </w:tcPr>
          <w:p w14:paraId="49E557E6" w14:textId="4607D3C3"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61</w:t>
            </w:r>
          </w:p>
        </w:tc>
        <w:tc>
          <w:tcPr>
            <w:tcW w:w="0" w:type="auto"/>
            <w:shd w:val="clear" w:color="auto" w:fill="auto"/>
            <w:noWrap/>
            <w:hideMark/>
          </w:tcPr>
          <w:p w14:paraId="7E6A0125" w14:textId="6A4E9FA1"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08</w:t>
            </w:r>
          </w:p>
        </w:tc>
        <w:tc>
          <w:tcPr>
            <w:tcW w:w="0" w:type="auto"/>
            <w:shd w:val="clear" w:color="auto" w:fill="auto"/>
            <w:noWrap/>
            <w:hideMark/>
          </w:tcPr>
          <w:p w14:paraId="43BAEC8A" w14:textId="19CD652A"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64</w:t>
            </w:r>
          </w:p>
        </w:tc>
        <w:tc>
          <w:tcPr>
            <w:tcW w:w="0" w:type="auto"/>
            <w:shd w:val="clear" w:color="auto" w:fill="auto"/>
            <w:noWrap/>
            <w:hideMark/>
          </w:tcPr>
          <w:p w14:paraId="75114CF6" w14:textId="0395B11A"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93</w:t>
            </w:r>
          </w:p>
        </w:tc>
      </w:tr>
      <w:tr w:rsidR="008F7184" w:rsidRPr="008F7184" w14:paraId="2FE10B4D" w14:textId="77777777" w:rsidTr="008F7184">
        <w:trPr>
          <w:cantSplit/>
          <w:trHeight w:val="20"/>
        </w:trPr>
        <w:tc>
          <w:tcPr>
            <w:tcW w:w="0" w:type="auto"/>
            <w:shd w:val="clear" w:color="auto" w:fill="auto"/>
            <w:hideMark/>
          </w:tcPr>
          <w:p w14:paraId="445A6368" w14:textId="358686EC" w:rsidR="00CE761E" w:rsidRPr="008F7184" w:rsidRDefault="00BB75F2"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COMP</w:t>
            </w:r>
            <w:r w:rsidR="00F349ED">
              <w:rPr>
                <w:rFonts w:eastAsia="Times New Roman" w:cstheme="minorHAnsi"/>
                <w:sz w:val="20"/>
                <w:szCs w:val="20"/>
                <w:lang w:eastAsia="en-GB"/>
              </w:rPr>
              <w:t>IOT</w:t>
            </w:r>
            <w:r w:rsidR="00474BF5">
              <w:rPr>
                <w:rFonts w:eastAsia="Times New Roman" w:cstheme="minorHAnsi"/>
                <w:sz w:val="20"/>
                <w:szCs w:val="20"/>
                <w:lang w:eastAsia="en-GB"/>
              </w:rPr>
              <w:t>1</w:t>
            </w:r>
            <w:r w:rsidR="00CE761E" w:rsidRPr="008F7184">
              <w:rPr>
                <w:rFonts w:eastAsia="Times New Roman" w:cstheme="minorHAnsi"/>
                <w:sz w:val="20"/>
                <w:szCs w:val="20"/>
                <w:lang w:eastAsia="en-GB"/>
              </w:rPr>
              <w:t>2</w:t>
            </w:r>
          </w:p>
        </w:tc>
        <w:tc>
          <w:tcPr>
            <w:tcW w:w="0" w:type="auto"/>
            <w:shd w:val="clear" w:color="auto" w:fill="auto"/>
            <w:hideMark/>
          </w:tcPr>
          <w:p w14:paraId="5AA46F89" w14:textId="4A8C19F1"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44</w:t>
            </w:r>
          </w:p>
        </w:tc>
        <w:tc>
          <w:tcPr>
            <w:tcW w:w="0" w:type="auto"/>
            <w:shd w:val="clear" w:color="auto" w:fill="auto"/>
            <w:hideMark/>
          </w:tcPr>
          <w:p w14:paraId="7157C40B" w14:textId="5BD0C359"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50</w:t>
            </w:r>
          </w:p>
        </w:tc>
        <w:tc>
          <w:tcPr>
            <w:tcW w:w="0" w:type="auto"/>
            <w:shd w:val="clear" w:color="auto" w:fill="auto"/>
            <w:hideMark/>
          </w:tcPr>
          <w:p w14:paraId="4F08BBB4" w14:textId="0ADBF18E"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22</w:t>
            </w:r>
          </w:p>
        </w:tc>
        <w:tc>
          <w:tcPr>
            <w:tcW w:w="0" w:type="auto"/>
            <w:shd w:val="clear" w:color="auto" w:fill="auto"/>
            <w:hideMark/>
          </w:tcPr>
          <w:p w14:paraId="1D15BCD6" w14:textId="3AA80411"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4.06</w:t>
            </w:r>
          </w:p>
        </w:tc>
        <w:tc>
          <w:tcPr>
            <w:tcW w:w="0" w:type="auto"/>
            <w:shd w:val="clear" w:color="auto" w:fill="auto"/>
            <w:noWrap/>
            <w:hideMark/>
          </w:tcPr>
          <w:p w14:paraId="65FA2C6A" w14:textId="4EE4CEE6"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50</w:t>
            </w:r>
          </w:p>
        </w:tc>
        <w:tc>
          <w:tcPr>
            <w:tcW w:w="0" w:type="auto"/>
            <w:shd w:val="clear" w:color="auto" w:fill="auto"/>
            <w:noWrap/>
            <w:hideMark/>
          </w:tcPr>
          <w:p w14:paraId="4986D412" w14:textId="120B13FC"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2.79</w:t>
            </w:r>
          </w:p>
        </w:tc>
        <w:tc>
          <w:tcPr>
            <w:tcW w:w="0" w:type="auto"/>
            <w:shd w:val="clear" w:color="auto" w:fill="auto"/>
            <w:noWrap/>
            <w:hideMark/>
          </w:tcPr>
          <w:p w14:paraId="54829027" w14:textId="01D97A6C"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64</w:t>
            </w:r>
          </w:p>
        </w:tc>
      </w:tr>
      <w:tr w:rsidR="008F7184" w:rsidRPr="008F7184" w14:paraId="103A8A9B" w14:textId="77777777" w:rsidTr="008F7184">
        <w:trPr>
          <w:cantSplit/>
          <w:trHeight w:val="20"/>
        </w:trPr>
        <w:tc>
          <w:tcPr>
            <w:tcW w:w="0" w:type="auto"/>
            <w:shd w:val="clear" w:color="auto" w:fill="auto"/>
            <w:hideMark/>
          </w:tcPr>
          <w:p w14:paraId="677B485C" w14:textId="727E2B2E" w:rsidR="00CE761E" w:rsidRPr="008F7184" w:rsidRDefault="00BB75F2"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COMP</w:t>
            </w:r>
            <w:r w:rsidR="00F349ED">
              <w:rPr>
                <w:rFonts w:eastAsia="Times New Roman" w:cstheme="minorHAnsi"/>
                <w:sz w:val="20"/>
                <w:szCs w:val="20"/>
                <w:lang w:eastAsia="en-GB"/>
              </w:rPr>
              <w:t>IOT</w:t>
            </w:r>
            <w:r w:rsidR="00CE761E" w:rsidRPr="008F7184">
              <w:rPr>
                <w:rFonts w:eastAsia="Times New Roman" w:cstheme="minorHAnsi"/>
                <w:sz w:val="20"/>
                <w:szCs w:val="20"/>
                <w:lang w:eastAsia="en-GB"/>
              </w:rPr>
              <w:t>13</w:t>
            </w:r>
          </w:p>
        </w:tc>
        <w:tc>
          <w:tcPr>
            <w:tcW w:w="0" w:type="auto"/>
            <w:shd w:val="clear" w:color="auto" w:fill="auto"/>
            <w:hideMark/>
          </w:tcPr>
          <w:p w14:paraId="7F93E4E2" w14:textId="44759947"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78</w:t>
            </w:r>
          </w:p>
        </w:tc>
        <w:tc>
          <w:tcPr>
            <w:tcW w:w="0" w:type="auto"/>
            <w:shd w:val="clear" w:color="auto" w:fill="auto"/>
            <w:hideMark/>
          </w:tcPr>
          <w:p w14:paraId="67C0AEC8" w14:textId="28FB7D39"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63</w:t>
            </w:r>
          </w:p>
        </w:tc>
        <w:tc>
          <w:tcPr>
            <w:tcW w:w="0" w:type="auto"/>
            <w:shd w:val="clear" w:color="auto" w:fill="auto"/>
            <w:hideMark/>
          </w:tcPr>
          <w:p w14:paraId="65FE1216" w14:textId="381BE0F3"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33</w:t>
            </w:r>
          </w:p>
        </w:tc>
        <w:tc>
          <w:tcPr>
            <w:tcW w:w="0" w:type="auto"/>
            <w:shd w:val="clear" w:color="auto" w:fill="auto"/>
            <w:hideMark/>
          </w:tcPr>
          <w:p w14:paraId="5F08B141" w14:textId="0CF3345A"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94</w:t>
            </w:r>
          </w:p>
        </w:tc>
        <w:tc>
          <w:tcPr>
            <w:tcW w:w="0" w:type="auto"/>
            <w:shd w:val="clear" w:color="auto" w:fill="auto"/>
            <w:noWrap/>
            <w:hideMark/>
          </w:tcPr>
          <w:p w14:paraId="6B84ED97" w14:textId="5B98A772"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92</w:t>
            </w:r>
          </w:p>
        </w:tc>
        <w:tc>
          <w:tcPr>
            <w:tcW w:w="0" w:type="auto"/>
            <w:shd w:val="clear" w:color="auto" w:fill="auto"/>
            <w:noWrap/>
            <w:hideMark/>
          </w:tcPr>
          <w:p w14:paraId="659BB808" w14:textId="225F0A32"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4.07</w:t>
            </w:r>
          </w:p>
        </w:tc>
        <w:tc>
          <w:tcPr>
            <w:tcW w:w="0" w:type="auto"/>
            <w:shd w:val="clear" w:color="auto" w:fill="auto"/>
            <w:noWrap/>
            <w:hideMark/>
          </w:tcPr>
          <w:p w14:paraId="21F0069D" w14:textId="0F0F7D40"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86</w:t>
            </w:r>
          </w:p>
        </w:tc>
      </w:tr>
      <w:tr w:rsidR="008F7184" w:rsidRPr="008F7184" w14:paraId="1C7C3FB1" w14:textId="77777777" w:rsidTr="008F7184">
        <w:trPr>
          <w:cantSplit/>
          <w:trHeight w:val="20"/>
        </w:trPr>
        <w:tc>
          <w:tcPr>
            <w:tcW w:w="0" w:type="auto"/>
            <w:shd w:val="clear" w:color="auto" w:fill="auto"/>
            <w:hideMark/>
          </w:tcPr>
          <w:p w14:paraId="30E4206B" w14:textId="021F5BA4" w:rsidR="00CE761E" w:rsidRPr="008F7184" w:rsidRDefault="00BB75F2"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COMP</w:t>
            </w:r>
            <w:r w:rsidR="00F349ED">
              <w:rPr>
                <w:rFonts w:eastAsia="Times New Roman" w:cstheme="minorHAnsi"/>
                <w:sz w:val="20"/>
                <w:szCs w:val="20"/>
                <w:lang w:eastAsia="en-GB"/>
              </w:rPr>
              <w:t>IOT</w:t>
            </w:r>
            <w:r w:rsidR="00474BF5">
              <w:rPr>
                <w:rFonts w:eastAsia="Times New Roman" w:cstheme="minorHAnsi"/>
                <w:sz w:val="20"/>
                <w:szCs w:val="20"/>
                <w:lang w:eastAsia="en-GB"/>
              </w:rPr>
              <w:t>1</w:t>
            </w:r>
            <w:r w:rsidR="00CE761E" w:rsidRPr="008F7184">
              <w:rPr>
                <w:rFonts w:eastAsia="Times New Roman" w:cstheme="minorHAnsi"/>
                <w:sz w:val="20"/>
                <w:szCs w:val="20"/>
                <w:lang w:eastAsia="en-GB"/>
              </w:rPr>
              <w:t>4</w:t>
            </w:r>
          </w:p>
        </w:tc>
        <w:tc>
          <w:tcPr>
            <w:tcW w:w="0" w:type="auto"/>
            <w:shd w:val="clear" w:color="auto" w:fill="auto"/>
            <w:hideMark/>
          </w:tcPr>
          <w:p w14:paraId="3ABC86FB" w14:textId="49B7D553"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4.22</w:t>
            </w:r>
          </w:p>
        </w:tc>
        <w:tc>
          <w:tcPr>
            <w:tcW w:w="0" w:type="auto"/>
            <w:shd w:val="clear" w:color="auto" w:fill="auto"/>
            <w:hideMark/>
          </w:tcPr>
          <w:p w14:paraId="6D932A6A" w14:textId="38B8A4FB"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4.69</w:t>
            </w:r>
          </w:p>
        </w:tc>
        <w:tc>
          <w:tcPr>
            <w:tcW w:w="0" w:type="auto"/>
            <w:shd w:val="clear" w:color="auto" w:fill="auto"/>
            <w:hideMark/>
          </w:tcPr>
          <w:p w14:paraId="41CF1F8A" w14:textId="2F3980F1"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4.67</w:t>
            </w:r>
          </w:p>
        </w:tc>
        <w:tc>
          <w:tcPr>
            <w:tcW w:w="0" w:type="auto"/>
            <w:shd w:val="clear" w:color="auto" w:fill="auto"/>
            <w:hideMark/>
          </w:tcPr>
          <w:p w14:paraId="41F9D4DD" w14:textId="4491B2E7"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4.72</w:t>
            </w:r>
          </w:p>
        </w:tc>
        <w:tc>
          <w:tcPr>
            <w:tcW w:w="0" w:type="auto"/>
            <w:shd w:val="clear" w:color="auto" w:fill="auto"/>
            <w:noWrap/>
            <w:hideMark/>
          </w:tcPr>
          <w:p w14:paraId="2867F30F" w14:textId="3AB02EDC"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4.67</w:t>
            </w:r>
          </w:p>
        </w:tc>
        <w:tc>
          <w:tcPr>
            <w:tcW w:w="0" w:type="auto"/>
            <w:shd w:val="clear" w:color="auto" w:fill="auto"/>
            <w:noWrap/>
            <w:hideMark/>
          </w:tcPr>
          <w:p w14:paraId="36E458F2" w14:textId="3C873EE6"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4.21</w:t>
            </w:r>
          </w:p>
        </w:tc>
        <w:tc>
          <w:tcPr>
            <w:tcW w:w="0" w:type="auto"/>
            <w:shd w:val="clear" w:color="auto" w:fill="auto"/>
            <w:noWrap/>
            <w:hideMark/>
          </w:tcPr>
          <w:p w14:paraId="7135153A" w14:textId="1E9EF987"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4.79</w:t>
            </w:r>
          </w:p>
        </w:tc>
      </w:tr>
      <w:tr w:rsidR="008F7184" w:rsidRPr="008F7184" w14:paraId="19E930F5" w14:textId="77777777" w:rsidTr="008F7184">
        <w:trPr>
          <w:cantSplit/>
          <w:trHeight w:val="20"/>
        </w:trPr>
        <w:tc>
          <w:tcPr>
            <w:tcW w:w="0" w:type="auto"/>
            <w:shd w:val="clear" w:color="auto" w:fill="auto"/>
            <w:hideMark/>
          </w:tcPr>
          <w:p w14:paraId="65A4393F" w14:textId="37C2D3CF" w:rsidR="00CE761E" w:rsidRPr="008F7184" w:rsidRDefault="00BB75F2"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COMP</w:t>
            </w:r>
            <w:r w:rsidR="00F349ED">
              <w:rPr>
                <w:rFonts w:eastAsia="Times New Roman" w:cstheme="minorHAnsi"/>
                <w:sz w:val="20"/>
                <w:szCs w:val="20"/>
                <w:lang w:eastAsia="en-GB"/>
              </w:rPr>
              <w:t>IOT</w:t>
            </w:r>
            <w:r w:rsidR="00CE761E" w:rsidRPr="008F7184">
              <w:rPr>
                <w:rFonts w:eastAsia="Times New Roman" w:cstheme="minorHAnsi"/>
                <w:sz w:val="20"/>
                <w:szCs w:val="20"/>
                <w:lang w:eastAsia="en-GB"/>
              </w:rPr>
              <w:t>15</w:t>
            </w:r>
          </w:p>
        </w:tc>
        <w:tc>
          <w:tcPr>
            <w:tcW w:w="0" w:type="auto"/>
            <w:shd w:val="clear" w:color="auto" w:fill="auto"/>
            <w:hideMark/>
          </w:tcPr>
          <w:p w14:paraId="68351ED2" w14:textId="091D367A"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4.33</w:t>
            </w:r>
          </w:p>
        </w:tc>
        <w:tc>
          <w:tcPr>
            <w:tcW w:w="0" w:type="auto"/>
            <w:shd w:val="clear" w:color="auto" w:fill="auto"/>
            <w:hideMark/>
          </w:tcPr>
          <w:p w14:paraId="58EC3E92" w14:textId="0EF25603"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4.81</w:t>
            </w:r>
          </w:p>
        </w:tc>
        <w:tc>
          <w:tcPr>
            <w:tcW w:w="0" w:type="auto"/>
            <w:shd w:val="clear" w:color="auto" w:fill="auto"/>
            <w:hideMark/>
          </w:tcPr>
          <w:p w14:paraId="7A295089" w14:textId="33D7CEC3"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4.67</w:t>
            </w:r>
          </w:p>
        </w:tc>
        <w:tc>
          <w:tcPr>
            <w:tcW w:w="0" w:type="auto"/>
            <w:shd w:val="clear" w:color="auto" w:fill="auto"/>
            <w:hideMark/>
          </w:tcPr>
          <w:p w14:paraId="1E038E62" w14:textId="6E102D02"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4.83</w:t>
            </w:r>
          </w:p>
        </w:tc>
        <w:tc>
          <w:tcPr>
            <w:tcW w:w="0" w:type="auto"/>
            <w:shd w:val="clear" w:color="auto" w:fill="auto"/>
            <w:noWrap/>
            <w:hideMark/>
          </w:tcPr>
          <w:p w14:paraId="097A0DC3" w14:textId="56BAF2E6"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4.50</w:t>
            </w:r>
          </w:p>
        </w:tc>
        <w:tc>
          <w:tcPr>
            <w:tcW w:w="0" w:type="auto"/>
            <w:shd w:val="clear" w:color="auto" w:fill="auto"/>
            <w:noWrap/>
            <w:hideMark/>
          </w:tcPr>
          <w:p w14:paraId="2A6EA23F" w14:textId="2C2EEA17"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4.21</w:t>
            </w:r>
          </w:p>
        </w:tc>
        <w:tc>
          <w:tcPr>
            <w:tcW w:w="0" w:type="auto"/>
            <w:shd w:val="clear" w:color="auto" w:fill="auto"/>
            <w:noWrap/>
            <w:hideMark/>
          </w:tcPr>
          <w:p w14:paraId="71530B66" w14:textId="426D0207"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4.79</w:t>
            </w:r>
          </w:p>
        </w:tc>
      </w:tr>
      <w:tr w:rsidR="008F7184" w:rsidRPr="008F7184" w14:paraId="498AB554" w14:textId="77777777" w:rsidTr="008F7184">
        <w:trPr>
          <w:cantSplit/>
          <w:trHeight w:val="20"/>
        </w:trPr>
        <w:tc>
          <w:tcPr>
            <w:tcW w:w="0" w:type="auto"/>
            <w:shd w:val="clear" w:color="auto" w:fill="auto"/>
            <w:hideMark/>
          </w:tcPr>
          <w:p w14:paraId="2207E5DF" w14:textId="08E7B703" w:rsidR="00CE761E" w:rsidRPr="008F7184" w:rsidRDefault="00BB75F2"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COMP</w:t>
            </w:r>
            <w:r w:rsidR="00F349ED">
              <w:rPr>
                <w:rFonts w:eastAsia="Times New Roman" w:cstheme="minorHAnsi"/>
                <w:sz w:val="20"/>
                <w:szCs w:val="20"/>
                <w:lang w:eastAsia="en-GB"/>
              </w:rPr>
              <w:t>IOT</w:t>
            </w:r>
            <w:r w:rsidR="00CE761E" w:rsidRPr="008F7184">
              <w:rPr>
                <w:rFonts w:eastAsia="Times New Roman" w:cstheme="minorHAnsi"/>
                <w:sz w:val="20"/>
                <w:szCs w:val="20"/>
                <w:lang w:eastAsia="en-GB"/>
              </w:rPr>
              <w:t>16</w:t>
            </w:r>
          </w:p>
        </w:tc>
        <w:tc>
          <w:tcPr>
            <w:tcW w:w="0" w:type="auto"/>
            <w:shd w:val="clear" w:color="auto" w:fill="auto"/>
            <w:hideMark/>
          </w:tcPr>
          <w:p w14:paraId="240A5EB3" w14:textId="21B28660"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56</w:t>
            </w:r>
          </w:p>
        </w:tc>
        <w:tc>
          <w:tcPr>
            <w:tcW w:w="0" w:type="auto"/>
            <w:shd w:val="clear" w:color="auto" w:fill="auto"/>
            <w:hideMark/>
          </w:tcPr>
          <w:p w14:paraId="3CDFC5D4" w14:textId="3908D76F"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19</w:t>
            </w:r>
          </w:p>
        </w:tc>
        <w:tc>
          <w:tcPr>
            <w:tcW w:w="0" w:type="auto"/>
            <w:shd w:val="clear" w:color="auto" w:fill="auto"/>
            <w:hideMark/>
          </w:tcPr>
          <w:p w14:paraId="6FB536D2" w14:textId="08FA64AE"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22</w:t>
            </w:r>
          </w:p>
        </w:tc>
        <w:tc>
          <w:tcPr>
            <w:tcW w:w="0" w:type="auto"/>
            <w:shd w:val="clear" w:color="auto" w:fill="auto"/>
            <w:hideMark/>
          </w:tcPr>
          <w:p w14:paraId="16050A35" w14:textId="3EF39943"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78</w:t>
            </w:r>
          </w:p>
        </w:tc>
        <w:tc>
          <w:tcPr>
            <w:tcW w:w="0" w:type="auto"/>
            <w:shd w:val="clear" w:color="auto" w:fill="auto"/>
            <w:noWrap/>
            <w:hideMark/>
          </w:tcPr>
          <w:p w14:paraId="5A6546BA" w14:textId="46B95142"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67</w:t>
            </w:r>
          </w:p>
        </w:tc>
        <w:tc>
          <w:tcPr>
            <w:tcW w:w="0" w:type="auto"/>
            <w:shd w:val="clear" w:color="auto" w:fill="auto"/>
            <w:noWrap/>
            <w:hideMark/>
          </w:tcPr>
          <w:p w14:paraId="7A57459A" w14:textId="1B73D276"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4.00</w:t>
            </w:r>
          </w:p>
        </w:tc>
        <w:tc>
          <w:tcPr>
            <w:tcW w:w="0" w:type="auto"/>
            <w:shd w:val="clear" w:color="auto" w:fill="auto"/>
            <w:noWrap/>
            <w:hideMark/>
          </w:tcPr>
          <w:p w14:paraId="011624B4" w14:textId="362DB7B1"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79</w:t>
            </w:r>
          </w:p>
        </w:tc>
      </w:tr>
      <w:tr w:rsidR="008F7184" w:rsidRPr="008F7184" w14:paraId="2191A919" w14:textId="77777777" w:rsidTr="008F7184">
        <w:trPr>
          <w:cantSplit/>
          <w:trHeight w:val="20"/>
        </w:trPr>
        <w:tc>
          <w:tcPr>
            <w:tcW w:w="0" w:type="auto"/>
            <w:shd w:val="clear" w:color="auto" w:fill="auto"/>
            <w:hideMark/>
          </w:tcPr>
          <w:p w14:paraId="695B2A3C" w14:textId="7A077B52" w:rsidR="00CE761E" w:rsidRPr="008F7184" w:rsidRDefault="00BB75F2"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COMP</w:t>
            </w:r>
            <w:r w:rsidR="00F349ED">
              <w:rPr>
                <w:rFonts w:eastAsia="Times New Roman" w:cstheme="minorHAnsi"/>
                <w:sz w:val="20"/>
                <w:szCs w:val="20"/>
                <w:lang w:eastAsia="en-GB"/>
              </w:rPr>
              <w:t>IOT</w:t>
            </w:r>
            <w:r w:rsidR="00CE761E" w:rsidRPr="008F7184">
              <w:rPr>
                <w:rFonts w:eastAsia="Times New Roman" w:cstheme="minorHAnsi"/>
                <w:sz w:val="20"/>
                <w:szCs w:val="20"/>
                <w:lang w:eastAsia="en-GB"/>
              </w:rPr>
              <w:t>17</w:t>
            </w:r>
          </w:p>
        </w:tc>
        <w:tc>
          <w:tcPr>
            <w:tcW w:w="0" w:type="auto"/>
            <w:shd w:val="clear" w:color="auto" w:fill="auto"/>
            <w:hideMark/>
          </w:tcPr>
          <w:p w14:paraId="6970397A" w14:textId="23E4C2A6"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89</w:t>
            </w:r>
          </w:p>
        </w:tc>
        <w:tc>
          <w:tcPr>
            <w:tcW w:w="0" w:type="auto"/>
            <w:shd w:val="clear" w:color="auto" w:fill="auto"/>
            <w:hideMark/>
          </w:tcPr>
          <w:p w14:paraId="1159FCED" w14:textId="5DD5282B"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94</w:t>
            </w:r>
          </w:p>
        </w:tc>
        <w:tc>
          <w:tcPr>
            <w:tcW w:w="0" w:type="auto"/>
            <w:shd w:val="clear" w:color="auto" w:fill="auto"/>
            <w:hideMark/>
          </w:tcPr>
          <w:p w14:paraId="4448D063" w14:textId="339F8B17"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33</w:t>
            </w:r>
          </w:p>
        </w:tc>
        <w:tc>
          <w:tcPr>
            <w:tcW w:w="0" w:type="auto"/>
            <w:shd w:val="clear" w:color="auto" w:fill="auto"/>
            <w:hideMark/>
          </w:tcPr>
          <w:p w14:paraId="386F39F6" w14:textId="5E767983"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4.11</w:t>
            </w:r>
          </w:p>
        </w:tc>
        <w:tc>
          <w:tcPr>
            <w:tcW w:w="0" w:type="auto"/>
            <w:shd w:val="clear" w:color="auto" w:fill="auto"/>
            <w:noWrap/>
            <w:hideMark/>
          </w:tcPr>
          <w:p w14:paraId="1E0F5D99" w14:textId="3409E0AA"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92</w:t>
            </w:r>
          </w:p>
        </w:tc>
        <w:tc>
          <w:tcPr>
            <w:tcW w:w="0" w:type="auto"/>
            <w:shd w:val="clear" w:color="auto" w:fill="auto"/>
            <w:noWrap/>
            <w:hideMark/>
          </w:tcPr>
          <w:p w14:paraId="4E867825" w14:textId="6E15A22B"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64</w:t>
            </w:r>
          </w:p>
        </w:tc>
        <w:tc>
          <w:tcPr>
            <w:tcW w:w="0" w:type="auto"/>
            <w:shd w:val="clear" w:color="auto" w:fill="auto"/>
            <w:noWrap/>
            <w:hideMark/>
          </w:tcPr>
          <w:p w14:paraId="17BBFAD0" w14:textId="18A73A44"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64</w:t>
            </w:r>
          </w:p>
        </w:tc>
      </w:tr>
      <w:tr w:rsidR="008F7184" w:rsidRPr="008F7184" w14:paraId="55AC1C85" w14:textId="77777777" w:rsidTr="008F7184">
        <w:trPr>
          <w:cantSplit/>
          <w:trHeight w:val="20"/>
        </w:trPr>
        <w:tc>
          <w:tcPr>
            <w:tcW w:w="0" w:type="auto"/>
            <w:shd w:val="clear" w:color="auto" w:fill="auto"/>
            <w:hideMark/>
          </w:tcPr>
          <w:p w14:paraId="6C10EC03" w14:textId="4E711F66" w:rsidR="00CE761E" w:rsidRPr="008F7184" w:rsidRDefault="00BB75F2"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COMP</w:t>
            </w:r>
            <w:r w:rsidR="00F349ED">
              <w:rPr>
                <w:rFonts w:eastAsia="Times New Roman" w:cstheme="minorHAnsi"/>
                <w:sz w:val="20"/>
                <w:szCs w:val="20"/>
                <w:lang w:eastAsia="en-GB"/>
              </w:rPr>
              <w:t>IOT</w:t>
            </w:r>
            <w:r w:rsidR="00CE761E" w:rsidRPr="008F7184">
              <w:rPr>
                <w:rFonts w:eastAsia="Times New Roman" w:cstheme="minorHAnsi"/>
                <w:sz w:val="20"/>
                <w:szCs w:val="20"/>
                <w:lang w:eastAsia="en-GB"/>
              </w:rPr>
              <w:t>18</w:t>
            </w:r>
          </w:p>
        </w:tc>
        <w:tc>
          <w:tcPr>
            <w:tcW w:w="0" w:type="auto"/>
            <w:shd w:val="clear" w:color="auto" w:fill="auto"/>
            <w:hideMark/>
          </w:tcPr>
          <w:p w14:paraId="603B1750" w14:textId="7077A794"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4.22</w:t>
            </w:r>
          </w:p>
        </w:tc>
        <w:tc>
          <w:tcPr>
            <w:tcW w:w="0" w:type="auto"/>
            <w:shd w:val="clear" w:color="auto" w:fill="auto"/>
            <w:hideMark/>
          </w:tcPr>
          <w:p w14:paraId="55FA4B60" w14:textId="692CFE92"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4.63</w:t>
            </w:r>
          </w:p>
        </w:tc>
        <w:tc>
          <w:tcPr>
            <w:tcW w:w="0" w:type="auto"/>
            <w:shd w:val="clear" w:color="auto" w:fill="auto"/>
            <w:hideMark/>
          </w:tcPr>
          <w:p w14:paraId="7E2A909E" w14:textId="6F638553"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4.56</w:t>
            </w:r>
          </w:p>
        </w:tc>
        <w:tc>
          <w:tcPr>
            <w:tcW w:w="0" w:type="auto"/>
            <w:shd w:val="clear" w:color="auto" w:fill="auto"/>
            <w:hideMark/>
          </w:tcPr>
          <w:p w14:paraId="41FAE912" w14:textId="63695083"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4.72</w:t>
            </w:r>
          </w:p>
        </w:tc>
        <w:tc>
          <w:tcPr>
            <w:tcW w:w="0" w:type="auto"/>
            <w:shd w:val="clear" w:color="auto" w:fill="auto"/>
            <w:noWrap/>
            <w:hideMark/>
          </w:tcPr>
          <w:p w14:paraId="51CC3220" w14:textId="4678A64C"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4.58</w:t>
            </w:r>
          </w:p>
        </w:tc>
        <w:tc>
          <w:tcPr>
            <w:tcW w:w="0" w:type="auto"/>
            <w:shd w:val="clear" w:color="auto" w:fill="auto"/>
            <w:noWrap/>
            <w:hideMark/>
          </w:tcPr>
          <w:p w14:paraId="21ABE69E" w14:textId="4BAD3EAF"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4.43</w:t>
            </w:r>
          </w:p>
        </w:tc>
        <w:tc>
          <w:tcPr>
            <w:tcW w:w="0" w:type="auto"/>
            <w:shd w:val="clear" w:color="auto" w:fill="auto"/>
            <w:noWrap/>
            <w:hideMark/>
          </w:tcPr>
          <w:p w14:paraId="5ABB11F0" w14:textId="59B2A041"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4.57</w:t>
            </w:r>
          </w:p>
        </w:tc>
      </w:tr>
      <w:tr w:rsidR="008F7184" w:rsidRPr="008F7184" w14:paraId="22EC9BBD" w14:textId="77777777" w:rsidTr="008F7184">
        <w:trPr>
          <w:cantSplit/>
          <w:trHeight w:val="20"/>
        </w:trPr>
        <w:tc>
          <w:tcPr>
            <w:tcW w:w="0" w:type="auto"/>
            <w:shd w:val="clear" w:color="auto" w:fill="auto"/>
            <w:hideMark/>
          </w:tcPr>
          <w:p w14:paraId="46CF0F94" w14:textId="5BC08407" w:rsidR="00CE761E" w:rsidRPr="008F7184" w:rsidRDefault="00BB75F2"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COMP</w:t>
            </w:r>
            <w:r w:rsidR="00F349ED">
              <w:rPr>
                <w:rFonts w:eastAsia="Times New Roman" w:cstheme="minorHAnsi"/>
                <w:sz w:val="20"/>
                <w:szCs w:val="20"/>
                <w:lang w:eastAsia="en-GB"/>
              </w:rPr>
              <w:t>IOT</w:t>
            </w:r>
            <w:r w:rsidR="00CE761E" w:rsidRPr="008F7184">
              <w:rPr>
                <w:rFonts w:eastAsia="Times New Roman" w:cstheme="minorHAnsi"/>
                <w:sz w:val="20"/>
                <w:szCs w:val="20"/>
                <w:lang w:eastAsia="en-GB"/>
              </w:rPr>
              <w:t>19</w:t>
            </w:r>
          </w:p>
        </w:tc>
        <w:tc>
          <w:tcPr>
            <w:tcW w:w="0" w:type="auto"/>
            <w:shd w:val="clear" w:color="auto" w:fill="auto"/>
            <w:hideMark/>
          </w:tcPr>
          <w:p w14:paraId="109584DF" w14:textId="7D6CA8A8"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67</w:t>
            </w:r>
          </w:p>
        </w:tc>
        <w:tc>
          <w:tcPr>
            <w:tcW w:w="0" w:type="auto"/>
            <w:shd w:val="clear" w:color="auto" w:fill="auto"/>
            <w:hideMark/>
          </w:tcPr>
          <w:p w14:paraId="53172C43" w14:textId="2EB1DCAF"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4.13</w:t>
            </w:r>
          </w:p>
        </w:tc>
        <w:tc>
          <w:tcPr>
            <w:tcW w:w="0" w:type="auto"/>
            <w:shd w:val="clear" w:color="auto" w:fill="auto"/>
            <w:hideMark/>
          </w:tcPr>
          <w:p w14:paraId="3B09EA98" w14:textId="5FA014CB"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4.11</w:t>
            </w:r>
          </w:p>
        </w:tc>
        <w:tc>
          <w:tcPr>
            <w:tcW w:w="0" w:type="auto"/>
            <w:shd w:val="clear" w:color="auto" w:fill="auto"/>
            <w:hideMark/>
          </w:tcPr>
          <w:p w14:paraId="0679A469" w14:textId="18F12A1C"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4.06</w:t>
            </w:r>
          </w:p>
        </w:tc>
        <w:tc>
          <w:tcPr>
            <w:tcW w:w="0" w:type="auto"/>
            <w:shd w:val="clear" w:color="auto" w:fill="auto"/>
            <w:noWrap/>
            <w:hideMark/>
          </w:tcPr>
          <w:p w14:paraId="03A505CC" w14:textId="6CC7B8C3"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58</w:t>
            </w:r>
          </w:p>
        </w:tc>
        <w:tc>
          <w:tcPr>
            <w:tcW w:w="0" w:type="auto"/>
            <w:shd w:val="clear" w:color="auto" w:fill="auto"/>
            <w:noWrap/>
            <w:hideMark/>
          </w:tcPr>
          <w:p w14:paraId="6CDC18AE" w14:textId="61042A6E"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57</w:t>
            </w:r>
          </w:p>
        </w:tc>
        <w:tc>
          <w:tcPr>
            <w:tcW w:w="0" w:type="auto"/>
            <w:shd w:val="clear" w:color="auto" w:fill="auto"/>
            <w:noWrap/>
            <w:hideMark/>
          </w:tcPr>
          <w:p w14:paraId="52ABC68B" w14:textId="69DFC9C8"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21</w:t>
            </w:r>
          </w:p>
        </w:tc>
      </w:tr>
      <w:tr w:rsidR="008F7184" w:rsidRPr="008F7184" w14:paraId="37CD56DE" w14:textId="77777777" w:rsidTr="008F7184">
        <w:trPr>
          <w:cantSplit/>
          <w:trHeight w:val="20"/>
        </w:trPr>
        <w:tc>
          <w:tcPr>
            <w:tcW w:w="0" w:type="auto"/>
            <w:shd w:val="clear" w:color="auto" w:fill="auto"/>
            <w:hideMark/>
          </w:tcPr>
          <w:p w14:paraId="6A1F61F2" w14:textId="294BF7BB" w:rsidR="00CE761E" w:rsidRPr="008F7184" w:rsidRDefault="00BB75F2"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COM</w:t>
            </w:r>
            <w:r w:rsidR="00474BF5">
              <w:rPr>
                <w:rFonts w:eastAsia="Times New Roman" w:cstheme="minorHAnsi"/>
                <w:sz w:val="20"/>
                <w:szCs w:val="20"/>
                <w:lang w:eastAsia="en-GB"/>
              </w:rPr>
              <w:t>P</w:t>
            </w:r>
            <w:r w:rsidR="00F349ED">
              <w:rPr>
                <w:rFonts w:eastAsia="Times New Roman" w:cstheme="minorHAnsi"/>
                <w:sz w:val="20"/>
                <w:szCs w:val="20"/>
                <w:lang w:eastAsia="en-GB"/>
              </w:rPr>
              <w:t>IOT</w:t>
            </w:r>
            <w:r w:rsidR="00CE761E" w:rsidRPr="008F7184">
              <w:rPr>
                <w:rFonts w:eastAsia="Times New Roman" w:cstheme="minorHAnsi"/>
                <w:sz w:val="20"/>
                <w:szCs w:val="20"/>
                <w:lang w:eastAsia="en-GB"/>
              </w:rPr>
              <w:t>20</w:t>
            </w:r>
          </w:p>
        </w:tc>
        <w:tc>
          <w:tcPr>
            <w:tcW w:w="0" w:type="auto"/>
            <w:shd w:val="clear" w:color="auto" w:fill="auto"/>
            <w:hideMark/>
          </w:tcPr>
          <w:p w14:paraId="50FD7B45" w14:textId="27E2078C"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4.33</w:t>
            </w:r>
          </w:p>
        </w:tc>
        <w:tc>
          <w:tcPr>
            <w:tcW w:w="0" w:type="auto"/>
            <w:shd w:val="clear" w:color="auto" w:fill="auto"/>
            <w:hideMark/>
          </w:tcPr>
          <w:p w14:paraId="276EF7A9" w14:textId="610B500C"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4.88</w:t>
            </w:r>
          </w:p>
        </w:tc>
        <w:tc>
          <w:tcPr>
            <w:tcW w:w="0" w:type="auto"/>
            <w:shd w:val="clear" w:color="auto" w:fill="auto"/>
            <w:hideMark/>
          </w:tcPr>
          <w:p w14:paraId="671FCFF4" w14:textId="5AE232D5"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4.89</w:t>
            </w:r>
          </w:p>
        </w:tc>
        <w:tc>
          <w:tcPr>
            <w:tcW w:w="0" w:type="auto"/>
            <w:shd w:val="clear" w:color="auto" w:fill="auto"/>
            <w:hideMark/>
          </w:tcPr>
          <w:p w14:paraId="4A79C15F" w14:textId="49AC76E9"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4.83</w:t>
            </w:r>
          </w:p>
        </w:tc>
        <w:tc>
          <w:tcPr>
            <w:tcW w:w="0" w:type="auto"/>
            <w:shd w:val="clear" w:color="auto" w:fill="auto"/>
            <w:noWrap/>
            <w:hideMark/>
          </w:tcPr>
          <w:p w14:paraId="3BFC2B69" w14:textId="47CD8415"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4.83</w:t>
            </w:r>
          </w:p>
        </w:tc>
        <w:tc>
          <w:tcPr>
            <w:tcW w:w="0" w:type="auto"/>
            <w:shd w:val="clear" w:color="auto" w:fill="auto"/>
            <w:noWrap/>
            <w:hideMark/>
          </w:tcPr>
          <w:p w14:paraId="541A2313" w14:textId="655722C0"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4.21</w:t>
            </w:r>
          </w:p>
        </w:tc>
        <w:tc>
          <w:tcPr>
            <w:tcW w:w="0" w:type="auto"/>
            <w:shd w:val="clear" w:color="auto" w:fill="auto"/>
            <w:noWrap/>
            <w:hideMark/>
          </w:tcPr>
          <w:p w14:paraId="09C07822" w14:textId="6A7CA63B"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4.71</w:t>
            </w:r>
          </w:p>
        </w:tc>
      </w:tr>
      <w:tr w:rsidR="008F7184" w:rsidRPr="008F7184" w14:paraId="0240C519" w14:textId="77777777" w:rsidTr="008F7184">
        <w:trPr>
          <w:cantSplit/>
          <w:trHeight w:val="20"/>
        </w:trPr>
        <w:tc>
          <w:tcPr>
            <w:tcW w:w="0" w:type="auto"/>
            <w:shd w:val="clear" w:color="auto" w:fill="auto"/>
            <w:hideMark/>
          </w:tcPr>
          <w:p w14:paraId="5B8A440F" w14:textId="4FFBCAB4" w:rsidR="00CE761E" w:rsidRPr="008F7184" w:rsidRDefault="00BB75F2"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COMP</w:t>
            </w:r>
            <w:r w:rsidR="00F349ED">
              <w:rPr>
                <w:rFonts w:eastAsia="Times New Roman" w:cstheme="minorHAnsi"/>
                <w:sz w:val="20"/>
                <w:szCs w:val="20"/>
                <w:lang w:eastAsia="en-GB"/>
              </w:rPr>
              <w:t>IOT</w:t>
            </w:r>
            <w:r w:rsidR="00CE761E" w:rsidRPr="008F7184">
              <w:rPr>
                <w:rFonts w:eastAsia="Times New Roman" w:cstheme="minorHAnsi"/>
                <w:sz w:val="20"/>
                <w:szCs w:val="20"/>
                <w:lang w:eastAsia="en-GB"/>
              </w:rPr>
              <w:t>21</w:t>
            </w:r>
          </w:p>
        </w:tc>
        <w:tc>
          <w:tcPr>
            <w:tcW w:w="0" w:type="auto"/>
            <w:shd w:val="clear" w:color="auto" w:fill="auto"/>
            <w:hideMark/>
          </w:tcPr>
          <w:p w14:paraId="6261E33E" w14:textId="2BEC3594"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78</w:t>
            </w:r>
          </w:p>
        </w:tc>
        <w:tc>
          <w:tcPr>
            <w:tcW w:w="0" w:type="auto"/>
            <w:shd w:val="clear" w:color="auto" w:fill="auto"/>
            <w:hideMark/>
          </w:tcPr>
          <w:p w14:paraId="60579BA9" w14:textId="12DA86DD"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3.88</w:t>
            </w:r>
          </w:p>
        </w:tc>
        <w:tc>
          <w:tcPr>
            <w:tcW w:w="0" w:type="auto"/>
            <w:shd w:val="clear" w:color="auto" w:fill="auto"/>
            <w:hideMark/>
          </w:tcPr>
          <w:p w14:paraId="1BFB8FF1" w14:textId="68330105"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4.33</w:t>
            </w:r>
          </w:p>
        </w:tc>
        <w:tc>
          <w:tcPr>
            <w:tcW w:w="0" w:type="auto"/>
            <w:shd w:val="clear" w:color="auto" w:fill="auto"/>
            <w:hideMark/>
          </w:tcPr>
          <w:p w14:paraId="1CCDD975" w14:textId="3088D829"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4.22</w:t>
            </w:r>
          </w:p>
        </w:tc>
        <w:tc>
          <w:tcPr>
            <w:tcW w:w="0" w:type="auto"/>
            <w:shd w:val="clear" w:color="auto" w:fill="auto"/>
            <w:noWrap/>
            <w:hideMark/>
          </w:tcPr>
          <w:p w14:paraId="201C2D3B" w14:textId="0DFD585A"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4.83</w:t>
            </w:r>
          </w:p>
        </w:tc>
        <w:tc>
          <w:tcPr>
            <w:tcW w:w="0" w:type="auto"/>
            <w:shd w:val="clear" w:color="auto" w:fill="auto"/>
            <w:noWrap/>
            <w:hideMark/>
          </w:tcPr>
          <w:p w14:paraId="73FFEE19" w14:textId="047C32F4"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4.36</w:t>
            </w:r>
          </w:p>
        </w:tc>
        <w:tc>
          <w:tcPr>
            <w:tcW w:w="0" w:type="auto"/>
            <w:shd w:val="clear" w:color="auto" w:fill="auto"/>
            <w:noWrap/>
            <w:hideMark/>
          </w:tcPr>
          <w:p w14:paraId="3C5E21BB" w14:textId="50D8426E" w:rsidR="00CE761E" w:rsidRPr="008F7184" w:rsidRDefault="00CE761E" w:rsidP="008F7184">
            <w:pPr>
              <w:spacing w:after="0" w:line="240" w:lineRule="auto"/>
              <w:jc w:val="center"/>
              <w:rPr>
                <w:rFonts w:eastAsia="Times New Roman" w:cstheme="minorHAnsi"/>
                <w:sz w:val="20"/>
                <w:szCs w:val="20"/>
                <w:lang w:eastAsia="en-GB"/>
              </w:rPr>
            </w:pPr>
            <w:r w:rsidRPr="008F7184">
              <w:rPr>
                <w:rFonts w:eastAsia="Times New Roman" w:cstheme="minorHAnsi"/>
                <w:sz w:val="20"/>
                <w:szCs w:val="20"/>
                <w:lang w:eastAsia="en-GB"/>
              </w:rPr>
              <w:t>4.79</w:t>
            </w:r>
          </w:p>
        </w:tc>
      </w:tr>
      <w:tr w:rsidR="00474BF5" w:rsidRPr="008F7184" w14:paraId="7A89CCF4" w14:textId="77777777" w:rsidTr="00474BF5">
        <w:trPr>
          <w:cantSplit/>
          <w:trHeight w:val="20"/>
        </w:trPr>
        <w:tc>
          <w:tcPr>
            <w:tcW w:w="0" w:type="auto"/>
            <w:shd w:val="clear" w:color="auto" w:fill="auto"/>
          </w:tcPr>
          <w:p w14:paraId="2A1A4CB8" w14:textId="2663FA81" w:rsidR="00474BF5" w:rsidRPr="00474BF5" w:rsidRDefault="00474BF5" w:rsidP="00474BF5">
            <w:pPr>
              <w:spacing w:after="0" w:line="240" w:lineRule="auto"/>
              <w:jc w:val="center"/>
              <w:rPr>
                <w:rFonts w:eastAsia="Times New Roman" w:cstheme="minorHAnsi"/>
                <w:b/>
                <w:bCs/>
                <w:i/>
                <w:iCs/>
                <w:sz w:val="20"/>
                <w:szCs w:val="20"/>
                <w:lang w:eastAsia="en-GB"/>
              </w:rPr>
            </w:pPr>
            <w:r w:rsidRPr="00474BF5">
              <w:rPr>
                <w:rFonts w:eastAsia="Times New Roman" w:cstheme="minorHAnsi"/>
                <w:b/>
                <w:bCs/>
                <w:i/>
                <w:iCs/>
                <w:sz w:val="20"/>
                <w:szCs w:val="20"/>
                <w:lang w:eastAsia="en-GB"/>
              </w:rPr>
              <w:t>Avg. of means</w:t>
            </w:r>
          </w:p>
        </w:tc>
        <w:tc>
          <w:tcPr>
            <w:tcW w:w="0" w:type="auto"/>
            <w:shd w:val="clear" w:color="auto" w:fill="auto"/>
          </w:tcPr>
          <w:p w14:paraId="4DFDF43A" w14:textId="3563AEAC" w:rsidR="00474BF5" w:rsidRPr="00474BF5" w:rsidRDefault="00474BF5" w:rsidP="00474BF5">
            <w:pPr>
              <w:spacing w:after="0" w:line="240" w:lineRule="auto"/>
              <w:jc w:val="center"/>
              <w:rPr>
                <w:rFonts w:eastAsia="Times New Roman" w:cstheme="minorHAnsi"/>
                <w:b/>
                <w:bCs/>
                <w:i/>
                <w:iCs/>
                <w:sz w:val="20"/>
                <w:szCs w:val="20"/>
                <w:lang w:eastAsia="en-GB"/>
              </w:rPr>
            </w:pPr>
            <w:r w:rsidRPr="00474BF5">
              <w:rPr>
                <w:rFonts w:ascii="Calibri" w:hAnsi="Calibri" w:cs="Calibri"/>
                <w:b/>
                <w:bCs/>
                <w:i/>
                <w:iCs/>
                <w:color w:val="000000"/>
                <w:sz w:val="20"/>
                <w:szCs w:val="20"/>
              </w:rPr>
              <w:t>3.60</w:t>
            </w:r>
          </w:p>
        </w:tc>
        <w:tc>
          <w:tcPr>
            <w:tcW w:w="0" w:type="auto"/>
            <w:shd w:val="clear" w:color="auto" w:fill="auto"/>
          </w:tcPr>
          <w:p w14:paraId="228F368E" w14:textId="0986B539" w:rsidR="00474BF5" w:rsidRPr="00474BF5" w:rsidRDefault="00474BF5" w:rsidP="00474BF5">
            <w:pPr>
              <w:spacing w:after="0" w:line="240" w:lineRule="auto"/>
              <w:jc w:val="center"/>
              <w:rPr>
                <w:rFonts w:eastAsia="Times New Roman" w:cstheme="minorHAnsi"/>
                <w:b/>
                <w:bCs/>
                <w:i/>
                <w:iCs/>
                <w:sz w:val="20"/>
                <w:szCs w:val="20"/>
                <w:lang w:eastAsia="en-GB"/>
              </w:rPr>
            </w:pPr>
            <w:r w:rsidRPr="00474BF5">
              <w:rPr>
                <w:rFonts w:ascii="Calibri" w:hAnsi="Calibri" w:cs="Calibri"/>
                <w:b/>
                <w:bCs/>
                <w:i/>
                <w:iCs/>
                <w:color w:val="000000"/>
                <w:sz w:val="20"/>
                <w:szCs w:val="20"/>
              </w:rPr>
              <w:t>3.84</w:t>
            </w:r>
          </w:p>
        </w:tc>
        <w:tc>
          <w:tcPr>
            <w:tcW w:w="0" w:type="auto"/>
            <w:shd w:val="clear" w:color="auto" w:fill="auto"/>
          </w:tcPr>
          <w:p w14:paraId="6B2CA51F" w14:textId="136CF3DA" w:rsidR="00474BF5" w:rsidRPr="00474BF5" w:rsidRDefault="00474BF5" w:rsidP="00474BF5">
            <w:pPr>
              <w:spacing w:after="0" w:line="240" w:lineRule="auto"/>
              <w:jc w:val="center"/>
              <w:rPr>
                <w:rFonts w:eastAsia="Times New Roman" w:cstheme="minorHAnsi"/>
                <w:b/>
                <w:bCs/>
                <w:i/>
                <w:iCs/>
                <w:sz w:val="20"/>
                <w:szCs w:val="20"/>
                <w:lang w:eastAsia="en-GB"/>
              </w:rPr>
            </w:pPr>
            <w:r w:rsidRPr="00474BF5">
              <w:rPr>
                <w:rFonts w:ascii="Calibri" w:hAnsi="Calibri" w:cs="Calibri"/>
                <w:b/>
                <w:bCs/>
                <w:i/>
                <w:iCs/>
                <w:color w:val="000000"/>
                <w:sz w:val="20"/>
                <w:szCs w:val="20"/>
              </w:rPr>
              <w:t>3.79</w:t>
            </w:r>
          </w:p>
        </w:tc>
        <w:tc>
          <w:tcPr>
            <w:tcW w:w="0" w:type="auto"/>
            <w:shd w:val="clear" w:color="auto" w:fill="auto"/>
          </w:tcPr>
          <w:p w14:paraId="2AC797AA" w14:textId="3422C22C" w:rsidR="00474BF5" w:rsidRPr="00474BF5" w:rsidRDefault="00474BF5" w:rsidP="00474BF5">
            <w:pPr>
              <w:spacing w:after="0" w:line="240" w:lineRule="auto"/>
              <w:jc w:val="center"/>
              <w:rPr>
                <w:rFonts w:eastAsia="Times New Roman" w:cstheme="minorHAnsi"/>
                <w:b/>
                <w:bCs/>
                <w:i/>
                <w:iCs/>
                <w:sz w:val="20"/>
                <w:szCs w:val="20"/>
                <w:lang w:eastAsia="en-GB"/>
              </w:rPr>
            </w:pPr>
            <w:r w:rsidRPr="00474BF5">
              <w:rPr>
                <w:rFonts w:ascii="Calibri" w:hAnsi="Calibri" w:cs="Calibri"/>
                <w:b/>
                <w:bCs/>
                <w:i/>
                <w:iCs/>
                <w:color w:val="000000"/>
                <w:sz w:val="20"/>
                <w:szCs w:val="20"/>
              </w:rPr>
              <w:t>4.01</w:t>
            </w:r>
          </w:p>
        </w:tc>
        <w:tc>
          <w:tcPr>
            <w:tcW w:w="0" w:type="auto"/>
            <w:shd w:val="clear" w:color="auto" w:fill="auto"/>
            <w:noWrap/>
          </w:tcPr>
          <w:p w14:paraId="461222E8" w14:textId="2B9AC2E9" w:rsidR="00474BF5" w:rsidRPr="00474BF5" w:rsidRDefault="00474BF5" w:rsidP="00474BF5">
            <w:pPr>
              <w:spacing w:after="0" w:line="240" w:lineRule="auto"/>
              <w:jc w:val="center"/>
              <w:rPr>
                <w:rFonts w:eastAsia="Times New Roman" w:cstheme="minorHAnsi"/>
                <w:b/>
                <w:bCs/>
                <w:i/>
                <w:iCs/>
                <w:sz w:val="20"/>
                <w:szCs w:val="20"/>
                <w:lang w:eastAsia="en-GB"/>
              </w:rPr>
            </w:pPr>
            <w:r w:rsidRPr="00474BF5">
              <w:rPr>
                <w:rFonts w:ascii="Calibri" w:hAnsi="Calibri" w:cs="Calibri"/>
                <w:b/>
                <w:bCs/>
                <w:i/>
                <w:iCs/>
                <w:color w:val="000000"/>
                <w:sz w:val="20"/>
                <w:szCs w:val="20"/>
              </w:rPr>
              <w:t>3.90</w:t>
            </w:r>
          </w:p>
        </w:tc>
        <w:tc>
          <w:tcPr>
            <w:tcW w:w="0" w:type="auto"/>
            <w:shd w:val="clear" w:color="auto" w:fill="auto"/>
            <w:noWrap/>
          </w:tcPr>
          <w:p w14:paraId="40D2096E" w14:textId="4C70C230" w:rsidR="00474BF5" w:rsidRPr="00474BF5" w:rsidRDefault="00474BF5" w:rsidP="00474BF5">
            <w:pPr>
              <w:spacing w:after="0" w:line="240" w:lineRule="auto"/>
              <w:jc w:val="center"/>
              <w:rPr>
                <w:rFonts w:eastAsia="Times New Roman" w:cstheme="minorHAnsi"/>
                <w:b/>
                <w:bCs/>
                <w:i/>
                <w:iCs/>
                <w:sz w:val="20"/>
                <w:szCs w:val="20"/>
                <w:lang w:eastAsia="en-GB"/>
              </w:rPr>
            </w:pPr>
            <w:r w:rsidRPr="00474BF5">
              <w:rPr>
                <w:rFonts w:ascii="Calibri" w:hAnsi="Calibri" w:cs="Calibri"/>
                <w:b/>
                <w:bCs/>
                <w:i/>
                <w:iCs/>
                <w:color w:val="000000"/>
                <w:sz w:val="20"/>
                <w:szCs w:val="20"/>
              </w:rPr>
              <w:t>3.68</w:t>
            </w:r>
          </w:p>
        </w:tc>
        <w:tc>
          <w:tcPr>
            <w:tcW w:w="0" w:type="auto"/>
            <w:shd w:val="clear" w:color="auto" w:fill="auto"/>
            <w:noWrap/>
          </w:tcPr>
          <w:p w14:paraId="54C0910F" w14:textId="6BBB525C" w:rsidR="00474BF5" w:rsidRPr="00474BF5" w:rsidRDefault="00474BF5" w:rsidP="00474BF5">
            <w:pPr>
              <w:spacing w:after="0" w:line="240" w:lineRule="auto"/>
              <w:jc w:val="center"/>
              <w:rPr>
                <w:rFonts w:eastAsia="Times New Roman" w:cstheme="minorHAnsi"/>
                <w:b/>
                <w:bCs/>
                <w:i/>
                <w:iCs/>
                <w:sz w:val="20"/>
                <w:szCs w:val="20"/>
                <w:lang w:eastAsia="en-GB"/>
              </w:rPr>
            </w:pPr>
            <w:r w:rsidRPr="00474BF5">
              <w:rPr>
                <w:rFonts w:ascii="Calibri" w:hAnsi="Calibri" w:cs="Calibri"/>
                <w:b/>
                <w:bCs/>
                <w:i/>
                <w:iCs/>
                <w:color w:val="000000"/>
                <w:sz w:val="20"/>
                <w:szCs w:val="20"/>
              </w:rPr>
              <w:t>3.87</w:t>
            </w:r>
          </w:p>
        </w:tc>
      </w:tr>
    </w:tbl>
    <w:p w14:paraId="09D61279" w14:textId="77777777" w:rsidR="00CE761E" w:rsidRPr="00DA0641" w:rsidRDefault="00CE761E" w:rsidP="00454484">
      <w:pPr>
        <w:rPr>
          <w:sz w:val="24"/>
          <w:szCs w:val="24"/>
        </w:rPr>
      </w:pPr>
    </w:p>
    <w:p w14:paraId="748F5CE2" w14:textId="229B4A61" w:rsidR="00CE761E" w:rsidRPr="00DA0641" w:rsidRDefault="00C54D89" w:rsidP="00C54D89">
      <w:pPr>
        <w:pStyle w:val="Heading3"/>
      </w:pPr>
      <w:bookmarkStart w:id="611" w:name="_Toc52293366"/>
      <w:bookmarkStart w:id="612" w:name="_Toc54024151"/>
      <w:bookmarkStart w:id="613" w:name="_Toc73917434"/>
      <w:r w:rsidRPr="00DA0641">
        <w:t>Qualitative analysis to the level of enhancement in competitive advantages in four sectors</w:t>
      </w:r>
      <w:bookmarkEnd w:id="611"/>
      <w:bookmarkEnd w:id="612"/>
      <w:bookmarkEnd w:id="613"/>
    </w:p>
    <w:p w14:paraId="3AEB5263" w14:textId="1475B765" w:rsidR="00752356" w:rsidRPr="00DA0641" w:rsidRDefault="00C27040" w:rsidP="00B6670A">
      <w:r>
        <w:t xml:space="preserve">As a </w:t>
      </w:r>
      <w:r w:rsidR="00655C99">
        <w:t>course of action aimed at</w:t>
      </w:r>
      <w:r>
        <w:t xml:space="preserve"> cross checking the quanti</w:t>
      </w:r>
      <w:r w:rsidR="00655C99">
        <w:t>tative</w:t>
      </w:r>
      <w:r>
        <w:t xml:space="preserve"> findings </w:t>
      </w:r>
      <w:r w:rsidR="00655C99">
        <w:t>and</w:t>
      </w:r>
      <w:r>
        <w:t xml:space="preserve"> to provide more insight to quantitative data, the same area of inquiry </w:t>
      </w:r>
      <w:r w:rsidR="00655C99">
        <w:t>was investigated qualitatively</w:t>
      </w:r>
      <w:r>
        <w:t xml:space="preserve">. </w:t>
      </w:r>
      <w:r w:rsidR="00752356" w:rsidRPr="00DA0641">
        <w:t>Once the level of exploitation and the strategic influence is investigated</w:t>
      </w:r>
      <w:r>
        <w:t xml:space="preserve"> qualitatively</w:t>
      </w:r>
      <w:r w:rsidR="00752356" w:rsidRPr="00DA0641">
        <w:t xml:space="preserve">, the same population of </w:t>
      </w:r>
      <w:r w:rsidR="00752356" w:rsidRPr="00DA0641">
        <w:lastRenderedPageBreak/>
        <w:t xml:space="preserve">construction was </w:t>
      </w:r>
      <w:r w:rsidR="00752356" w:rsidRPr="00B6670A">
        <w:t xml:space="preserve">questioned with the competitive advantage achieved through the exploitation of BIM/ BDA/ </w:t>
      </w:r>
      <w:r w:rsidR="00F349ED">
        <w:t>I</w:t>
      </w:r>
      <w:r w:rsidR="00DC6EF6">
        <w:t>o</w:t>
      </w:r>
      <w:r w:rsidR="00F349ED">
        <w:t>T</w:t>
      </w:r>
      <w:r w:rsidR="00752356" w:rsidRPr="00B6670A">
        <w:t xml:space="preserve"> (</w:t>
      </w:r>
      <w:r w:rsidR="00752356" w:rsidRPr="00B6670A">
        <w:rPr>
          <w:i/>
        </w:rPr>
        <w:t>Question 3</w:t>
      </w:r>
      <w:r w:rsidR="00C55A11">
        <w:rPr>
          <w:i/>
        </w:rPr>
        <w:t xml:space="preserve">- See section </w:t>
      </w:r>
      <w:r w:rsidR="00C55A11">
        <w:rPr>
          <w:i/>
        </w:rPr>
        <w:fldChar w:fldCharType="begin"/>
      </w:r>
      <w:r w:rsidR="00C55A11">
        <w:rPr>
          <w:i/>
        </w:rPr>
        <w:instrText xml:space="preserve"> REF _Ref47018849 \r \h </w:instrText>
      </w:r>
      <w:r w:rsidR="00C55A11">
        <w:rPr>
          <w:i/>
        </w:rPr>
      </w:r>
      <w:r w:rsidR="00C55A11">
        <w:rPr>
          <w:i/>
        </w:rPr>
        <w:fldChar w:fldCharType="separate"/>
      </w:r>
      <w:r w:rsidR="00F70D7D">
        <w:rPr>
          <w:i/>
        </w:rPr>
        <w:t>4.2.3.2</w:t>
      </w:r>
      <w:r w:rsidR="00C55A11">
        <w:rPr>
          <w:i/>
        </w:rPr>
        <w:fldChar w:fldCharType="end"/>
      </w:r>
      <w:r w:rsidR="00752356" w:rsidRPr="00B6670A">
        <w:rPr>
          <w:i/>
        </w:rPr>
        <w:t>)</w:t>
      </w:r>
      <w:r w:rsidR="00752356" w:rsidRPr="00B6670A">
        <w:t>.</w:t>
      </w:r>
      <w:r w:rsidR="00752356" w:rsidRPr="00DA0641">
        <w:t xml:space="preserve"> </w:t>
      </w:r>
    </w:p>
    <w:p w14:paraId="70C47A1A" w14:textId="57A9A8E5" w:rsidR="00752356" w:rsidRPr="00B6670A" w:rsidRDefault="00752356" w:rsidP="00B6670A">
      <w:pPr>
        <w:rPr>
          <w:i/>
          <w:iCs/>
        </w:rPr>
      </w:pPr>
      <w:r w:rsidRPr="00DA0641">
        <w:t xml:space="preserve">As </w:t>
      </w:r>
      <w:r w:rsidRPr="00B6670A">
        <w:rPr>
          <w:i/>
          <w:iCs/>
        </w:rPr>
        <w:t>mentioned in Section 4.2.3.2</w:t>
      </w:r>
      <w:r w:rsidR="00655C99">
        <w:rPr>
          <w:i/>
          <w:iCs/>
        </w:rPr>
        <w:t>,</w:t>
      </w:r>
      <w:r w:rsidRPr="00B6670A">
        <w:rPr>
          <w:i/>
          <w:iCs/>
        </w:rPr>
        <w:t xml:space="preserve"> the third question </w:t>
      </w:r>
      <w:r w:rsidR="00C95FC1" w:rsidRPr="00B6670A">
        <w:rPr>
          <w:i/>
          <w:iCs/>
        </w:rPr>
        <w:t>related</w:t>
      </w:r>
      <w:r w:rsidRPr="00B6670A">
        <w:rPr>
          <w:i/>
          <w:iCs/>
        </w:rPr>
        <w:t xml:space="preserve"> to this chapter is as follows:</w:t>
      </w:r>
    </w:p>
    <w:p w14:paraId="3C8D24FE" w14:textId="6A90F635" w:rsidR="00752356" w:rsidRPr="00B6670A" w:rsidRDefault="00752356" w:rsidP="00B6670A">
      <w:pPr>
        <w:rPr>
          <w:i/>
          <w:iCs/>
        </w:rPr>
      </w:pPr>
      <w:r w:rsidRPr="00B6670A">
        <w:rPr>
          <w:i/>
          <w:iCs/>
        </w:rPr>
        <w:tab/>
        <w:t>Does employing BIM/BDA/</w:t>
      </w:r>
      <w:r w:rsidR="00F349ED">
        <w:rPr>
          <w:i/>
          <w:iCs/>
        </w:rPr>
        <w:t>I</w:t>
      </w:r>
      <w:r w:rsidR="00DC6EF6">
        <w:rPr>
          <w:i/>
          <w:iCs/>
        </w:rPr>
        <w:t>o</w:t>
      </w:r>
      <w:r w:rsidR="00F349ED">
        <w:rPr>
          <w:i/>
          <w:iCs/>
        </w:rPr>
        <w:t>T</w:t>
      </w:r>
      <w:r w:rsidRPr="00B6670A">
        <w:rPr>
          <w:i/>
          <w:iCs/>
        </w:rPr>
        <w:t xml:space="preserve"> provide </w:t>
      </w:r>
      <w:r w:rsidR="00DC6EF6">
        <w:rPr>
          <w:i/>
          <w:iCs/>
        </w:rPr>
        <w:t xml:space="preserve">a </w:t>
      </w:r>
      <w:r w:rsidRPr="00B6670A">
        <w:rPr>
          <w:i/>
          <w:iCs/>
        </w:rPr>
        <w:t xml:space="preserve">competitive advantage to your company over your peer competitors? </w:t>
      </w:r>
    </w:p>
    <w:p w14:paraId="0DD0ED55" w14:textId="4F3E6F8E" w:rsidR="00752356" w:rsidRPr="00B6670A" w:rsidRDefault="00752356" w:rsidP="00B6670A">
      <w:pPr>
        <w:rPr>
          <w:i/>
          <w:iCs/>
        </w:rPr>
      </w:pPr>
      <w:r w:rsidRPr="00B6670A">
        <w:rPr>
          <w:i/>
          <w:iCs/>
        </w:rPr>
        <w:t>-</w:t>
      </w:r>
      <w:r w:rsidRPr="00B6670A">
        <w:rPr>
          <w:i/>
          <w:iCs/>
        </w:rPr>
        <w:tab/>
        <w:t>(If yes), how has it given your company a competitive advantage?  Can I ask you to kindly explain that with</w:t>
      </w:r>
      <w:r w:rsidR="001624AE">
        <w:rPr>
          <w:i/>
          <w:iCs/>
        </w:rPr>
        <w:t xml:space="preserve"> a</w:t>
      </w:r>
      <w:r w:rsidRPr="00B6670A">
        <w:rPr>
          <w:i/>
          <w:iCs/>
        </w:rPr>
        <w:t xml:space="preserve"> few examples please if any?</w:t>
      </w:r>
    </w:p>
    <w:p w14:paraId="232D8D2E" w14:textId="5644587A" w:rsidR="00752356" w:rsidRPr="00B6670A" w:rsidRDefault="00752356" w:rsidP="00B6670A">
      <w:pPr>
        <w:rPr>
          <w:i/>
          <w:iCs/>
        </w:rPr>
      </w:pPr>
      <w:r w:rsidRPr="00B6670A">
        <w:rPr>
          <w:i/>
          <w:iCs/>
        </w:rPr>
        <w:t>-</w:t>
      </w:r>
      <w:r w:rsidRPr="00B6670A">
        <w:rPr>
          <w:i/>
          <w:iCs/>
        </w:rPr>
        <w:tab/>
        <w:t>(if no), If not for competitive advantage, are there any other reasons for your company to use BIM/BDA/</w:t>
      </w:r>
      <w:r w:rsidR="00F349ED">
        <w:rPr>
          <w:i/>
          <w:iCs/>
        </w:rPr>
        <w:t>I</w:t>
      </w:r>
      <w:r w:rsidR="00DC6EF6">
        <w:rPr>
          <w:i/>
          <w:iCs/>
        </w:rPr>
        <w:t>o</w:t>
      </w:r>
      <w:r w:rsidR="00F349ED">
        <w:rPr>
          <w:i/>
          <w:iCs/>
        </w:rPr>
        <w:t>T</w:t>
      </w:r>
      <w:r w:rsidRPr="00B6670A">
        <w:rPr>
          <w:i/>
          <w:iCs/>
        </w:rPr>
        <w:t>?</w:t>
      </w:r>
    </w:p>
    <w:p w14:paraId="4CE9ACBF" w14:textId="26ECC7E3" w:rsidR="00752356" w:rsidRPr="008F7184" w:rsidRDefault="009E0C09" w:rsidP="00C55A11">
      <w:r>
        <w:fldChar w:fldCharType="begin"/>
      </w:r>
      <w:r>
        <w:instrText xml:space="preserve"> REF _Ref46149136 \h </w:instrText>
      </w:r>
      <w:r w:rsidR="00C55A11">
        <w:instrText xml:space="preserve"> \* MERGEFORMAT </w:instrText>
      </w:r>
      <w:r>
        <w:fldChar w:fldCharType="separate"/>
      </w:r>
      <w:r w:rsidR="00F70D7D">
        <w:t xml:space="preserve">Table </w:t>
      </w:r>
      <w:r w:rsidR="00F70D7D">
        <w:rPr>
          <w:noProof/>
        </w:rPr>
        <w:t>46</w:t>
      </w:r>
      <w:r>
        <w:fldChar w:fldCharType="end"/>
      </w:r>
      <w:r w:rsidR="00752356" w:rsidRPr="00DA0641">
        <w:t xml:space="preserve"> below presents a summary of these qualitative findings via open coding and selective coding.</w:t>
      </w:r>
    </w:p>
    <w:p w14:paraId="767E67B9" w14:textId="4A1ADBF7" w:rsidR="009E0C09" w:rsidRDefault="009E0C09" w:rsidP="009E0C09">
      <w:pPr>
        <w:pStyle w:val="Caption"/>
        <w:keepNext/>
      </w:pPr>
      <w:bookmarkStart w:id="614" w:name="_Ref46149136"/>
      <w:bookmarkStart w:id="615" w:name="_Toc49290895"/>
      <w:bookmarkStart w:id="616" w:name="_Toc73916260"/>
      <w:r>
        <w:t xml:space="preserve">Table </w:t>
      </w:r>
      <w:r>
        <w:fldChar w:fldCharType="begin"/>
      </w:r>
      <w:r>
        <w:instrText xml:space="preserve"> SEQ Table \* ARABIC </w:instrText>
      </w:r>
      <w:r>
        <w:fldChar w:fldCharType="separate"/>
      </w:r>
      <w:r w:rsidR="00F70D7D">
        <w:rPr>
          <w:noProof/>
        </w:rPr>
        <w:t>46</w:t>
      </w:r>
      <w:r>
        <w:fldChar w:fldCharType="end"/>
      </w:r>
      <w:bookmarkEnd w:id="614"/>
      <w:r>
        <w:t>- Selective coding for enhancement of competitive advantage</w:t>
      </w:r>
      <w:bookmarkEnd w:id="615"/>
      <w:bookmarkEnd w:id="616"/>
    </w:p>
    <w:tbl>
      <w:tblPr>
        <w:tblStyle w:val="TableGrid"/>
        <w:tblW w:w="0" w:type="auto"/>
        <w:tblLook w:val="04A0" w:firstRow="1" w:lastRow="0" w:firstColumn="1" w:lastColumn="0" w:noHBand="0" w:noVBand="1"/>
      </w:tblPr>
      <w:tblGrid>
        <w:gridCol w:w="6430"/>
        <w:gridCol w:w="2348"/>
      </w:tblGrid>
      <w:tr w:rsidR="00A242A8" w:rsidRPr="00DA0641" w14:paraId="429C467B" w14:textId="77777777" w:rsidTr="00A242A8">
        <w:tc>
          <w:tcPr>
            <w:tcW w:w="6629" w:type="dxa"/>
          </w:tcPr>
          <w:p w14:paraId="3B94FCB8" w14:textId="7B94D1A4" w:rsidR="00A242A8" w:rsidRPr="00DA0641" w:rsidRDefault="00A242A8" w:rsidP="00655C99">
            <w:pPr>
              <w:jc w:val="left"/>
              <w:rPr>
                <w:b/>
              </w:rPr>
            </w:pPr>
            <w:r w:rsidRPr="00DA0641">
              <w:rPr>
                <w:b/>
              </w:rPr>
              <w:t xml:space="preserve">Open </w:t>
            </w:r>
            <w:r w:rsidR="008F7184">
              <w:rPr>
                <w:b/>
              </w:rPr>
              <w:t>a</w:t>
            </w:r>
            <w:r w:rsidRPr="00DA0641">
              <w:rPr>
                <w:b/>
              </w:rPr>
              <w:t xml:space="preserve">nd </w:t>
            </w:r>
            <w:r w:rsidR="008F7184">
              <w:rPr>
                <w:b/>
              </w:rPr>
              <w:t>s</w:t>
            </w:r>
            <w:r w:rsidRPr="00DA0641">
              <w:rPr>
                <w:b/>
              </w:rPr>
              <w:t>elective coding</w:t>
            </w:r>
          </w:p>
        </w:tc>
        <w:tc>
          <w:tcPr>
            <w:tcW w:w="2375" w:type="dxa"/>
          </w:tcPr>
          <w:p w14:paraId="5DAFF6CF" w14:textId="77777777" w:rsidR="00A242A8" w:rsidRPr="00DA0641" w:rsidRDefault="00A242A8" w:rsidP="00655C99">
            <w:pPr>
              <w:jc w:val="left"/>
              <w:rPr>
                <w:b/>
              </w:rPr>
            </w:pPr>
            <w:r w:rsidRPr="00DA0641">
              <w:rPr>
                <w:b/>
              </w:rPr>
              <w:t>Themes emerging</w:t>
            </w:r>
          </w:p>
        </w:tc>
      </w:tr>
      <w:tr w:rsidR="00655C99" w:rsidRPr="00DA0641" w14:paraId="19B7B659" w14:textId="77777777" w:rsidTr="00F22AC3">
        <w:tc>
          <w:tcPr>
            <w:tcW w:w="9004" w:type="dxa"/>
            <w:gridSpan w:val="2"/>
          </w:tcPr>
          <w:p w14:paraId="7EAEF9F2" w14:textId="0CD6B77F" w:rsidR="00655C99" w:rsidRPr="00DA0641" w:rsidRDefault="00655C99" w:rsidP="00655C99">
            <w:pPr>
              <w:jc w:val="center"/>
              <w:rPr>
                <w:b/>
              </w:rPr>
            </w:pPr>
            <w:r w:rsidRPr="00DA0641">
              <w:rPr>
                <w:b/>
              </w:rPr>
              <w:t>'</w:t>
            </w:r>
            <w:r w:rsidR="00B95929" w:rsidRPr="00DA0641">
              <w:rPr>
                <w:b/>
              </w:rPr>
              <w:t>How</w:t>
            </w:r>
            <w:r w:rsidRPr="00DA0641">
              <w:rPr>
                <w:b/>
              </w:rPr>
              <w:t xml:space="preserve"> BIM/BDA/</w:t>
            </w:r>
            <w:r>
              <w:rPr>
                <w:b/>
              </w:rPr>
              <w:t>IoT</w:t>
            </w:r>
            <w:r w:rsidRPr="00DA0641">
              <w:rPr>
                <w:b/>
              </w:rPr>
              <w:t xml:space="preserve"> enhance competitive advantage'</w:t>
            </w:r>
          </w:p>
        </w:tc>
      </w:tr>
      <w:tr w:rsidR="00A242A8" w:rsidRPr="00DA0641" w14:paraId="0AA518F6" w14:textId="77777777" w:rsidTr="00A242A8">
        <w:tc>
          <w:tcPr>
            <w:tcW w:w="6629" w:type="dxa"/>
          </w:tcPr>
          <w:p w14:paraId="15E51CB2" w14:textId="7C3DD17C" w:rsidR="00E539A0" w:rsidRPr="00DA0641" w:rsidRDefault="00655C99" w:rsidP="00752356">
            <w:pPr>
              <w:rPr>
                <w:rFonts w:cstheme="minorHAnsi"/>
              </w:rPr>
            </w:pPr>
            <w:r>
              <w:rPr>
                <w:rFonts w:cstheme="minorHAnsi"/>
              </w:rPr>
              <w:t>“</w:t>
            </w:r>
            <w:r w:rsidR="00A242A8" w:rsidRPr="00DA0641">
              <w:rPr>
                <w:rFonts w:cstheme="minorHAnsi"/>
              </w:rPr>
              <w:t xml:space="preserve">Being ahead of new standards. </w:t>
            </w:r>
            <w:r w:rsidR="00C55A11">
              <w:rPr>
                <w:rFonts w:cstheme="minorHAnsi"/>
              </w:rPr>
              <w:t>B</w:t>
            </w:r>
            <w:r w:rsidR="00A242A8" w:rsidRPr="00DA0641">
              <w:rPr>
                <w:rFonts w:cstheme="minorHAnsi"/>
              </w:rPr>
              <w:t>ecause that’s when clients know we are working according to updated industry standards.</w:t>
            </w:r>
            <w:r w:rsidR="00C95FC1">
              <w:rPr>
                <w:rFonts w:cstheme="minorHAnsi"/>
              </w:rPr>
              <w:t xml:space="preserve"> </w:t>
            </w:r>
            <w:r w:rsidR="00E539A0" w:rsidRPr="00DA0641">
              <w:rPr>
                <w:rFonts w:cstheme="minorHAnsi"/>
              </w:rPr>
              <w:t>Clients are requesting  BIM</w:t>
            </w:r>
            <w:r>
              <w:rPr>
                <w:rFonts w:cstheme="minorHAnsi"/>
              </w:rPr>
              <w:t>”</w:t>
            </w:r>
          </w:p>
        </w:tc>
        <w:tc>
          <w:tcPr>
            <w:tcW w:w="2375" w:type="dxa"/>
          </w:tcPr>
          <w:p w14:paraId="118A888C" w14:textId="77777777" w:rsidR="00A242A8" w:rsidRPr="00DA0641" w:rsidRDefault="00E539A0" w:rsidP="00752356">
            <w:pPr>
              <w:rPr>
                <w:rFonts w:cstheme="minorHAnsi"/>
              </w:rPr>
            </w:pPr>
            <w:r w:rsidRPr="00DA0641">
              <w:rPr>
                <w:rFonts w:cstheme="minorHAnsi"/>
              </w:rPr>
              <w:t>Client Demand</w:t>
            </w:r>
          </w:p>
        </w:tc>
      </w:tr>
      <w:tr w:rsidR="00A242A8" w:rsidRPr="00DA0641" w14:paraId="41C65AA0" w14:textId="77777777" w:rsidTr="00A242A8">
        <w:tc>
          <w:tcPr>
            <w:tcW w:w="6629" w:type="dxa"/>
          </w:tcPr>
          <w:p w14:paraId="71A28436" w14:textId="328D390C" w:rsidR="00E539A0" w:rsidRPr="00DA0641" w:rsidRDefault="00655C99" w:rsidP="00752356">
            <w:pPr>
              <w:rPr>
                <w:rFonts w:cstheme="minorHAnsi"/>
              </w:rPr>
            </w:pPr>
            <w:r>
              <w:rPr>
                <w:rFonts w:cstheme="minorHAnsi"/>
              </w:rPr>
              <w:t>“</w:t>
            </w:r>
            <w:r w:rsidR="00A242A8" w:rsidRPr="00DA0641">
              <w:rPr>
                <w:rFonts w:cstheme="minorHAnsi"/>
              </w:rPr>
              <w:t>BIM</w:t>
            </w:r>
            <w:r w:rsidR="00DC6EF6">
              <w:rPr>
                <w:rFonts w:cstheme="minorHAnsi"/>
              </w:rPr>
              <w:t>-</w:t>
            </w:r>
            <w:r w:rsidR="00A242A8" w:rsidRPr="00DA0641">
              <w:rPr>
                <w:rFonts w:cstheme="minorHAnsi"/>
              </w:rPr>
              <w:t xml:space="preserve">related costs are still </w:t>
            </w:r>
            <w:r w:rsidR="00B95929" w:rsidRPr="00DA0641">
              <w:rPr>
                <w:rFonts w:cstheme="minorHAnsi"/>
              </w:rPr>
              <w:t>high but</w:t>
            </w:r>
            <w:r w:rsidR="00A242A8" w:rsidRPr="00DA0641">
              <w:rPr>
                <w:rFonts w:cstheme="minorHAnsi"/>
              </w:rPr>
              <w:t xml:space="preserve"> rising project costs due to rework and waste are making BIM products more competitive because BIM has the potential to address those issues.</w:t>
            </w:r>
            <w:r w:rsidR="00FE01D9">
              <w:rPr>
                <w:rFonts w:cstheme="minorHAnsi"/>
              </w:rPr>
              <w:t xml:space="preserve"> </w:t>
            </w:r>
            <w:r w:rsidR="00594832">
              <w:rPr>
                <w:rFonts w:cstheme="minorHAnsi"/>
              </w:rPr>
              <w:t xml:space="preserve">BIM </w:t>
            </w:r>
            <w:r w:rsidR="00E539A0" w:rsidRPr="00DA0641">
              <w:rPr>
                <w:rFonts w:cstheme="minorHAnsi"/>
              </w:rPr>
              <w:t>helps</w:t>
            </w:r>
            <w:r w:rsidR="001624AE">
              <w:rPr>
                <w:rFonts w:cstheme="minorHAnsi"/>
              </w:rPr>
              <w:t xml:space="preserve"> in</w:t>
            </w:r>
            <w:r w:rsidR="00E539A0" w:rsidRPr="00DA0641">
              <w:rPr>
                <w:rFonts w:cstheme="minorHAnsi"/>
              </w:rPr>
              <w:t xml:space="preserve"> gaining efficiencies, increased productivity</w:t>
            </w:r>
            <w:r w:rsidR="00DC6EF6">
              <w:rPr>
                <w:rFonts w:cstheme="minorHAnsi"/>
              </w:rPr>
              <w:t>,</w:t>
            </w:r>
            <w:r w:rsidR="00E539A0" w:rsidRPr="00DA0641">
              <w:rPr>
                <w:rFonts w:cstheme="minorHAnsi"/>
              </w:rPr>
              <w:t xml:space="preserve"> and </w:t>
            </w:r>
            <w:r w:rsidR="001624AE" w:rsidRPr="00DA0641">
              <w:rPr>
                <w:rFonts w:cstheme="minorHAnsi"/>
              </w:rPr>
              <w:t>increas</w:t>
            </w:r>
            <w:r w:rsidR="001624AE">
              <w:rPr>
                <w:rFonts w:cstheme="minorHAnsi"/>
              </w:rPr>
              <w:t>ing</w:t>
            </w:r>
            <w:r w:rsidR="001624AE" w:rsidRPr="00DA0641">
              <w:rPr>
                <w:rFonts w:cstheme="minorHAnsi"/>
              </w:rPr>
              <w:t xml:space="preserve"> </w:t>
            </w:r>
            <w:r w:rsidR="00E539A0" w:rsidRPr="00DA0641">
              <w:rPr>
                <w:rFonts w:cstheme="minorHAnsi"/>
              </w:rPr>
              <w:t>our bottom line.</w:t>
            </w:r>
            <w:r w:rsidR="00C95FC1">
              <w:rPr>
                <w:rFonts w:cstheme="minorHAnsi"/>
              </w:rPr>
              <w:t xml:space="preserve"> </w:t>
            </w:r>
            <w:r w:rsidR="00C95FC1" w:rsidRPr="00DA0641">
              <w:rPr>
                <w:rFonts w:cstheme="minorHAnsi"/>
              </w:rPr>
              <w:t>It is</w:t>
            </w:r>
            <w:r w:rsidR="00E539A0" w:rsidRPr="00DA0641">
              <w:rPr>
                <w:rFonts w:cstheme="minorHAnsi"/>
              </w:rPr>
              <w:t xml:space="preserve"> not a competitive advantage as most of the competitors use them</w:t>
            </w:r>
            <w:r>
              <w:rPr>
                <w:rFonts w:cstheme="minorHAnsi"/>
              </w:rPr>
              <w:t>”</w:t>
            </w:r>
          </w:p>
        </w:tc>
        <w:tc>
          <w:tcPr>
            <w:tcW w:w="2375" w:type="dxa"/>
          </w:tcPr>
          <w:p w14:paraId="02B701A2" w14:textId="5A7BB2ED" w:rsidR="00A242A8" w:rsidRPr="00DA0641" w:rsidRDefault="00DC6EF6" w:rsidP="00752356">
            <w:pPr>
              <w:rPr>
                <w:rFonts w:cstheme="minorHAnsi"/>
              </w:rPr>
            </w:pPr>
            <w:r>
              <w:rPr>
                <w:rFonts w:cstheme="minorHAnsi"/>
              </w:rPr>
              <w:t>A m</w:t>
            </w:r>
            <w:r w:rsidR="00E539A0" w:rsidRPr="00DA0641">
              <w:rPr>
                <w:rFonts w:cstheme="minorHAnsi"/>
              </w:rPr>
              <w:t>ore efficient and effective way of working</w:t>
            </w:r>
          </w:p>
        </w:tc>
      </w:tr>
      <w:tr w:rsidR="00A242A8" w:rsidRPr="00DA0641" w14:paraId="1212D176" w14:textId="77777777" w:rsidTr="00A242A8">
        <w:tc>
          <w:tcPr>
            <w:tcW w:w="6629" w:type="dxa"/>
          </w:tcPr>
          <w:p w14:paraId="718F7D7F" w14:textId="77DAC764" w:rsidR="00A242A8" w:rsidRPr="00DA0641" w:rsidRDefault="00655C99" w:rsidP="00752356">
            <w:pPr>
              <w:rPr>
                <w:rFonts w:cstheme="minorHAnsi"/>
              </w:rPr>
            </w:pPr>
            <w:r>
              <w:rPr>
                <w:rFonts w:cstheme="minorHAnsi"/>
              </w:rPr>
              <w:t>“</w:t>
            </w:r>
            <w:r w:rsidR="00A242A8" w:rsidRPr="00DA0641">
              <w:rPr>
                <w:rFonts w:cstheme="minorHAnsi"/>
              </w:rPr>
              <w:t xml:space="preserve">Using BIM gives everybody involved in a project ‘one version of the truth’ that can be shared and perfected before construction work starts, </w:t>
            </w:r>
            <w:r w:rsidR="001624AE" w:rsidRPr="00DA0641">
              <w:rPr>
                <w:rFonts w:cstheme="minorHAnsi"/>
              </w:rPr>
              <w:t>resu</w:t>
            </w:r>
            <w:r w:rsidR="001624AE">
              <w:rPr>
                <w:rFonts w:cstheme="minorHAnsi"/>
              </w:rPr>
              <w:t>lting</w:t>
            </w:r>
            <w:r w:rsidR="001624AE" w:rsidRPr="00DA0641">
              <w:rPr>
                <w:rFonts w:cstheme="minorHAnsi"/>
              </w:rPr>
              <w:t xml:space="preserve"> </w:t>
            </w:r>
            <w:r w:rsidR="00A242A8" w:rsidRPr="00DA0641">
              <w:rPr>
                <w:rFonts w:cstheme="minorHAnsi"/>
              </w:rPr>
              <w:t>in a smoother, quicker, construction process with less scope for mistakes, disagreements</w:t>
            </w:r>
            <w:r w:rsidR="00DC6EF6">
              <w:rPr>
                <w:rFonts w:cstheme="minorHAnsi"/>
              </w:rPr>
              <w:t>,</w:t>
            </w:r>
            <w:r w:rsidR="00A242A8" w:rsidRPr="00DA0641">
              <w:rPr>
                <w:rFonts w:cstheme="minorHAnsi"/>
              </w:rPr>
              <w:t xml:space="preserve"> or delays</w:t>
            </w:r>
            <w:r>
              <w:rPr>
                <w:rFonts w:cstheme="minorHAnsi"/>
              </w:rPr>
              <w:t>”</w:t>
            </w:r>
          </w:p>
        </w:tc>
        <w:tc>
          <w:tcPr>
            <w:tcW w:w="2375" w:type="dxa"/>
          </w:tcPr>
          <w:p w14:paraId="28CE6C05" w14:textId="77777777" w:rsidR="00A242A8" w:rsidRPr="00DA0641" w:rsidRDefault="00E539A0" w:rsidP="00752356">
            <w:pPr>
              <w:rPr>
                <w:rFonts w:cstheme="minorHAnsi"/>
              </w:rPr>
            </w:pPr>
            <w:r w:rsidRPr="00DA0641">
              <w:rPr>
                <w:rFonts w:cstheme="minorHAnsi"/>
              </w:rPr>
              <w:t>Full integration and collaboration</w:t>
            </w:r>
          </w:p>
        </w:tc>
      </w:tr>
      <w:tr w:rsidR="00A242A8" w:rsidRPr="00DA0641" w14:paraId="283D1C9A" w14:textId="77777777" w:rsidTr="00A242A8">
        <w:tc>
          <w:tcPr>
            <w:tcW w:w="6629" w:type="dxa"/>
          </w:tcPr>
          <w:p w14:paraId="76FA66F1" w14:textId="38B85592" w:rsidR="00A242A8" w:rsidRPr="00DA0641" w:rsidRDefault="00655C99" w:rsidP="00752356">
            <w:pPr>
              <w:rPr>
                <w:rFonts w:cstheme="minorHAnsi"/>
              </w:rPr>
            </w:pPr>
            <w:r>
              <w:rPr>
                <w:rFonts w:cstheme="minorHAnsi"/>
              </w:rPr>
              <w:t>“</w:t>
            </w:r>
            <w:r w:rsidR="00A242A8" w:rsidRPr="00DA0641">
              <w:rPr>
                <w:rFonts w:cstheme="minorHAnsi"/>
              </w:rPr>
              <w:t>Assessing suppliers and assessing our performance against client requirements</w:t>
            </w:r>
            <w:r>
              <w:rPr>
                <w:rFonts w:cstheme="minorHAnsi"/>
              </w:rPr>
              <w:t>”</w:t>
            </w:r>
          </w:p>
        </w:tc>
        <w:tc>
          <w:tcPr>
            <w:tcW w:w="2375" w:type="dxa"/>
          </w:tcPr>
          <w:p w14:paraId="7F4C2BE6" w14:textId="77777777" w:rsidR="00A242A8" w:rsidRPr="00DA0641" w:rsidRDefault="007D5A33" w:rsidP="00752356">
            <w:pPr>
              <w:rPr>
                <w:rFonts w:cstheme="minorHAnsi"/>
              </w:rPr>
            </w:pPr>
            <w:r w:rsidRPr="00DA0641">
              <w:rPr>
                <w:rFonts w:cstheme="minorHAnsi"/>
              </w:rPr>
              <w:t>Performance evaluation</w:t>
            </w:r>
          </w:p>
        </w:tc>
      </w:tr>
      <w:tr w:rsidR="00A242A8" w:rsidRPr="00DA0641" w14:paraId="4A45B8AD" w14:textId="77777777" w:rsidTr="00A242A8">
        <w:tc>
          <w:tcPr>
            <w:tcW w:w="6629" w:type="dxa"/>
          </w:tcPr>
          <w:p w14:paraId="4B7F1823" w14:textId="41859488" w:rsidR="00A242A8" w:rsidRPr="00DA0641" w:rsidRDefault="00655C99" w:rsidP="00752356">
            <w:pPr>
              <w:rPr>
                <w:rFonts w:cstheme="minorHAnsi"/>
              </w:rPr>
            </w:pPr>
            <w:r>
              <w:rPr>
                <w:rFonts w:cstheme="minorHAnsi"/>
              </w:rPr>
              <w:t>“</w:t>
            </w:r>
            <w:r w:rsidR="00A242A8" w:rsidRPr="00DA0641">
              <w:rPr>
                <w:rFonts w:cstheme="minorHAnsi"/>
              </w:rPr>
              <w:t>Enabling a firm to bid to extract the maximum possible from the model, to drive us to the lowest cost, in the shortest possible time, produce drawings and illustrations to a very high quality</w:t>
            </w:r>
            <w:r>
              <w:rPr>
                <w:rFonts w:cstheme="minorHAnsi"/>
              </w:rPr>
              <w:t>”</w:t>
            </w:r>
          </w:p>
          <w:p w14:paraId="65CDC889" w14:textId="77777777" w:rsidR="00E539A0" w:rsidRPr="00DA0641" w:rsidRDefault="00E539A0" w:rsidP="00752356">
            <w:pPr>
              <w:rPr>
                <w:rFonts w:cstheme="minorHAnsi"/>
              </w:rPr>
            </w:pPr>
          </w:p>
          <w:p w14:paraId="22931719" w14:textId="0C58F692" w:rsidR="00E539A0" w:rsidRPr="00DA0641" w:rsidRDefault="00655C99" w:rsidP="00752356">
            <w:pPr>
              <w:rPr>
                <w:rFonts w:cstheme="minorHAnsi"/>
              </w:rPr>
            </w:pPr>
            <w:r>
              <w:rPr>
                <w:rFonts w:cstheme="minorHAnsi"/>
              </w:rPr>
              <w:lastRenderedPageBreak/>
              <w:t>“</w:t>
            </w:r>
            <w:r w:rsidR="008F7184" w:rsidRPr="00DA0641">
              <w:rPr>
                <w:rFonts w:cstheme="minorHAnsi"/>
              </w:rPr>
              <w:t>BIM is</w:t>
            </w:r>
            <w:r w:rsidR="00E539A0" w:rsidRPr="00DA0641">
              <w:rPr>
                <w:rFonts w:cstheme="minorHAnsi"/>
              </w:rPr>
              <w:t xml:space="preserve"> </w:t>
            </w:r>
            <w:r w:rsidR="00C95FC1" w:rsidRPr="00DA0641">
              <w:rPr>
                <w:rFonts w:cstheme="minorHAnsi"/>
              </w:rPr>
              <w:t>crucial</w:t>
            </w:r>
            <w:r w:rsidR="00E539A0" w:rsidRPr="00DA0641">
              <w:rPr>
                <w:rFonts w:cstheme="minorHAnsi"/>
              </w:rPr>
              <w:t xml:space="preserve"> for winning </w:t>
            </w:r>
            <w:r w:rsidR="00DC6EF6">
              <w:rPr>
                <w:rFonts w:cstheme="minorHAnsi"/>
              </w:rPr>
              <w:t xml:space="preserve">a </w:t>
            </w:r>
            <w:r w:rsidR="00E539A0" w:rsidRPr="00DA0641">
              <w:rPr>
                <w:rFonts w:cstheme="minorHAnsi"/>
              </w:rPr>
              <w:t xml:space="preserve">work advantage. Without BIM capability it is difficult to win work. The better you can demonstrate the capabilities and Spirits in them, </w:t>
            </w:r>
            <w:r w:rsidR="00DC6EF6">
              <w:rPr>
                <w:rFonts w:cstheme="minorHAnsi"/>
              </w:rPr>
              <w:t>the h</w:t>
            </w:r>
            <w:r w:rsidR="00E539A0" w:rsidRPr="00DA0641">
              <w:rPr>
                <w:rFonts w:cstheme="minorHAnsi"/>
              </w:rPr>
              <w:t>igher the tender responses and bids started to carry</w:t>
            </w:r>
            <w:r>
              <w:rPr>
                <w:rFonts w:cstheme="minorHAnsi"/>
              </w:rPr>
              <w:t>”</w:t>
            </w:r>
          </w:p>
        </w:tc>
        <w:tc>
          <w:tcPr>
            <w:tcW w:w="2375" w:type="dxa"/>
          </w:tcPr>
          <w:p w14:paraId="7FE9E010" w14:textId="77777777" w:rsidR="00A242A8" w:rsidRPr="00DA0641" w:rsidRDefault="00E539A0" w:rsidP="00752356">
            <w:pPr>
              <w:rPr>
                <w:rFonts w:cstheme="minorHAnsi"/>
              </w:rPr>
            </w:pPr>
            <w:r w:rsidRPr="00DA0641">
              <w:rPr>
                <w:rFonts w:cstheme="minorHAnsi"/>
              </w:rPr>
              <w:lastRenderedPageBreak/>
              <w:t>Increased competitiveness</w:t>
            </w:r>
          </w:p>
        </w:tc>
      </w:tr>
      <w:tr w:rsidR="00E539A0" w:rsidRPr="00DA0641" w14:paraId="54BFDF7A" w14:textId="77777777" w:rsidTr="00A242A8">
        <w:tc>
          <w:tcPr>
            <w:tcW w:w="6629" w:type="dxa"/>
          </w:tcPr>
          <w:p w14:paraId="6FCAB038" w14:textId="01D98690" w:rsidR="00E539A0" w:rsidRPr="00DA0641" w:rsidRDefault="00655C99" w:rsidP="00586523">
            <w:pPr>
              <w:rPr>
                <w:rFonts w:cstheme="minorHAnsi"/>
              </w:rPr>
            </w:pPr>
            <w:r>
              <w:rPr>
                <w:rFonts w:cstheme="minorHAnsi"/>
              </w:rPr>
              <w:t>“</w:t>
            </w:r>
            <w:r w:rsidR="00E539A0" w:rsidRPr="00DA0641">
              <w:rPr>
                <w:rFonts w:cstheme="minorHAnsi"/>
              </w:rPr>
              <w:t>The existence of heavier weighting for BIM requirements in tendering</w:t>
            </w:r>
            <w:r>
              <w:rPr>
                <w:rFonts w:cstheme="minorHAnsi"/>
              </w:rPr>
              <w:t>”</w:t>
            </w:r>
          </w:p>
        </w:tc>
        <w:tc>
          <w:tcPr>
            <w:tcW w:w="2375" w:type="dxa"/>
          </w:tcPr>
          <w:p w14:paraId="4DD73959" w14:textId="77777777" w:rsidR="00E539A0" w:rsidRPr="00DA0641" w:rsidRDefault="00E539A0" w:rsidP="00752356">
            <w:pPr>
              <w:rPr>
                <w:rFonts w:cstheme="minorHAnsi"/>
              </w:rPr>
            </w:pPr>
            <w:r w:rsidRPr="00DA0641">
              <w:rPr>
                <w:rFonts w:cstheme="minorHAnsi"/>
              </w:rPr>
              <w:t>Imposed mandates and standards</w:t>
            </w:r>
          </w:p>
        </w:tc>
      </w:tr>
      <w:tr w:rsidR="00E539A0" w:rsidRPr="00DA0641" w14:paraId="6193460C" w14:textId="77777777" w:rsidTr="00A242A8">
        <w:tc>
          <w:tcPr>
            <w:tcW w:w="6629" w:type="dxa"/>
          </w:tcPr>
          <w:p w14:paraId="5FED247C" w14:textId="2DCD1C80" w:rsidR="00E539A0" w:rsidRPr="00DA0641" w:rsidRDefault="00655C99" w:rsidP="00752356">
            <w:pPr>
              <w:rPr>
                <w:rFonts w:cstheme="minorHAnsi"/>
              </w:rPr>
            </w:pPr>
            <w:r>
              <w:rPr>
                <w:rFonts w:cstheme="minorHAnsi"/>
              </w:rPr>
              <w:t>“</w:t>
            </w:r>
            <w:r w:rsidR="00E539A0" w:rsidRPr="00DA0641">
              <w:rPr>
                <w:rFonts w:cstheme="minorHAnsi"/>
              </w:rPr>
              <w:t xml:space="preserve">Helps </w:t>
            </w:r>
            <w:r w:rsidR="00DC6EF6">
              <w:rPr>
                <w:rFonts w:cstheme="minorHAnsi"/>
              </w:rPr>
              <w:t>to improve</w:t>
            </w:r>
            <w:r w:rsidR="00E539A0" w:rsidRPr="00DA0641">
              <w:rPr>
                <w:rFonts w:cstheme="minorHAnsi"/>
              </w:rPr>
              <w:t xml:space="preserve"> our margins and provide better outcomes for our clients. Profitability is an outcome of gaining </w:t>
            </w:r>
            <w:r w:rsidR="00DC6EF6">
              <w:rPr>
                <w:rFonts w:cstheme="minorHAnsi"/>
              </w:rPr>
              <w:t xml:space="preserve">a </w:t>
            </w:r>
            <w:r w:rsidR="00E539A0" w:rsidRPr="00DA0641">
              <w:rPr>
                <w:rFonts w:cstheme="minorHAnsi"/>
              </w:rPr>
              <w:t>competitive advantage</w:t>
            </w:r>
            <w:r>
              <w:rPr>
                <w:rFonts w:cstheme="minorHAnsi"/>
              </w:rPr>
              <w:t>”</w:t>
            </w:r>
          </w:p>
        </w:tc>
        <w:tc>
          <w:tcPr>
            <w:tcW w:w="2375" w:type="dxa"/>
          </w:tcPr>
          <w:p w14:paraId="279D88BB" w14:textId="77777777" w:rsidR="00E539A0" w:rsidRPr="00DA0641" w:rsidRDefault="00E539A0" w:rsidP="00752356">
            <w:pPr>
              <w:rPr>
                <w:rFonts w:cstheme="minorHAnsi"/>
              </w:rPr>
            </w:pPr>
            <w:r w:rsidRPr="00DA0641">
              <w:rPr>
                <w:rFonts w:cstheme="minorHAnsi"/>
              </w:rPr>
              <w:t>Profitability</w:t>
            </w:r>
          </w:p>
        </w:tc>
      </w:tr>
      <w:tr w:rsidR="00E539A0" w:rsidRPr="00DA0641" w14:paraId="72771DCD" w14:textId="77777777" w:rsidTr="00A242A8">
        <w:tc>
          <w:tcPr>
            <w:tcW w:w="6629" w:type="dxa"/>
          </w:tcPr>
          <w:p w14:paraId="69F32B93" w14:textId="3F37DC50" w:rsidR="00E539A0" w:rsidRPr="00DA0641" w:rsidRDefault="00655C99" w:rsidP="00752356">
            <w:pPr>
              <w:rPr>
                <w:rFonts w:cstheme="minorHAnsi"/>
              </w:rPr>
            </w:pPr>
            <w:r>
              <w:rPr>
                <w:rFonts w:cstheme="minorHAnsi"/>
              </w:rPr>
              <w:t>“</w:t>
            </w:r>
            <w:r w:rsidR="00E539A0" w:rsidRPr="00DA0641">
              <w:rPr>
                <w:rFonts w:cstheme="minorHAnsi"/>
              </w:rPr>
              <w:t>Risk mitigating nature</w:t>
            </w:r>
            <w:r>
              <w:rPr>
                <w:rFonts w:cstheme="minorHAnsi"/>
              </w:rPr>
              <w:t>”</w:t>
            </w:r>
          </w:p>
        </w:tc>
        <w:tc>
          <w:tcPr>
            <w:tcW w:w="2375" w:type="dxa"/>
          </w:tcPr>
          <w:p w14:paraId="30DB91DA" w14:textId="77777777" w:rsidR="00E539A0" w:rsidRPr="00DA0641" w:rsidRDefault="00E539A0" w:rsidP="00752356">
            <w:pPr>
              <w:rPr>
                <w:rFonts w:cstheme="minorHAnsi"/>
              </w:rPr>
            </w:pPr>
            <w:r w:rsidRPr="00DA0641">
              <w:rPr>
                <w:rFonts w:cstheme="minorHAnsi"/>
              </w:rPr>
              <w:t>Risk mitigation</w:t>
            </w:r>
          </w:p>
        </w:tc>
      </w:tr>
      <w:tr w:rsidR="00E539A0" w:rsidRPr="00DA0641" w14:paraId="6086A707" w14:textId="77777777" w:rsidTr="00A242A8">
        <w:tc>
          <w:tcPr>
            <w:tcW w:w="6629" w:type="dxa"/>
          </w:tcPr>
          <w:p w14:paraId="5EBF37DC" w14:textId="5D6AFD29" w:rsidR="00E539A0" w:rsidRPr="00DA0641" w:rsidRDefault="00655C99" w:rsidP="00752356">
            <w:pPr>
              <w:rPr>
                <w:rFonts w:cstheme="minorHAnsi"/>
              </w:rPr>
            </w:pPr>
            <w:r>
              <w:rPr>
                <w:rFonts w:cstheme="minorHAnsi"/>
              </w:rPr>
              <w:t>“</w:t>
            </w:r>
            <w:r w:rsidR="00E539A0" w:rsidRPr="00DA0641">
              <w:rPr>
                <w:rFonts w:cstheme="minorHAnsi"/>
              </w:rPr>
              <w:t xml:space="preserve">Because construction is under-invested in terms of technology, the companies who have already started to </w:t>
            </w:r>
            <w:r w:rsidR="008F7184" w:rsidRPr="00DA0641">
              <w:rPr>
                <w:rFonts w:cstheme="minorHAnsi"/>
              </w:rPr>
              <w:t>embrace</w:t>
            </w:r>
            <w:r w:rsidR="00E539A0" w:rsidRPr="00DA0641">
              <w:rPr>
                <w:rFonts w:cstheme="minorHAnsi"/>
              </w:rPr>
              <w:t xml:space="preserve"> digital technologies are </w:t>
            </w:r>
            <w:r w:rsidR="00C95FC1" w:rsidRPr="00DA0641">
              <w:rPr>
                <w:rFonts w:cstheme="minorHAnsi"/>
              </w:rPr>
              <w:t>winning</w:t>
            </w:r>
            <w:r w:rsidR="00E539A0" w:rsidRPr="00DA0641">
              <w:rPr>
                <w:rFonts w:cstheme="minorHAnsi"/>
              </w:rPr>
              <w:t xml:space="preserve"> more work</w:t>
            </w:r>
            <w:r>
              <w:rPr>
                <w:rFonts w:cstheme="minorHAnsi"/>
              </w:rPr>
              <w:t>”</w:t>
            </w:r>
          </w:p>
        </w:tc>
        <w:tc>
          <w:tcPr>
            <w:tcW w:w="2375" w:type="dxa"/>
          </w:tcPr>
          <w:p w14:paraId="68CECC76" w14:textId="77777777" w:rsidR="00E539A0" w:rsidRPr="00DA0641" w:rsidRDefault="00E539A0" w:rsidP="00752356">
            <w:pPr>
              <w:rPr>
                <w:rFonts w:cstheme="minorHAnsi"/>
              </w:rPr>
            </w:pPr>
            <w:r w:rsidRPr="00DA0641">
              <w:rPr>
                <w:rFonts w:cstheme="minorHAnsi"/>
              </w:rPr>
              <w:t>Win more work</w:t>
            </w:r>
          </w:p>
        </w:tc>
      </w:tr>
      <w:tr w:rsidR="00E539A0" w:rsidRPr="00DA0641" w14:paraId="0CE8916D" w14:textId="77777777" w:rsidTr="00A242A8">
        <w:tc>
          <w:tcPr>
            <w:tcW w:w="6629" w:type="dxa"/>
          </w:tcPr>
          <w:p w14:paraId="28C2A16B" w14:textId="411B73BD" w:rsidR="00E539A0" w:rsidRPr="00DA0641" w:rsidRDefault="00655C99" w:rsidP="00752356">
            <w:pPr>
              <w:rPr>
                <w:rFonts w:cstheme="minorHAnsi"/>
              </w:rPr>
            </w:pPr>
            <w:r>
              <w:rPr>
                <w:rFonts w:cstheme="minorHAnsi"/>
              </w:rPr>
              <w:t>“</w:t>
            </w:r>
            <w:r w:rsidR="00E539A0" w:rsidRPr="00DA0641">
              <w:rPr>
                <w:rFonts w:cstheme="minorHAnsi"/>
              </w:rPr>
              <w:t xml:space="preserve">Greater </w:t>
            </w:r>
            <w:r w:rsidR="00C95FC1" w:rsidRPr="00DA0641">
              <w:rPr>
                <w:rFonts w:cstheme="minorHAnsi"/>
              </w:rPr>
              <w:t>predictability</w:t>
            </w:r>
            <w:r>
              <w:rPr>
                <w:rFonts w:cstheme="minorHAnsi"/>
              </w:rPr>
              <w:t>”</w:t>
            </w:r>
          </w:p>
        </w:tc>
        <w:tc>
          <w:tcPr>
            <w:tcW w:w="2375" w:type="dxa"/>
          </w:tcPr>
          <w:p w14:paraId="4DB75299" w14:textId="3D6889C4" w:rsidR="00E539A0" w:rsidRPr="00DA0641" w:rsidRDefault="00C95FC1" w:rsidP="00752356">
            <w:pPr>
              <w:rPr>
                <w:rFonts w:cstheme="minorHAnsi"/>
              </w:rPr>
            </w:pPr>
            <w:r w:rsidRPr="00DA0641">
              <w:rPr>
                <w:rFonts w:cstheme="minorHAnsi"/>
              </w:rPr>
              <w:t>Foreseeability</w:t>
            </w:r>
          </w:p>
        </w:tc>
      </w:tr>
      <w:tr w:rsidR="00E539A0" w:rsidRPr="00DA0641" w14:paraId="345872B6" w14:textId="77777777" w:rsidTr="00A242A8">
        <w:tc>
          <w:tcPr>
            <w:tcW w:w="6629" w:type="dxa"/>
          </w:tcPr>
          <w:p w14:paraId="511FADE8" w14:textId="08C66CC5" w:rsidR="00E539A0" w:rsidRPr="00DA0641" w:rsidRDefault="00655C99" w:rsidP="00752356">
            <w:pPr>
              <w:rPr>
                <w:rFonts w:cstheme="minorHAnsi"/>
              </w:rPr>
            </w:pPr>
            <w:r>
              <w:rPr>
                <w:rFonts w:cstheme="minorHAnsi"/>
              </w:rPr>
              <w:t>“</w:t>
            </w:r>
            <w:r w:rsidR="00E539A0" w:rsidRPr="00DA0641">
              <w:rPr>
                <w:rFonts w:cstheme="minorHAnsi"/>
              </w:rPr>
              <w:t>The risk of having outdated documents that could result in delays is eliminated by using BIM/ BDA</w:t>
            </w:r>
            <w:r>
              <w:rPr>
                <w:rFonts w:cstheme="minorHAnsi"/>
              </w:rPr>
              <w:t>“</w:t>
            </w:r>
          </w:p>
        </w:tc>
        <w:tc>
          <w:tcPr>
            <w:tcW w:w="2375" w:type="dxa"/>
          </w:tcPr>
          <w:p w14:paraId="475F76AC" w14:textId="77777777" w:rsidR="00E539A0" w:rsidRPr="00DA0641" w:rsidRDefault="00E539A0" w:rsidP="00752356">
            <w:pPr>
              <w:rPr>
                <w:rFonts w:cstheme="minorHAnsi"/>
              </w:rPr>
            </w:pPr>
            <w:r w:rsidRPr="00DA0641">
              <w:rPr>
                <w:rFonts w:cstheme="minorHAnsi"/>
              </w:rPr>
              <w:t>Minimised shortcomings</w:t>
            </w:r>
          </w:p>
        </w:tc>
      </w:tr>
      <w:tr w:rsidR="00E539A0" w:rsidRPr="00DA0641" w14:paraId="01CCFBCC" w14:textId="77777777" w:rsidTr="00A242A8">
        <w:tc>
          <w:tcPr>
            <w:tcW w:w="6629" w:type="dxa"/>
          </w:tcPr>
          <w:p w14:paraId="40357BDF" w14:textId="680300B1" w:rsidR="00E539A0" w:rsidRPr="00DA0641" w:rsidRDefault="00655C99" w:rsidP="00752356">
            <w:pPr>
              <w:rPr>
                <w:rFonts w:cstheme="minorHAnsi"/>
              </w:rPr>
            </w:pPr>
            <w:r>
              <w:rPr>
                <w:rFonts w:cstheme="minorHAnsi"/>
              </w:rPr>
              <w:t>“</w:t>
            </w:r>
            <w:r w:rsidR="00E539A0" w:rsidRPr="00DA0641">
              <w:rPr>
                <w:rFonts w:cstheme="minorHAnsi"/>
              </w:rPr>
              <w:t>BIM works as a strong advertising proposition for the firm as it harps on the experience and skills of the firm rather than the size</w:t>
            </w:r>
            <w:r>
              <w:rPr>
                <w:rFonts w:cstheme="minorHAnsi"/>
              </w:rPr>
              <w:t>”</w:t>
            </w:r>
          </w:p>
        </w:tc>
        <w:tc>
          <w:tcPr>
            <w:tcW w:w="2375" w:type="dxa"/>
          </w:tcPr>
          <w:p w14:paraId="5EDDE5FD" w14:textId="77777777" w:rsidR="00E539A0" w:rsidRPr="00DA0641" w:rsidRDefault="00E539A0" w:rsidP="00752356">
            <w:pPr>
              <w:rPr>
                <w:rFonts w:cstheme="minorHAnsi"/>
              </w:rPr>
            </w:pPr>
            <w:r w:rsidRPr="00DA0641">
              <w:rPr>
                <w:rFonts w:cstheme="minorHAnsi"/>
              </w:rPr>
              <w:t>Advertising aspect</w:t>
            </w:r>
          </w:p>
        </w:tc>
      </w:tr>
      <w:tr w:rsidR="00E539A0" w:rsidRPr="00DA0641" w14:paraId="6EA98D69" w14:textId="77777777" w:rsidTr="00A242A8">
        <w:tc>
          <w:tcPr>
            <w:tcW w:w="6629" w:type="dxa"/>
          </w:tcPr>
          <w:p w14:paraId="2FE46F44" w14:textId="6B1C729C" w:rsidR="00E539A0" w:rsidRPr="00DA0641" w:rsidRDefault="00655C99" w:rsidP="00752356">
            <w:pPr>
              <w:rPr>
                <w:rFonts w:cstheme="minorHAnsi"/>
              </w:rPr>
            </w:pPr>
            <w:r>
              <w:rPr>
                <w:rFonts w:cstheme="minorHAnsi"/>
              </w:rPr>
              <w:t>“</w:t>
            </w:r>
            <w:r w:rsidR="000935E3" w:rsidRPr="00DA0641">
              <w:rPr>
                <w:rFonts w:cstheme="minorHAnsi"/>
              </w:rPr>
              <w:t>It is</w:t>
            </w:r>
            <w:r w:rsidR="00E539A0" w:rsidRPr="00DA0641">
              <w:rPr>
                <w:rFonts w:cstheme="minorHAnsi"/>
              </w:rPr>
              <w:t xml:space="preserve"> not a competitive advantage as </w:t>
            </w:r>
            <w:r w:rsidR="00593822" w:rsidRPr="00DA0641">
              <w:rPr>
                <w:rFonts w:cstheme="minorHAnsi"/>
              </w:rPr>
              <w:t>it is</w:t>
            </w:r>
            <w:r w:rsidR="00E539A0" w:rsidRPr="00DA0641">
              <w:rPr>
                <w:rFonts w:cstheme="minorHAnsi"/>
              </w:rPr>
              <w:t xml:space="preserve"> </w:t>
            </w:r>
            <w:r w:rsidR="00593822">
              <w:rPr>
                <w:rFonts w:cstheme="minorHAnsi"/>
              </w:rPr>
              <w:t>the</w:t>
            </w:r>
            <w:r w:rsidR="00E539A0" w:rsidRPr="00DA0641">
              <w:rPr>
                <w:rFonts w:cstheme="minorHAnsi"/>
              </w:rPr>
              <w:t xml:space="preserve"> default way of working</w:t>
            </w:r>
            <w:r>
              <w:rPr>
                <w:rFonts w:cstheme="minorHAnsi"/>
              </w:rPr>
              <w:t>”</w:t>
            </w:r>
          </w:p>
        </w:tc>
        <w:tc>
          <w:tcPr>
            <w:tcW w:w="2375" w:type="dxa"/>
          </w:tcPr>
          <w:p w14:paraId="698D5959" w14:textId="6355A694" w:rsidR="00E539A0" w:rsidRPr="00DA0641" w:rsidRDefault="00C95FC1" w:rsidP="00752356">
            <w:pPr>
              <w:rPr>
                <w:rFonts w:cstheme="minorHAnsi"/>
              </w:rPr>
            </w:pPr>
            <w:r w:rsidRPr="00DA0641">
              <w:rPr>
                <w:rFonts w:cstheme="minorHAnsi"/>
              </w:rPr>
              <w:t>Survival</w:t>
            </w:r>
            <w:r w:rsidR="00E539A0" w:rsidRPr="00DA0641">
              <w:rPr>
                <w:rFonts w:cstheme="minorHAnsi"/>
              </w:rPr>
              <w:t xml:space="preserve"> in the market</w:t>
            </w:r>
          </w:p>
        </w:tc>
      </w:tr>
    </w:tbl>
    <w:p w14:paraId="79A2EC6D" w14:textId="77777777" w:rsidR="00752356" w:rsidRPr="00DA0641" w:rsidRDefault="00752356" w:rsidP="00752356"/>
    <w:p w14:paraId="7A551864" w14:textId="537199CA" w:rsidR="00752356" w:rsidRPr="00DA0641" w:rsidRDefault="00752356" w:rsidP="00752356">
      <w:r w:rsidRPr="00DA0641">
        <w:t xml:space="preserve">A striking point revealed form the interview was, </w:t>
      </w:r>
      <w:r w:rsidR="00DC6EF6">
        <w:t xml:space="preserve">a </w:t>
      </w:r>
      <w:r w:rsidRPr="00DA0641">
        <w:t xml:space="preserve">considerable </w:t>
      </w:r>
      <w:r w:rsidR="00C95FC1" w:rsidRPr="00DA0641">
        <w:t>number</w:t>
      </w:r>
      <w:r w:rsidRPr="00DA0641">
        <w:t xml:space="preserve"> of respondents believe that </w:t>
      </w:r>
      <w:r w:rsidRPr="00B6670A">
        <w:t xml:space="preserve">BIM is </w:t>
      </w:r>
      <w:r w:rsidRPr="00B6670A">
        <w:rPr>
          <w:u w:val="single"/>
        </w:rPr>
        <w:t>not</w:t>
      </w:r>
      <w:r w:rsidRPr="00B6670A">
        <w:t xml:space="preserve"> a </w:t>
      </w:r>
      <w:r w:rsidR="00C95FC1" w:rsidRPr="00B6670A">
        <w:t>competitiv</w:t>
      </w:r>
      <w:r w:rsidR="00C95FC1" w:rsidRPr="00DA0641">
        <w:t>e</w:t>
      </w:r>
      <w:r w:rsidRPr="00DA0641">
        <w:t xml:space="preserve"> advantage for them because it has now </w:t>
      </w:r>
      <w:r w:rsidR="00C55A11" w:rsidRPr="00DA0641">
        <w:t>been</w:t>
      </w:r>
      <w:r w:rsidRPr="00DA0641">
        <w:t xml:space="preserve"> business as usual for many of their </w:t>
      </w:r>
      <w:r w:rsidR="00C95FC1" w:rsidRPr="00DA0641">
        <w:t>competitors</w:t>
      </w:r>
      <w:r w:rsidRPr="00DA0641">
        <w:t xml:space="preserve">. Similar </w:t>
      </w:r>
      <w:r w:rsidR="00C95FC1" w:rsidRPr="00DA0641">
        <w:t>answers</w:t>
      </w:r>
      <w:r w:rsidRPr="00DA0641">
        <w:t xml:space="preserve"> were received for the use of BDA and </w:t>
      </w:r>
      <w:r w:rsidR="00F349ED">
        <w:t>I</w:t>
      </w:r>
      <w:r w:rsidR="00DC6EF6">
        <w:t>o</w:t>
      </w:r>
      <w:r w:rsidR="00F349ED">
        <w:t>T</w:t>
      </w:r>
      <w:r w:rsidRPr="00DA0641">
        <w:t xml:space="preserve"> as well. But the way these technologies are applied seem</w:t>
      </w:r>
      <w:r w:rsidR="00DC6EF6">
        <w:t>s</w:t>
      </w:r>
      <w:r w:rsidRPr="00DA0641">
        <w:t xml:space="preserve"> to have played a big </w:t>
      </w:r>
      <w:r w:rsidR="00C95FC1" w:rsidRPr="00DA0641">
        <w:t>role</w:t>
      </w:r>
      <w:r w:rsidRPr="00DA0641">
        <w:t xml:space="preserve"> in it.</w:t>
      </w:r>
    </w:p>
    <w:p w14:paraId="2D95ABD7" w14:textId="0597E446" w:rsidR="00752356" w:rsidRPr="00DA0641" w:rsidRDefault="00752356" w:rsidP="00752356">
      <w:pPr>
        <w:ind w:left="720"/>
        <w:rPr>
          <w:i/>
        </w:rPr>
      </w:pPr>
      <w:r w:rsidRPr="00DA0641">
        <w:rPr>
          <w:i/>
        </w:rPr>
        <w:t xml:space="preserve">“I don’t think BIM is a competitive advantage if I’m honest. I </w:t>
      </w:r>
      <w:r w:rsidR="00C55A11" w:rsidRPr="00DA0641">
        <w:rPr>
          <w:i/>
        </w:rPr>
        <w:t>do not</w:t>
      </w:r>
      <w:r w:rsidRPr="00DA0641">
        <w:rPr>
          <w:i/>
        </w:rPr>
        <w:t xml:space="preserve"> think it gives us </w:t>
      </w:r>
      <w:r w:rsidR="00DC6EF6">
        <w:rPr>
          <w:i/>
        </w:rPr>
        <w:t>a</w:t>
      </w:r>
      <w:r w:rsidRPr="00DA0641">
        <w:rPr>
          <w:i/>
        </w:rPr>
        <w:t xml:space="preserve"> competitive advantage against anybody else. I cannot exactly say that the use of BIM gives us </w:t>
      </w:r>
      <w:r w:rsidR="00DC6EF6">
        <w:rPr>
          <w:i/>
        </w:rPr>
        <w:t>a</w:t>
      </w:r>
      <w:r w:rsidRPr="00DA0641">
        <w:rPr>
          <w:i/>
        </w:rPr>
        <w:t xml:space="preserve"> competitive edge because most of the developers nowadays use BIM. It may do for the occupational element. It may help when we look in to </w:t>
      </w:r>
      <w:r w:rsidR="001624AE">
        <w:rPr>
          <w:i/>
        </w:rPr>
        <w:t>selling</w:t>
      </w:r>
      <w:r w:rsidRPr="00DA0641">
        <w:rPr>
          <w:i/>
        </w:rPr>
        <w:t xml:space="preserve"> the property- bring it through the BIM model. But I think </w:t>
      </w:r>
      <w:r w:rsidR="00C55A11" w:rsidRPr="00DA0641">
        <w:rPr>
          <w:i/>
        </w:rPr>
        <w:t>it is</w:t>
      </w:r>
      <w:r w:rsidRPr="00DA0641">
        <w:rPr>
          <w:i/>
        </w:rPr>
        <w:t xml:space="preserve"> correct to say out modular concept has given us this competitive edge. So, in that sense, BIM own</w:t>
      </w:r>
      <w:r w:rsidR="00DC6EF6">
        <w:rPr>
          <w:i/>
        </w:rPr>
        <w:t>s</w:t>
      </w:r>
      <w:r w:rsidRPr="00DA0641">
        <w:rPr>
          <w:i/>
        </w:rPr>
        <w:t xml:space="preserve"> part of the credit” (I-6).</w:t>
      </w:r>
    </w:p>
    <w:p w14:paraId="61EE2627" w14:textId="6D49EA98" w:rsidR="00752356" w:rsidRPr="00DA0641" w:rsidRDefault="00752356" w:rsidP="00752356">
      <w:pPr>
        <w:ind w:left="720"/>
        <w:rPr>
          <w:i/>
        </w:rPr>
      </w:pPr>
      <w:r w:rsidRPr="00DA0641">
        <w:rPr>
          <w:i/>
        </w:rPr>
        <w:t xml:space="preserve">“Most of our competitors are already using BIM or Big Data. </w:t>
      </w:r>
      <w:r w:rsidR="008F7184" w:rsidRPr="00DA0641">
        <w:rPr>
          <w:i/>
        </w:rPr>
        <w:t>It is</w:t>
      </w:r>
      <w:r w:rsidRPr="00DA0641">
        <w:rPr>
          <w:i/>
        </w:rPr>
        <w:t xml:space="preserve"> no longer a differentiator. </w:t>
      </w:r>
    </w:p>
    <w:p w14:paraId="083A9836" w14:textId="3CE0799A" w:rsidR="00752356" w:rsidRPr="00DA0641" w:rsidRDefault="00752356" w:rsidP="00752356">
      <w:pPr>
        <w:ind w:left="720"/>
        <w:rPr>
          <w:i/>
        </w:rPr>
      </w:pPr>
      <w:r w:rsidRPr="00DA0641">
        <w:rPr>
          <w:i/>
        </w:rPr>
        <w:t xml:space="preserve">In the </w:t>
      </w:r>
      <w:r w:rsidR="008F7184" w:rsidRPr="00DA0641">
        <w:rPr>
          <w:i/>
        </w:rPr>
        <w:t>ever-demanding</w:t>
      </w:r>
      <w:r w:rsidRPr="00DA0641">
        <w:rPr>
          <w:i/>
        </w:rPr>
        <w:t xml:space="preserve"> commercial world we live in, most of us are looking for an edge over the competition and ways </w:t>
      </w:r>
      <w:r w:rsidR="001624AE">
        <w:rPr>
          <w:i/>
        </w:rPr>
        <w:t xml:space="preserve">to </w:t>
      </w:r>
      <w:r w:rsidRPr="00DA0641">
        <w:rPr>
          <w:i/>
        </w:rPr>
        <w:t>innovate</w:t>
      </w:r>
      <w:r w:rsidR="001624AE">
        <w:rPr>
          <w:i/>
        </w:rPr>
        <w:t>,</w:t>
      </w:r>
      <w:r w:rsidRPr="00DA0641">
        <w:rPr>
          <w:i/>
        </w:rPr>
        <w:t xml:space="preserve"> to save money and time. As the field is almost level at the moment BIM may not</w:t>
      </w:r>
      <w:r w:rsidR="001624AE">
        <w:rPr>
          <w:i/>
        </w:rPr>
        <w:t xml:space="preserve"> be</w:t>
      </w:r>
      <w:r w:rsidRPr="00DA0641">
        <w:rPr>
          <w:i/>
        </w:rPr>
        <w:t xml:space="preserve"> a substantial differentiator </w:t>
      </w:r>
      <w:r w:rsidR="00C95FC1" w:rsidRPr="00DA0641">
        <w:rPr>
          <w:i/>
        </w:rPr>
        <w:t>yet but</w:t>
      </w:r>
      <w:r w:rsidRPr="00DA0641">
        <w:rPr>
          <w:i/>
        </w:rPr>
        <w:t xml:space="preserve"> some will rise to the </w:t>
      </w:r>
      <w:r w:rsidRPr="00DA0641">
        <w:rPr>
          <w:i/>
        </w:rPr>
        <w:lastRenderedPageBreak/>
        <w:t xml:space="preserve">surface by continuing to adopt the right tools and processes to offer more for less, better and quicker solutions with clients recognising they are buying a better service and selecting those who can demonstrate they are offering real value. (And there may even be those asset managers who do want the data too. So, using BIM is not a competitive edge anymore. How we use it is what matters. </w:t>
      </w:r>
      <w:r w:rsidR="00DC6EF6">
        <w:rPr>
          <w:i/>
        </w:rPr>
        <w:t>I</w:t>
      </w:r>
      <w:r w:rsidRPr="00DA0641">
        <w:rPr>
          <w:i/>
        </w:rPr>
        <w:t xml:space="preserve">t is a more efficient way of working. </w:t>
      </w:r>
      <w:r w:rsidR="00F15E14" w:rsidRPr="00DA0641">
        <w:rPr>
          <w:i/>
        </w:rPr>
        <w:t>So,</w:t>
      </w:r>
      <w:r w:rsidRPr="00DA0641">
        <w:rPr>
          <w:i/>
        </w:rPr>
        <w:t xml:space="preserve"> if we demand not to, we would </w:t>
      </w:r>
      <w:r w:rsidR="00DC6EF6">
        <w:rPr>
          <w:i/>
        </w:rPr>
        <w:t xml:space="preserve">be </w:t>
      </w:r>
      <w:r w:rsidRPr="00DA0641">
        <w:rPr>
          <w:i/>
        </w:rPr>
        <w:t xml:space="preserve">left behind our competitors for not doing </w:t>
      </w:r>
      <w:r w:rsidR="00163C02" w:rsidRPr="00DA0641">
        <w:rPr>
          <w:i/>
        </w:rPr>
        <w:t>it” (</w:t>
      </w:r>
      <w:r w:rsidRPr="00DA0641">
        <w:rPr>
          <w:i/>
        </w:rPr>
        <w:t>I-7).</w:t>
      </w:r>
    </w:p>
    <w:p w14:paraId="4AEE14A0" w14:textId="2F20D180" w:rsidR="00752356" w:rsidRPr="00DA0641" w:rsidRDefault="00752356" w:rsidP="00752356">
      <w:pPr>
        <w:ind w:left="720"/>
        <w:rPr>
          <w:i/>
        </w:rPr>
      </w:pPr>
      <w:r w:rsidRPr="00DA0641">
        <w:rPr>
          <w:i/>
        </w:rPr>
        <w:t xml:space="preserve">“Probably not anymore. I think </w:t>
      </w:r>
      <w:r w:rsidR="00C95FC1" w:rsidRPr="00DA0641">
        <w:rPr>
          <w:i/>
        </w:rPr>
        <w:t>it is</w:t>
      </w:r>
      <w:r w:rsidRPr="00DA0641">
        <w:rPr>
          <w:i/>
        </w:rPr>
        <w:t xml:space="preserve"> just kind of expected. It is kind of more becoming the default way of working. I think it is particularly a competitive advantage in my </w:t>
      </w:r>
      <w:r w:rsidR="008F7184" w:rsidRPr="00DA0641">
        <w:rPr>
          <w:i/>
        </w:rPr>
        <w:t>opinion. Just</w:t>
      </w:r>
      <w:r w:rsidRPr="00DA0641">
        <w:rPr>
          <w:i/>
        </w:rPr>
        <w:t xml:space="preserve"> because </w:t>
      </w:r>
      <w:r w:rsidR="000935E3" w:rsidRPr="00DA0641">
        <w:rPr>
          <w:i/>
        </w:rPr>
        <w:t>it is</w:t>
      </w:r>
      <w:r w:rsidRPr="00DA0641">
        <w:rPr>
          <w:i/>
        </w:rPr>
        <w:t xml:space="preserve"> a better way of working, </w:t>
      </w:r>
      <w:r w:rsidR="00DC6EF6">
        <w:rPr>
          <w:i/>
        </w:rPr>
        <w:t xml:space="preserve">a </w:t>
      </w:r>
      <w:r w:rsidRPr="00DA0641">
        <w:rPr>
          <w:i/>
        </w:rPr>
        <w:t>more efficient way of working. Perhaps more importantly managing assets throughout the lifecycle” (I-9).</w:t>
      </w:r>
    </w:p>
    <w:p w14:paraId="2A9A2321" w14:textId="4850F2C5" w:rsidR="00752356" w:rsidRPr="00DA0641" w:rsidRDefault="00752356" w:rsidP="00752356">
      <w:r w:rsidRPr="00DA0641">
        <w:t>Some respondents see BIM as a necessity for their survival rather a competitive advantage</w:t>
      </w:r>
      <w:r w:rsidR="00655C99">
        <w:t>,</w:t>
      </w:r>
      <w:r w:rsidRPr="00DA0641">
        <w:t xml:space="preserve"> imposing the idea that realising the benefits is not necessarily </w:t>
      </w:r>
      <w:r w:rsidR="008F7184" w:rsidRPr="00DA0641">
        <w:t>a competitive</w:t>
      </w:r>
      <w:r w:rsidRPr="00DA0641">
        <w:t xml:space="preserve"> </w:t>
      </w:r>
      <w:r w:rsidR="00DC6EF6">
        <w:t>a</w:t>
      </w:r>
      <w:r w:rsidRPr="00DA0641">
        <w:t>dvantage.</w:t>
      </w:r>
    </w:p>
    <w:p w14:paraId="6FC75A83" w14:textId="4A54934D" w:rsidR="00752356" w:rsidRPr="00C55A11" w:rsidRDefault="00752356" w:rsidP="00C55A11">
      <w:pPr>
        <w:ind w:left="720"/>
        <w:rPr>
          <w:i/>
        </w:rPr>
      </w:pPr>
      <w:r w:rsidRPr="00DA0641">
        <w:rPr>
          <w:i/>
        </w:rPr>
        <w:t xml:space="preserve">“It doesn't provide </w:t>
      </w:r>
      <w:r w:rsidR="00DC6EF6">
        <w:rPr>
          <w:i/>
        </w:rPr>
        <w:t xml:space="preserve">a </w:t>
      </w:r>
      <w:r w:rsidRPr="00DA0641">
        <w:rPr>
          <w:i/>
        </w:rPr>
        <w:t xml:space="preserve">competitive </w:t>
      </w:r>
      <w:r w:rsidR="00DC6EF6">
        <w:rPr>
          <w:i/>
        </w:rPr>
        <w:t>a</w:t>
      </w:r>
      <w:r w:rsidRPr="00DA0641">
        <w:rPr>
          <w:i/>
        </w:rPr>
        <w:t xml:space="preserve">dvantage. However, if we </w:t>
      </w:r>
      <w:r w:rsidR="000935E3" w:rsidRPr="00DA0641">
        <w:rPr>
          <w:i/>
        </w:rPr>
        <w:t>do not</w:t>
      </w:r>
      <w:r w:rsidRPr="00DA0641">
        <w:rPr>
          <w:i/>
        </w:rPr>
        <w:t xml:space="preserve"> do it, then we will not survive. It’s not advantageous</w:t>
      </w:r>
      <w:r w:rsidR="001624AE">
        <w:rPr>
          <w:i/>
        </w:rPr>
        <w:t>, it</w:t>
      </w:r>
      <w:r w:rsidRPr="00DA0641">
        <w:rPr>
          <w:i/>
        </w:rPr>
        <w:t xml:space="preserve"> is more survival” (I-11)</w:t>
      </w:r>
    </w:p>
    <w:p w14:paraId="4DE859C9" w14:textId="39FC9D77" w:rsidR="00752356" w:rsidRPr="00DA0641" w:rsidRDefault="00752356" w:rsidP="00752356">
      <w:r w:rsidRPr="00DA0641">
        <w:t xml:space="preserve"> On the other hand, many of the </w:t>
      </w:r>
      <w:r w:rsidR="00C95FC1" w:rsidRPr="00DA0641">
        <w:t>respondents</w:t>
      </w:r>
      <w:r w:rsidRPr="00DA0641">
        <w:t xml:space="preserve"> still believe that BIM/ BDA/ </w:t>
      </w:r>
      <w:r w:rsidR="00F349ED">
        <w:t>I</w:t>
      </w:r>
      <w:r w:rsidR="00DC6EF6">
        <w:t>oT</w:t>
      </w:r>
      <w:r w:rsidRPr="00DA0641">
        <w:t xml:space="preserve"> has the potential to offer </w:t>
      </w:r>
      <w:r w:rsidR="00DC6EF6">
        <w:t>a</w:t>
      </w:r>
      <w:r w:rsidRPr="00DA0641">
        <w:t xml:space="preserve"> competitive advantage because the clients are requesting it more than ever.</w:t>
      </w:r>
    </w:p>
    <w:p w14:paraId="65C95A25" w14:textId="613D1BF5" w:rsidR="00752356" w:rsidRPr="00DA0641" w:rsidRDefault="00752356" w:rsidP="00752356">
      <w:pPr>
        <w:ind w:left="720"/>
        <w:rPr>
          <w:i/>
        </w:rPr>
      </w:pPr>
      <w:r w:rsidRPr="00DA0641">
        <w:rPr>
          <w:i/>
        </w:rPr>
        <w:t xml:space="preserve">“Clients are asking for BIM now more than ever. And it is massively increasing, particularly on larger government schemes, </w:t>
      </w:r>
      <w:r w:rsidR="00163C02" w:rsidRPr="00DA0641">
        <w:rPr>
          <w:i/>
        </w:rPr>
        <w:t>defen</w:t>
      </w:r>
      <w:r w:rsidR="00163C02">
        <w:rPr>
          <w:i/>
        </w:rPr>
        <w:t>c</w:t>
      </w:r>
      <w:r w:rsidR="00163C02" w:rsidRPr="00DA0641">
        <w:rPr>
          <w:i/>
        </w:rPr>
        <w:t>e</w:t>
      </w:r>
      <w:r w:rsidR="00C95FC1" w:rsidRPr="00DA0641">
        <w:rPr>
          <w:i/>
        </w:rPr>
        <w:t>,</w:t>
      </w:r>
      <w:r w:rsidRPr="00DA0641">
        <w:rPr>
          <w:i/>
        </w:rPr>
        <w:t xml:space="preserve"> and education frameworks, mainly due to the Level 2 BIM mandate. If our clients are asking for </w:t>
      </w:r>
      <w:r w:rsidR="00163C02" w:rsidRPr="00DA0641">
        <w:rPr>
          <w:i/>
        </w:rPr>
        <w:t>BIM,</w:t>
      </w:r>
      <w:r w:rsidRPr="00DA0641">
        <w:rPr>
          <w:i/>
        </w:rPr>
        <w:t xml:space="preserve"> we have due diligence to ensure that everyone in the supply chain can deliver </w:t>
      </w:r>
      <w:r w:rsidR="000935E3" w:rsidRPr="00DA0641">
        <w:rPr>
          <w:i/>
        </w:rPr>
        <w:t>what is</w:t>
      </w:r>
      <w:r w:rsidRPr="00DA0641">
        <w:rPr>
          <w:i/>
        </w:rPr>
        <w:t xml:space="preserve"> required. Our BIM managers spend a lot of time with clients and their partners looking at client Employer’s Information Requirements to ensure their needs are being reflected on projects. When we tender for </w:t>
      </w:r>
      <w:r w:rsidR="00163C02" w:rsidRPr="00DA0641">
        <w:rPr>
          <w:i/>
        </w:rPr>
        <w:t>projects,</w:t>
      </w:r>
      <w:r w:rsidRPr="00DA0641">
        <w:rPr>
          <w:i/>
        </w:rPr>
        <w:t xml:space="preserve"> we compile different weightings based on client responses and BIM is generally receiving heavier weightings. And we can deliver it according to client requirements; our clients are confident that we can procure what they ask for; I think that’s where competitive advantage is” (I-3).</w:t>
      </w:r>
    </w:p>
    <w:p w14:paraId="78942D62" w14:textId="36BDEEB6" w:rsidR="00752356" w:rsidRPr="00DA0641" w:rsidRDefault="008E53CE" w:rsidP="00752356">
      <w:r>
        <w:t>Most of</w:t>
      </w:r>
      <w:r w:rsidR="00752356" w:rsidRPr="00DA0641">
        <w:t xml:space="preserve"> the </w:t>
      </w:r>
      <w:r w:rsidR="009C5167">
        <w:t xml:space="preserve">participants </w:t>
      </w:r>
      <w:r w:rsidR="00EF5171">
        <w:t>appreciate</w:t>
      </w:r>
      <w:r w:rsidR="00752356" w:rsidRPr="00DA0641">
        <w:t xml:space="preserve"> the value</w:t>
      </w:r>
      <w:r w:rsidR="00DC6EF6">
        <w:t>-</w:t>
      </w:r>
      <w:r w:rsidR="00752356" w:rsidRPr="00DA0641">
        <w:t>adding nature of BIM, BDA</w:t>
      </w:r>
      <w:r w:rsidR="00DC6EF6">
        <w:t>,</w:t>
      </w:r>
      <w:r w:rsidR="00752356" w:rsidRPr="00DA0641">
        <w:t xml:space="preserve"> and </w:t>
      </w:r>
      <w:r w:rsidR="00F349ED">
        <w:t>I</w:t>
      </w:r>
      <w:r w:rsidR="00DC6EF6">
        <w:t>o</w:t>
      </w:r>
      <w:r w:rsidR="00F349ED">
        <w:t>T</w:t>
      </w:r>
      <w:r w:rsidR="009C5167">
        <w:t>. At the same time, some participants consider the use of BIM, BDA and IOT</w:t>
      </w:r>
      <w:r w:rsidR="00EF5171">
        <w:t xml:space="preserve"> </w:t>
      </w:r>
      <w:r w:rsidR="009C5167">
        <w:t>as a</w:t>
      </w:r>
      <w:r w:rsidR="00752356" w:rsidRPr="00DA0641">
        <w:t xml:space="preserve"> competitive advantage simply because it has </w:t>
      </w:r>
      <w:r w:rsidR="008F7184" w:rsidRPr="00DA0641">
        <w:t>been</w:t>
      </w:r>
      <w:r w:rsidR="00752356" w:rsidRPr="00DA0641">
        <w:t xml:space="preserve"> mandated and hence a heavier weighting is given in tenders.</w:t>
      </w:r>
    </w:p>
    <w:p w14:paraId="679DF0AD" w14:textId="626D4D8F" w:rsidR="00752356" w:rsidRPr="00DA0641" w:rsidRDefault="00752356" w:rsidP="00752356">
      <w:pPr>
        <w:ind w:left="720"/>
        <w:rPr>
          <w:i/>
        </w:rPr>
      </w:pPr>
      <w:r w:rsidRPr="00DA0641">
        <w:rPr>
          <w:i/>
        </w:rPr>
        <w:t xml:space="preserve">“BIM has given </w:t>
      </w:r>
      <w:r w:rsidR="00DC6EF6">
        <w:rPr>
          <w:i/>
        </w:rPr>
        <w:t xml:space="preserve">a </w:t>
      </w:r>
      <w:r w:rsidRPr="00DA0641">
        <w:rPr>
          <w:i/>
        </w:rPr>
        <w:t xml:space="preserve">proper weighting in tenders. So, we get </w:t>
      </w:r>
      <w:r w:rsidR="00C95FC1" w:rsidRPr="00DA0641">
        <w:rPr>
          <w:i/>
        </w:rPr>
        <w:t>all</w:t>
      </w:r>
      <w:r w:rsidRPr="00DA0641">
        <w:rPr>
          <w:i/>
        </w:rPr>
        <w:t xml:space="preserve"> our work through frameworks. And for us to get work for a framework, we need to be able to meet the requirements. Such </w:t>
      </w:r>
      <w:r w:rsidR="00DC6EF6">
        <w:rPr>
          <w:i/>
        </w:rPr>
        <w:t xml:space="preserve">a </w:t>
      </w:r>
      <w:r w:rsidRPr="00DA0641">
        <w:rPr>
          <w:i/>
        </w:rPr>
        <w:t xml:space="preserve">recent requirement is Level- 2 BIM. As an example, 2 years ago, there was only one BIM </w:t>
      </w:r>
      <w:r w:rsidRPr="00DA0641">
        <w:rPr>
          <w:i/>
        </w:rPr>
        <w:lastRenderedPageBreak/>
        <w:t>project potential within the region, and now we got like 7 within the same region. So, that’s quite good enough” (I-12).</w:t>
      </w:r>
    </w:p>
    <w:p w14:paraId="3127023A" w14:textId="6DDE54D7" w:rsidR="00752356" w:rsidRPr="00DA0641" w:rsidRDefault="00752356" w:rsidP="00752356">
      <w:pPr>
        <w:ind w:left="720"/>
        <w:rPr>
          <w:i/>
        </w:rPr>
      </w:pPr>
      <w:r w:rsidRPr="00DA0641">
        <w:rPr>
          <w:i/>
        </w:rPr>
        <w:t xml:space="preserve">“BIM works as a strong advertising proposition for the firm as it harps on the experience and skills of the firm rather than the size. BIM can save your company money in the long run; its greatest strength is productivity. </w:t>
      </w:r>
      <w:r w:rsidR="00DC6EF6">
        <w:rPr>
          <w:i/>
        </w:rPr>
        <w:t>U</w:t>
      </w:r>
      <w:r w:rsidRPr="00DA0641">
        <w:rPr>
          <w:i/>
        </w:rPr>
        <w:t>sing BIM can increase your firm’s efficiency by up to 30%. BIM also helps mitigate design failures during construction, saving your company time and resources” (I-13).</w:t>
      </w:r>
    </w:p>
    <w:p w14:paraId="408D3BB2" w14:textId="5674D3D8" w:rsidR="00752356" w:rsidRPr="00DA0641" w:rsidRDefault="00752356" w:rsidP="00752356">
      <w:pPr>
        <w:ind w:left="720"/>
        <w:rPr>
          <w:i/>
        </w:rPr>
      </w:pPr>
      <w:r w:rsidRPr="00DA0641">
        <w:rPr>
          <w:i/>
        </w:rPr>
        <w:t>“The most important aspect of big data that adds as a competitive advantage is Greater predictability. Digital technologies improve collaboration, allowing everyone to access the same data in real</w:t>
      </w:r>
      <w:r w:rsidR="00DC6EF6">
        <w:rPr>
          <w:i/>
        </w:rPr>
        <w:t>-</w:t>
      </w:r>
      <w:r w:rsidRPr="00DA0641">
        <w:rPr>
          <w:i/>
        </w:rPr>
        <w:t>time, to test approaches and catch errors earlier (I-1)”.</w:t>
      </w:r>
    </w:p>
    <w:p w14:paraId="0537E03A" w14:textId="77777777" w:rsidR="00752356" w:rsidRPr="00DA0641" w:rsidRDefault="00752356" w:rsidP="00752356"/>
    <w:p w14:paraId="4BA1CC43" w14:textId="30DA54B3" w:rsidR="00CE6326" w:rsidRPr="00DA0641" w:rsidRDefault="00C54D89" w:rsidP="00C54D89">
      <w:pPr>
        <w:pStyle w:val="Heading2"/>
      </w:pPr>
      <w:bookmarkStart w:id="617" w:name="_Toc52293367"/>
      <w:bookmarkStart w:id="618" w:name="_Toc54024152"/>
      <w:bookmarkStart w:id="619" w:name="_Toc73917435"/>
      <w:r w:rsidRPr="00DA0641">
        <w:t>T</w:t>
      </w:r>
      <w:r w:rsidR="00A14FB8" w:rsidRPr="00DA0641">
        <w:t xml:space="preserve">he relationship between </w:t>
      </w:r>
      <w:r w:rsidR="00CE6326" w:rsidRPr="00DA0641">
        <w:t>exploitation and organisational competitive advantage</w:t>
      </w:r>
      <w:bookmarkEnd w:id="617"/>
      <w:bookmarkEnd w:id="618"/>
      <w:bookmarkEnd w:id="619"/>
    </w:p>
    <w:p w14:paraId="19261337" w14:textId="51CF9586" w:rsidR="00C54D89" w:rsidRPr="00DA0641" w:rsidRDefault="00C54D89" w:rsidP="00C54D89">
      <w:pPr>
        <w:pStyle w:val="Heading3"/>
      </w:pPr>
      <w:bookmarkStart w:id="620" w:name="_Ref47631447"/>
      <w:bookmarkStart w:id="621" w:name="_Toc52293368"/>
      <w:bookmarkStart w:id="622" w:name="_Toc54024153"/>
      <w:bookmarkStart w:id="623" w:name="_Toc73917436"/>
      <w:r w:rsidRPr="00DA0641">
        <w:t>Quantitative data analysis to investigate the relationship between exploitation and organisational competitive advantage</w:t>
      </w:r>
      <w:bookmarkEnd w:id="620"/>
      <w:bookmarkEnd w:id="621"/>
      <w:bookmarkEnd w:id="622"/>
      <w:bookmarkEnd w:id="623"/>
    </w:p>
    <w:p w14:paraId="64BBD588" w14:textId="77777777" w:rsidR="00CE6326" w:rsidRPr="00DA0641" w:rsidRDefault="00CE6326" w:rsidP="00CE6326">
      <w:pPr>
        <w:rPr>
          <w:b/>
          <w:sz w:val="24"/>
          <w:szCs w:val="24"/>
        </w:rPr>
      </w:pPr>
    </w:p>
    <w:p w14:paraId="6A611CB0" w14:textId="305304E3" w:rsidR="00CE6326" w:rsidRPr="00DA0641" w:rsidRDefault="00161C72" w:rsidP="002E6A32">
      <w:pPr>
        <w:rPr>
          <w:szCs w:val="24"/>
        </w:rPr>
      </w:pPr>
      <w:r>
        <w:t xml:space="preserve">As stated in section </w:t>
      </w:r>
      <w:r w:rsidR="00227712">
        <w:fldChar w:fldCharType="begin"/>
      </w:r>
      <w:r w:rsidR="00227712">
        <w:instrText xml:space="preserve"> REF _Ref51413982 \r \h </w:instrText>
      </w:r>
      <w:r w:rsidR="00227712">
        <w:fldChar w:fldCharType="separate"/>
      </w:r>
      <w:r w:rsidR="00F70D7D">
        <w:t>1.4</w:t>
      </w:r>
      <w:r w:rsidR="00227712">
        <w:fldChar w:fldCharType="end"/>
      </w:r>
      <w:r>
        <w:t xml:space="preserve"> of </w:t>
      </w:r>
      <w:r>
        <w:fldChar w:fldCharType="begin"/>
      </w:r>
      <w:r>
        <w:instrText xml:space="preserve"> REF _Ref47371355 \h </w:instrText>
      </w:r>
      <w:r>
        <w:fldChar w:fldCharType="separate"/>
      </w:r>
      <w:r w:rsidR="00F70D7D" w:rsidRPr="0073232B">
        <w:t>Chapter One</w:t>
      </w:r>
      <w:r>
        <w:fldChar w:fldCharType="end"/>
      </w:r>
      <w:r>
        <w:t xml:space="preserve">, in </w:t>
      </w:r>
      <w:r w:rsidR="00444527">
        <w:t xml:space="preserve">the </w:t>
      </w:r>
      <w:r>
        <w:t xml:space="preserve">effort </w:t>
      </w:r>
      <w:r w:rsidR="00CC45B9">
        <w:t xml:space="preserve">to improve </w:t>
      </w:r>
      <w:r>
        <w:t>the level of exploitation for BIM, BDA</w:t>
      </w:r>
      <w:r w:rsidR="00DC6EF6">
        <w:t>,</w:t>
      </w:r>
      <w:r>
        <w:t xml:space="preserve"> and </w:t>
      </w:r>
      <w:r w:rsidR="00F349ED">
        <w:t>I</w:t>
      </w:r>
      <w:r w:rsidR="00DC6EF6">
        <w:t>o</w:t>
      </w:r>
      <w:r w:rsidR="00F349ED">
        <w:t>T</w:t>
      </w:r>
      <w:r>
        <w:t xml:space="preserve"> </w:t>
      </w:r>
      <w:r w:rsidR="00CC45B9">
        <w:t xml:space="preserve">aimed </w:t>
      </w:r>
      <w:r w:rsidR="00444527">
        <w:t>at</w:t>
      </w:r>
      <w:r>
        <w:t xml:space="preserve"> enhanc</w:t>
      </w:r>
      <w:r w:rsidR="00444527">
        <w:t>ing</w:t>
      </w:r>
      <w:r>
        <w:t xml:space="preserve"> organisational competitiveness, the relationship between exploitation and competitive advantage must be first established. Section </w:t>
      </w:r>
      <w:r>
        <w:fldChar w:fldCharType="begin"/>
      </w:r>
      <w:r>
        <w:instrText xml:space="preserve"> REF _Ref47620612 \r \h </w:instrText>
      </w:r>
      <w:r>
        <w:fldChar w:fldCharType="separate"/>
      </w:r>
      <w:r w:rsidR="00F70D7D">
        <w:t>2.2.3</w:t>
      </w:r>
      <w:r>
        <w:fldChar w:fldCharType="end"/>
      </w:r>
      <w:r>
        <w:t xml:space="preserve"> of </w:t>
      </w:r>
      <w:r>
        <w:fldChar w:fldCharType="begin"/>
      </w:r>
      <w:r>
        <w:instrText xml:space="preserve"> REF _Ref47371370 \h </w:instrText>
      </w:r>
      <w:r>
        <w:fldChar w:fldCharType="separate"/>
      </w:r>
      <w:r w:rsidR="00F70D7D" w:rsidRPr="00DA0641">
        <w:t>Chapter Two</w:t>
      </w:r>
      <w:r>
        <w:fldChar w:fldCharType="end"/>
      </w:r>
      <w:r>
        <w:t xml:space="preserve"> denoted how this relationship has been captured in the extant literature. This research endorses the existing </w:t>
      </w:r>
      <w:r w:rsidR="00444527">
        <w:t xml:space="preserve">literature by quantitatively investigating this relationship. </w:t>
      </w:r>
      <w:r w:rsidRPr="00DA0641">
        <w:t>The</w:t>
      </w:r>
      <w:r w:rsidR="00CE761E" w:rsidRPr="00DA0641">
        <w:t xml:space="preserve"> following paragraphs discuss the procedure for identifying </w:t>
      </w:r>
      <w:r w:rsidR="00DC6EF6">
        <w:t xml:space="preserve">an </w:t>
      </w:r>
      <w:r w:rsidR="00CE761E" w:rsidRPr="00DA0641">
        <w:t xml:space="preserve">association between BBI exploitation and competitive advantage. </w:t>
      </w:r>
      <w:r w:rsidR="00CE6326" w:rsidRPr="00DA0641">
        <w:rPr>
          <w:szCs w:val="24"/>
        </w:rPr>
        <w:t xml:space="preserve">The more objective scientific research method is always to assume that </w:t>
      </w:r>
      <w:r w:rsidR="000935E3" w:rsidRPr="00DA0641">
        <w:rPr>
          <w:szCs w:val="24"/>
        </w:rPr>
        <w:t>there is</w:t>
      </w:r>
      <w:r w:rsidR="00CE6326" w:rsidRPr="00DA0641">
        <w:rPr>
          <w:szCs w:val="24"/>
        </w:rPr>
        <w:t xml:space="preserve"> no significant association between BBI exploitation and organisation competitive advantage and to express the null hypothes</w:t>
      </w:r>
      <w:r w:rsidR="00A620C4">
        <w:rPr>
          <w:szCs w:val="24"/>
        </w:rPr>
        <w:t>es</w:t>
      </w:r>
      <w:r w:rsidR="00CE6326" w:rsidRPr="00DA0641">
        <w:rPr>
          <w:szCs w:val="24"/>
        </w:rPr>
        <w:t xml:space="preserve"> as:</w:t>
      </w:r>
    </w:p>
    <w:p w14:paraId="2A968087" w14:textId="08BC28C6" w:rsidR="00CE6326" w:rsidRPr="00DA0641" w:rsidRDefault="00E26645" w:rsidP="00D40BB7">
      <w:pPr>
        <w:spacing w:after="0"/>
      </w:pPr>
      <w:r>
        <w:t>H</w:t>
      </w:r>
      <w:r w:rsidR="00CE6326" w:rsidRPr="00DA0641">
        <w:rPr>
          <w:vertAlign w:val="subscript"/>
        </w:rPr>
        <w:t>1</w:t>
      </w:r>
      <w:r w:rsidR="00CE6326" w:rsidRPr="00DA0641">
        <w:t>0= there is no significant relationship between the BIM exploitation and competitive advantages.</w:t>
      </w:r>
    </w:p>
    <w:p w14:paraId="6ACD86CB" w14:textId="71E0A3D5" w:rsidR="00CE6326" w:rsidRPr="00DA0641" w:rsidRDefault="00E26645" w:rsidP="00D40BB7">
      <w:pPr>
        <w:spacing w:after="0"/>
      </w:pPr>
      <w:r>
        <w:t>H</w:t>
      </w:r>
      <w:r w:rsidR="00CE6326" w:rsidRPr="00DA0641">
        <w:rPr>
          <w:vertAlign w:val="subscript"/>
        </w:rPr>
        <w:t>2</w:t>
      </w:r>
      <w:r w:rsidR="00CE6326" w:rsidRPr="00DA0641">
        <w:t>0= there is no significant relationship between BDA exploitation and competitive advantages.</w:t>
      </w:r>
    </w:p>
    <w:p w14:paraId="53A79179" w14:textId="00736BC7" w:rsidR="002A6CA1" w:rsidRDefault="00E26645" w:rsidP="00D40BB7">
      <w:pPr>
        <w:spacing w:after="0"/>
      </w:pPr>
      <w:r>
        <w:t>H</w:t>
      </w:r>
      <w:r w:rsidR="00CE6326" w:rsidRPr="00DA0641">
        <w:rPr>
          <w:vertAlign w:val="subscript"/>
        </w:rPr>
        <w:t>3</w:t>
      </w:r>
      <w:r w:rsidR="00CE6326" w:rsidRPr="00DA0641">
        <w:t xml:space="preserve">0= there is no significant relationship between </w:t>
      </w:r>
      <w:r w:rsidR="00F349ED">
        <w:t>I</w:t>
      </w:r>
      <w:r w:rsidR="00DC6EF6">
        <w:t>o</w:t>
      </w:r>
      <w:r w:rsidR="00F349ED">
        <w:t>T</w:t>
      </w:r>
      <w:r w:rsidR="00CE6326" w:rsidRPr="00DA0641">
        <w:t xml:space="preserve"> exploitation and competitive advantages</w:t>
      </w:r>
    </w:p>
    <w:p w14:paraId="2B202DDA" w14:textId="77777777" w:rsidR="00D40BB7" w:rsidRDefault="00D40BB7" w:rsidP="00D40BB7">
      <w:pPr>
        <w:spacing w:after="0"/>
      </w:pPr>
    </w:p>
    <w:p w14:paraId="47FE7E64" w14:textId="0DC934CA" w:rsidR="0087488A" w:rsidRDefault="00444527" w:rsidP="0087488A">
      <w:r>
        <w:fldChar w:fldCharType="begin"/>
      </w:r>
      <w:r>
        <w:instrText xml:space="preserve"> REF _Ref47620905 \r \h </w:instrText>
      </w:r>
      <w:r>
        <w:fldChar w:fldCharType="separate"/>
      </w:r>
      <w:r w:rsidR="00F70D7D">
        <w:t>Appendix D</w:t>
      </w:r>
      <w:r>
        <w:fldChar w:fldCharType="end"/>
      </w:r>
      <w:r>
        <w:t xml:space="preserve">1 </w:t>
      </w:r>
      <w:r w:rsidR="009E0C09" w:rsidRPr="0063568E">
        <w:t>presents the correlations exploitation has with competitive advantages</w:t>
      </w:r>
      <w:r w:rsidR="0063568E">
        <w:t xml:space="preserve"> in construction</w:t>
      </w:r>
      <w:r w:rsidR="009E0C09" w:rsidRPr="0063568E">
        <w:t>.</w:t>
      </w:r>
      <w:r w:rsidR="002E6A32" w:rsidRPr="0063568E">
        <w:t xml:space="preserve"> </w:t>
      </w:r>
      <w:r w:rsidR="0087488A">
        <w:t>B</w:t>
      </w:r>
      <w:r w:rsidR="0087488A" w:rsidRPr="00DA0641">
        <w:rPr>
          <w:rFonts w:cs="Times New Roman"/>
          <w:szCs w:val="24"/>
        </w:rPr>
        <w:t xml:space="preserve">ecause the data collected in this section are all ordinal- they </w:t>
      </w:r>
      <w:r w:rsidR="00E8184A">
        <w:rPr>
          <w:rFonts w:cs="Times New Roman"/>
          <w:szCs w:val="24"/>
        </w:rPr>
        <w:t>show</w:t>
      </w:r>
      <w:r w:rsidR="0087488A" w:rsidRPr="00DA0641">
        <w:rPr>
          <w:rFonts w:cs="Times New Roman"/>
          <w:szCs w:val="24"/>
        </w:rPr>
        <w:t xml:space="preserve"> non-parametric</w:t>
      </w:r>
      <w:r w:rsidR="00E8184A">
        <w:rPr>
          <w:rFonts w:cs="Times New Roman"/>
          <w:szCs w:val="24"/>
        </w:rPr>
        <w:t xml:space="preserve"> characteristics</w:t>
      </w:r>
      <w:r w:rsidR="0087488A" w:rsidRPr="00DA0641">
        <w:rPr>
          <w:rFonts w:cs="Times New Roman"/>
          <w:szCs w:val="24"/>
        </w:rPr>
        <w:t xml:space="preserve">. </w:t>
      </w:r>
      <w:r w:rsidR="0087488A" w:rsidRPr="00DA0641">
        <w:t xml:space="preserve">First, in the interest of determining the direction and strength of the relationship </w:t>
      </w:r>
      <w:r w:rsidR="0087488A" w:rsidRPr="00DA0641">
        <w:lastRenderedPageBreak/>
        <w:t xml:space="preserve">between variables, </w:t>
      </w:r>
      <w:r w:rsidR="0087488A" w:rsidRPr="00DA0641">
        <w:rPr>
          <w:szCs w:val="24"/>
        </w:rPr>
        <w:t xml:space="preserve">Spearman rank correlation analysis </w:t>
      </w:r>
      <w:r w:rsidR="0087488A" w:rsidRPr="00DA0641">
        <w:t>was conducted. The results show (</w:t>
      </w:r>
      <w:r w:rsidR="0087488A">
        <w:fldChar w:fldCharType="begin"/>
      </w:r>
      <w:r w:rsidR="0087488A">
        <w:instrText xml:space="preserve"> REF _Ref47620905 \r \h </w:instrText>
      </w:r>
      <w:r w:rsidR="0087488A">
        <w:fldChar w:fldCharType="separate"/>
      </w:r>
      <w:r w:rsidR="00F70D7D">
        <w:t>Appendix D</w:t>
      </w:r>
      <w:r w:rsidR="0087488A">
        <w:fldChar w:fldCharType="end"/>
      </w:r>
      <w:r w:rsidR="0087488A">
        <w:t>1</w:t>
      </w:r>
      <w:r w:rsidR="0087488A" w:rsidRPr="00DA0641">
        <w:t xml:space="preserve">) </w:t>
      </w:r>
      <w:r w:rsidR="00227712">
        <w:t xml:space="preserve">that </w:t>
      </w:r>
      <w:r w:rsidR="0087488A" w:rsidRPr="00DA0641">
        <w:t xml:space="preserve">there are  </w:t>
      </w:r>
      <w:r w:rsidR="008E53CE">
        <w:t>many</w:t>
      </w:r>
      <w:r w:rsidR="0087488A" w:rsidRPr="00DA0641">
        <w:t xml:space="preserve"> significant correlations. Some correlations appear to have negative directions (i.e. COMPBDA5- </w:t>
      </w:r>
      <w:r w:rsidR="0087488A">
        <w:t>EX</w:t>
      </w:r>
      <w:r w:rsidR="0087488A" w:rsidRPr="00DA0641">
        <w:t xml:space="preserve">PBDA5). </w:t>
      </w:r>
      <w:r w:rsidR="002A6CA1" w:rsidRPr="00DA0641">
        <w:t xml:space="preserve">As suggested by </w:t>
      </w:r>
      <w:r w:rsidR="002A6CA1" w:rsidRPr="00DA0641">
        <w:fldChar w:fldCharType="begin" w:fldLock="1"/>
      </w:r>
      <w:r w:rsidR="002A6CA1">
        <w:instrText>ADDIN CSL_CITATION {"citationItems":[{"id":"ITEM-1","itemData":{"abstract":"Cohen, J. \"Statistical power for the social sciences.\" Hillsdale, NJ: Laurence Erlbaum and Associates (1988).","author":[{"dropping-particle":"","family":"Cohen","given":"Jacob","non-dropping-particle":"","parse-names":false,"suffix":""}],"container-title":"Hillsdale, NJ: Laurence Erlbaum and Associates","id":"ITEM-1","issued":{"date-parts":[["1988"]]},"title":"Statistical power for the social sciences","type":"article-journal"},"uris":["http://www.mendeley.com/documents/?uuid=960bb3de-37d0-4d4c-854b-f1cfd98ead1c","http://www.mendeley.com/documents/?uuid=7f008b5b-6a4f-4091-953f-d7d11d67b485"]}],"mendeley":{"formattedCitation":"(Cohen, 1988)","manualFormatting":"Cohen (1988)","plainTextFormattedCitation":"(Cohen, 1988)","previouslyFormattedCitation":"(Cohen, 1988)"},"properties":{"noteIndex":0},"schema":"https://github.com/citation-style-language/schema/raw/master/csl-citation.json"}</w:instrText>
      </w:r>
      <w:r w:rsidR="002A6CA1" w:rsidRPr="00DA0641">
        <w:fldChar w:fldCharType="separate"/>
      </w:r>
      <w:r w:rsidR="002A6CA1" w:rsidRPr="00DA0641">
        <w:rPr>
          <w:noProof/>
        </w:rPr>
        <w:t>Cohen (1988)</w:t>
      </w:r>
      <w:r w:rsidR="002A6CA1" w:rsidRPr="00DA0641">
        <w:fldChar w:fldCharType="end"/>
      </w:r>
      <w:r w:rsidR="002A6CA1" w:rsidRPr="00DA0641">
        <w:t xml:space="preserve"> </w:t>
      </w:r>
      <w:r w:rsidR="002A6CA1">
        <w:t xml:space="preserve">if rho value is between </w:t>
      </w:r>
      <w:r w:rsidR="002A6CA1" w:rsidRPr="00DA0641">
        <w:t>0.10 – 0.29</w:t>
      </w:r>
      <w:r w:rsidR="002A6CA1">
        <w:t>, the relationship is considered to be a small correlation. Supplementary, the rho value of a m</w:t>
      </w:r>
      <w:r w:rsidR="002A6CA1" w:rsidRPr="00DA0641">
        <w:t xml:space="preserve">edium correlation </w:t>
      </w:r>
      <w:r w:rsidR="002A6CA1">
        <w:t>ranges between</w:t>
      </w:r>
      <w:r w:rsidR="002A6CA1" w:rsidRPr="00DA0641">
        <w:t xml:space="preserve"> 0.30 – 0.49</w:t>
      </w:r>
      <w:r w:rsidR="002A6CA1">
        <w:t xml:space="preserve"> while </w:t>
      </w:r>
      <w:r w:rsidR="00D40BB7">
        <w:t>l</w:t>
      </w:r>
      <w:r w:rsidR="002A6CA1" w:rsidRPr="00DA0641">
        <w:t xml:space="preserve">arge correlation </w:t>
      </w:r>
      <w:r w:rsidR="00227712">
        <w:t>r</w:t>
      </w:r>
      <w:r w:rsidR="002A6CA1">
        <w:t xml:space="preserve">ho ranges between </w:t>
      </w:r>
      <w:r w:rsidR="002A6CA1" w:rsidRPr="00DA0641">
        <w:t>0.50 – 1.00</w:t>
      </w:r>
      <w:r w:rsidR="002A6CA1">
        <w:t>.</w:t>
      </w:r>
      <w:r w:rsidR="00D40BB7">
        <w:t xml:space="preserve"> Grounding upon the latter guidance, </w:t>
      </w:r>
      <w:r w:rsidR="00DC6EF6">
        <w:t xml:space="preserve">the </w:t>
      </w:r>
      <w:r w:rsidR="00D40BB7">
        <w:t xml:space="preserve">following variables </w:t>
      </w:r>
      <w:r w:rsidR="00CC45B9">
        <w:t>show</w:t>
      </w:r>
      <w:r w:rsidR="00D40BB7">
        <w:t xml:space="preserve"> large correlations</w:t>
      </w:r>
      <w:r w:rsidR="0087488A">
        <w:t xml:space="preserve">. The following correlations are also </w:t>
      </w:r>
      <w:r w:rsidR="0087488A" w:rsidRPr="0063568E">
        <w:t>statistically significant at p=0.05</w:t>
      </w:r>
      <w:r w:rsidR="0087488A">
        <w:t>.</w:t>
      </w:r>
    </w:p>
    <w:p w14:paraId="531CED5F" w14:textId="0C2E28CF" w:rsidR="007F7ED9" w:rsidRDefault="007F7ED9" w:rsidP="00C450D0">
      <w:pPr>
        <w:pStyle w:val="ListParagraph"/>
        <w:numPr>
          <w:ilvl w:val="0"/>
          <w:numId w:val="51"/>
        </w:numPr>
      </w:pPr>
      <w:r>
        <w:t>EXPBIM3 – COMPBIM18 (rho- 506</w:t>
      </w:r>
      <w:r w:rsidR="008642CF">
        <w:t>, positive</w:t>
      </w:r>
      <w:r>
        <w:t>)</w:t>
      </w:r>
    </w:p>
    <w:p w14:paraId="37F76CFE" w14:textId="0DFA0535" w:rsidR="007F7ED9" w:rsidRDefault="007F7ED9" w:rsidP="00C450D0">
      <w:pPr>
        <w:pStyle w:val="ListParagraph"/>
        <w:numPr>
          <w:ilvl w:val="0"/>
          <w:numId w:val="50"/>
        </w:numPr>
      </w:pPr>
      <w:r>
        <w:t>EXPBIM7 – COMPBIM14 (rho- 534</w:t>
      </w:r>
      <w:r w:rsidR="008642CF">
        <w:t>, positive</w:t>
      </w:r>
      <w:r>
        <w:t>)</w:t>
      </w:r>
    </w:p>
    <w:p w14:paraId="3B7B6331" w14:textId="1430A56A" w:rsidR="007F7ED9" w:rsidRDefault="007F7ED9" w:rsidP="00C450D0">
      <w:pPr>
        <w:pStyle w:val="ListParagraph"/>
        <w:numPr>
          <w:ilvl w:val="0"/>
          <w:numId w:val="50"/>
        </w:numPr>
      </w:pPr>
      <w:r>
        <w:t>EXPBIM10 – COMPBIM21 (rho- 592</w:t>
      </w:r>
      <w:r w:rsidR="008642CF">
        <w:t>, positive</w:t>
      </w:r>
      <w:r>
        <w:t>)</w:t>
      </w:r>
    </w:p>
    <w:p w14:paraId="60D79940" w14:textId="098F7D45" w:rsidR="007F7ED9" w:rsidRDefault="007F7ED9" w:rsidP="00C450D0">
      <w:pPr>
        <w:pStyle w:val="ListParagraph"/>
        <w:numPr>
          <w:ilvl w:val="0"/>
          <w:numId w:val="50"/>
        </w:numPr>
      </w:pPr>
      <w:r>
        <w:t>EXPBIM10 – COMPBIM19 (rho- 528</w:t>
      </w:r>
      <w:r w:rsidR="008642CF">
        <w:t>, positive</w:t>
      </w:r>
      <w:r>
        <w:t>)</w:t>
      </w:r>
    </w:p>
    <w:p w14:paraId="6B95F122" w14:textId="2A19DC82" w:rsidR="007F7ED9" w:rsidRDefault="007F7ED9" w:rsidP="00C450D0">
      <w:pPr>
        <w:pStyle w:val="ListParagraph"/>
        <w:numPr>
          <w:ilvl w:val="0"/>
          <w:numId w:val="50"/>
        </w:numPr>
      </w:pPr>
      <w:r>
        <w:t>EXPBIM10 – COMPBIM18 (rho- 524</w:t>
      </w:r>
      <w:r w:rsidR="008642CF">
        <w:t>, positive</w:t>
      </w:r>
      <w:r>
        <w:t>)</w:t>
      </w:r>
    </w:p>
    <w:p w14:paraId="5DBBD122" w14:textId="460ACE71" w:rsidR="007F7ED9" w:rsidRPr="00DA0641" w:rsidRDefault="007F7ED9" w:rsidP="00C450D0">
      <w:pPr>
        <w:pStyle w:val="ListParagraph"/>
        <w:numPr>
          <w:ilvl w:val="0"/>
          <w:numId w:val="50"/>
        </w:numPr>
      </w:pPr>
      <w:r>
        <w:t>EXPBIM10 – COMPBIM17 (rho- 518</w:t>
      </w:r>
      <w:r w:rsidR="008642CF">
        <w:t>, positive</w:t>
      </w:r>
      <w:r>
        <w:t>)</w:t>
      </w:r>
    </w:p>
    <w:p w14:paraId="6EB38C02" w14:textId="62481115" w:rsidR="007F7ED9" w:rsidRDefault="002E6A32" w:rsidP="007F7ED9">
      <w:r w:rsidRPr="0063568E">
        <w:t xml:space="preserve">Describing </w:t>
      </w:r>
      <w:r w:rsidR="00000BE4">
        <w:t xml:space="preserve">the </w:t>
      </w:r>
      <w:r w:rsidR="007F7ED9">
        <w:t>largest correlation,</w:t>
      </w:r>
      <w:r w:rsidR="007F7ED9" w:rsidRPr="007F7ED9">
        <w:t xml:space="preserve"> </w:t>
      </w:r>
      <w:r w:rsidR="007F7ED9">
        <w:t>embracing</w:t>
      </w:r>
      <w:r w:rsidR="007F7ED9" w:rsidRPr="007F7ED9">
        <w:t xml:space="preserve"> new routines and processes</w:t>
      </w:r>
      <w:r w:rsidR="00E07124">
        <w:t xml:space="preserve"> (EXPBIM10)</w:t>
      </w:r>
      <w:r w:rsidR="007F7ED9" w:rsidRPr="007F7ED9">
        <w:t xml:space="preserve"> </w:t>
      </w:r>
      <w:r w:rsidR="007F7ED9">
        <w:t xml:space="preserve">significantly </w:t>
      </w:r>
      <w:r w:rsidR="00E07124">
        <w:t>enhance the v</w:t>
      </w:r>
      <w:r w:rsidR="00E07124" w:rsidRPr="00E07124">
        <w:t xml:space="preserve">alue-added ability to </w:t>
      </w:r>
      <w:r w:rsidR="00E07124">
        <w:t xml:space="preserve">the overall sustainability of the society (COMPBIM21). As a part of the development of sustainable business models, firms are often </w:t>
      </w:r>
      <w:r w:rsidR="00E07124" w:rsidRPr="00E07124">
        <w:t xml:space="preserve">pushed to </w:t>
      </w:r>
      <w:r w:rsidR="00E07124">
        <w:t>embrace new</w:t>
      </w:r>
      <w:r w:rsidR="00E07124" w:rsidRPr="00E07124">
        <w:t xml:space="preserve"> routines</w:t>
      </w:r>
      <w:r w:rsidR="00E07124">
        <w:t xml:space="preserve"> that simplif</w:t>
      </w:r>
      <w:r w:rsidR="00DC6EF6">
        <w:t>y</w:t>
      </w:r>
      <w:r w:rsidR="00E07124">
        <w:t xml:space="preserve"> the complexity of information flows </w:t>
      </w:r>
      <w:r w:rsidR="00E07124">
        <w:fldChar w:fldCharType="begin" w:fldLock="1"/>
      </w:r>
      <w:r w:rsidR="00B55B00">
        <w:instrText>ADDIN CSL_CITATION {"citationItems":[{"id":"ITEM-1","itemData":{"author":[{"dropping-particle":"","family":"Oyedele","given":"Lukumon O.","non-dropping-particle":"","parse-names":false,"suffix":""}],"id":"ITEM-1","issue":"July","issued":{"date-parts":[["2016"]]},"title":"Big Data and Sustainability: The next step for Circular Economy","type":"report"},"uris":["http://www.mendeley.com/documents/?uuid=465d0f33-063e-4565-8fbb-dace1e365718"]}],"mendeley":{"formattedCitation":"(Oyedele, 2016)","plainTextFormattedCitation":"(Oyedele, 2016)","previouslyFormattedCitation":"(Oyedele, 2016)"},"properties":{"noteIndex":0},"schema":"https://github.com/citation-style-language/schema/raw/master/csl-citation.json"}</w:instrText>
      </w:r>
      <w:r w:rsidR="00E07124">
        <w:fldChar w:fldCharType="separate"/>
      </w:r>
      <w:r w:rsidR="00E07124" w:rsidRPr="00E07124">
        <w:rPr>
          <w:noProof/>
        </w:rPr>
        <w:t>(Oyedele, 2016)</w:t>
      </w:r>
      <w:r w:rsidR="00E07124">
        <w:fldChar w:fldCharType="end"/>
      </w:r>
      <w:r w:rsidR="00E07124">
        <w:t>.</w:t>
      </w:r>
      <w:r w:rsidR="007913D6">
        <w:t xml:space="preserve"> This explains the large correlation between </w:t>
      </w:r>
      <w:r w:rsidR="00DC6EF6">
        <w:t xml:space="preserve">the </w:t>
      </w:r>
      <w:r w:rsidR="007913D6">
        <w:t xml:space="preserve">two aforesaid variables. Further, answers to the following question asked in the interviews provided more insight into this </w:t>
      </w:r>
      <w:r w:rsidR="007913D6" w:rsidRPr="007913D6">
        <w:t>proposition</w:t>
      </w:r>
      <w:r w:rsidR="007913D6">
        <w:t>.</w:t>
      </w:r>
    </w:p>
    <w:p w14:paraId="603E4AD8" w14:textId="617A7F2F" w:rsidR="007913D6" w:rsidRPr="007913D6" w:rsidRDefault="007913D6" w:rsidP="007913D6">
      <w:pPr>
        <w:spacing w:after="0"/>
        <w:rPr>
          <w:i/>
          <w:iCs/>
        </w:rPr>
      </w:pPr>
      <w:r w:rsidRPr="007913D6">
        <w:rPr>
          <w:i/>
          <w:iCs/>
        </w:rPr>
        <w:t xml:space="preserve">Does employing BIM provide </w:t>
      </w:r>
      <w:r w:rsidR="00DC6EF6">
        <w:rPr>
          <w:i/>
          <w:iCs/>
        </w:rPr>
        <w:t xml:space="preserve">a </w:t>
      </w:r>
      <w:r w:rsidRPr="007913D6">
        <w:rPr>
          <w:i/>
          <w:iCs/>
        </w:rPr>
        <w:t xml:space="preserve">competitive advantage to your company over your peer competitors? </w:t>
      </w:r>
    </w:p>
    <w:p w14:paraId="69166945" w14:textId="17A9FFB1" w:rsidR="007913D6" w:rsidRPr="007913D6" w:rsidRDefault="00163C02" w:rsidP="007913D6">
      <w:pPr>
        <w:spacing w:after="0"/>
        <w:rPr>
          <w:i/>
          <w:iCs/>
        </w:rPr>
      </w:pPr>
      <w:r w:rsidRPr="007913D6">
        <w:rPr>
          <w:i/>
          <w:iCs/>
        </w:rPr>
        <w:t>- (</w:t>
      </w:r>
      <w:r w:rsidR="007913D6" w:rsidRPr="007913D6">
        <w:rPr>
          <w:i/>
          <w:iCs/>
        </w:rPr>
        <w:t>If yes), how has it given your company a competitive advantage?  Can I ask you to kindly explain that with</w:t>
      </w:r>
      <w:r w:rsidR="003565E7">
        <w:rPr>
          <w:i/>
          <w:iCs/>
        </w:rPr>
        <w:t xml:space="preserve"> a</w:t>
      </w:r>
      <w:r w:rsidR="007913D6" w:rsidRPr="007913D6">
        <w:rPr>
          <w:i/>
          <w:iCs/>
        </w:rPr>
        <w:t xml:space="preserve"> few examples please if any?</w:t>
      </w:r>
    </w:p>
    <w:p w14:paraId="2370657A" w14:textId="1E8A5A1B" w:rsidR="007913D6" w:rsidRPr="007913D6" w:rsidRDefault="00163C02" w:rsidP="007913D6">
      <w:pPr>
        <w:spacing w:after="0"/>
        <w:rPr>
          <w:i/>
          <w:iCs/>
        </w:rPr>
      </w:pPr>
      <w:r w:rsidRPr="007913D6">
        <w:rPr>
          <w:i/>
          <w:iCs/>
        </w:rPr>
        <w:t>- (</w:t>
      </w:r>
      <w:r w:rsidR="007913D6" w:rsidRPr="007913D6">
        <w:rPr>
          <w:i/>
          <w:iCs/>
        </w:rPr>
        <w:t>if no), Why are you using BIM?</w:t>
      </w:r>
    </w:p>
    <w:p w14:paraId="111AE60D" w14:textId="417E423E" w:rsidR="007913D6" w:rsidRDefault="007913D6" w:rsidP="008F7184">
      <w:r>
        <w:t xml:space="preserve">A fact that </w:t>
      </w:r>
      <w:r w:rsidR="00227712">
        <w:t xml:space="preserve">was </w:t>
      </w:r>
      <w:r>
        <w:t xml:space="preserve">mentioned by many of the interviewees to the above question </w:t>
      </w:r>
      <w:r w:rsidR="0087488A">
        <w:t>was, by</w:t>
      </w:r>
      <w:r w:rsidRPr="007913D6">
        <w:t xml:space="preserve"> using </w:t>
      </w:r>
      <w:r>
        <w:t xml:space="preserve">BIM </w:t>
      </w:r>
      <w:r w:rsidRPr="007913D6">
        <w:t xml:space="preserve">and extracting the embedded data from within, it can streamline the </w:t>
      </w:r>
      <w:r>
        <w:t xml:space="preserve">management </w:t>
      </w:r>
      <w:r w:rsidRPr="007913D6">
        <w:t xml:space="preserve">processes of </w:t>
      </w:r>
      <w:r>
        <w:t xml:space="preserve">construction towards </w:t>
      </w:r>
      <w:r w:rsidR="00DC6EF6">
        <w:t xml:space="preserve">the </w:t>
      </w:r>
      <w:r>
        <w:t xml:space="preserve">final output. </w:t>
      </w:r>
      <w:r w:rsidRPr="007913D6">
        <w:t xml:space="preserve"> </w:t>
      </w:r>
      <w:r>
        <w:t xml:space="preserve">There were also beliefs postulated that BIM </w:t>
      </w:r>
      <w:r w:rsidR="0087488A">
        <w:t xml:space="preserve">encourages lean routes. </w:t>
      </w:r>
      <w:r w:rsidRPr="007913D6">
        <w:t xml:space="preserve">Therefore, the adoption of Lean </w:t>
      </w:r>
      <w:r w:rsidR="0087488A">
        <w:t>management</w:t>
      </w:r>
      <w:r w:rsidRPr="007913D6">
        <w:t xml:space="preserve"> together with BIM can reduce the gap between designs </w:t>
      </w:r>
      <w:r w:rsidR="0087488A">
        <w:t>and construction and therefore enhance the value-added ability.</w:t>
      </w:r>
    </w:p>
    <w:p w14:paraId="6D19C438" w14:textId="2AA19A88" w:rsidR="00AC157D" w:rsidRPr="00D45361" w:rsidRDefault="0087488A" w:rsidP="008F7184">
      <w:pPr>
        <w:rPr>
          <w:szCs w:val="24"/>
        </w:rPr>
      </w:pPr>
      <w:r>
        <w:t xml:space="preserve">It  </w:t>
      </w:r>
      <w:r w:rsidR="003565E7">
        <w:t xml:space="preserve">appears </w:t>
      </w:r>
      <w:r>
        <w:t>(</w:t>
      </w:r>
      <w:r>
        <w:fldChar w:fldCharType="begin"/>
      </w:r>
      <w:r>
        <w:instrText xml:space="preserve"> REF _Ref47620905 \r \h </w:instrText>
      </w:r>
      <w:r>
        <w:fldChar w:fldCharType="separate"/>
      </w:r>
      <w:r w:rsidR="00F70D7D">
        <w:t>Appendix D</w:t>
      </w:r>
      <w:r>
        <w:fldChar w:fldCharType="end"/>
      </w:r>
      <w:r>
        <w:t>1) that</w:t>
      </w:r>
      <w:r w:rsidR="00CE6326" w:rsidRPr="00DA0641">
        <w:t xml:space="preserve"> </w:t>
      </w:r>
      <w:r>
        <w:t xml:space="preserve">correlations </w:t>
      </w:r>
      <w:r w:rsidR="00CE6326" w:rsidRPr="00DA0641">
        <w:t>are all positive with BIM exploitation. After calculating the group means, it can be concluded that overall BIM exploitation and corresponding competitive advantages ha</w:t>
      </w:r>
      <w:r w:rsidR="00DC6EF6">
        <w:t>ve</w:t>
      </w:r>
      <w:r w:rsidR="00CE6326" w:rsidRPr="00DA0641">
        <w:t xml:space="preserve"> an association (Mean rho= +.141</w:t>
      </w:r>
      <w:r w:rsidR="00046930">
        <w:t>)</w:t>
      </w:r>
      <w:r w:rsidR="00CE6326" w:rsidRPr="00DA0641">
        <w:t>, overall BDA exploitation and competitive advantages ha</w:t>
      </w:r>
      <w:r w:rsidR="00DC6EF6">
        <w:t>ve</w:t>
      </w:r>
      <w:r w:rsidR="00CE6326" w:rsidRPr="00DA0641">
        <w:t xml:space="preserve"> an association (Mean rho= +.106) and overall </w:t>
      </w:r>
      <w:r w:rsidR="00F349ED">
        <w:t>IOT</w:t>
      </w:r>
      <w:r w:rsidR="00CE6326" w:rsidRPr="00DA0641">
        <w:t xml:space="preserve"> exploitation and competitive advantages ha</w:t>
      </w:r>
      <w:r w:rsidR="00DC6EF6">
        <w:t>ve</w:t>
      </w:r>
      <w:r w:rsidR="00CE6326" w:rsidRPr="00DA0641">
        <w:t xml:space="preserve"> an association (Mean rho= +.123) </w:t>
      </w:r>
      <w:r w:rsidR="00DC6EF6">
        <w:t xml:space="preserve">while </w:t>
      </w:r>
      <w:r w:rsidR="00CE6326" w:rsidRPr="00DA0641">
        <w:t xml:space="preserve">some variables association appears to be </w:t>
      </w:r>
      <w:r w:rsidR="00CE6326" w:rsidRPr="00DA0641">
        <w:lastRenderedPageBreak/>
        <w:t>significant at 0.05 level</w:t>
      </w:r>
      <w:r w:rsidR="00143F54">
        <w:t xml:space="preserve">. </w:t>
      </w:r>
      <w:r w:rsidR="00CE6326" w:rsidRPr="00DA0641">
        <w:t xml:space="preserve">Hence, for the ones with significant correlations, </w:t>
      </w:r>
      <w:r w:rsidR="00DC6EF6">
        <w:t xml:space="preserve">the </w:t>
      </w:r>
      <w:r w:rsidR="00CE6326" w:rsidRPr="00DA0641">
        <w:t>null hypothesis (</w:t>
      </w:r>
      <w:r w:rsidR="00E47AB6">
        <w:rPr>
          <w:szCs w:val="24"/>
        </w:rPr>
        <w:t>H</w:t>
      </w:r>
      <w:r w:rsidR="00CE6326" w:rsidRPr="00DA0641">
        <w:rPr>
          <w:szCs w:val="24"/>
          <w:vertAlign w:val="subscript"/>
        </w:rPr>
        <w:t>1</w:t>
      </w:r>
      <w:r w:rsidR="00CE6326" w:rsidRPr="00DA0641">
        <w:rPr>
          <w:szCs w:val="24"/>
        </w:rPr>
        <w:t xml:space="preserve">0, </w:t>
      </w:r>
      <w:r w:rsidR="00E47AB6">
        <w:rPr>
          <w:szCs w:val="24"/>
        </w:rPr>
        <w:t>H</w:t>
      </w:r>
      <w:r w:rsidR="00E47AB6">
        <w:rPr>
          <w:szCs w:val="24"/>
          <w:vertAlign w:val="subscript"/>
        </w:rPr>
        <w:t>2</w:t>
      </w:r>
      <w:r w:rsidR="00CE6326" w:rsidRPr="00DA0641">
        <w:rPr>
          <w:szCs w:val="24"/>
        </w:rPr>
        <w:t xml:space="preserve">0, and </w:t>
      </w:r>
      <w:r w:rsidR="00E47AB6">
        <w:rPr>
          <w:szCs w:val="24"/>
        </w:rPr>
        <w:t>H</w:t>
      </w:r>
      <w:r w:rsidR="00E47AB6">
        <w:rPr>
          <w:szCs w:val="24"/>
          <w:vertAlign w:val="subscript"/>
        </w:rPr>
        <w:t>3</w:t>
      </w:r>
      <w:r w:rsidR="00CE6326" w:rsidRPr="00DA0641">
        <w:rPr>
          <w:szCs w:val="24"/>
        </w:rPr>
        <w:t xml:space="preserve">0) </w:t>
      </w:r>
      <w:r w:rsidR="00DC6EF6">
        <w:rPr>
          <w:szCs w:val="24"/>
        </w:rPr>
        <w:t>is</w:t>
      </w:r>
      <w:r w:rsidR="00CE6326" w:rsidRPr="00DA0641">
        <w:rPr>
          <w:szCs w:val="24"/>
        </w:rPr>
        <w:t xml:space="preserve"> rejected.</w:t>
      </w:r>
      <w:r w:rsidR="00E47AB6">
        <w:rPr>
          <w:szCs w:val="24"/>
        </w:rPr>
        <w:t xml:space="preserve"> As illustrated in</w:t>
      </w:r>
      <w:r w:rsidR="00C117D9">
        <w:rPr>
          <w:szCs w:val="24"/>
        </w:rPr>
        <w:t xml:space="preserve"> </w:t>
      </w:r>
      <w:r w:rsidR="00C117D9">
        <w:rPr>
          <w:szCs w:val="24"/>
        </w:rPr>
        <w:fldChar w:fldCharType="begin"/>
      </w:r>
      <w:r w:rsidR="00C117D9">
        <w:rPr>
          <w:szCs w:val="24"/>
        </w:rPr>
        <w:instrText xml:space="preserve"> REF _Ref47630445 \h </w:instrText>
      </w:r>
      <w:r w:rsidR="00C117D9">
        <w:rPr>
          <w:szCs w:val="24"/>
        </w:rPr>
      </w:r>
      <w:r w:rsidR="00C117D9">
        <w:rPr>
          <w:szCs w:val="24"/>
        </w:rPr>
        <w:fldChar w:fldCharType="separate"/>
      </w:r>
      <w:r w:rsidR="00F70D7D">
        <w:t xml:space="preserve">Figure </w:t>
      </w:r>
      <w:r w:rsidR="00F70D7D">
        <w:rPr>
          <w:noProof/>
        </w:rPr>
        <w:t>20</w:t>
      </w:r>
      <w:r w:rsidR="00C117D9">
        <w:rPr>
          <w:szCs w:val="24"/>
        </w:rPr>
        <w:fldChar w:fldCharType="end"/>
      </w:r>
      <w:r w:rsidR="00E47AB6">
        <w:rPr>
          <w:szCs w:val="24"/>
        </w:rPr>
        <w:t>, BIM, BDA</w:t>
      </w:r>
      <w:r w:rsidR="00DC6EF6">
        <w:rPr>
          <w:szCs w:val="24"/>
        </w:rPr>
        <w:t>,</w:t>
      </w:r>
      <w:r w:rsidR="00E47AB6">
        <w:rPr>
          <w:szCs w:val="24"/>
        </w:rPr>
        <w:t xml:space="preserve"> and </w:t>
      </w:r>
      <w:r w:rsidR="00F349ED">
        <w:rPr>
          <w:szCs w:val="24"/>
        </w:rPr>
        <w:t>I</w:t>
      </w:r>
      <w:r w:rsidR="00DC6EF6">
        <w:rPr>
          <w:szCs w:val="24"/>
        </w:rPr>
        <w:t>o</w:t>
      </w:r>
      <w:r w:rsidR="00F349ED">
        <w:rPr>
          <w:szCs w:val="24"/>
        </w:rPr>
        <w:t>T</w:t>
      </w:r>
      <w:r w:rsidR="00E47AB6">
        <w:rPr>
          <w:szCs w:val="24"/>
        </w:rPr>
        <w:t xml:space="preserve"> exploitation </w:t>
      </w:r>
      <w:r w:rsidR="00227712">
        <w:rPr>
          <w:szCs w:val="24"/>
        </w:rPr>
        <w:t xml:space="preserve">generally </w:t>
      </w:r>
      <w:r w:rsidR="00E47AB6">
        <w:rPr>
          <w:szCs w:val="24"/>
        </w:rPr>
        <w:t xml:space="preserve">has a positive correlation with </w:t>
      </w:r>
      <w:r w:rsidR="00DC6EF6">
        <w:rPr>
          <w:szCs w:val="24"/>
        </w:rPr>
        <w:t xml:space="preserve">a </w:t>
      </w:r>
      <w:r w:rsidR="00E47AB6">
        <w:rPr>
          <w:szCs w:val="24"/>
        </w:rPr>
        <w:t xml:space="preserve">competitive advantage. </w:t>
      </w:r>
    </w:p>
    <w:p w14:paraId="44C073C4" w14:textId="5F3E0346" w:rsidR="00CE6326" w:rsidRPr="00DA0641" w:rsidRDefault="00E8184A" w:rsidP="00CE6326">
      <w:pPr>
        <w:spacing w:line="480" w:lineRule="auto"/>
        <w:rPr>
          <w:rFonts w:cs="Times New Roman"/>
          <w:sz w:val="24"/>
          <w:szCs w:val="24"/>
        </w:rPr>
      </w:pPr>
      <w:r w:rsidRPr="00DA0641">
        <w:rPr>
          <w:noProof/>
          <w:lang w:eastAsia="en-GB"/>
        </w:rPr>
        <mc:AlternateContent>
          <mc:Choice Requires="wpg">
            <w:drawing>
              <wp:anchor distT="0" distB="0" distL="114300" distR="114300" simplePos="0" relativeHeight="251639296" behindDoc="0" locked="0" layoutInCell="1" allowOverlap="1" wp14:anchorId="710B4809" wp14:editId="30993B7D">
                <wp:simplePos x="0" y="0"/>
                <wp:positionH relativeFrom="column">
                  <wp:posOffset>490220</wp:posOffset>
                </wp:positionH>
                <wp:positionV relativeFrom="paragraph">
                  <wp:posOffset>5080</wp:posOffset>
                </wp:positionV>
                <wp:extent cx="4048125" cy="2247265"/>
                <wp:effectExtent l="0" t="0" r="28575" b="19685"/>
                <wp:wrapNone/>
                <wp:docPr id="572" name="Group 572"/>
                <wp:cNvGraphicFramePr/>
                <a:graphic xmlns:a="http://schemas.openxmlformats.org/drawingml/2006/main">
                  <a:graphicData uri="http://schemas.microsoft.com/office/word/2010/wordprocessingGroup">
                    <wpg:wgp>
                      <wpg:cNvGrpSpPr/>
                      <wpg:grpSpPr>
                        <a:xfrm>
                          <a:off x="0" y="0"/>
                          <a:ext cx="4048125" cy="2247265"/>
                          <a:chOff x="0" y="0"/>
                          <a:chExt cx="4048125" cy="2247265"/>
                        </a:xfrm>
                      </wpg:grpSpPr>
                      <wps:wsp>
                        <wps:cNvPr id="566" name="Text Box 2"/>
                        <wps:cNvSpPr txBox="1">
                          <a:spLocks noChangeArrowheads="1"/>
                        </wps:cNvSpPr>
                        <wps:spPr bwMode="auto">
                          <a:xfrm>
                            <a:off x="1630680" y="554355"/>
                            <a:ext cx="600074" cy="513793"/>
                          </a:xfrm>
                          <a:prstGeom prst="rect">
                            <a:avLst/>
                          </a:prstGeom>
                          <a:solidFill>
                            <a:srgbClr val="FFFFFF"/>
                          </a:solidFill>
                          <a:ln w="9525">
                            <a:noFill/>
                            <a:miter lim="800000"/>
                            <a:headEnd/>
                            <a:tailEnd/>
                          </a:ln>
                        </wps:spPr>
                        <wps:txbx>
                          <w:txbxContent>
                            <w:p w14:paraId="12C80395" w14:textId="77777777" w:rsidR="003D2193" w:rsidRPr="00F475B4" w:rsidRDefault="003D2193" w:rsidP="00CE6326">
                              <w:pPr>
                                <w:rPr>
                                  <w:sz w:val="72"/>
                                </w:rPr>
                              </w:pPr>
                              <w:r>
                                <w:rPr>
                                  <w:sz w:val="72"/>
                                </w:rPr>
                                <w:t>+</w:t>
                              </w:r>
                              <w:r w:rsidRPr="00F166D4">
                                <w:rPr>
                                  <w:sz w:val="36"/>
                                </w:rPr>
                                <w:t>(</w:t>
                              </w:r>
                              <w:r>
                                <w:rPr>
                                  <w:sz w:val="36"/>
                                </w:rPr>
                                <w:t>S</w:t>
                              </w:r>
                              <w:r w:rsidRPr="00F166D4">
                                <w:rPr>
                                  <w:sz w:val="36"/>
                                </w:rPr>
                                <w:t>)</w:t>
                              </w:r>
                            </w:p>
                          </w:txbxContent>
                        </wps:txbx>
                        <wps:bodyPr rot="0" vert="horz" wrap="square" lIns="0" tIns="0" rIns="0" bIns="0" anchor="ctr" anchorCtr="0">
                          <a:noAutofit/>
                        </wps:bodyPr>
                      </wps:wsp>
                      <wpg:grpSp>
                        <wpg:cNvPr id="571" name="Group 571"/>
                        <wpg:cNvGrpSpPr/>
                        <wpg:grpSpPr>
                          <a:xfrm>
                            <a:off x="0" y="0"/>
                            <a:ext cx="4048125" cy="2247265"/>
                            <a:chOff x="0" y="0"/>
                            <a:chExt cx="4048125" cy="2247265"/>
                          </a:xfrm>
                        </wpg:grpSpPr>
                        <wpg:grpSp>
                          <wpg:cNvPr id="570" name="Group 570"/>
                          <wpg:cNvGrpSpPr/>
                          <wpg:grpSpPr>
                            <a:xfrm>
                              <a:off x="0" y="0"/>
                              <a:ext cx="4048125" cy="2247265"/>
                              <a:chOff x="0" y="0"/>
                              <a:chExt cx="4048125" cy="2247265"/>
                            </a:xfrm>
                          </wpg:grpSpPr>
                          <wpg:grpSp>
                            <wpg:cNvPr id="569" name="Group 569"/>
                            <wpg:cNvGrpSpPr/>
                            <wpg:grpSpPr>
                              <a:xfrm>
                                <a:off x="0" y="0"/>
                                <a:ext cx="4048125" cy="2247265"/>
                                <a:chOff x="0" y="0"/>
                                <a:chExt cx="4048125" cy="2247265"/>
                              </a:xfrm>
                            </wpg:grpSpPr>
                            <wpg:grpSp>
                              <wpg:cNvPr id="553" name="Group 553"/>
                              <wpg:cNvGrpSpPr/>
                              <wpg:grpSpPr>
                                <a:xfrm>
                                  <a:off x="0" y="0"/>
                                  <a:ext cx="4048125" cy="1479188"/>
                                  <a:chOff x="0" y="-514204"/>
                                  <a:chExt cx="4048125" cy="1480370"/>
                                </a:xfrm>
                              </wpg:grpSpPr>
                              <wpg:grpSp>
                                <wpg:cNvPr id="554" name="Group 554"/>
                                <wpg:cNvGrpSpPr/>
                                <wpg:grpSpPr>
                                  <a:xfrm>
                                    <a:off x="0" y="-332561"/>
                                    <a:ext cx="4048125" cy="1298727"/>
                                    <a:chOff x="0" y="-412902"/>
                                    <a:chExt cx="4048125" cy="1298727"/>
                                  </a:xfrm>
                                </wpg:grpSpPr>
                                <wpg:grpSp>
                                  <wpg:cNvPr id="555" name="Group 555"/>
                                  <wpg:cNvGrpSpPr/>
                                  <wpg:grpSpPr>
                                    <a:xfrm>
                                      <a:off x="0" y="209550"/>
                                      <a:ext cx="4048125" cy="676275"/>
                                      <a:chOff x="0" y="0"/>
                                      <a:chExt cx="4048125" cy="676275"/>
                                    </a:xfrm>
                                  </wpg:grpSpPr>
                                  <wps:wsp>
                                    <wps:cNvPr id="556" name="Rounded Rectangle 556"/>
                                    <wps:cNvSpPr/>
                                    <wps:spPr>
                                      <a:xfrm>
                                        <a:off x="0" y="0"/>
                                        <a:ext cx="1571625" cy="676275"/>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148650C" w14:textId="77777777" w:rsidR="003D2193" w:rsidRDefault="003D2193" w:rsidP="00CE6326">
                                          <w:pPr>
                                            <w:jc w:val="center"/>
                                          </w:pPr>
                                          <w:r>
                                            <w:t>BDA Exploit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7" name="Rounded Rectangle 557"/>
                                    <wps:cNvSpPr/>
                                    <wps:spPr>
                                      <a:xfrm>
                                        <a:off x="2476500" y="0"/>
                                        <a:ext cx="1571625" cy="676275"/>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CDD40E8" w14:textId="77777777" w:rsidR="003D2193" w:rsidRDefault="003D2193" w:rsidP="00CE6326">
                                          <w:pPr>
                                            <w:jc w:val="center"/>
                                          </w:pPr>
                                          <w:r>
                                            <w:t>Competitive Advant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8" name="Straight Connector 558"/>
                                    <wps:cNvCnPr/>
                                    <wps:spPr>
                                      <a:xfrm flipH="1">
                                        <a:off x="1571625" y="333375"/>
                                        <a:ext cx="904875"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559" name="Text Box 2"/>
                                  <wps:cNvSpPr txBox="1">
                                    <a:spLocks noChangeArrowheads="1"/>
                                  </wps:cNvSpPr>
                                  <wps:spPr bwMode="auto">
                                    <a:xfrm>
                                      <a:off x="2174875" y="-412902"/>
                                      <a:ext cx="600074" cy="513962"/>
                                    </a:xfrm>
                                    <a:prstGeom prst="rect">
                                      <a:avLst/>
                                    </a:prstGeom>
                                    <a:solidFill>
                                      <a:srgbClr val="FFFFFF"/>
                                    </a:solidFill>
                                    <a:ln w="9525">
                                      <a:noFill/>
                                      <a:miter lim="800000"/>
                                      <a:headEnd/>
                                      <a:tailEnd/>
                                    </a:ln>
                                  </wps:spPr>
                                  <wps:txbx>
                                    <w:txbxContent>
                                      <w:p w14:paraId="6BA44124" w14:textId="77777777" w:rsidR="003D2193" w:rsidRPr="00F475B4" w:rsidRDefault="003D2193" w:rsidP="00CE6326">
                                        <w:pPr>
                                          <w:rPr>
                                            <w:sz w:val="72"/>
                                          </w:rPr>
                                        </w:pPr>
                                        <w:r>
                                          <w:rPr>
                                            <w:sz w:val="72"/>
                                          </w:rPr>
                                          <w:t>+</w:t>
                                        </w:r>
                                        <w:r w:rsidRPr="00F166D4">
                                          <w:rPr>
                                            <w:sz w:val="36"/>
                                          </w:rPr>
                                          <w:t>(</w:t>
                                        </w:r>
                                        <w:r>
                                          <w:rPr>
                                            <w:sz w:val="36"/>
                                          </w:rPr>
                                          <w:t>S</w:t>
                                        </w:r>
                                        <w:r w:rsidRPr="00F166D4">
                                          <w:rPr>
                                            <w:sz w:val="36"/>
                                          </w:rPr>
                                          <w:t>)</w:t>
                                        </w:r>
                                      </w:p>
                                    </w:txbxContent>
                                  </wps:txbx>
                                  <wps:bodyPr rot="0" vert="horz" wrap="square" lIns="0" tIns="0" rIns="0" bIns="0" anchor="ctr" anchorCtr="0">
                                    <a:noAutofit/>
                                  </wps:bodyPr>
                                </wps:wsp>
                              </wpg:grpSp>
                              <wps:wsp>
                                <wps:cNvPr id="560" name="Text Box 2"/>
                                <wps:cNvSpPr txBox="1">
                                  <a:spLocks noChangeArrowheads="1"/>
                                </wps:cNvSpPr>
                                <wps:spPr bwMode="auto">
                                  <a:xfrm>
                                    <a:off x="1876425" y="-514204"/>
                                    <a:ext cx="471169" cy="268819"/>
                                  </a:xfrm>
                                  <a:prstGeom prst="rect">
                                    <a:avLst/>
                                  </a:prstGeom>
                                  <a:solidFill>
                                    <a:srgbClr val="FFFFFF"/>
                                  </a:solidFill>
                                  <a:ln w="9525">
                                    <a:noFill/>
                                    <a:miter lim="800000"/>
                                    <a:headEnd/>
                                    <a:tailEnd/>
                                  </a:ln>
                                </wps:spPr>
                                <wps:txbx>
                                  <w:txbxContent>
                                    <w:p w14:paraId="731A1181" w14:textId="77777777" w:rsidR="003D2193" w:rsidRPr="00F475B4" w:rsidRDefault="003D2193" w:rsidP="00CE6326">
                                      <w:pPr>
                                        <w:rPr>
                                          <w:sz w:val="72"/>
                                        </w:rPr>
                                      </w:pPr>
                                      <w:r>
                                        <w:rPr>
                                          <w:sz w:val="32"/>
                                        </w:rPr>
                                        <w:t>+.141</w:t>
                                      </w:r>
                                    </w:p>
                                  </w:txbxContent>
                                </wps:txbx>
                                <wps:bodyPr rot="0" vert="horz" wrap="none" lIns="0" tIns="0" rIns="0" bIns="0" anchor="ctr" anchorCtr="0">
                                  <a:noAutofit/>
                                </wps:bodyPr>
                              </wps:wsp>
                            </wpg:grpSp>
                            <wps:wsp>
                              <wps:cNvPr id="561" name="Rounded Rectangle 561"/>
                              <wps:cNvSpPr/>
                              <wps:spPr>
                                <a:xfrm>
                                  <a:off x="0" y="19050"/>
                                  <a:ext cx="1571625" cy="675640"/>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CAA97CB" w14:textId="77777777" w:rsidR="003D2193" w:rsidRDefault="003D2193" w:rsidP="00CE6326">
                                    <w:pPr>
                                      <w:jc w:val="center"/>
                                    </w:pPr>
                                    <w:r>
                                      <w:t>BIM Exploit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2" name="Rounded Rectangle 562"/>
                              <wps:cNvSpPr/>
                              <wps:spPr>
                                <a:xfrm>
                                  <a:off x="0" y="1571625"/>
                                  <a:ext cx="1571625" cy="675640"/>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FC4ABD9" w14:textId="7547D8CD" w:rsidR="003D2193" w:rsidRDefault="003D2193" w:rsidP="00CE6326">
                                    <w:pPr>
                                      <w:jc w:val="center"/>
                                    </w:pPr>
                                    <w:r>
                                      <w:t>IOT Exploit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4" name="Straight Connector 564"/>
                              <wps:cNvCnPr/>
                              <wps:spPr>
                                <a:xfrm flipH="1">
                                  <a:off x="1571625" y="1143000"/>
                                  <a:ext cx="904240" cy="754262"/>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565" name="Text Box 2"/>
                            <wps:cNvSpPr txBox="1">
                              <a:spLocks noChangeArrowheads="1"/>
                            </wps:cNvSpPr>
                            <wps:spPr bwMode="auto">
                              <a:xfrm>
                                <a:off x="1876425" y="1724025"/>
                                <a:ext cx="599440" cy="513715"/>
                              </a:xfrm>
                              <a:prstGeom prst="rect">
                                <a:avLst/>
                              </a:prstGeom>
                              <a:solidFill>
                                <a:srgbClr val="FFFFFF"/>
                              </a:solidFill>
                              <a:ln w="9525">
                                <a:noFill/>
                                <a:miter lim="800000"/>
                                <a:headEnd/>
                                <a:tailEnd/>
                              </a:ln>
                            </wps:spPr>
                            <wps:txbx>
                              <w:txbxContent>
                                <w:p w14:paraId="41024CDA" w14:textId="77777777" w:rsidR="003D2193" w:rsidRPr="00F475B4" w:rsidRDefault="003D2193" w:rsidP="00CE6326">
                                  <w:pPr>
                                    <w:rPr>
                                      <w:sz w:val="72"/>
                                    </w:rPr>
                                  </w:pPr>
                                  <w:r>
                                    <w:rPr>
                                      <w:sz w:val="72"/>
                                    </w:rPr>
                                    <w:t>+</w:t>
                                  </w:r>
                                  <w:r w:rsidRPr="00F166D4">
                                    <w:rPr>
                                      <w:sz w:val="36"/>
                                    </w:rPr>
                                    <w:t>(</w:t>
                                  </w:r>
                                  <w:r>
                                    <w:rPr>
                                      <w:sz w:val="36"/>
                                    </w:rPr>
                                    <w:t>S</w:t>
                                  </w:r>
                                  <w:r w:rsidRPr="00F166D4">
                                    <w:rPr>
                                      <w:sz w:val="36"/>
                                    </w:rPr>
                                    <w:t>)</w:t>
                                  </w:r>
                                </w:p>
                              </w:txbxContent>
                            </wps:txbx>
                            <wps:bodyPr rot="0" vert="horz" wrap="square" lIns="0" tIns="0" rIns="0" bIns="0" anchor="ctr" anchorCtr="0">
                              <a:noAutofit/>
                            </wps:bodyPr>
                          </wps:wsp>
                        </wpg:grpSp>
                        <wps:wsp>
                          <wps:cNvPr id="567" name="Text Box 2"/>
                          <wps:cNvSpPr txBox="1">
                            <a:spLocks noChangeArrowheads="1"/>
                          </wps:cNvSpPr>
                          <wps:spPr bwMode="auto">
                            <a:xfrm>
                              <a:off x="1609725" y="1206500"/>
                              <a:ext cx="471169" cy="268604"/>
                            </a:xfrm>
                            <a:prstGeom prst="rect">
                              <a:avLst/>
                            </a:prstGeom>
                            <a:solidFill>
                              <a:srgbClr val="FFFFFF"/>
                            </a:solidFill>
                            <a:ln w="9525">
                              <a:noFill/>
                              <a:miter lim="800000"/>
                              <a:headEnd/>
                              <a:tailEnd/>
                            </a:ln>
                          </wps:spPr>
                          <wps:txbx>
                            <w:txbxContent>
                              <w:p w14:paraId="2DF43FCC" w14:textId="77777777" w:rsidR="003D2193" w:rsidRPr="00F475B4" w:rsidRDefault="003D2193" w:rsidP="00CE6326">
                                <w:pPr>
                                  <w:rPr>
                                    <w:sz w:val="72"/>
                                  </w:rPr>
                                </w:pPr>
                                <w:r>
                                  <w:rPr>
                                    <w:sz w:val="32"/>
                                  </w:rPr>
                                  <w:t>+.106</w:t>
                                </w:r>
                              </w:p>
                            </w:txbxContent>
                          </wps:txbx>
                          <wps:bodyPr rot="0" vert="horz" wrap="none" lIns="0" tIns="0" rIns="0" bIns="0" anchor="ctr" anchorCtr="0">
                            <a:noAutofit/>
                          </wps:bodyPr>
                        </wps:wsp>
                      </wpg:grpSp>
                    </wpg:wgp>
                  </a:graphicData>
                </a:graphic>
              </wp:anchor>
            </w:drawing>
          </mc:Choice>
          <mc:Fallback>
            <w:pict>
              <v:group w14:anchorId="710B4809" id="Group 572" o:spid="_x0000_s1369" style="position:absolute;left:0;text-align:left;margin-left:38.6pt;margin-top:.4pt;width:318.75pt;height:176.95pt;z-index:251639296" coordsize="40481,224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">
                <v:shape id="_x0000_s1370" type="#_x0000_t202" style="position:absolute;left:16306;top:5543;width:6001;height:51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" stroked="f">
                  <v:textbox inset="0,0,0,0">
                    <w:txbxContent>
                      <w:p w14:paraId="12C80395" w14:textId="77777777" w:rsidR="003D2193" w:rsidRPr="00F475B4" w:rsidRDefault="003D2193" w:rsidP="00CE6326">
                        <w:pPr>
                          <w:rPr>
                            <w:sz w:val="72"/>
                          </w:rPr>
                        </w:pPr>
                        <w:r>
                          <w:rPr>
                            <w:sz w:val="72"/>
                          </w:rPr>
                          <w:t>+</w:t>
                        </w:r>
                        <w:r w:rsidRPr="00F166D4">
                          <w:rPr>
                            <w:sz w:val="36"/>
                          </w:rPr>
                          <w:t>(</w:t>
                        </w:r>
                        <w:r>
                          <w:rPr>
                            <w:sz w:val="36"/>
                          </w:rPr>
                          <w:t>S</w:t>
                        </w:r>
                        <w:r w:rsidRPr="00F166D4">
                          <w:rPr>
                            <w:sz w:val="36"/>
                          </w:rPr>
                          <w:t>)</w:t>
                        </w:r>
                      </w:p>
                    </w:txbxContent>
                  </v:textbox>
                </v:shape>
                <v:group id="Group 571" o:spid="_x0000_s1371" style="position:absolute;width:40481;height:22472" coordsize="40481,224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">
                  <v:group id="Group 570" o:spid="_x0000_s1372" style="position:absolute;width:40481;height:22472" coordsize="40481,224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">
                    <v:group id="Group 569" o:spid="_x0000_s1373" style="position:absolute;width:40481;height:22472" coordsize="40481,224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">
                      <v:group id="Group 553" o:spid="_x0000_s1374" style="position:absolute;width:40481;height:14791" coordorigin=",-5142" coordsize="40481,148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">
                        <v:group id="Group 554" o:spid="_x0000_s1375" style="position:absolute;top:-3325;width:40481;height:12986" coordorigin=",-4129" coordsize="40481,12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group id="Group 555" o:spid="_x0000_s1376" style="position:absolute;top:2095;width:40481;height:6763" coordsize="40481,6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">
                            <v:roundrect id="Rounded Rectangle 556" o:spid="_x0000_s1377" style="position:absolute;width:15716;height:676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" fillcolor="#ddd8c2 [2894]" strokecolor="black [3213]" strokeweight="2pt">
                              <v:textbox>
                                <w:txbxContent>
                                  <w:p w14:paraId="5148650C" w14:textId="77777777" w:rsidR="003D2193" w:rsidRDefault="003D2193" w:rsidP="00CE6326">
                                    <w:pPr>
                                      <w:jc w:val="center"/>
                                    </w:pPr>
                                    <w:r>
                                      <w:t>BDA Exploitation</w:t>
                                    </w:r>
                                  </w:p>
                                </w:txbxContent>
                              </v:textbox>
                            </v:roundrect>
                            <v:roundrect id="Rounded Rectangle 557" o:spid="_x0000_s1378" style="position:absolute;left:24765;width:15716;height:676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" fillcolor="#ddd8c2 [2894]" strokecolor="black [3213]" strokeweight="2pt">
                              <v:textbox>
                                <w:txbxContent>
                                  <w:p w14:paraId="3CDD40E8" w14:textId="77777777" w:rsidR="003D2193" w:rsidRDefault="003D2193" w:rsidP="00CE6326">
                                    <w:pPr>
                                      <w:jc w:val="center"/>
                                    </w:pPr>
                                    <w:r>
                                      <w:t>Competitive Advantage</w:t>
                                    </w:r>
                                  </w:p>
                                </w:txbxContent>
                              </v:textbox>
                            </v:roundrect>
                            <v:line id="Straight Connector 558" o:spid="_x0000_s1379" style="position:absolute;flip:x;visibility:visible;mso-wrap-style:square" from="15716,3333" to="24765,33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" strokecolor="black [3213]" strokeweight="2.25pt"/>
                          </v:group>
                          <v:shape id="_x0000_s1380" type="#_x0000_t202" style="position:absolute;left:21748;top:-4129;width:6001;height:51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" stroked="f">
                            <v:textbox inset="0,0,0,0">
                              <w:txbxContent>
                                <w:p w14:paraId="6BA44124" w14:textId="77777777" w:rsidR="003D2193" w:rsidRPr="00F475B4" w:rsidRDefault="003D2193" w:rsidP="00CE6326">
                                  <w:pPr>
                                    <w:rPr>
                                      <w:sz w:val="72"/>
                                    </w:rPr>
                                  </w:pPr>
                                  <w:r>
                                    <w:rPr>
                                      <w:sz w:val="72"/>
                                    </w:rPr>
                                    <w:t>+</w:t>
                                  </w:r>
                                  <w:r w:rsidRPr="00F166D4">
                                    <w:rPr>
                                      <w:sz w:val="36"/>
                                    </w:rPr>
                                    <w:t>(</w:t>
                                  </w:r>
                                  <w:r>
                                    <w:rPr>
                                      <w:sz w:val="36"/>
                                    </w:rPr>
                                    <w:t>S</w:t>
                                  </w:r>
                                  <w:r w:rsidRPr="00F166D4">
                                    <w:rPr>
                                      <w:sz w:val="36"/>
                                    </w:rPr>
                                    <w:t>)</w:t>
                                  </w:r>
                                </w:p>
                              </w:txbxContent>
                            </v:textbox>
                          </v:shape>
                        </v:group>
                        <v:shape id="_x0000_s1381" type="#_x0000_t202" style="position:absolute;left:18764;top:-5142;width:4711;height:268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" stroked="f">
                          <v:textbox inset="0,0,0,0">
                            <w:txbxContent>
                              <w:p w14:paraId="731A1181" w14:textId="77777777" w:rsidR="003D2193" w:rsidRPr="00F475B4" w:rsidRDefault="003D2193" w:rsidP="00CE6326">
                                <w:pPr>
                                  <w:rPr>
                                    <w:sz w:val="72"/>
                                  </w:rPr>
                                </w:pPr>
                                <w:r>
                                  <w:rPr>
                                    <w:sz w:val="32"/>
                                  </w:rPr>
                                  <w:t>+.141</w:t>
                                </w:r>
                              </w:p>
                            </w:txbxContent>
                          </v:textbox>
                        </v:shape>
                      </v:group>
                      <v:roundrect id="Rounded Rectangle 561" o:spid="_x0000_s1382" style="position:absolute;top:190;width:15716;height:675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" fillcolor="#ddd8c2 [2894]" strokecolor="black [3213]" strokeweight="2pt">
                        <v:textbox>
                          <w:txbxContent>
                            <w:p w14:paraId="0CAA97CB" w14:textId="77777777" w:rsidR="003D2193" w:rsidRDefault="003D2193" w:rsidP="00CE6326">
                              <w:pPr>
                                <w:jc w:val="center"/>
                              </w:pPr>
                              <w:r>
                                <w:t>BIM Exploitation</w:t>
                              </w:r>
                            </w:p>
                          </w:txbxContent>
                        </v:textbox>
                      </v:roundrect>
                      <v:roundrect id="Rounded Rectangle 562" o:spid="_x0000_s1383" style="position:absolute;top:15716;width:15716;height:675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" fillcolor="#ddd8c2 [2894]" strokecolor="black [3213]" strokeweight="2pt">
                        <v:textbox>
                          <w:txbxContent>
                            <w:p w14:paraId="6FC4ABD9" w14:textId="7547D8CD" w:rsidR="003D2193" w:rsidRDefault="003D2193" w:rsidP="00CE6326">
                              <w:pPr>
                                <w:jc w:val="center"/>
                              </w:pPr>
                              <w:r>
                                <w:t>IOT Exploitation</w:t>
                              </w:r>
                            </w:p>
                          </w:txbxContent>
                        </v:textbox>
                      </v:roundrect>
                      <v:line id="Straight Connector 564" o:spid="_x0000_s1384" style="position:absolute;flip:x;visibility:visible;mso-wrap-style:square" from="15716,11430" to="24758,18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" strokecolor="black [3213]" strokeweight="2.25pt"/>
                    </v:group>
                    <v:shape id="_x0000_s1385" type="#_x0000_t202" style="position:absolute;left:18764;top:17240;width:5994;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" stroked="f">
                      <v:textbox inset="0,0,0,0">
                        <w:txbxContent>
                          <w:p w14:paraId="41024CDA" w14:textId="77777777" w:rsidR="003D2193" w:rsidRPr="00F475B4" w:rsidRDefault="003D2193" w:rsidP="00CE6326">
                            <w:pPr>
                              <w:rPr>
                                <w:sz w:val="72"/>
                              </w:rPr>
                            </w:pPr>
                            <w:r>
                              <w:rPr>
                                <w:sz w:val="72"/>
                              </w:rPr>
                              <w:t>+</w:t>
                            </w:r>
                            <w:r w:rsidRPr="00F166D4">
                              <w:rPr>
                                <w:sz w:val="36"/>
                              </w:rPr>
                              <w:t>(</w:t>
                            </w:r>
                            <w:r>
                              <w:rPr>
                                <w:sz w:val="36"/>
                              </w:rPr>
                              <w:t>S</w:t>
                            </w:r>
                            <w:r w:rsidRPr="00F166D4">
                              <w:rPr>
                                <w:sz w:val="36"/>
                              </w:rPr>
                              <w:t>)</w:t>
                            </w:r>
                          </w:p>
                        </w:txbxContent>
                      </v:textbox>
                    </v:shape>
                  </v:group>
                  <v:shape id="_x0000_s1386" type="#_x0000_t202" style="position:absolute;left:16097;top:12065;width:4711;height:26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" stroked="f">
                    <v:textbox inset="0,0,0,0">
                      <w:txbxContent>
                        <w:p w14:paraId="2DF43FCC" w14:textId="77777777" w:rsidR="003D2193" w:rsidRPr="00F475B4" w:rsidRDefault="003D2193" w:rsidP="00CE6326">
                          <w:pPr>
                            <w:rPr>
                              <w:sz w:val="72"/>
                            </w:rPr>
                          </w:pPr>
                          <w:r>
                            <w:rPr>
                              <w:sz w:val="32"/>
                            </w:rPr>
                            <w:t>+.106</w:t>
                          </w:r>
                        </w:p>
                      </w:txbxContent>
                    </v:textbox>
                  </v:shape>
                </v:group>
              </v:group>
            </w:pict>
          </mc:Fallback>
        </mc:AlternateContent>
      </w:r>
      <w:r w:rsidRPr="00DA0641">
        <w:rPr>
          <w:noProof/>
          <w:lang w:eastAsia="en-GB"/>
        </w:rPr>
        <mc:AlternateContent>
          <mc:Choice Requires="wps">
            <w:drawing>
              <wp:anchor distT="0" distB="0" distL="114300" distR="114300" simplePos="0" relativeHeight="251644416" behindDoc="0" locked="0" layoutInCell="1" allowOverlap="1" wp14:anchorId="5C304BEA" wp14:editId="018BF4E5">
                <wp:simplePos x="0" y="0"/>
                <wp:positionH relativeFrom="column">
                  <wp:posOffset>2065020</wp:posOffset>
                </wp:positionH>
                <wp:positionV relativeFrom="paragraph">
                  <wp:posOffset>424180</wp:posOffset>
                </wp:positionV>
                <wp:extent cx="882650" cy="723900"/>
                <wp:effectExtent l="19050" t="19050" r="12700" b="19050"/>
                <wp:wrapNone/>
                <wp:docPr id="563" name="Straight Connector 563"/>
                <wp:cNvGraphicFramePr/>
                <a:graphic xmlns:a="http://schemas.openxmlformats.org/drawingml/2006/main">
                  <a:graphicData uri="http://schemas.microsoft.com/office/word/2010/wordprocessingShape">
                    <wps:wsp>
                      <wps:cNvCnPr/>
                      <wps:spPr>
                        <a:xfrm flipH="1" flipV="1">
                          <a:off x="0" y="0"/>
                          <a:ext cx="882650" cy="7239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4204D0" id="Straight Connector 563" o:spid="_x0000_s1026" style="position:absolute;flip:x y;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2.6pt,33.4pt" to="232.1pt,9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" strokecolor="black [3213]" strokeweight="2.25pt"/>
            </w:pict>
          </mc:Fallback>
        </mc:AlternateContent>
      </w:r>
    </w:p>
    <w:p w14:paraId="2625FFF8" w14:textId="77777777" w:rsidR="00CE6326" w:rsidRPr="00DA0641" w:rsidRDefault="00CE6326" w:rsidP="00CE6326">
      <w:pPr>
        <w:spacing w:line="480" w:lineRule="auto"/>
        <w:rPr>
          <w:rFonts w:cs="Times New Roman"/>
          <w:sz w:val="24"/>
          <w:szCs w:val="24"/>
        </w:rPr>
      </w:pPr>
    </w:p>
    <w:p w14:paraId="1AD997CD" w14:textId="77777777" w:rsidR="00CE6326" w:rsidRPr="00DA0641" w:rsidRDefault="00CE6326" w:rsidP="00CE6326">
      <w:pPr>
        <w:spacing w:line="480" w:lineRule="auto"/>
        <w:rPr>
          <w:i/>
        </w:rPr>
      </w:pPr>
    </w:p>
    <w:p w14:paraId="28A14A9F" w14:textId="77777777" w:rsidR="00CE6326" w:rsidRPr="00DA0641" w:rsidRDefault="00CE6326" w:rsidP="00CE6326">
      <w:pPr>
        <w:rPr>
          <w:i/>
          <w:color w:val="FF0000"/>
        </w:rPr>
      </w:pPr>
      <w:r w:rsidRPr="00DA0641">
        <w:rPr>
          <w:noProof/>
          <w:lang w:eastAsia="en-GB"/>
        </w:rPr>
        <mc:AlternateContent>
          <mc:Choice Requires="wps">
            <w:drawing>
              <wp:anchor distT="0" distB="0" distL="114300" distR="114300" simplePos="0" relativeHeight="251643392" behindDoc="0" locked="0" layoutInCell="1" allowOverlap="1" wp14:anchorId="1A5E302F" wp14:editId="713E976E">
                <wp:simplePos x="0" y="0"/>
                <wp:positionH relativeFrom="column">
                  <wp:posOffset>2394585</wp:posOffset>
                </wp:positionH>
                <wp:positionV relativeFrom="paragraph">
                  <wp:posOffset>225425</wp:posOffset>
                </wp:positionV>
                <wp:extent cx="431800" cy="267970"/>
                <wp:effectExtent l="0" t="0" r="6350" b="0"/>
                <wp:wrapNone/>
                <wp:docPr id="5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800" cy="267970"/>
                        </a:xfrm>
                        <a:prstGeom prst="rect">
                          <a:avLst/>
                        </a:prstGeom>
                        <a:solidFill>
                          <a:srgbClr val="FFFFFF"/>
                        </a:solidFill>
                        <a:ln w="9525">
                          <a:noFill/>
                          <a:miter lim="800000"/>
                          <a:headEnd/>
                          <a:tailEnd/>
                        </a:ln>
                      </wps:spPr>
                      <wps:txbx>
                        <w:txbxContent>
                          <w:p w14:paraId="4FA6A58D" w14:textId="77777777" w:rsidR="003D2193" w:rsidRPr="00F475B4" w:rsidRDefault="003D2193" w:rsidP="00CE6326">
                            <w:pPr>
                              <w:rPr>
                                <w:sz w:val="72"/>
                              </w:rPr>
                            </w:pPr>
                            <w:r>
                              <w:rPr>
                                <w:sz w:val="32"/>
                              </w:rPr>
                              <w:t>+.123</w:t>
                            </w:r>
                          </w:p>
                        </w:txbxContent>
                      </wps:txbx>
                      <wps:bodyPr rot="0" vert="horz" wrap="none" lIns="0" tIns="0" rIns="0" bIns="0" anchor="ctr" anchorCtr="0">
                        <a:noAutofit/>
                      </wps:bodyPr>
                    </wps:wsp>
                  </a:graphicData>
                </a:graphic>
              </wp:anchor>
            </w:drawing>
          </mc:Choice>
          <mc:Fallback>
            <w:pict>
              <v:shape w14:anchorId="1A5E302F" id="_x0000_s1387" type="#_x0000_t202" style="position:absolute;left:0;text-align:left;margin-left:188.55pt;margin-top:17.75pt;width:34pt;height:21.1pt;z-index:251643392;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" stroked="f">
                <v:textbox inset="0,0,0,0">
                  <w:txbxContent>
                    <w:p w14:paraId="4FA6A58D" w14:textId="77777777" w:rsidR="003D2193" w:rsidRPr="00F475B4" w:rsidRDefault="003D2193" w:rsidP="00CE6326">
                      <w:pPr>
                        <w:rPr>
                          <w:sz w:val="72"/>
                        </w:rPr>
                      </w:pPr>
                      <w:r>
                        <w:rPr>
                          <w:sz w:val="32"/>
                        </w:rPr>
                        <w:t>+.123</w:t>
                      </w:r>
                    </w:p>
                  </w:txbxContent>
                </v:textbox>
              </v:shape>
            </w:pict>
          </mc:Fallback>
        </mc:AlternateContent>
      </w:r>
    </w:p>
    <w:p w14:paraId="250FAF77" w14:textId="77777777" w:rsidR="0087488A" w:rsidRDefault="0087488A" w:rsidP="00E47AB6"/>
    <w:p w14:paraId="06DA6FAC" w14:textId="40A3975C" w:rsidR="0087488A" w:rsidRDefault="0087488A" w:rsidP="00E47AB6">
      <w:r>
        <w:rPr>
          <w:noProof/>
        </w:rPr>
        <mc:AlternateContent>
          <mc:Choice Requires="wps">
            <w:drawing>
              <wp:anchor distT="0" distB="0" distL="114300" distR="114300" simplePos="0" relativeHeight="251660800" behindDoc="0" locked="0" layoutInCell="1" allowOverlap="1" wp14:anchorId="29713A3C" wp14:editId="0944578B">
                <wp:simplePos x="0" y="0"/>
                <wp:positionH relativeFrom="column">
                  <wp:posOffset>493395</wp:posOffset>
                </wp:positionH>
                <wp:positionV relativeFrom="paragraph">
                  <wp:posOffset>95250</wp:posOffset>
                </wp:positionV>
                <wp:extent cx="4048125" cy="635"/>
                <wp:effectExtent l="0" t="0" r="0" b="0"/>
                <wp:wrapNone/>
                <wp:docPr id="26043" name="Text Box 26043"/>
                <wp:cNvGraphicFramePr/>
                <a:graphic xmlns:a="http://schemas.openxmlformats.org/drawingml/2006/main">
                  <a:graphicData uri="http://schemas.microsoft.com/office/word/2010/wordprocessingShape">
                    <wps:wsp>
                      <wps:cNvSpPr txBox="1"/>
                      <wps:spPr>
                        <a:xfrm>
                          <a:off x="0" y="0"/>
                          <a:ext cx="4048125" cy="635"/>
                        </a:xfrm>
                        <a:prstGeom prst="rect">
                          <a:avLst/>
                        </a:prstGeom>
                        <a:solidFill>
                          <a:prstClr val="white"/>
                        </a:solidFill>
                        <a:ln>
                          <a:noFill/>
                        </a:ln>
                      </wps:spPr>
                      <wps:txbx>
                        <w:txbxContent>
                          <w:p w14:paraId="071AA6E9" w14:textId="6AF79588" w:rsidR="003D2193" w:rsidRPr="007A42A2" w:rsidRDefault="003D2193" w:rsidP="0087488A">
                            <w:pPr>
                              <w:pStyle w:val="Caption"/>
                              <w:rPr>
                                <w:noProof/>
                              </w:rPr>
                            </w:pPr>
                            <w:bookmarkStart w:id="624" w:name="_Ref47630445"/>
                            <w:bookmarkStart w:id="625" w:name="_Toc49290557"/>
                            <w:bookmarkStart w:id="626" w:name="_Toc73916410"/>
                            <w:r>
                              <w:t xml:space="preserve">Figure </w:t>
                            </w:r>
                            <w:r>
                              <w:fldChar w:fldCharType="begin"/>
                            </w:r>
                            <w:r>
                              <w:instrText xml:space="preserve"> SEQ Figure \* ARABIC </w:instrText>
                            </w:r>
                            <w:r>
                              <w:fldChar w:fldCharType="separate"/>
                            </w:r>
                            <w:r w:rsidR="00F70D7D">
                              <w:rPr>
                                <w:noProof/>
                              </w:rPr>
                              <w:t>20</w:t>
                            </w:r>
                            <w:r>
                              <w:fldChar w:fldCharType="end"/>
                            </w:r>
                            <w:bookmarkEnd w:id="624"/>
                            <w:r>
                              <w:t xml:space="preserve">- </w:t>
                            </w:r>
                            <w:r w:rsidRPr="00B10524">
                              <w:t>Correlation between BBI exploitation and competitive advantage</w:t>
                            </w:r>
                            <w:bookmarkEnd w:id="625"/>
                            <w:bookmarkEnd w:id="62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9713A3C" id="Text Box 26043" o:spid="_x0000_s1388" type="#_x0000_t202" style="position:absolute;left:0;text-align:left;margin-left:38.85pt;margin-top:7.5pt;width:318.75pt;height:.05pt;z-index:251660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" stroked="f">
                <v:textbox style="mso-fit-shape-to-text:t" inset="0,0,0,0">
                  <w:txbxContent>
                    <w:p w14:paraId="071AA6E9" w14:textId="6AF79588" w:rsidR="003D2193" w:rsidRPr="007A42A2" w:rsidRDefault="003D2193" w:rsidP="0087488A">
                      <w:pPr>
                        <w:pStyle w:val="Caption"/>
                        <w:rPr>
                          <w:noProof/>
                        </w:rPr>
                      </w:pPr>
                      <w:bookmarkStart w:id="627" w:name="_Ref47630445"/>
                      <w:bookmarkStart w:id="628" w:name="_Toc49290557"/>
                      <w:bookmarkStart w:id="629" w:name="_Toc73916410"/>
                      <w:r>
                        <w:t xml:space="preserve">Figure </w:t>
                      </w:r>
                      <w:r>
                        <w:fldChar w:fldCharType="begin"/>
                      </w:r>
                      <w:r>
                        <w:instrText xml:space="preserve"> SEQ Figure \* ARABIC </w:instrText>
                      </w:r>
                      <w:r>
                        <w:fldChar w:fldCharType="separate"/>
                      </w:r>
                      <w:r w:rsidR="00F70D7D">
                        <w:rPr>
                          <w:noProof/>
                        </w:rPr>
                        <w:t>20</w:t>
                      </w:r>
                      <w:r>
                        <w:fldChar w:fldCharType="end"/>
                      </w:r>
                      <w:bookmarkEnd w:id="627"/>
                      <w:r>
                        <w:t xml:space="preserve">- </w:t>
                      </w:r>
                      <w:r w:rsidRPr="00B10524">
                        <w:t>Correlation between BBI exploitation and competitive advantage</w:t>
                      </w:r>
                      <w:bookmarkEnd w:id="628"/>
                      <w:bookmarkEnd w:id="629"/>
                    </w:p>
                  </w:txbxContent>
                </v:textbox>
              </v:shape>
            </w:pict>
          </mc:Fallback>
        </mc:AlternateContent>
      </w:r>
    </w:p>
    <w:p w14:paraId="1434392B" w14:textId="1ECC97C2" w:rsidR="00CE6326" w:rsidRPr="000322E8" w:rsidRDefault="0087488A" w:rsidP="00E47AB6">
      <w:r w:rsidRPr="00DA0641">
        <w:t>Correlation however does not indicate that one variable causes other</w:t>
      </w:r>
      <w:r w:rsidR="00DC6EF6">
        <w:t>s</w:t>
      </w:r>
      <w:r w:rsidRPr="00DA0641">
        <w:t xml:space="preserve"> </w:t>
      </w:r>
      <w:r w:rsidRPr="00DA0641">
        <w:fldChar w:fldCharType="begin" w:fldLock="1"/>
      </w:r>
      <w:r w:rsidRPr="00DA0641">
        <w:instrText>ADDIN CSL_CITATION {"citationItems":[{"id":"ITEM-1","itemData":{"DOI":"10.1046/j.1365-2648.2001.2027c.x","ISBN":"978 1 74237 392 8","ISSN":"03092402","PMID":"17939872","abstract":"Methionine is one of the first limiting amino acids in poultry nutrition. The use of methionine-rich natural feed ingredients, such as soybean meal or rapeseed meal may lead to negative environmental consequences. Amino acid supplementation leads to reduced use of protein-rich ingredients. The objectives of this study were isolation of potentially high content methionine-containing yeasts, quantification of methionine content in yeasts and their respective growth response to methionine analogs. Minimal medium was used as the selection medium and the isolation medium of methionine-producing yeasts from yeast collection and environmental samples, respectively. Two yeasts previously collected along with six additional strains isolated from Caucasian kefir grains, air-trapped, cantaloupe, and three soil samples could grow on minimal medium. Only two of the newly isolated strains, K1 and C1, grew in minimal medium supplied with either methionine analogs ethionine or norleucine at 0.5% (w/v). Based on large subunit rRNA sequences, these isolated strains were identified as Pichia udriavzevii/Issatchenkia orientalis. P. kudriavzevii/I. orentalis is a generally recognized as a safe organism. In addition, methionine produced by K1 and C1 yeast hydrolysate yielded 1.3 +/- 0.01 and 1.1 +/- 0.01mg g(-1) dry cell. Yeast strain K1 may be suitable as a potential source of methionine for dietary supplements in organic poultry feed but may require growth conditions to further increase their methionine content.","author":[{"dropping-particle":"","family":"Pallant","given":"Julie","non-dropping-particle":"","parse-names":false,"suffix":""}],"container-title":"Allen &amp; Unwin, 83 Alexander Street - Crows Nest NSW 2065 - Autralia","id":"ITEM-1","issued":{"date-parts":[["2011"]]},"title":"SPSS survival manual: a step by step guide to data analysis using IBM SPSS (4th ed.)","type":"book"},"uris":["http://www.mendeley.com/documents/?uuid=49921f4b-0e62-4579-bc72-90bc61afee6f"]}],"mendeley":{"formattedCitation":"(Pallant, 2011)","plainTextFormattedCitation":"(Pallant, 2011)","previouslyFormattedCitation":"(Pallant, 2011)"},"properties":{"noteIndex":0},"schema":"https://github.com/citation-style-language/schema/raw/master/csl-citation.json"}</w:instrText>
      </w:r>
      <w:r w:rsidRPr="00DA0641">
        <w:fldChar w:fldCharType="separate"/>
      </w:r>
      <w:r w:rsidRPr="00DA0641">
        <w:rPr>
          <w:noProof/>
        </w:rPr>
        <w:t>(Pallant, 2011)</w:t>
      </w:r>
      <w:r w:rsidRPr="00DA0641">
        <w:fldChar w:fldCharType="end"/>
      </w:r>
      <w:r w:rsidRPr="00DA0641">
        <w:t xml:space="preserve">. The correlations </w:t>
      </w:r>
      <w:r>
        <w:t xml:space="preserve">could be a result </w:t>
      </w:r>
      <w:r w:rsidR="003565E7">
        <w:t>that</w:t>
      </w:r>
      <w:r w:rsidRPr="00DA0641">
        <w:t xml:space="preserve"> one </w:t>
      </w:r>
      <w:r w:rsidR="000322E8" w:rsidRPr="00DA0641">
        <w:t>cause</w:t>
      </w:r>
      <w:r w:rsidR="00227712">
        <w:t>s</w:t>
      </w:r>
      <w:r w:rsidRPr="00DA0641">
        <w:t xml:space="preserve"> </w:t>
      </w:r>
      <w:r w:rsidR="003565E7">
        <w:t>ano</w:t>
      </w:r>
      <w:r w:rsidR="003565E7" w:rsidRPr="00DA0641">
        <w:t xml:space="preserve">ther </w:t>
      </w:r>
      <w:r w:rsidRPr="00DA0641">
        <w:t xml:space="preserve">or an additional variable </w:t>
      </w:r>
      <w:r w:rsidR="000322E8" w:rsidRPr="00DA0641">
        <w:t>cause</w:t>
      </w:r>
      <w:r w:rsidR="00227712">
        <w:t>s</w:t>
      </w:r>
      <w:r w:rsidRPr="00DA0641">
        <w:t xml:space="preserve"> both variables. Hence it is important to further investigate which variable causes which. On the contrary</w:t>
      </w:r>
      <w:r w:rsidR="00DC6EF6">
        <w:t>,</w:t>
      </w:r>
      <w:r w:rsidRPr="00DA0641">
        <w:t xml:space="preserve"> it is also important to mention that some authors have scientifically proven that the stronger the association between two variables, especially control and predictive, the more likely the relationship is to be causal </w:t>
      </w:r>
      <w:r w:rsidRPr="00DA0641">
        <w:fldChar w:fldCharType="begin" w:fldLock="1"/>
      </w:r>
      <w:r w:rsidRPr="00DA0641">
        <w:instrText>ADDIN CSL_CITATION {"citationItems":[{"id":"ITEM-1","itemData":{"DOI":"10.1177/0141076814562718","ISSN":"01410768","PMID":"25572993","author":[{"dropping-particle":"","family":"Hill","given":"Austin Bradford","non-dropping-particle":"","parse-names":false,"suffix":""}],"container-title":"Journal of the Royal Society of Medicine","id":"ITEM-1","issued":{"date-parts":[["2015"]]},"title":"The environment and disease: association or causation?","type":"article-journal"},"uris":["http://www.mendeley.com/documents/?uuid=9ac40f6e-cf02-4d48-93e7-98ddd28ff8d8"]}],"mendeley":{"formattedCitation":"(Hill, 2015)","plainTextFormattedCitation":"(Hill, 2015)","previouslyFormattedCitation":"(Hill, 2015)"},"properties":{"noteIndex":0},"schema":"https://github.com/citation-style-language/schema/raw/master/csl-citation.json"}</w:instrText>
      </w:r>
      <w:r w:rsidRPr="00DA0641">
        <w:fldChar w:fldCharType="separate"/>
      </w:r>
      <w:r w:rsidRPr="00DA0641">
        <w:rPr>
          <w:noProof/>
        </w:rPr>
        <w:t>(Hill, 2015)</w:t>
      </w:r>
      <w:r w:rsidRPr="00DA0641">
        <w:fldChar w:fldCharType="end"/>
      </w:r>
      <w:r>
        <w:t>.</w:t>
      </w:r>
      <w:r w:rsidR="000322E8">
        <w:t xml:space="preserve"> To satisfy the causation, p</w:t>
      </w:r>
      <w:r w:rsidR="00CE6326" w:rsidRPr="00DA0641">
        <w:t>artial correlation</w:t>
      </w:r>
      <w:r w:rsidR="003565E7">
        <w:t xml:space="preserve"> </w:t>
      </w:r>
      <w:r w:rsidR="00CE6326" w:rsidRPr="00DA0641">
        <w:t xml:space="preserve"> Multiple regressions analysis </w:t>
      </w:r>
      <w:r w:rsidR="008F7184" w:rsidRPr="00DA0641">
        <w:t>were</w:t>
      </w:r>
      <w:r w:rsidR="00CE6326" w:rsidRPr="00DA0641">
        <w:t xml:space="preserve"> </w:t>
      </w:r>
      <w:r w:rsidR="002E6A32" w:rsidRPr="00DA0641">
        <w:t>performed</w:t>
      </w:r>
      <w:r w:rsidR="000322E8">
        <w:t xml:space="preserve"> between every EXP and COMP variable. More information on partial correlation and regression can </w:t>
      </w:r>
      <w:r w:rsidR="003565E7">
        <w:t xml:space="preserve">be </w:t>
      </w:r>
      <w:r w:rsidR="000322E8">
        <w:t xml:space="preserve">found </w:t>
      </w:r>
      <w:r w:rsidR="00DC6EF6">
        <w:t>i</w:t>
      </w:r>
      <w:r w:rsidR="000322E8">
        <w:t xml:space="preserve">n section </w:t>
      </w:r>
      <w:r w:rsidR="000322E8">
        <w:fldChar w:fldCharType="begin"/>
      </w:r>
      <w:r w:rsidR="000322E8">
        <w:instrText xml:space="preserve"> REF _Ref47630781 \r \h </w:instrText>
      </w:r>
      <w:r w:rsidR="000322E8">
        <w:fldChar w:fldCharType="separate"/>
      </w:r>
      <w:r w:rsidR="00F70D7D">
        <w:t>5.2.2</w:t>
      </w:r>
      <w:r w:rsidR="000322E8">
        <w:fldChar w:fldCharType="end"/>
      </w:r>
      <w:r w:rsidR="000322E8">
        <w:t xml:space="preserve">. The </w:t>
      </w:r>
      <w:r w:rsidR="00CE6326" w:rsidRPr="00DA0641">
        <w:t xml:space="preserve">analyses confirmed BBI exploitation influences the behaviours of competitive advantage enhancements. Hence, it can be concluded that </w:t>
      </w:r>
      <w:r w:rsidR="00DC6EF6">
        <w:t xml:space="preserve">the </w:t>
      </w:r>
      <w:r w:rsidR="000322E8">
        <w:t>exploitation of BIM, BDA</w:t>
      </w:r>
      <w:r w:rsidR="00DC6EF6">
        <w:t>,</w:t>
      </w:r>
      <w:r w:rsidR="000322E8">
        <w:t xml:space="preserve"> and </w:t>
      </w:r>
      <w:r w:rsidR="00F349ED">
        <w:t>I</w:t>
      </w:r>
      <w:r w:rsidR="00DC6EF6">
        <w:t>o</w:t>
      </w:r>
      <w:r w:rsidR="00F349ED">
        <w:t>T</w:t>
      </w:r>
      <w:r w:rsidR="000322E8">
        <w:t xml:space="preserve"> cause</w:t>
      </w:r>
      <w:r w:rsidR="00CE6326" w:rsidRPr="00DA0641">
        <w:t xml:space="preserve"> the enhancement of organisational competitive advantage, </w:t>
      </w:r>
      <w:r w:rsidR="000322E8">
        <w:t xml:space="preserve">in </w:t>
      </w:r>
      <w:r w:rsidR="00CE6326" w:rsidRPr="00DA0641">
        <w:t xml:space="preserve">different strengths. </w:t>
      </w:r>
      <w:r w:rsidR="00E47AB6">
        <w:rPr>
          <w:szCs w:val="24"/>
        </w:rPr>
        <w:t xml:space="preserve">The conditions </w:t>
      </w:r>
      <w:r w:rsidR="000322E8">
        <w:rPr>
          <w:szCs w:val="24"/>
        </w:rPr>
        <w:t>under which exploitation</w:t>
      </w:r>
      <w:r w:rsidR="00E47AB6">
        <w:rPr>
          <w:szCs w:val="24"/>
        </w:rPr>
        <w:t xml:space="preserve"> </w:t>
      </w:r>
      <w:r w:rsidR="000322E8">
        <w:rPr>
          <w:szCs w:val="24"/>
        </w:rPr>
        <w:t xml:space="preserve">enhances competitive advantage </w:t>
      </w:r>
      <w:r w:rsidR="00E47AB6">
        <w:rPr>
          <w:szCs w:val="24"/>
        </w:rPr>
        <w:t xml:space="preserve"> are discussed in </w:t>
      </w:r>
      <w:r w:rsidR="00E47AB6">
        <w:rPr>
          <w:szCs w:val="24"/>
        </w:rPr>
        <w:fldChar w:fldCharType="begin"/>
      </w:r>
      <w:r w:rsidR="00E47AB6">
        <w:rPr>
          <w:szCs w:val="24"/>
        </w:rPr>
        <w:instrText xml:space="preserve"> REF _Ref47622248 \h </w:instrText>
      </w:r>
      <w:r w:rsidR="00E47AB6">
        <w:rPr>
          <w:szCs w:val="24"/>
        </w:rPr>
      </w:r>
      <w:r w:rsidR="00E47AB6">
        <w:rPr>
          <w:szCs w:val="24"/>
        </w:rPr>
        <w:fldChar w:fldCharType="separate"/>
      </w:r>
      <w:r w:rsidR="00F70D7D" w:rsidRPr="00DA0641">
        <w:t>Chapter Five</w:t>
      </w:r>
      <w:r w:rsidR="00E47AB6">
        <w:rPr>
          <w:szCs w:val="24"/>
        </w:rPr>
        <w:fldChar w:fldCharType="end"/>
      </w:r>
      <w:r w:rsidR="000322E8">
        <w:rPr>
          <w:szCs w:val="24"/>
        </w:rPr>
        <w:t xml:space="preserve"> as ‘impact factors’</w:t>
      </w:r>
      <w:r w:rsidR="00E47AB6">
        <w:rPr>
          <w:szCs w:val="24"/>
        </w:rPr>
        <w:t>.</w:t>
      </w:r>
      <w:r w:rsidR="00E47AB6" w:rsidRPr="00E47AB6">
        <w:t xml:space="preserve"> </w:t>
      </w:r>
      <w:r w:rsidR="00E47AB6" w:rsidRPr="00DA0641">
        <w:t xml:space="preserve">Thus, the findings lead to form </w:t>
      </w:r>
      <w:r w:rsidR="000322E8">
        <w:t>a part</w:t>
      </w:r>
      <w:r w:rsidR="00E47AB6" w:rsidRPr="00DA0641">
        <w:t xml:space="preserve"> of the strategic framework.</w:t>
      </w:r>
    </w:p>
    <w:p w14:paraId="3281E663" w14:textId="77777777" w:rsidR="00CE6326" w:rsidRPr="00DA0641" w:rsidRDefault="00CE6326" w:rsidP="00CE6326">
      <w:pPr>
        <w:rPr>
          <w:b/>
        </w:rPr>
      </w:pPr>
    </w:p>
    <w:p w14:paraId="36901593" w14:textId="6BF4A498" w:rsidR="004E007E" w:rsidRPr="00DA0641" w:rsidRDefault="00F8055C" w:rsidP="004E007E">
      <w:pPr>
        <w:pStyle w:val="Heading2"/>
      </w:pPr>
      <w:bookmarkStart w:id="630" w:name="_Toc52293369"/>
      <w:bookmarkStart w:id="631" w:name="_Toc54024154"/>
      <w:bookmarkStart w:id="632" w:name="_Toc73917437"/>
      <w:r w:rsidRPr="00DA0641">
        <w:t>The</w:t>
      </w:r>
      <w:r w:rsidR="00416161" w:rsidRPr="00DA0641">
        <w:t xml:space="preserve"> relationship benefits and challenges have with BBI exploitation and </w:t>
      </w:r>
      <w:r w:rsidRPr="00DA0641">
        <w:t>then with</w:t>
      </w:r>
      <w:r w:rsidR="00DC6EF6">
        <w:t xml:space="preserve"> </w:t>
      </w:r>
      <w:r w:rsidR="00416161" w:rsidRPr="00DA0641">
        <w:t>competitive advantage</w:t>
      </w:r>
      <w:r w:rsidR="00DC6EF6">
        <w:t>s</w:t>
      </w:r>
      <w:bookmarkEnd w:id="630"/>
      <w:bookmarkEnd w:id="631"/>
      <w:bookmarkEnd w:id="632"/>
    </w:p>
    <w:p w14:paraId="1B2E0C3E" w14:textId="0F3DA780" w:rsidR="002E6A32" w:rsidRDefault="008D62F2" w:rsidP="002E6A32">
      <w:pPr>
        <w:pStyle w:val="Heading3"/>
      </w:pPr>
      <w:bookmarkStart w:id="633" w:name="_Toc52293370"/>
      <w:bookmarkStart w:id="634" w:name="_Toc54024155"/>
      <w:bookmarkStart w:id="635" w:name="_Toc73917438"/>
      <w:r>
        <w:t xml:space="preserve">The </w:t>
      </w:r>
      <w:r w:rsidR="00214684" w:rsidRPr="00DA0641">
        <w:t>correlation between BIM Benefits/ challenges and BIM exploitation</w:t>
      </w:r>
      <w:bookmarkEnd w:id="633"/>
      <w:bookmarkEnd w:id="634"/>
      <w:bookmarkEnd w:id="635"/>
    </w:p>
    <w:p w14:paraId="4B4F9F1C" w14:textId="77777777" w:rsidR="000322E8" w:rsidRPr="000322E8" w:rsidRDefault="000322E8" w:rsidP="000322E8"/>
    <w:p w14:paraId="7A325F85" w14:textId="1C5EF1E1" w:rsidR="000322E8" w:rsidRDefault="00444527" w:rsidP="00416161">
      <w:r>
        <w:t xml:space="preserve">Section </w:t>
      </w:r>
      <w:r>
        <w:fldChar w:fldCharType="begin"/>
      </w:r>
      <w:r>
        <w:instrText xml:space="preserve"> REF _Ref47004261 \r \h </w:instrText>
      </w:r>
      <w:r>
        <w:fldChar w:fldCharType="separate"/>
      </w:r>
      <w:r w:rsidR="00F70D7D">
        <w:t>2.3</w:t>
      </w:r>
      <w:r>
        <w:fldChar w:fldCharType="end"/>
      </w:r>
      <w:r>
        <w:t xml:space="preserve"> explained how benefits and challenges impact the exploitation of each strategic tool as documented in the literature. Moreover, section </w:t>
      </w:r>
      <w:r>
        <w:fldChar w:fldCharType="begin"/>
      </w:r>
      <w:r>
        <w:instrText xml:space="preserve"> REF _Ref47621111 \r \h </w:instrText>
      </w:r>
      <w:r>
        <w:fldChar w:fldCharType="separate"/>
      </w:r>
      <w:r w:rsidR="00F70D7D">
        <w:t>1.3</w:t>
      </w:r>
      <w:r>
        <w:fldChar w:fldCharType="end"/>
      </w:r>
      <w:r>
        <w:t xml:space="preserve"> unveiled the importance of this research </w:t>
      </w:r>
      <w:r>
        <w:lastRenderedPageBreak/>
        <w:t>emphasising how benefits may enable exploitation and thereby enhance competitive advantage.</w:t>
      </w:r>
      <w:r w:rsidR="00143F54">
        <w:t xml:space="preserve"> This section of the chapter empirically investigate</w:t>
      </w:r>
      <w:r w:rsidR="00E47AB6">
        <w:t>s</w:t>
      </w:r>
      <w:r w:rsidR="00143F54">
        <w:t xml:space="preserve"> the correlation between benefits/challenges, exploitation, and competitive advantage to corroborate the existing body of literature as well as to create a narrative towards </w:t>
      </w:r>
      <w:r w:rsidR="00DC6EF6">
        <w:t xml:space="preserve">the </w:t>
      </w:r>
      <w:r w:rsidR="00143F54">
        <w:t xml:space="preserve">strategic framework. </w:t>
      </w:r>
    </w:p>
    <w:p w14:paraId="3BB92ADB" w14:textId="62244402" w:rsidR="00416161" w:rsidRPr="008D62F2" w:rsidRDefault="00416161" w:rsidP="008D62F2">
      <w:r w:rsidRPr="00DA0641">
        <w:t>A canonical correlation analysis was conducted using the eight benefits-challenges variables as predictors of the 10 exploitation variables to evaluate the multivariate shared relationship between the two variable sets (</w:t>
      </w:r>
      <w:r w:rsidR="00A51DA4" w:rsidRPr="00DA0641">
        <w:t>i.e.</w:t>
      </w:r>
      <w:r w:rsidRPr="00DA0641">
        <w:t xml:space="preserve"> BIM benefits and BIM exploitation). </w:t>
      </w:r>
      <w:r w:rsidR="00F8055C" w:rsidRPr="00DA0641">
        <w:t xml:space="preserve">It is important </w:t>
      </w:r>
      <w:r w:rsidR="003565E7">
        <w:t>to</w:t>
      </w:r>
      <w:r w:rsidR="00FF7155">
        <w:t xml:space="preserve"> </w:t>
      </w:r>
      <w:r w:rsidR="003565E7" w:rsidRPr="00DA0641">
        <w:t>menti</w:t>
      </w:r>
      <w:r w:rsidR="003565E7">
        <w:t>on</w:t>
      </w:r>
      <w:r w:rsidR="003565E7" w:rsidRPr="00DA0641">
        <w:t xml:space="preserve"> </w:t>
      </w:r>
      <w:r w:rsidR="00F8055C" w:rsidRPr="00DA0641">
        <w:t xml:space="preserve">that the </w:t>
      </w:r>
      <w:r w:rsidR="002E6A32" w:rsidRPr="00DA0641">
        <w:t>two-correlation</w:t>
      </w:r>
      <w:r w:rsidR="00F8055C" w:rsidRPr="00DA0641">
        <w:t xml:space="preserve"> analysis performed in this chapter has used the </w:t>
      </w:r>
      <w:r w:rsidR="002E6A32" w:rsidRPr="00DA0641">
        <w:t>construction</w:t>
      </w:r>
      <w:r w:rsidR="00F8055C" w:rsidRPr="00DA0641">
        <w:t xml:space="preserve"> database only. </w:t>
      </w:r>
      <w:r w:rsidRPr="00DA0641">
        <w:t>The analysis yielded eight functions with squared canonical correlations (</w:t>
      </w:r>
      <w:r w:rsidR="000322E8">
        <w:fldChar w:fldCharType="begin"/>
      </w:r>
      <w:r w:rsidR="000322E8">
        <w:instrText xml:space="preserve"> REF _Ref47620905 \r \h </w:instrText>
      </w:r>
      <w:r w:rsidR="000322E8">
        <w:fldChar w:fldCharType="separate"/>
      </w:r>
      <w:r w:rsidR="00F70D7D">
        <w:t>Appendix D</w:t>
      </w:r>
      <w:r w:rsidR="000322E8">
        <w:fldChar w:fldCharType="end"/>
      </w:r>
      <w:r w:rsidR="000322E8">
        <w:t>2</w:t>
      </w:r>
      <w:r w:rsidRPr="00DA0641">
        <w:t xml:space="preserve">) of .736, .594, .422, .248, .229, .182 and .035 for each successive function. Collectively, the full model across BIM benefit functions was statistically significant </w:t>
      </w:r>
      <w:r w:rsidR="00FF03BC">
        <w:t>at</w:t>
      </w:r>
      <w:r w:rsidRPr="00DA0641">
        <w:t xml:space="preserve"> Wilks’s λ = .439 criterion </w:t>
      </w:r>
      <w:r w:rsidR="00163C02" w:rsidRPr="00DA0641">
        <w:t>F (</w:t>
      </w:r>
      <w:r w:rsidRPr="00DA0641">
        <w:t xml:space="preserve">36, 245.79) = 0.870, p &lt; .001. while BIM challenges functions was statistically significant </w:t>
      </w:r>
      <w:r w:rsidR="00FF03BC">
        <w:t>at</w:t>
      </w:r>
      <w:r w:rsidRPr="00DA0641">
        <w:t xml:space="preserve"> Wilks’s λ = .656 criterion </w:t>
      </w:r>
      <w:r w:rsidR="00163C02" w:rsidRPr="00DA0641">
        <w:t>F (</w:t>
      </w:r>
      <w:r w:rsidRPr="00DA0641">
        <w:t xml:space="preserve">28, 304.03) = 1.250, p &lt; .001. </w:t>
      </w:r>
      <w:r w:rsidR="008D62F2">
        <w:fldChar w:fldCharType="begin"/>
      </w:r>
      <w:r w:rsidR="008D62F2">
        <w:instrText xml:space="preserve"> REF _Ref47622738 \r \h </w:instrText>
      </w:r>
      <w:r w:rsidR="008D62F2">
        <w:fldChar w:fldCharType="separate"/>
      </w:r>
      <w:r w:rsidR="00F70D7D">
        <w:t>Appendix D</w:t>
      </w:r>
      <w:r w:rsidR="008D62F2">
        <w:fldChar w:fldCharType="end"/>
      </w:r>
      <w:r w:rsidR="008D62F2">
        <w:t xml:space="preserve">2 presents the summary of </w:t>
      </w:r>
      <w:r w:rsidR="00DC6EF6">
        <w:t xml:space="preserve">the </w:t>
      </w:r>
      <w:r w:rsidR="008D62F2">
        <w:t>c</w:t>
      </w:r>
      <w:r w:rsidR="008D62F2" w:rsidRPr="008D62F2">
        <w:t xml:space="preserve">anonical correlation </w:t>
      </w:r>
      <w:r w:rsidR="008D62F2">
        <w:t>b</w:t>
      </w:r>
      <w:r w:rsidR="008D62F2" w:rsidRPr="008D62F2">
        <w:t xml:space="preserve">etween </w:t>
      </w:r>
      <w:r w:rsidR="000322E8">
        <w:t>benefits-challenges and exploitation for BIM</w:t>
      </w:r>
      <w:r w:rsidR="008D62F2">
        <w:t xml:space="preserve">. </w:t>
      </w:r>
      <w:r w:rsidRPr="00DA0641">
        <w:t>Looking at th</w:t>
      </w:r>
      <w:r w:rsidR="008D62F2">
        <w:t xml:space="preserve">e canonical correlation summary, it </w:t>
      </w:r>
      <w:r w:rsidR="003565E7">
        <w:t>appears</w:t>
      </w:r>
      <w:r w:rsidR="003565E7" w:rsidRPr="00DA0641">
        <w:t xml:space="preserve"> </w:t>
      </w:r>
      <w:r w:rsidRPr="00DA0641">
        <w:t xml:space="preserve">that out of the 8 overall correlations, only </w:t>
      </w:r>
      <w:r w:rsidR="003565E7">
        <w:t xml:space="preserve">the </w:t>
      </w:r>
      <w:r w:rsidRPr="00DA0641">
        <w:t xml:space="preserve">first one is statistically significant at the .05 level. It is important to distinguish the difference between this summary and the pair-wise correlations as the latter gives an understanding of every individual correlation and the former gives an overall picture. </w:t>
      </w:r>
    </w:p>
    <w:p w14:paraId="2F87BE97" w14:textId="71C0DE80" w:rsidR="00416161" w:rsidRDefault="00416161" w:rsidP="00444527">
      <w:r w:rsidRPr="00DA0641">
        <w:t>Looking at the pairwise correlation table (</w:t>
      </w:r>
      <w:r w:rsidR="009E0C09">
        <w:fldChar w:fldCharType="begin"/>
      </w:r>
      <w:r w:rsidR="009E0C09">
        <w:instrText xml:space="preserve"> REF _Ref34562330 \h </w:instrText>
      </w:r>
      <w:r w:rsidR="002E6A32">
        <w:instrText xml:space="preserve"> \* MERGEFORMAT </w:instrText>
      </w:r>
      <w:r w:rsidR="009E0C09">
        <w:fldChar w:fldCharType="separate"/>
      </w:r>
      <w:r w:rsidR="00F70D7D" w:rsidRPr="00DA0641">
        <w:t xml:space="preserve">Table </w:t>
      </w:r>
      <w:r w:rsidR="00F70D7D">
        <w:rPr>
          <w:noProof/>
        </w:rPr>
        <w:t>47</w:t>
      </w:r>
      <w:r w:rsidR="009E0C09">
        <w:fldChar w:fldCharType="end"/>
      </w:r>
      <w:r w:rsidRPr="00DA0641">
        <w:t xml:space="preserve">), it can be deduced that all BENBIM variables have positive correlations with </w:t>
      </w:r>
      <w:r w:rsidR="0063568E">
        <w:t xml:space="preserve">EXPBIM </w:t>
      </w:r>
      <w:r w:rsidRPr="00DA0641">
        <w:t xml:space="preserve">variables while some of the CHBIM variables </w:t>
      </w:r>
      <w:r w:rsidR="003565E7">
        <w:t>have</w:t>
      </w:r>
      <w:r w:rsidRPr="00DA0641">
        <w:t xml:space="preserve"> negative correlations with </w:t>
      </w:r>
      <w:r w:rsidR="0063568E">
        <w:t>EXP</w:t>
      </w:r>
      <w:r w:rsidRPr="00DA0641">
        <w:t xml:space="preserve">BIM variables. </w:t>
      </w:r>
      <w:r w:rsidR="003565E7">
        <w:t>Quite</w:t>
      </w:r>
      <w:r w:rsidRPr="00DA0641">
        <w:t xml:space="preserve"> a considerable number of significant correlations can be </w:t>
      </w:r>
      <w:r w:rsidR="00444527" w:rsidRPr="00DA0641">
        <w:t>seen</w:t>
      </w:r>
      <w:r w:rsidR="00444527">
        <w:t xml:space="preserve"> </w:t>
      </w:r>
      <w:r w:rsidR="003565E7">
        <w:t xml:space="preserve">at </w:t>
      </w:r>
      <w:r w:rsidR="00444527">
        <w:t>less than 0.05 of p-value. This is denoting that t</w:t>
      </w:r>
      <w:r w:rsidR="00444527" w:rsidRPr="00444527">
        <w:t xml:space="preserve">he more </w:t>
      </w:r>
      <w:r w:rsidR="00444527">
        <w:t>benefits are accrued,</w:t>
      </w:r>
      <w:r w:rsidR="00444527" w:rsidRPr="00444527">
        <w:t xml:space="preserve"> the more </w:t>
      </w:r>
      <w:r w:rsidR="00444527">
        <w:t xml:space="preserve">exploitation </w:t>
      </w:r>
      <w:r w:rsidR="00DC6EF6">
        <w:t>ha</w:t>
      </w:r>
      <w:r w:rsidR="00444527">
        <w:t>s resulted for BIM.</w:t>
      </w:r>
    </w:p>
    <w:p w14:paraId="02A5A7BE" w14:textId="11856036" w:rsidR="008642CF" w:rsidRDefault="008642CF" w:rsidP="008642CF">
      <w:r>
        <w:t>According to the guid</w:t>
      </w:r>
      <w:r w:rsidR="00DC6EF6">
        <w:t>elines</w:t>
      </w:r>
      <w:r>
        <w:t xml:space="preserve"> suggested by Cohen (1988) (see section </w:t>
      </w:r>
      <w:r>
        <w:fldChar w:fldCharType="begin"/>
      </w:r>
      <w:r>
        <w:instrText xml:space="preserve"> REF _Ref47631447 \r \h </w:instrText>
      </w:r>
      <w:r>
        <w:fldChar w:fldCharType="separate"/>
      </w:r>
      <w:r w:rsidR="00F70D7D">
        <w:t>4.5.1</w:t>
      </w:r>
      <w:r>
        <w:fldChar w:fldCharType="end"/>
      </w:r>
      <w:r>
        <w:t>) few large correlations exist as follows</w:t>
      </w:r>
      <w:r w:rsidR="00466172">
        <w:t>. They are also statistically significant at p=0.05.</w:t>
      </w:r>
    </w:p>
    <w:p w14:paraId="7277E8AB" w14:textId="7634D12B" w:rsidR="008642CF" w:rsidRDefault="008642CF" w:rsidP="00C450D0">
      <w:pPr>
        <w:pStyle w:val="ListParagraph"/>
        <w:numPr>
          <w:ilvl w:val="0"/>
          <w:numId w:val="52"/>
        </w:numPr>
      </w:pPr>
      <w:r w:rsidRPr="008642CF">
        <w:t>BENBIM2</w:t>
      </w:r>
      <w:r>
        <w:t xml:space="preserve"> – </w:t>
      </w:r>
      <w:r w:rsidRPr="008642CF">
        <w:t>EXPBIM10</w:t>
      </w:r>
      <w:r>
        <w:t xml:space="preserve"> (rho- 502, positive)</w:t>
      </w:r>
    </w:p>
    <w:p w14:paraId="087A7226" w14:textId="19A9EE89" w:rsidR="008642CF" w:rsidRDefault="008642CF" w:rsidP="00C450D0">
      <w:pPr>
        <w:pStyle w:val="ListParagraph"/>
        <w:numPr>
          <w:ilvl w:val="0"/>
          <w:numId w:val="52"/>
        </w:numPr>
      </w:pPr>
      <w:r w:rsidRPr="008642CF">
        <w:t>BENBIM</w:t>
      </w:r>
      <w:r>
        <w:t xml:space="preserve">3 – </w:t>
      </w:r>
      <w:r w:rsidRPr="008642CF">
        <w:t>EXPBIM10</w:t>
      </w:r>
      <w:r>
        <w:t xml:space="preserve"> (rho- 502, positive)</w:t>
      </w:r>
    </w:p>
    <w:p w14:paraId="0C9B79F7" w14:textId="77937719" w:rsidR="008642CF" w:rsidRDefault="008642CF" w:rsidP="00C450D0">
      <w:pPr>
        <w:pStyle w:val="ListParagraph"/>
        <w:numPr>
          <w:ilvl w:val="0"/>
          <w:numId w:val="52"/>
        </w:numPr>
      </w:pPr>
      <w:r w:rsidRPr="008642CF">
        <w:t>BENBIM</w:t>
      </w:r>
      <w:r>
        <w:t xml:space="preserve">3 – </w:t>
      </w:r>
      <w:r w:rsidRPr="008642CF">
        <w:t>EXPBIM</w:t>
      </w:r>
      <w:r>
        <w:t>7 (rho- 548, positive)</w:t>
      </w:r>
    </w:p>
    <w:p w14:paraId="3E4DF5E3" w14:textId="1B1CE5B5" w:rsidR="008642CF" w:rsidRPr="00DA0641" w:rsidRDefault="00B10F97" w:rsidP="008642CF">
      <w:r>
        <w:t>Examining the largest correlation, r</w:t>
      </w:r>
      <w:r w:rsidRPr="00B10F97">
        <w:t>eduction in the overall time</w:t>
      </w:r>
      <w:r>
        <w:t xml:space="preserve"> (BENBIM3) </w:t>
      </w:r>
      <w:r w:rsidR="00B57806">
        <w:t>positively i</w:t>
      </w:r>
      <w:r>
        <w:t xml:space="preserve">mpact </w:t>
      </w:r>
      <w:r w:rsidR="0020464C" w:rsidRPr="00EA7ED5">
        <w:rPr>
          <w:rFonts w:ascii="Calibri" w:eastAsia="Times New Roman" w:hAnsi="Calibri" w:cs="Calibri"/>
          <w:color w:val="000000"/>
          <w:lang w:eastAsia="en-GB"/>
        </w:rPr>
        <w:t>perform</w:t>
      </w:r>
      <w:r w:rsidR="0020464C">
        <w:rPr>
          <w:rFonts w:ascii="Calibri" w:eastAsia="Times New Roman" w:hAnsi="Calibri" w:cs="Calibri"/>
          <w:color w:val="000000"/>
          <w:lang w:eastAsia="en-GB"/>
        </w:rPr>
        <w:t>ing</w:t>
      </w:r>
      <w:r w:rsidR="0020464C" w:rsidRPr="00EA7ED5">
        <w:rPr>
          <w:rFonts w:ascii="Calibri" w:eastAsia="Times New Roman" w:hAnsi="Calibri" w:cs="Calibri"/>
          <w:color w:val="000000"/>
          <w:lang w:eastAsia="en-GB"/>
        </w:rPr>
        <w:t xml:space="preserve"> daily tasks more effectively</w:t>
      </w:r>
      <w:r w:rsidR="0020464C">
        <w:rPr>
          <w:rFonts w:ascii="Calibri" w:eastAsia="Times New Roman" w:hAnsi="Calibri" w:cs="Calibri"/>
          <w:color w:val="000000"/>
          <w:lang w:eastAsia="en-GB"/>
        </w:rPr>
        <w:t xml:space="preserve"> (EXPBIM10)</w:t>
      </w:r>
      <w:r w:rsidR="00D05664">
        <w:rPr>
          <w:rFonts w:ascii="Calibri" w:eastAsia="Times New Roman" w:hAnsi="Calibri" w:cs="Calibri"/>
          <w:color w:val="000000"/>
          <w:lang w:eastAsia="en-GB"/>
        </w:rPr>
        <w:t xml:space="preserve"> </w:t>
      </w:r>
      <w:r w:rsidR="003565E7">
        <w:rPr>
          <w:rFonts w:ascii="Calibri" w:eastAsia="Times New Roman" w:hAnsi="Calibri" w:cs="Calibri"/>
          <w:color w:val="000000"/>
          <w:lang w:eastAsia="en-GB"/>
        </w:rPr>
        <w:t>is</w:t>
      </w:r>
      <w:r w:rsidR="00D05664">
        <w:rPr>
          <w:rFonts w:ascii="Calibri" w:eastAsia="Times New Roman" w:hAnsi="Calibri" w:cs="Calibri"/>
          <w:color w:val="000000"/>
          <w:lang w:eastAsia="en-GB"/>
        </w:rPr>
        <w:t xml:space="preserve"> the largest strength</w:t>
      </w:r>
      <w:r w:rsidR="0020464C">
        <w:t xml:space="preserve">. This </w:t>
      </w:r>
      <w:r w:rsidR="00D05664">
        <w:t>was</w:t>
      </w:r>
      <w:r w:rsidR="0020464C">
        <w:t xml:space="preserve"> evident in the literature as well as in the qualitative interviews </w:t>
      </w:r>
      <w:r w:rsidR="00D05664">
        <w:t xml:space="preserve">suggesting </w:t>
      </w:r>
      <w:r w:rsidR="0020464C">
        <w:t>that BIM</w:t>
      </w:r>
      <w:r w:rsidR="0020464C" w:rsidRPr="0020464C">
        <w:t xml:space="preserve"> improves communication among </w:t>
      </w:r>
      <w:r w:rsidR="0020464C">
        <w:t>project team members</w:t>
      </w:r>
      <w:r w:rsidR="0020464C" w:rsidRPr="0020464C">
        <w:t xml:space="preserve">, and other relevant parties involved in the project. </w:t>
      </w:r>
      <w:r w:rsidR="0020464C">
        <w:t xml:space="preserve">Consequently, </w:t>
      </w:r>
      <w:r w:rsidR="003565E7">
        <w:t>making</w:t>
      </w:r>
      <w:r w:rsidR="0020464C">
        <w:t xml:space="preserve"> it </w:t>
      </w:r>
      <w:r w:rsidR="0020464C" w:rsidRPr="0020464C">
        <w:t>easier to visuali</w:t>
      </w:r>
      <w:r w:rsidR="0020464C">
        <w:t>s</w:t>
      </w:r>
      <w:r w:rsidR="0020464C" w:rsidRPr="0020464C">
        <w:t xml:space="preserve">e problems </w:t>
      </w:r>
      <w:r w:rsidR="0020464C">
        <w:t>in advance</w:t>
      </w:r>
      <w:r w:rsidR="0020464C" w:rsidRPr="0020464C">
        <w:t xml:space="preserve">, </w:t>
      </w:r>
      <w:r w:rsidR="0020464C">
        <w:t xml:space="preserve">so that the </w:t>
      </w:r>
      <w:r w:rsidR="0020464C" w:rsidRPr="0020464C">
        <w:t xml:space="preserve">waste </w:t>
      </w:r>
      <w:r w:rsidR="00466172">
        <w:t>of time is minimised</w:t>
      </w:r>
      <w:r w:rsidR="0020464C" w:rsidRPr="0020464C">
        <w:t xml:space="preserve">. </w:t>
      </w:r>
      <w:r w:rsidR="008642CF">
        <w:lastRenderedPageBreak/>
        <w:t>Interestingly the correlation</w:t>
      </w:r>
      <w:r w:rsidR="00DC6EF6">
        <w:t>s</w:t>
      </w:r>
      <w:r w:rsidR="008642CF">
        <w:t xml:space="preserve"> between challenges and exploitation </w:t>
      </w:r>
      <w:r w:rsidR="00DC6EF6">
        <w:t>are</w:t>
      </w:r>
      <w:r w:rsidR="008642CF">
        <w:t xml:space="preserve"> all ‘small’</w:t>
      </w:r>
      <w:r w:rsidR="00466172">
        <w:t xml:space="preserve">, </w:t>
      </w:r>
      <w:r>
        <w:t>mostly negative</w:t>
      </w:r>
      <w:r w:rsidR="00DC6EF6">
        <w:t>,</w:t>
      </w:r>
      <w:r w:rsidR="00466172">
        <w:t xml:space="preserve"> and </w:t>
      </w:r>
      <w:r w:rsidR="00DC6EF6">
        <w:t xml:space="preserve">they </w:t>
      </w:r>
      <w:r w:rsidR="00466172">
        <w:t>do not show a statistical significance</w:t>
      </w:r>
      <w:r>
        <w:t xml:space="preserve">. This denotes that the more challenges </w:t>
      </w:r>
      <w:r w:rsidR="003565E7">
        <w:t xml:space="preserve">faced </w:t>
      </w:r>
      <w:r>
        <w:t>the less exploitation can be achieved for BIM.</w:t>
      </w:r>
    </w:p>
    <w:p w14:paraId="05A78126" w14:textId="72606F79" w:rsidR="00416161" w:rsidRPr="00DA0641" w:rsidRDefault="00416161" w:rsidP="00416161">
      <w:pPr>
        <w:pStyle w:val="Caption"/>
        <w:keepNext/>
      </w:pPr>
      <w:bookmarkStart w:id="636" w:name="_Ref34562330"/>
      <w:bookmarkStart w:id="637" w:name="_Toc35347722"/>
      <w:bookmarkStart w:id="638" w:name="_Toc49290896"/>
      <w:bookmarkStart w:id="639" w:name="_Toc73916261"/>
      <w:r w:rsidRPr="00DA0641">
        <w:t xml:space="preserve">Table </w:t>
      </w:r>
      <w:r w:rsidRPr="00DA0641">
        <w:fldChar w:fldCharType="begin"/>
      </w:r>
      <w:r w:rsidRPr="00DA0641">
        <w:instrText xml:space="preserve"> SEQ Table \* ARABIC </w:instrText>
      </w:r>
      <w:r w:rsidRPr="00DA0641">
        <w:fldChar w:fldCharType="separate"/>
      </w:r>
      <w:r w:rsidR="00F70D7D">
        <w:rPr>
          <w:noProof/>
        </w:rPr>
        <w:t>47</w:t>
      </w:r>
      <w:r w:rsidRPr="00DA0641">
        <w:fldChar w:fldCharType="end"/>
      </w:r>
      <w:bookmarkEnd w:id="636"/>
      <w:r w:rsidRPr="00DA0641">
        <w:t>- Canonical correlations between BENBIM-CHBIM and EXPBIM variables</w:t>
      </w:r>
      <w:bookmarkEnd w:id="637"/>
      <w:bookmarkEnd w:id="638"/>
      <w:bookmarkEnd w:id="639"/>
      <w:r w:rsidRPr="00DA0641">
        <w:t xml:space="preserve"> </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6"/>
        <w:gridCol w:w="813"/>
        <w:gridCol w:w="708"/>
        <w:gridCol w:w="708"/>
        <w:gridCol w:w="708"/>
        <w:gridCol w:w="708"/>
        <w:gridCol w:w="708"/>
        <w:gridCol w:w="708"/>
        <w:gridCol w:w="708"/>
        <w:gridCol w:w="708"/>
        <w:gridCol w:w="708"/>
        <w:gridCol w:w="774"/>
      </w:tblGrid>
      <w:tr w:rsidR="002E6A32" w:rsidRPr="002E6A32" w14:paraId="04D07DFB" w14:textId="77777777" w:rsidTr="002E6A32">
        <w:trPr>
          <w:trHeight w:val="20"/>
        </w:trPr>
        <w:tc>
          <w:tcPr>
            <w:tcW w:w="0" w:type="auto"/>
            <w:gridSpan w:val="12"/>
            <w:shd w:val="clear" w:color="auto" w:fill="auto"/>
            <w:vAlign w:val="center"/>
            <w:hideMark/>
          </w:tcPr>
          <w:p w14:paraId="06123D90" w14:textId="77777777" w:rsidR="00416161" w:rsidRPr="002E6A32" w:rsidRDefault="00416161" w:rsidP="00593D59">
            <w:pPr>
              <w:spacing w:after="0" w:line="240" w:lineRule="auto"/>
              <w:jc w:val="center"/>
              <w:rPr>
                <w:rFonts w:eastAsia="Times New Roman" w:cstheme="minorHAnsi"/>
                <w:b/>
                <w:bCs/>
                <w:sz w:val="20"/>
                <w:szCs w:val="20"/>
                <w:lang w:eastAsia="en-GB"/>
              </w:rPr>
            </w:pPr>
            <w:r w:rsidRPr="002E6A32">
              <w:rPr>
                <w:rFonts w:eastAsia="Times New Roman" w:cstheme="minorHAnsi"/>
                <w:b/>
                <w:bCs/>
                <w:lang w:eastAsia="en-GB"/>
              </w:rPr>
              <w:t>Correlations</w:t>
            </w:r>
            <w:r w:rsidRPr="002E6A32">
              <w:rPr>
                <w:rFonts w:eastAsia="Times New Roman" w:cstheme="minorHAnsi"/>
                <w:b/>
                <w:bCs/>
                <w:vertAlign w:val="superscript"/>
                <w:lang w:eastAsia="en-GB"/>
              </w:rPr>
              <w:t>a</w:t>
            </w:r>
          </w:p>
        </w:tc>
      </w:tr>
      <w:tr w:rsidR="002E6A32" w:rsidRPr="002E6A32" w14:paraId="7618D8A7" w14:textId="77777777" w:rsidTr="002E6A32">
        <w:trPr>
          <w:trHeight w:val="20"/>
        </w:trPr>
        <w:tc>
          <w:tcPr>
            <w:tcW w:w="0" w:type="auto"/>
            <w:shd w:val="clear" w:color="auto" w:fill="auto"/>
            <w:vAlign w:val="bottom"/>
            <w:hideMark/>
          </w:tcPr>
          <w:p w14:paraId="4D7DB04B" w14:textId="77777777" w:rsidR="00943F0B" w:rsidRPr="002E6A32" w:rsidRDefault="00943F0B" w:rsidP="00593D59">
            <w:pPr>
              <w:spacing w:after="0" w:line="240" w:lineRule="auto"/>
              <w:rPr>
                <w:rFonts w:eastAsia="Times New Roman" w:cstheme="minorHAnsi"/>
                <w:sz w:val="20"/>
                <w:szCs w:val="20"/>
                <w:lang w:eastAsia="en-GB"/>
              </w:rPr>
            </w:pPr>
            <w:r w:rsidRPr="002E6A32">
              <w:rPr>
                <w:rFonts w:eastAsia="Times New Roman" w:cstheme="minorHAnsi"/>
                <w:sz w:val="20"/>
                <w:szCs w:val="20"/>
                <w:lang w:eastAsia="en-GB"/>
              </w:rPr>
              <w:t> </w:t>
            </w:r>
          </w:p>
        </w:tc>
        <w:tc>
          <w:tcPr>
            <w:tcW w:w="0" w:type="auto"/>
            <w:shd w:val="clear" w:color="auto" w:fill="auto"/>
            <w:vAlign w:val="bottom"/>
            <w:hideMark/>
          </w:tcPr>
          <w:p w14:paraId="69E10A3B" w14:textId="77777777" w:rsidR="00943F0B" w:rsidRPr="002E6A32" w:rsidRDefault="00943F0B" w:rsidP="00593D59">
            <w:pPr>
              <w:spacing w:after="0" w:line="240" w:lineRule="auto"/>
              <w:rPr>
                <w:rFonts w:eastAsia="Times New Roman" w:cstheme="minorHAnsi"/>
                <w:sz w:val="20"/>
                <w:szCs w:val="20"/>
                <w:lang w:eastAsia="en-GB"/>
              </w:rPr>
            </w:pPr>
            <w:r w:rsidRPr="002E6A32">
              <w:rPr>
                <w:rFonts w:eastAsia="Times New Roman" w:cstheme="minorHAnsi"/>
                <w:sz w:val="20"/>
                <w:szCs w:val="20"/>
                <w:lang w:eastAsia="en-GB"/>
              </w:rPr>
              <w:t> </w:t>
            </w:r>
          </w:p>
        </w:tc>
        <w:tc>
          <w:tcPr>
            <w:tcW w:w="0" w:type="auto"/>
            <w:shd w:val="clear" w:color="auto" w:fill="auto"/>
            <w:vAlign w:val="bottom"/>
            <w:hideMark/>
          </w:tcPr>
          <w:p w14:paraId="7952633B" w14:textId="77777777" w:rsidR="00943F0B" w:rsidRPr="002E6A32" w:rsidRDefault="00943F0B" w:rsidP="00706B30">
            <w:pPr>
              <w:spacing w:after="0" w:line="240" w:lineRule="auto"/>
              <w:jc w:val="center"/>
              <w:rPr>
                <w:rFonts w:eastAsia="Times New Roman" w:cstheme="minorHAnsi"/>
                <w:b/>
                <w:bCs/>
                <w:sz w:val="20"/>
                <w:szCs w:val="20"/>
                <w:lang w:eastAsia="en-GB"/>
              </w:rPr>
            </w:pPr>
            <w:r w:rsidRPr="002E6A32">
              <w:rPr>
                <w:rFonts w:eastAsia="Times New Roman" w:cstheme="minorHAnsi"/>
                <w:b/>
                <w:bCs/>
                <w:sz w:val="20"/>
                <w:szCs w:val="20"/>
                <w:lang w:eastAsia="en-GB"/>
              </w:rPr>
              <w:t>EXPBIM1</w:t>
            </w:r>
          </w:p>
        </w:tc>
        <w:tc>
          <w:tcPr>
            <w:tcW w:w="0" w:type="auto"/>
            <w:shd w:val="clear" w:color="auto" w:fill="auto"/>
            <w:vAlign w:val="bottom"/>
            <w:hideMark/>
          </w:tcPr>
          <w:p w14:paraId="68B5BA8E" w14:textId="77777777" w:rsidR="00943F0B" w:rsidRPr="002E6A32" w:rsidRDefault="00943F0B" w:rsidP="00706B30">
            <w:pPr>
              <w:spacing w:after="0" w:line="240" w:lineRule="auto"/>
              <w:jc w:val="center"/>
              <w:rPr>
                <w:rFonts w:eastAsia="Times New Roman" w:cstheme="minorHAnsi"/>
                <w:b/>
                <w:bCs/>
                <w:sz w:val="20"/>
                <w:szCs w:val="20"/>
                <w:lang w:eastAsia="en-GB"/>
              </w:rPr>
            </w:pPr>
            <w:r w:rsidRPr="002E6A32">
              <w:rPr>
                <w:rFonts w:eastAsia="Times New Roman" w:cstheme="minorHAnsi"/>
                <w:b/>
                <w:bCs/>
                <w:sz w:val="20"/>
                <w:szCs w:val="20"/>
                <w:lang w:eastAsia="en-GB"/>
              </w:rPr>
              <w:t>EXPBIM2</w:t>
            </w:r>
          </w:p>
        </w:tc>
        <w:tc>
          <w:tcPr>
            <w:tcW w:w="0" w:type="auto"/>
            <w:shd w:val="clear" w:color="auto" w:fill="auto"/>
            <w:vAlign w:val="bottom"/>
            <w:hideMark/>
          </w:tcPr>
          <w:p w14:paraId="1EC2B7A0" w14:textId="77777777" w:rsidR="00943F0B" w:rsidRPr="002E6A32" w:rsidRDefault="00943F0B" w:rsidP="00706B30">
            <w:pPr>
              <w:spacing w:after="0" w:line="240" w:lineRule="auto"/>
              <w:jc w:val="center"/>
              <w:rPr>
                <w:rFonts w:eastAsia="Times New Roman" w:cstheme="minorHAnsi"/>
                <w:b/>
                <w:bCs/>
                <w:sz w:val="20"/>
                <w:szCs w:val="20"/>
                <w:lang w:eastAsia="en-GB"/>
              </w:rPr>
            </w:pPr>
            <w:r w:rsidRPr="002E6A32">
              <w:rPr>
                <w:rFonts w:eastAsia="Times New Roman" w:cstheme="minorHAnsi"/>
                <w:b/>
                <w:bCs/>
                <w:sz w:val="20"/>
                <w:szCs w:val="20"/>
                <w:lang w:eastAsia="en-GB"/>
              </w:rPr>
              <w:t>EXPBIM3</w:t>
            </w:r>
          </w:p>
        </w:tc>
        <w:tc>
          <w:tcPr>
            <w:tcW w:w="0" w:type="auto"/>
            <w:shd w:val="clear" w:color="auto" w:fill="auto"/>
            <w:vAlign w:val="bottom"/>
            <w:hideMark/>
          </w:tcPr>
          <w:p w14:paraId="2F0B2707" w14:textId="77777777" w:rsidR="00943F0B" w:rsidRPr="002E6A32" w:rsidRDefault="00943F0B" w:rsidP="00706B30">
            <w:pPr>
              <w:spacing w:after="0" w:line="240" w:lineRule="auto"/>
              <w:jc w:val="center"/>
              <w:rPr>
                <w:rFonts w:eastAsia="Times New Roman" w:cstheme="minorHAnsi"/>
                <w:b/>
                <w:bCs/>
                <w:sz w:val="20"/>
                <w:szCs w:val="20"/>
                <w:lang w:eastAsia="en-GB"/>
              </w:rPr>
            </w:pPr>
            <w:r w:rsidRPr="002E6A32">
              <w:rPr>
                <w:rFonts w:eastAsia="Times New Roman" w:cstheme="minorHAnsi"/>
                <w:b/>
                <w:bCs/>
                <w:sz w:val="20"/>
                <w:szCs w:val="20"/>
                <w:lang w:eastAsia="en-GB"/>
              </w:rPr>
              <w:t>EXPBIM4</w:t>
            </w:r>
          </w:p>
        </w:tc>
        <w:tc>
          <w:tcPr>
            <w:tcW w:w="0" w:type="auto"/>
            <w:shd w:val="clear" w:color="auto" w:fill="auto"/>
            <w:vAlign w:val="bottom"/>
            <w:hideMark/>
          </w:tcPr>
          <w:p w14:paraId="59E51055" w14:textId="77777777" w:rsidR="00943F0B" w:rsidRPr="002E6A32" w:rsidRDefault="00943F0B" w:rsidP="00706B30">
            <w:pPr>
              <w:spacing w:after="0" w:line="240" w:lineRule="auto"/>
              <w:jc w:val="center"/>
              <w:rPr>
                <w:rFonts w:eastAsia="Times New Roman" w:cstheme="minorHAnsi"/>
                <w:b/>
                <w:bCs/>
                <w:sz w:val="20"/>
                <w:szCs w:val="20"/>
                <w:lang w:eastAsia="en-GB"/>
              </w:rPr>
            </w:pPr>
            <w:r w:rsidRPr="002E6A32">
              <w:rPr>
                <w:rFonts w:eastAsia="Times New Roman" w:cstheme="minorHAnsi"/>
                <w:b/>
                <w:bCs/>
                <w:sz w:val="20"/>
                <w:szCs w:val="20"/>
                <w:lang w:eastAsia="en-GB"/>
              </w:rPr>
              <w:t>EXPBIM5</w:t>
            </w:r>
          </w:p>
        </w:tc>
        <w:tc>
          <w:tcPr>
            <w:tcW w:w="0" w:type="auto"/>
            <w:shd w:val="clear" w:color="auto" w:fill="auto"/>
            <w:vAlign w:val="bottom"/>
            <w:hideMark/>
          </w:tcPr>
          <w:p w14:paraId="43B07016" w14:textId="77777777" w:rsidR="00943F0B" w:rsidRPr="002E6A32" w:rsidRDefault="00943F0B" w:rsidP="00593D59">
            <w:pPr>
              <w:spacing w:after="0" w:line="240" w:lineRule="auto"/>
              <w:jc w:val="center"/>
              <w:rPr>
                <w:rFonts w:eastAsia="Times New Roman" w:cstheme="minorHAnsi"/>
                <w:b/>
                <w:bCs/>
                <w:sz w:val="20"/>
                <w:szCs w:val="20"/>
                <w:lang w:eastAsia="en-GB"/>
              </w:rPr>
            </w:pPr>
            <w:r w:rsidRPr="002E6A32">
              <w:rPr>
                <w:rFonts w:eastAsia="Times New Roman" w:cstheme="minorHAnsi"/>
                <w:b/>
                <w:bCs/>
                <w:sz w:val="20"/>
                <w:szCs w:val="20"/>
                <w:lang w:eastAsia="en-GB"/>
              </w:rPr>
              <w:t>EXPBIM6</w:t>
            </w:r>
          </w:p>
        </w:tc>
        <w:tc>
          <w:tcPr>
            <w:tcW w:w="0" w:type="auto"/>
            <w:shd w:val="clear" w:color="auto" w:fill="auto"/>
            <w:vAlign w:val="bottom"/>
            <w:hideMark/>
          </w:tcPr>
          <w:p w14:paraId="62C8C259" w14:textId="77777777" w:rsidR="00943F0B" w:rsidRPr="002E6A32" w:rsidRDefault="00943F0B" w:rsidP="00593D59">
            <w:pPr>
              <w:spacing w:after="0" w:line="240" w:lineRule="auto"/>
              <w:jc w:val="center"/>
              <w:rPr>
                <w:rFonts w:eastAsia="Times New Roman" w:cstheme="minorHAnsi"/>
                <w:b/>
                <w:bCs/>
                <w:sz w:val="20"/>
                <w:szCs w:val="20"/>
                <w:lang w:eastAsia="en-GB"/>
              </w:rPr>
            </w:pPr>
            <w:r w:rsidRPr="002E6A32">
              <w:rPr>
                <w:rFonts w:eastAsia="Times New Roman" w:cstheme="minorHAnsi"/>
                <w:b/>
                <w:bCs/>
                <w:sz w:val="20"/>
                <w:szCs w:val="20"/>
                <w:lang w:eastAsia="en-GB"/>
              </w:rPr>
              <w:t>EXPBIM7</w:t>
            </w:r>
          </w:p>
        </w:tc>
        <w:tc>
          <w:tcPr>
            <w:tcW w:w="0" w:type="auto"/>
            <w:shd w:val="clear" w:color="auto" w:fill="auto"/>
            <w:vAlign w:val="bottom"/>
            <w:hideMark/>
          </w:tcPr>
          <w:p w14:paraId="4AD4BFAD" w14:textId="77777777" w:rsidR="00943F0B" w:rsidRPr="002E6A32" w:rsidRDefault="00943F0B" w:rsidP="00593D59">
            <w:pPr>
              <w:spacing w:after="0" w:line="240" w:lineRule="auto"/>
              <w:jc w:val="center"/>
              <w:rPr>
                <w:rFonts w:eastAsia="Times New Roman" w:cstheme="minorHAnsi"/>
                <w:b/>
                <w:bCs/>
                <w:sz w:val="20"/>
                <w:szCs w:val="20"/>
                <w:lang w:eastAsia="en-GB"/>
              </w:rPr>
            </w:pPr>
            <w:r w:rsidRPr="002E6A32">
              <w:rPr>
                <w:rFonts w:eastAsia="Times New Roman" w:cstheme="minorHAnsi"/>
                <w:b/>
                <w:bCs/>
                <w:sz w:val="20"/>
                <w:szCs w:val="20"/>
                <w:lang w:eastAsia="en-GB"/>
              </w:rPr>
              <w:t>EXPBIM8</w:t>
            </w:r>
          </w:p>
        </w:tc>
        <w:tc>
          <w:tcPr>
            <w:tcW w:w="0" w:type="auto"/>
            <w:shd w:val="clear" w:color="auto" w:fill="auto"/>
            <w:vAlign w:val="bottom"/>
            <w:hideMark/>
          </w:tcPr>
          <w:p w14:paraId="5ECA268A" w14:textId="77777777" w:rsidR="00943F0B" w:rsidRPr="002E6A32" w:rsidRDefault="00943F0B" w:rsidP="00593D59">
            <w:pPr>
              <w:spacing w:after="0" w:line="240" w:lineRule="auto"/>
              <w:jc w:val="center"/>
              <w:rPr>
                <w:rFonts w:eastAsia="Times New Roman" w:cstheme="minorHAnsi"/>
                <w:b/>
                <w:bCs/>
                <w:sz w:val="20"/>
                <w:szCs w:val="20"/>
                <w:lang w:eastAsia="en-GB"/>
              </w:rPr>
            </w:pPr>
            <w:r w:rsidRPr="002E6A32">
              <w:rPr>
                <w:rFonts w:eastAsia="Times New Roman" w:cstheme="minorHAnsi"/>
                <w:b/>
                <w:bCs/>
                <w:sz w:val="20"/>
                <w:szCs w:val="20"/>
                <w:lang w:eastAsia="en-GB"/>
              </w:rPr>
              <w:t>EXPBIM9</w:t>
            </w:r>
          </w:p>
        </w:tc>
        <w:tc>
          <w:tcPr>
            <w:tcW w:w="0" w:type="auto"/>
            <w:shd w:val="clear" w:color="auto" w:fill="auto"/>
            <w:vAlign w:val="bottom"/>
            <w:hideMark/>
          </w:tcPr>
          <w:p w14:paraId="0C355C0B" w14:textId="77777777" w:rsidR="00943F0B" w:rsidRPr="002E6A32" w:rsidRDefault="00943F0B" w:rsidP="00593D59">
            <w:pPr>
              <w:spacing w:after="0" w:line="240" w:lineRule="auto"/>
              <w:jc w:val="center"/>
              <w:rPr>
                <w:rFonts w:eastAsia="Times New Roman" w:cstheme="minorHAnsi"/>
                <w:b/>
                <w:bCs/>
                <w:sz w:val="20"/>
                <w:szCs w:val="20"/>
                <w:lang w:eastAsia="en-GB"/>
              </w:rPr>
            </w:pPr>
            <w:r w:rsidRPr="002E6A32">
              <w:rPr>
                <w:rFonts w:eastAsia="Times New Roman" w:cstheme="minorHAnsi"/>
                <w:b/>
                <w:bCs/>
                <w:sz w:val="20"/>
                <w:szCs w:val="20"/>
                <w:lang w:eastAsia="en-GB"/>
              </w:rPr>
              <w:t>EXPBIM10</w:t>
            </w:r>
          </w:p>
        </w:tc>
      </w:tr>
      <w:tr w:rsidR="002E6A32" w:rsidRPr="002E6A32" w14:paraId="74365543" w14:textId="77777777" w:rsidTr="002E6A32">
        <w:trPr>
          <w:trHeight w:val="20"/>
        </w:trPr>
        <w:tc>
          <w:tcPr>
            <w:tcW w:w="0" w:type="auto"/>
            <w:shd w:val="clear" w:color="auto" w:fill="auto"/>
            <w:hideMark/>
          </w:tcPr>
          <w:p w14:paraId="323C6386" w14:textId="77777777" w:rsidR="00416161" w:rsidRPr="002E6A32" w:rsidRDefault="00416161" w:rsidP="00593D59">
            <w:pPr>
              <w:spacing w:after="0" w:line="240" w:lineRule="auto"/>
              <w:rPr>
                <w:rFonts w:eastAsia="Times New Roman" w:cstheme="minorHAnsi"/>
                <w:b/>
                <w:bCs/>
                <w:sz w:val="20"/>
                <w:szCs w:val="20"/>
                <w:lang w:eastAsia="en-GB"/>
              </w:rPr>
            </w:pPr>
            <w:r w:rsidRPr="002E6A32">
              <w:rPr>
                <w:rFonts w:eastAsia="Times New Roman" w:cstheme="minorHAnsi"/>
                <w:b/>
                <w:bCs/>
                <w:sz w:val="20"/>
                <w:szCs w:val="20"/>
                <w:lang w:eastAsia="en-GB"/>
              </w:rPr>
              <w:t>BENBIM1</w:t>
            </w:r>
          </w:p>
        </w:tc>
        <w:tc>
          <w:tcPr>
            <w:tcW w:w="0" w:type="auto"/>
            <w:shd w:val="clear" w:color="auto" w:fill="auto"/>
            <w:hideMark/>
          </w:tcPr>
          <w:p w14:paraId="51C2D209" w14:textId="77777777" w:rsidR="00416161" w:rsidRPr="002E6A32" w:rsidRDefault="00416161" w:rsidP="00593D59">
            <w:pPr>
              <w:spacing w:after="0" w:line="240" w:lineRule="auto"/>
              <w:rPr>
                <w:rFonts w:eastAsia="Times New Roman" w:cstheme="minorHAnsi"/>
                <w:sz w:val="20"/>
                <w:szCs w:val="20"/>
                <w:lang w:eastAsia="en-GB"/>
              </w:rPr>
            </w:pPr>
            <w:r w:rsidRPr="002E6A32">
              <w:rPr>
                <w:rFonts w:eastAsia="Times New Roman" w:cstheme="minorHAnsi"/>
                <w:sz w:val="20"/>
                <w:szCs w:val="20"/>
                <w:lang w:eastAsia="en-GB"/>
              </w:rPr>
              <w:t>Correlation</w:t>
            </w:r>
          </w:p>
        </w:tc>
        <w:tc>
          <w:tcPr>
            <w:tcW w:w="0" w:type="auto"/>
            <w:shd w:val="clear" w:color="auto" w:fill="auto"/>
            <w:noWrap/>
            <w:hideMark/>
          </w:tcPr>
          <w:p w14:paraId="3A00929D"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370</w:t>
            </w:r>
          </w:p>
        </w:tc>
        <w:tc>
          <w:tcPr>
            <w:tcW w:w="0" w:type="auto"/>
            <w:shd w:val="clear" w:color="auto" w:fill="auto"/>
            <w:noWrap/>
            <w:hideMark/>
          </w:tcPr>
          <w:p w14:paraId="430567BA"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313</w:t>
            </w:r>
          </w:p>
        </w:tc>
        <w:tc>
          <w:tcPr>
            <w:tcW w:w="0" w:type="auto"/>
            <w:shd w:val="clear" w:color="auto" w:fill="auto"/>
            <w:noWrap/>
            <w:hideMark/>
          </w:tcPr>
          <w:p w14:paraId="41692A7B"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461</w:t>
            </w:r>
          </w:p>
        </w:tc>
        <w:tc>
          <w:tcPr>
            <w:tcW w:w="0" w:type="auto"/>
            <w:shd w:val="clear" w:color="auto" w:fill="auto"/>
            <w:noWrap/>
            <w:hideMark/>
          </w:tcPr>
          <w:p w14:paraId="7A8F7756"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417</w:t>
            </w:r>
          </w:p>
        </w:tc>
        <w:tc>
          <w:tcPr>
            <w:tcW w:w="0" w:type="auto"/>
            <w:shd w:val="clear" w:color="auto" w:fill="auto"/>
            <w:noWrap/>
            <w:hideMark/>
          </w:tcPr>
          <w:p w14:paraId="6CE22975"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437</w:t>
            </w:r>
          </w:p>
        </w:tc>
        <w:tc>
          <w:tcPr>
            <w:tcW w:w="0" w:type="auto"/>
            <w:shd w:val="clear" w:color="auto" w:fill="auto"/>
            <w:noWrap/>
            <w:hideMark/>
          </w:tcPr>
          <w:p w14:paraId="3B5D5A3A"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447</w:t>
            </w:r>
          </w:p>
        </w:tc>
        <w:tc>
          <w:tcPr>
            <w:tcW w:w="0" w:type="auto"/>
            <w:shd w:val="clear" w:color="auto" w:fill="auto"/>
            <w:noWrap/>
            <w:hideMark/>
          </w:tcPr>
          <w:p w14:paraId="075B2C21"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461</w:t>
            </w:r>
          </w:p>
        </w:tc>
        <w:tc>
          <w:tcPr>
            <w:tcW w:w="0" w:type="auto"/>
            <w:shd w:val="clear" w:color="auto" w:fill="auto"/>
            <w:noWrap/>
            <w:hideMark/>
          </w:tcPr>
          <w:p w14:paraId="4FB8A549"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357</w:t>
            </w:r>
          </w:p>
        </w:tc>
        <w:tc>
          <w:tcPr>
            <w:tcW w:w="0" w:type="auto"/>
            <w:shd w:val="clear" w:color="auto" w:fill="auto"/>
            <w:noWrap/>
            <w:hideMark/>
          </w:tcPr>
          <w:p w14:paraId="79A9BD4E"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473</w:t>
            </w:r>
          </w:p>
        </w:tc>
        <w:tc>
          <w:tcPr>
            <w:tcW w:w="0" w:type="auto"/>
            <w:shd w:val="clear" w:color="auto" w:fill="auto"/>
            <w:noWrap/>
            <w:hideMark/>
          </w:tcPr>
          <w:p w14:paraId="7FD046BA"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441</w:t>
            </w:r>
          </w:p>
        </w:tc>
      </w:tr>
      <w:tr w:rsidR="002E6A32" w:rsidRPr="002E6A32" w14:paraId="4F391F2A" w14:textId="77777777" w:rsidTr="002E6A32">
        <w:trPr>
          <w:trHeight w:val="20"/>
        </w:trPr>
        <w:tc>
          <w:tcPr>
            <w:tcW w:w="0" w:type="auto"/>
            <w:shd w:val="clear" w:color="auto" w:fill="auto"/>
            <w:hideMark/>
          </w:tcPr>
          <w:p w14:paraId="6371E9BE" w14:textId="77777777" w:rsidR="00416161" w:rsidRPr="002E6A32" w:rsidRDefault="00416161" w:rsidP="00593D59">
            <w:pPr>
              <w:spacing w:after="0" w:line="240" w:lineRule="auto"/>
              <w:rPr>
                <w:rFonts w:eastAsia="Times New Roman" w:cstheme="minorHAnsi"/>
                <w:b/>
                <w:bCs/>
                <w:sz w:val="20"/>
                <w:szCs w:val="20"/>
                <w:lang w:eastAsia="en-GB"/>
              </w:rPr>
            </w:pPr>
            <w:r w:rsidRPr="002E6A32">
              <w:rPr>
                <w:rFonts w:eastAsia="Times New Roman" w:cstheme="minorHAnsi"/>
                <w:b/>
                <w:bCs/>
                <w:sz w:val="20"/>
                <w:szCs w:val="20"/>
                <w:lang w:eastAsia="en-GB"/>
              </w:rPr>
              <w:t> </w:t>
            </w:r>
          </w:p>
        </w:tc>
        <w:tc>
          <w:tcPr>
            <w:tcW w:w="0" w:type="auto"/>
            <w:shd w:val="clear" w:color="auto" w:fill="auto"/>
            <w:hideMark/>
          </w:tcPr>
          <w:p w14:paraId="24210859" w14:textId="77777777" w:rsidR="00416161" w:rsidRPr="002E6A32" w:rsidRDefault="00416161" w:rsidP="00593D59">
            <w:pPr>
              <w:spacing w:after="0" w:line="240" w:lineRule="auto"/>
              <w:rPr>
                <w:rFonts w:eastAsia="Times New Roman" w:cstheme="minorHAnsi"/>
                <w:sz w:val="20"/>
                <w:szCs w:val="20"/>
                <w:lang w:eastAsia="en-GB"/>
              </w:rPr>
            </w:pPr>
            <w:r w:rsidRPr="002E6A32">
              <w:rPr>
                <w:rFonts w:eastAsia="Times New Roman" w:cstheme="minorHAnsi"/>
                <w:sz w:val="20"/>
                <w:szCs w:val="20"/>
                <w:lang w:eastAsia="en-GB"/>
              </w:rPr>
              <w:t>Sig. (2-tailed)</w:t>
            </w:r>
          </w:p>
        </w:tc>
        <w:tc>
          <w:tcPr>
            <w:tcW w:w="0" w:type="auto"/>
            <w:shd w:val="clear" w:color="auto" w:fill="auto"/>
            <w:noWrap/>
            <w:hideMark/>
          </w:tcPr>
          <w:p w14:paraId="224A0E82"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00</w:t>
            </w:r>
          </w:p>
        </w:tc>
        <w:tc>
          <w:tcPr>
            <w:tcW w:w="0" w:type="auto"/>
            <w:shd w:val="clear" w:color="auto" w:fill="auto"/>
            <w:noWrap/>
            <w:hideMark/>
          </w:tcPr>
          <w:p w14:paraId="0E1B5258"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04</w:t>
            </w:r>
          </w:p>
        </w:tc>
        <w:tc>
          <w:tcPr>
            <w:tcW w:w="0" w:type="auto"/>
            <w:shd w:val="clear" w:color="auto" w:fill="auto"/>
            <w:noWrap/>
            <w:hideMark/>
          </w:tcPr>
          <w:p w14:paraId="4932A786"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00</w:t>
            </w:r>
          </w:p>
        </w:tc>
        <w:tc>
          <w:tcPr>
            <w:tcW w:w="0" w:type="auto"/>
            <w:shd w:val="clear" w:color="auto" w:fill="auto"/>
            <w:noWrap/>
            <w:hideMark/>
          </w:tcPr>
          <w:p w14:paraId="3751AA4E"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00</w:t>
            </w:r>
          </w:p>
        </w:tc>
        <w:tc>
          <w:tcPr>
            <w:tcW w:w="0" w:type="auto"/>
            <w:shd w:val="clear" w:color="auto" w:fill="auto"/>
            <w:noWrap/>
            <w:hideMark/>
          </w:tcPr>
          <w:p w14:paraId="52FF3805"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00</w:t>
            </w:r>
          </w:p>
        </w:tc>
        <w:tc>
          <w:tcPr>
            <w:tcW w:w="0" w:type="auto"/>
            <w:shd w:val="clear" w:color="auto" w:fill="auto"/>
            <w:noWrap/>
            <w:hideMark/>
          </w:tcPr>
          <w:p w14:paraId="2414EECF"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00</w:t>
            </w:r>
          </w:p>
        </w:tc>
        <w:tc>
          <w:tcPr>
            <w:tcW w:w="0" w:type="auto"/>
            <w:shd w:val="clear" w:color="auto" w:fill="auto"/>
            <w:noWrap/>
            <w:hideMark/>
          </w:tcPr>
          <w:p w14:paraId="521A509E"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00</w:t>
            </w:r>
          </w:p>
        </w:tc>
        <w:tc>
          <w:tcPr>
            <w:tcW w:w="0" w:type="auto"/>
            <w:shd w:val="clear" w:color="auto" w:fill="auto"/>
            <w:noWrap/>
            <w:hideMark/>
          </w:tcPr>
          <w:p w14:paraId="569399EF"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01</w:t>
            </w:r>
          </w:p>
        </w:tc>
        <w:tc>
          <w:tcPr>
            <w:tcW w:w="0" w:type="auto"/>
            <w:shd w:val="clear" w:color="auto" w:fill="auto"/>
            <w:noWrap/>
            <w:hideMark/>
          </w:tcPr>
          <w:p w14:paraId="77854C2C"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00</w:t>
            </w:r>
          </w:p>
        </w:tc>
        <w:tc>
          <w:tcPr>
            <w:tcW w:w="0" w:type="auto"/>
            <w:shd w:val="clear" w:color="auto" w:fill="auto"/>
            <w:noWrap/>
            <w:hideMark/>
          </w:tcPr>
          <w:p w14:paraId="4FC838D5"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00</w:t>
            </w:r>
          </w:p>
        </w:tc>
      </w:tr>
      <w:tr w:rsidR="002E6A32" w:rsidRPr="002E6A32" w14:paraId="65B59A9B" w14:textId="77777777" w:rsidTr="002E6A32">
        <w:trPr>
          <w:trHeight w:val="20"/>
        </w:trPr>
        <w:tc>
          <w:tcPr>
            <w:tcW w:w="0" w:type="auto"/>
            <w:shd w:val="clear" w:color="auto" w:fill="auto"/>
            <w:hideMark/>
          </w:tcPr>
          <w:p w14:paraId="5D6D7BA7" w14:textId="77777777" w:rsidR="00416161" w:rsidRPr="002E6A32" w:rsidRDefault="00416161" w:rsidP="00593D59">
            <w:pPr>
              <w:spacing w:after="0" w:line="240" w:lineRule="auto"/>
              <w:rPr>
                <w:rFonts w:eastAsia="Times New Roman" w:cstheme="minorHAnsi"/>
                <w:b/>
                <w:bCs/>
                <w:sz w:val="20"/>
                <w:szCs w:val="20"/>
                <w:lang w:eastAsia="en-GB"/>
              </w:rPr>
            </w:pPr>
            <w:r w:rsidRPr="002E6A32">
              <w:rPr>
                <w:rFonts w:eastAsia="Times New Roman" w:cstheme="minorHAnsi"/>
                <w:b/>
                <w:bCs/>
                <w:sz w:val="20"/>
                <w:szCs w:val="20"/>
                <w:lang w:eastAsia="en-GB"/>
              </w:rPr>
              <w:t>BENBIM2</w:t>
            </w:r>
          </w:p>
        </w:tc>
        <w:tc>
          <w:tcPr>
            <w:tcW w:w="0" w:type="auto"/>
            <w:shd w:val="clear" w:color="auto" w:fill="auto"/>
            <w:hideMark/>
          </w:tcPr>
          <w:p w14:paraId="4C2D9700" w14:textId="77777777" w:rsidR="00416161" w:rsidRPr="002E6A32" w:rsidRDefault="00416161" w:rsidP="00593D59">
            <w:pPr>
              <w:spacing w:after="0" w:line="240" w:lineRule="auto"/>
              <w:rPr>
                <w:rFonts w:eastAsia="Times New Roman" w:cstheme="minorHAnsi"/>
                <w:sz w:val="20"/>
                <w:szCs w:val="20"/>
                <w:lang w:eastAsia="en-GB"/>
              </w:rPr>
            </w:pPr>
            <w:r w:rsidRPr="002E6A32">
              <w:rPr>
                <w:rFonts w:eastAsia="Times New Roman" w:cstheme="minorHAnsi"/>
                <w:sz w:val="20"/>
                <w:szCs w:val="20"/>
                <w:lang w:eastAsia="en-GB"/>
              </w:rPr>
              <w:t>Correlation</w:t>
            </w:r>
          </w:p>
        </w:tc>
        <w:tc>
          <w:tcPr>
            <w:tcW w:w="0" w:type="auto"/>
            <w:shd w:val="clear" w:color="auto" w:fill="auto"/>
            <w:noWrap/>
            <w:hideMark/>
          </w:tcPr>
          <w:p w14:paraId="0C06B2F8"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371</w:t>
            </w:r>
          </w:p>
        </w:tc>
        <w:tc>
          <w:tcPr>
            <w:tcW w:w="0" w:type="auto"/>
            <w:shd w:val="clear" w:color="auto" w:fill="auto"/>
            <w:noWrap/>
            <w:hideMark/>
          </w:tcPr>
          <w:p w14:paraId="780C9102"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429</w:t>
            </w:r>
          </w:p>
        </w:tc>
        <w:tc>
          <w:tcPr>
            <w:tcW w:w="0" w:type="auto"/>
            <w:shd w:val="clear" w:color="auto" w:fill="auto"/>
            <w:noWrap/>
            <w:hideMark/>
          </w:tcPr>
          <w:p w14:paraId="1523ED6B"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464</w:t>
            </w:r>
          </w:p>
        </w:tc>
        <w:tc>
          <w:tcPr>
            <w:tcW w:w="0" w:type="auto"/>
            <w:shd w:val="clear" w:color="auto" w:fill="auto"/>
            <w:noWrap/>
            <w:hideMark/>
          </w:tcPr>
          <w:p w14:paraId="1E57E6BC"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370</w:t>
            </w:r>
          </w:p>
        </w:tc>
        <w:tc>
          <w:tcPr>
            <w:tcW w:w="0" w:type="auto"/>
            <w:shd w:val="clear" w:color="auto" w:fill="auto"/>
            <w:noWrap/>
            <w:hideMark/>
          </w:tcPr>
          <w:p w14:paraId="2D3B6B00"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347</w:t>
            </w:r>
          </w:p>
        </w:tc>
        <w:tc>
          <w:tcPr>
            <w:tcW w:w="0" w:type="auto"/>
            <w:shd w:val="clear" w:color="auto" w:fill="auto"/>
            <w:noWrap/>
            <w:hideMark/>
          </w:tcPr>
          <w:p w14:paraId="5B84BB63"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323</w:t>
            </w:r>
          </w:p>
        </w:tc>
        <w:tc>
          <w:tcPr>
            <w:tcW w:w="0" w:type="auto"/>
            <w:shd w:val="clear" w:color="auto" w:fill="auto"/>
            <w:noWrap/>
            <w:hideMark/>
          </w:tcPr>
          <w:p w14:paraId="0E159D62"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325</w:t>
            </w:r>
          </w:p>
        </w:tc>
        <w:tc>
          <w:tcPr>
            <w:tcW w:w="0" w:type="auto"/>
            <w:shd w:val="clear" w:color="auto" w:fill="auto"/>
            <w:noWrap/>
            <w:hideMark/>
          </w:tcPr>
          <w:p w14:paraId="6E4378F6"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327</w:t>
            </w:r>
          </w:p>
        </w:tc>
        <w:tc>
          <w:tcPr>
            <w:tcW w:w="0" w:type="auto"/>
            <w:shd w:val="clear" w:color="auto" w:fill="auto"/>
            <w:noWrap/>
            <w:hideMark/>
          </w:tcPr>
          <w:p w14:paraId="2D8476B2"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460</w:t>
            </w:r>
          </w:p>
        </w:tc>
        <w:tc>
          <w:tcPr>
            <w:tcW w:w="0" w:type="auto"/>
            <w:shd w:val="clear" w:color="auto" w:fill="auto"/>
            <w:noWrap/>
            <w:hideMark/>
          </w:tcPr>
          <w:p w14:paraId="4DCA51EC"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502</w:t>
            </w:r>
          </w:p>
        </w:tc>
      </w:tr>
      <w:tr w:rsidR="002E6A32" w:rsidRPr="002E6A32" w14:paraId="1E630340" w14:textId="77777777" w:rsidTr="002E6A32">
        <w:trPr>
          <w:trHeight w:val="20"/>
        </w:trPr>
        <w:tc>
          <w:tcPr>
            <w:tcW w:w="0" w:type="auto"/>
            <w:shd w:val="clear" w:color="auto" w:fill="auto"/>
            <w:hideMark/>
          </w:tcPr>
          <w:p w14:paraId="02F91E47" w14:textId="77777777" w:rsidR="00416161" w:rsidRPr="002E6A32" w:rsidRDefault="00416161" w:rsidP="00593D59">
            <w:pPr>
              <w:spacing w:after="0" w:line="240" w:lineRule="auto"/>
              <w:rPr>
                <w:rFonts w:eastAsia="Times New Roman" w:cstheme="minorHAnsi"/>
                <w:b/>
                <w:bCs/>
                <w:sz w:val="20"/>
                <w:szCs w:val="20"/>
                <w:lang w:eastAsia="en-GB"/>
              </w:rPr>
            </w:pPr>
            <w:r w:rsidRPr="002E6A32">
              <w:rPr>
                <w:rFonts w:eastAsia="Times New Roman" w:cstheme="minorHAnsi"/>
                <w:b/>
                <w:bCs/>
                <w:sz w:val="20"/>
                <w:szCs w:val="20"/>
                <w:lang w:eastAsia="en-GB"/>
              </w:rPr>
              <w:t> </w:t>
            </w:r>
          </w:p>
        </w:tc>
        <w:tc>
          <w:tcPr>
            <w:tcW w:w="0" w:type="auto"/>
            <w:shd w:val="clear" w:color="auto" w:fill="auto"/>
            <w:hideMark/>
          </w:tcPr>
          <w:p w14:paraId="2A0B47D6" w14:textId="77777777" w:rsidR="00416161" w:rsidRPr="002E6A32" w:rsidRDefault="00416161" w:rsidP="00593D59">
            <w:pPr>
              <w:spacing w:after="0" w:line="240" w:lineRule="auto"/>
              <w:rPr>
                <w:rFonts w:eastAsia="Times New Roman" w:cstheme="minorHAnsi"/>
                <w:sz w:val="20"/>
                <w:szCs w:val="20"/>
                <w:lang w:eastAsia="en-GB"/>
              </w:rPr>
            </w:pPr>
            <w:r w:rsidRPr="002E6A32">
              <w:rPr>
                <w:rFonts w:eastAsia="Times New Roman" w:cstheme="minorHAnsi"/>
                <w:sz w:val="20"/>
                <w:szCs w:val="20"/>
                <w:lang w:eastAsia="en-GB"/>
              </w:rPr>
              <w:t>Sig. (2-tailed)</w:t>
            </w:r>
          </w:p>
        </w:tc>
        <w:tc>
          <w:tcPr>
            <w:tcW w:w="0" w:type="auto"/>
            <w:shd w:val="clear" w:color="auto" w:fill="auto"/>
            <w:noWrap/>
            <w:hideMark/>
          </w:tcPr>
          <w:p w14:paraId="0DCF9F82"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00</w:t>
            </w:r>
          </w:p>
        </w:tc>
        <w:tc>
          <w:tcPr>
            <w:tcW w:w="0" w:type="auto"/>
            <w:shd w:val="clear" w:color="auto" w:fill="auto"/>
            <w:noWrap/>
            <w:hideMark/>
          </w:tcPr>
          <w:p w14:paraId="712702A2"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00</w:t>
            </w:r>
          </w:p>
        </w:tc>
        <w:tc>
          <w:tcPr>
            <w:tcW w:w="0" w:type="auto"/>
            <w:shd w:val="clear" w:color="auto" w:fill="auto"/>
            <w:noWrap/>
            <w:hideMark/>
          </w:tcPr>
          <w:p w14:paraId="009CFAD7"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00</w:t>
            </w:r>
          </w:p>
        </w:tc>
        <w:tc>
          <w:tcPr>
            <w:tcW w:w="0" w:type="auto"/>
            <w:shd w:val="clear" w:color="auto" w:fill="auto"/>
            <w:noWrap/>
            <w:hideMark/>
          </w:tcPr>
          <w:p w14:paraId="214FB27E"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00</w:t>
            </w:r>
          </w:p>
        </w:tc>
        <w:tc>
          <w:tcPr>
            <w:tcW w:w="0" w:type="auto"/>
            <w:shd w:val="clear" w:color="auto" w:fill="auto"/>
            <w:noWrap/>
            <w:hideMark/>
          </w:tcPr>
          <w:p w14:paraId="097F61F2"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01</w:t>
            </w:r>
          </w:p>
        </w:tc>
        <w:tc>
          <w:tcPr>
            <w:tcW w:w="0" w:type="auto"/>
            <w:shd w:val="clear" w:color="auto" w:fill="auto"/>
            <w:noWrap/>
            <w:hideMark/>
          </w:tcPr>
          <w:p w14:paraId="76DD3B8B"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03</w:t>
            </w:r>
          </w:p>
        </w:tc>
        <w:tc>
          <w:tcPr>
            <w:tcW w:w="0" w:type="auto"/>
            <w:shd w:val="clear" w:color="auto" w:fill="auto"/>
            <w:noWrap/>
            <w:hideMark/>
          </w:tcPr>
          <w:p w14:paraId="204235A7"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02</w:t>
            </w:r>
          </w:p>
        </w:tc>
        <w:tc>
          <w:tcPr>
            <w:tcW w:w="0" w:type="auto"/>
            <w:shd w:val="clear" w:color="auto" w:fill="auto"/>
            <w:noWrap/>
            <w:hideMark/>
          </w:tcPr>
          <w:p w14:paraId="271103FD"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02</w:t>
            </w:r>
          </w:p>
        </w:tc>
        <w:tc>
          <w:tcPr>
            <w:tcW w:w="0" w:type="auto"/>
            <w:shd w:val="clear" w:color="auto" w:fill="auto"/>
            <w:noWrap/>
            <w:hideMark/>
          </w:tcPr>
          <w:p w14:paraId="52D2BCDA"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00</w:t>
            </w:r>
          </w:p>
        </w:tc>
        <w:tc>
          <w:tcPr>
            <w:tcW w:w="0" w:type="auto"/>
            <w:shd w:val="clear" w:color="auto" w:fill="auto"/>
            <w:noWrap/>
            <w:hideMark/>
          </w:tcPr>
          <w:p w14:paraId="79A3DD05"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00</w:t>
            </w:r>
          </w:p>
        </w:tc>
      </w:tr>
      <w:tr w:rsidR="002E6A32" w:rsidRPr="002E6A32" w14:paraId="199EA848" w14:textId="77777777" w:rsidTr="002E6A32">
        <w:trPr>
          <w:trHeight w:val="20"/>
        </w:trPr>
        <w:tc>
          <w:tcPr>
            <w:tcW w:w="0" w:type="auto"/>
            <w:shd w:val="clear" w:color="auto" w:fill="auto"/>
            <w:hideMark/>
          </w:tcPr>
          <w:p w14:paraId="57808098" w14:textId="77777777" w:rsidR="00416161" w:rsidRPr="002E6A32" w:rsidRDefault="00416161" w:rsidP="00593D59">
            <w:pPr>
              <w:spacing w:after="0" w:line="240" w:lineRule="auto"/>
              <w:rPr>
                <w:rFonts w:eastAsia="Times New Roman" w:cstheme="minorHAnsi"/>
                <w:b/>
                <w:bCs/>
                <w:sz w:val="20"/>
                <w:szCs w:val="20"/>
                <w:lang w:eastAsia="en-GB"/>
              </w:rPr>
            </w:pPr>
            <w:r w:rsidRPr="002E6A32">
              <w:rPr>
                <w:rFonts w:eastAsia="Times New Roman" w:cstheme="minorHAnsi"/>
                <w:b/>
                <w:bCs/>
                <w:sz w:val="20"/>
                <w:szCs w:val="20"/>
                <w:lang w:eastAsia="en-GB"/>
              </w:rPr>
              <w:t>BENBIM3</w:t>
            </w:r>
          </w:p>
        </w:tc>
        <w:tc>
          <w:tcPr>
            <w:tcW w:w="0" w:type="auto"/>
            <w:shd w:val="clear" w:color="auto" w:fill="auto"/>
            <w:hideMark/>
          </w:tcPr>
          <w:p w14:paraId="77D238F5" w14:textId="77777777" w:rsidR="00416161" w:rsidRPr="002E6A32" w:rsidRDefault="00416161" w:rsidP="00593D59">
            <w:pPr>
              <w:spacing w:after="0" w:line="240" w:lineRule="auto"/>
              <w:rPr>
                <w:rFonts w:eastAsia="Times New Roman" w:cstheme="minorHAnsi"/>
                <w:sz w:val="20"/>
                <w:szCs w:val="20"/>
                <w:lang w:eastAsia="en-GB"/>
              </w:rPr>
            </w:pPr>
            <w:r w:rsidRPr="002E6A32">
              <w:rPr>
                <w:rFonts w:eastAsia="Times New Roman" w:cstheme="minorHAnsi"/>
                <w:sz w:val="20"/>
                <w:szCs w:val="20"/>
                <w:lang w:eastAsia="en-GB"/>
              </w:rPr>
              <w:t>Correlation</w:t>
            </w:r>
          </w:p>
        </w:tc>
        <w:tc>
          <w:tcPr>
            <w:tcW w:w="0" w:type="auto"/>
            <w:shd w:val="clear" w:color="auto" w:fill="auto"/>
            <w:noWrap/>
            <w:hideMark/>
          </w:tcPr>
          <w:p w14:paraId="56E004DD"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369</w:t>
            </w:r>
          </w:p>
        </w:tc>
        <w:tc>
          <w:tcPr>
            <w:tcW w:w="0" w:type="auto"/>
            <w:shd w:val="clear" w:color="auto" w:fill="auto"/>
            <w:noWrap/>
            <w:hideMark/>
          </w:tcPr>
          <w:p w14:paraId="6B2787D8"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459</w:t>
            </w:r>
          </w:p>
        </w:tc>
        <w:tc>
          <w:tcPr>
            <w:tcW w:w="0" w:type="auto"/>
            <w:shd w:val="clear" w:color="auto" w:fill="auto"/>
            <w:noWrap/>
            <w:hideMark/>
          </w:tcPr>
          <w:p w14:paraId="66936972"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484</w:t>
            </w:r>
          </w:p>
        </w:tc>
        <w:tc>
          <w:tcPr>
            <w:tcW w:w="0" w:type="auto"/>
            <w:shd w:val="clear" w:color="auto" w:fill="auto"/>
            <w:noWrap/>
            <w:hideMark/>
          </w:tcPr>
          <w:p w14:paraId="40411D8B"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490</w:t>
            </w:r>
          </w:p>
        </w:tc>
        <w:tc>
          <w:tcPr>
            <w:tcW w:w="0" w:type="auto"/>
            <w:shd w:val="clear" w:color="auto" w:fill="auto"/>
            <w:noWrap/>
            <w:hideMark/>
          </w:tcPr>
          <w:p w14:paraId="1D174340"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384</w:t>
            </w:r>
          </w:p>
        </w:tc>
        <w:tc>
          <w:tcPr>
            <w:tcW w:w="0" w:type="auto"/>
            <w:shd w:val="clear" w:color="auto" w:fill="auto"/>
            <w:noWrap/>
            <w:hideMark/>
          </w:tcPr>
          <w:p w14:paraId="207BBB5A"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399</w:t>
            </w:r>
          </w:p>
        </w:tc>
        <w:tc>
          <w:tcPr>
            <w:tcW w:w="0" w:type="auto"/>
            <w:shd w:val="clear" w:color="auto" w:fill="auto"/>
            <w:noWrap/>
            <w:hideMark/>
          </w:tcPr>
          <w:p w14:paraId="45CF4203"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548</w:t>
            </w:r>
          </w:p>
        </w:tc>
        <w:tc>
          <w:tcPr>
            <w:tcW w:w="0" w:type="auto"/>
            <w:shd w:val="clear" w:color="auto" w:fill="auto"/>
            <w:noWrap/>
            <w:hideMark/>
          </w:tcPr>
          <w:p w14:paraId="3B245085"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369</w:t>
            </w:r>
          </w:p>
        </w:tc>
        <w:tc>
          <w:tcPr>
            <w:tcW w:w="0" w:type="auto"/>
            <w:shd w:val="clear" w:color="auto" w:fill="auto"/>
            <w:noWrap/>
            <w:hideMark/>
          </w:tcPr>
          <w:p w14:paraId="7B31D993"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425</w:t>
            </w:r>
          </w:p>
        </w:tc>
        <w:tc>
          <w:tcPr>
            <w:tcW w:w="0" w:type="auto"/>
            <w:shd w:val="clear" w:color="auto" w:fill="auto"/>
            <w:noWrap/>
            <w:hideMark/>
          </w:tcPr>
          <w:p w14:paraId="4274E5BF"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502</w:t>
            </w:r>
          </w:p>
        </w:tc>
      </w:tr>
      <w:tr w:rsidR="002E6A32" w:rsidRPr="002E6A32" w14:paraId="02A8DF9E" w14:textId="77777777" w:rsidTr="002E6A32">
        <w:trPr>
          <w:trHeight w:val="20"/>
        </w:trPr>
        <w:tc>
          <w:tcPr>
            <w:tcW w:w="0" w:type="auto"/>
            <w:shd w:val="clear" w:color="auto" w:fill="auto"/>
            <w:hideMark/>
          </w:tcPr>
          <w:p w14:paraId="76AA881A" w14:textId="77777777" w:rsidR="00416161" w:rsidRPr="002E6A32" w:rsidRDefault="00416161" w:rsidP="00593D59">
            <w:pPr>
              <w:spacing w:after="0" w:line="240" w:lineRule="auto"/>
              <w:rPr>
                <w:rFonts w:eastAsia="Times New Roman" w:cstheme="minorHAnsi"/>
                <w:b/>
                <w:bCs/>
                <w:sz w:val="20"/>
                <w:szCs w:val="20"/>
                <w:lang w:eastAsia="en-GB"/>
              </w:rPr>
            </w:pPr>
            <w:r w:rsidRPr="002E6A32">
              <w:rPr>
                <w:rFonts w:eastAsia="Times New Roman" w:cstheme="minorHAnsi"/>
                <w:b/>
                <w:bCs/>
                <w:sz w:val="20"/>
                <w:szCs w:val="20"/>
                <w:lang w:eastAsia="en-GB"/>
              </w:rPr>
              <w:t> </w:t>
            </w:r>
          </w:p>
        </w:tc>
        <w:tc>
          <w:tcPr>
            <w:tcW w:w="0" w:type="auto"/>
            <w:shd w:val="clear" w:color="auto" w:fill="auto"/>
            <w:hideMark/>
          </w:tcPr>
          <w:p w14:paraId="07344542" w14:textId="77777777" w:rsidR="00416161" w:rsidRPr="002E6A32" w:rsidRDefault="00416161" w:rsidP="00593D59">
            <w:pPr>
              <w:spacing w:after="0" w:line="240" w:lineRule="auto"/>
              <w:rPr>
                <w:rFonts w:eastAsia="Times New Roman" w:cstheme="minorHAnsi"/>
                <w:sz w:val="20"/>
                <w:szCs w:val="20"/>
                <w:lang w:eastAsia="en-GB"/>
              </w:rPr>
            </w:pPr>
            <w:r w:rsidRPr="002E6A32">
              <w:rPr>
                <w:rFonts w:eastAsia="Times New Roman" w:cstheme="minorHAnsi"/>
                <w:sz w:val="20"/>
                <w:szCs w:val="20"/>
                <w:lang w:eastAsia="en-GB"/>
              </w:rPr>
              <w:t>Sig. (2-tailed)</w:t>
            </w:r>
          </w:p>
        </w:tc>
        <w:tc>
          <w:tcPr>
            <w:tcW w:w="0" w:type="auto"/>
            <w:shd w:val="clear" w:color="auto" w:fill="auto"/>
            <w:noWrap/>
            <w:hideMark/>
          </w:tcPr>
          <w:p w14:paraId="7B51B988"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01</w:t>
            </w:r>
          </w:p>
        </w:tc>
        <w:tc>
          <w:tcPr>
            <w:tcW w:w="0" w:type="auto"/>
            <w:shd w:val="clear" w:color="auto" w:fill="auto"/>
            <w:noWrap/>
            <w:hideMark/>
          </w:tcPr>
          <w:p w14:paraId="09479E54"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00</w:t>
            </w:r>
          </w:p>
        </w:tc>
        <w:tc>
          <w:tcPr>
            <w:tcW w:w="0" w:type="auto"/>
            <w:shd w:val="clear" w:color="auto" w:fill="auto"/>
            <w:noWrap/>
            <w:hideMark/>
          </w:tcPr>
          <w:p w14:paraId="1B91C32D"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00</w:t>
            </w:r>
          </w:p>
        </w:tc>
        <w:tc>
          <w:tcPr>
            <w:tcW w:w="0" w:type="auto"/>
            <w:shd w:val="clear" w:color="auto" w:fill="auto"/>
            <w:noWrap/>
            <w:hideMark/>
          </w:tcPr>
          <w:p w14:paraId="41F953D7"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00</w:t>
            </w:r>
          </w:p>
        </w:tc>
        <w:tc>
          <w:tcPr>
            <w:tcW w:w="0" w:type="auto"/>
            <w:shd w:val="clear" w:color="auto" w:fill="auto"/>
            <w:noWrap/>
            <w:hideMark/>
          </w:tcPr>
          <w:p w14:paraId="15122551"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00</w:t>
            </w:r>
          </w:p>
        </w:tc>
        <w:tc>
          <w:tcPr>
            <w:tcW w:w="0" w:type="auto"/>
            <w:shd w:val="clear" w:color="auto" w:fill="auto"/>
            <w:noWrap/>
            <w:hideMark/>
          </w:tcPr>
          <w:p w14:paraId="742E4F77"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00</w:t>
            </w:r>
          </w:p>
        </w:tc>
        <w:tc>
          <w:tcPr>
            <w:tcW w:w="0" w:type="auto"/>
            <w:shd w:val="clear" w:color="auto" w:fill="auto"/>
            <w:noWrap/>
            <w:hideMark/>
          </w:tcPr>
          <w:p w14:paraId="2FAB8D87"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00</w:t>
            </w:r>
          </w:p>
        </w:tc>
        <w:tc>
          <w:tcPr>
            <w:tcW w:w="0" w:type="auto"/>
            <w:shd w:val="clear" w:color="auto" w:fill="auto"/>
            <w:noWrap/>
            <w:hideMark/>
          </w:tcPr>
          <w:p w14:paraId="63615346"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01</w:t>
            </w:r>
          </w:p>
        </w:tc>
        <w:tc>
          <w:tcPr>
            <w:tcW w:w="0" w:type="auto"/>
            <w:shd w:val="clear" w:color="auto" w:fill="auto"/>
            <w:noWrap/>
            <w:hideMark/>
          </w:tcPr>
          <w:p w14:paraId="27C49F77"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00</w:t>
            </w:r>
          </w:p>
        </w:tc>
        <w:tc>
          <w:tcPr>
            <w:tcW w:w="0" w:type="auto"/>
            <w:shd w:val="clear" w:color="auto" w:fill="auto"/>
            <w:noWrap/>
            <w:hideMark/>
          </w:tcPr>
          <w:p w14:paraId="3D265573"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00</w:t>
            </w:r>
          </w:p>
        </w:tc>
      </w:tr>
      <w:tr w:rsidR="002E6A32" w:rsidRPr="002E6A32" w14:paraId="01CD5D57" w14:textId="77777777" w:rsidTr="002E6A32">
        <w:trPr>
          <w:trHeight w:val="20"/>
        </w:trPr>
        <w:tc>
          <w:tcPr>
            <w:tcW w:w="0" w:type="auto"/>
            <w:shd w:val="clear" w:color="auto" w:fill="auto"/>
            <w:hideMark/>
          </w:tcPr>
          <w:p w14:paraId="239764C6" w14:textId="77777777" w:rsidR="00416161" w:rsidRPr="002E6A32" w:rsidRDefault="00416161" w:rsidP="00593D59">
            <w:pPr>
              <w:spacing w:after="0" w:line="240" w:lineRule="auto"/>
              <w:rPr>
                <w:rFonts w:eastAsia="Times New Roman" w:cstheme="minorHAnsi"/>
                <w:b/>
                <w:bCs/>
                <w:sz w:val="20"/>
                <w:szCs w:val="20"/>
                <w:lang w:eastAsia="en-GB"/>
              </w:rPr>
            </w:pPr>
            <w:r w:rsidRPr="002E6A32">
              <w:rPr>
                <w:rFonts w:eastAsia="Times New Roman" w:cstheme="minorHAnsi"/>
                <w:b/>
                <w:bCs/>
                <w:sz w:val="20"/>
                <w:szCs w:val="20"/>
                <w:lang w:eastAsia="en-GB"/>
              </w:rPr>
              <w:t>BENBIM4</w:t>
            </w:r>
          </w:p>
        </w:tc>
        <w:tc>
          <w:tcPr>
            <w:tcW w:w="0" w:type="auto"/>
            <w:shd w:val="clear" w:color="auto" w:fill="auto"/>
            <w:hideMark/>
          </w:tcPr>
          <w:p w14:paraId="0201D880" w14:textId="77777777" w:rsidR="00416161" w:rsidRPr="002E6A32" w:rsidRDefault="00416161" w:rsidP="00593D59">
            <w:pPr>
              <w:spacing w:after="0" w:line="240" w:lineRule="auto"/>
              <w:rPr>
                <w:rFonts w:eastAsia="Times New Roman" w:cstheme="minorHAnsi"/>
                <w:sz w:val="20"/>
                <w:szCs w:val="20"/>
                <w:lang w:eastAsia="en-GB"/>
              </w:rPr>
            </w:pPr>
            <w:r w:rsidRPr="002E6A32">
              <w:rPr>
                <w:rFonts w:eastAsia="Times New Roman" w:cstheme="minorHAnsi"/>
                <w:sz w:val="20"/>
                <w:szCs w:val="20"/>
                <w:lang w:eastAsia="en-GB"/>
              </w:rPr>
              <w:t>Correlation</w:t>
            </w:r>
          </w:p>
        </w:tc>
        <w:tc>
          <w:tcPr>
            <w:tcW w:w="0" w:type="auto"/>
            <w:shd w:val="clear" w:color="auto" w:fill="auto"/>
            <w:noWrap/>
            <w:hideMark/>
          </w:tcPr>
          <w:p w14:paraId="1BDB6571"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336</w:t>
            </w:r>
          </w:p>
        </w:tc>
        <w:tc>
          <w:tcPr>
            <w:tcW w:w="0" w:type="auto"/>
            <w:shd w:val="clear" w:color="auto" w:fill="auto"/>
            <w:noWrap/>
            <w:hideMark/>
          </w:tcPr>
          <w:p w14:paraId="4ACF69B5"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367</w:t>
            </w:r>
          </w:p>
        </w:tc>
        <w:tc>
          <w:tcPr>
            <w:tcW w:w="0" w:type="auto"/>
            <w:shd w:val="clear" w:color="auto" w:fill="auto"/>
            <w:noWrap/>
            <w:hideMark/>
          </w:tcPr>
          <w:p w14:paraId="12172471"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388</w:t>
            </w:r>
          </w:p>
        </w:tc>
        <w:tc>
          <w:tcPr>
            <w:tcW w:w="0" w:type="auto"/>
            <w:shd w:val="clear" w:color="auto" w:fill="auto"/>
            <w:noWrap/>
            <w:hideMark/>
          </w:tcPr>
          <w:p w14:paraId="1CDDB4CE"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302</w:t>
            </w:r>
          </w:p>
        </w:tc>
        <w:tc>
          <w:tcPr>
            <w:tcW w:w="0" w:type="auto"/>
            <w:shd w:val="clear" w:color="auto" w:fill="auto"/>
            <w:noWrap/>
            <w:hideMark/>
          </w:tcPr>
          <w:p w14:paraId="006E0DB2"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237</w:t>
            </w:r>
          </w:p>
        </w:tc>
        <w:tc>
          <w:tcPr>
            <w:tcW w:w="0" w:type="auto"/>
            <w:shd w:val="clear" w:color="auto" w:fill="auto"/>
            <w:noWrap/>
            <w:hideMark/>
          </w:tcPr>
          <w:p w14:paraId="19100463"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189</w:t>
            </w:r>
          </w:p>
        </w:tc>
        <w:tc>
          <w:tcPr>
            <w:tcW w:w="0" w:type="auto"/>
            <w:shd w:val="clear" w:color="auto" w:fill="auto"/>
            <w:noWrap/>
            <w:hideMark/>
          </w:tcPr>
          <w:p w14:paraId="16850F94"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280</w:t>
            </w:r>
          </w:p>
        </w:tc>
        <w:tc>
          <w:tcPr>
            <w:tcW w:w="0" w:type="auto"/>
            <w:shd w:val="clear" w:color="auto" w:fill="auto"/>
            <w:noWrap/>
            <w:hideMark/>
          </w:tcPr>
          <w:p w14:paraId="09B355EE"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235</w:t>
            </w:r>
          </w:p>
        </w:tc>
        <w:tc>
          <w:tcPr>
            <w:tcW w:w="0" w:type="auto"/>
            <w:shd w:val="clear" w:color="auto" w:fill="auto"/>
            <w:noWrap/>
            <w:hideMark/>
          </w:tcPr>
          <w:p w14:paraId="3FF44D49"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317</w:t>
            </w:r>
          </w:p>
        </w:tc>
        <w:tc>
          <w:tcPr>
            <w:tcW w:w="0" w:type="auto"/>
            <w:shd w:val="clear" w:color="auto" w:fill="auto"/>
            <w:noWrap/>
            <w:hideMark/>
          </w:tcPr>
          <w:p w14:paraId="1A45C619"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336</w:t>
            </w:r>
          </w:p>
        </w:tc>
      </w:tr>
      <w:tr w:rsidR="002E6A32" w:rsidRPr="002E6A32" w14:paraId="73000A94" w14:textId="77777777" w:rsidTr="002E6A32">
        <w:trPr>
          <w:trHeight w:val="20"/>
        </w:trPr>
        <w:tc>
          <w:tcPr>
            <w:tcW w:w="0" w:type="auto"/>
            <w:shd w:val="clear" w:color="auto" w:fill="auto"/>
            <w:hideMark/>
          </w:tcPr>
          <w:p w14:paraId="3E82852F" w14:textId="77777777" w:rsidR="00416161" w:rsidRPr="002E6A32" w:rsidRDefault="00416161" w:rsidP="00593D59">
            <w:pPr>
              <w:spacing w:after="0" w:line="240" w:lineRule="auto"/>
              <w:rPr>
                <w:rFonts w:eastAsia="Times New Roman" w:cstheme="minorHAnsi"/>
                <w:b/>
                <w:bCs/>
                <w:sz w:val="20"/>
                <w:szCs w:val="20"/>
                <w:lang w:eastAsia="en-GB"/>
              </w:rPr>
            </w:pPr>
            <w:r w:rsidRPr="002E6A32">
              <w:rPr>
                <w:rFonts w:eastAsia="Times New Roman" w:cstheme="minorHAnsi"/>
                <w:b/>
                <w:bCs/>
                <w:sz w:val="20"/>
                <w:szCs w:val="20"/>
                <w:lang w:eastAsia="en-GB"/>
              </w:rPr>
              <w:t> </w:t>
            </w:r>
          </w:p>
        </w:tc>
        <w:tc>
          <w:tcPr>
            <w:tcW w:w="0" w:type="auto"/>
            <w:shd w:val="clear" w:color="auto" w:fill="auto"/>
            <w:hideMark/>
          </w:tcPr>
          <w:p w14:paraId="303C26DB" w14:textId="77777777" w:rsidR="00416161" w:rsidRPr="002E6A32" w:rsidRDefault="00416161" w:rsidP="00593D59">
            <w:pPr>
              <w:spacing w:after="0" w:line="240" w:lineRule="auto"/>
              <w:rPr>
                <w:rFonts w:eastAsia="Times New Roman" w:cstheme="minorHAnsi"/>
                <w:sz w:val="20"/>
                <w:szCs w:val="20"/>
                <w:lang w:eastAsia="en-GB"/>
              </w:rPr>
            </w:pPr>
            <w:r w:rsidRPr="002E6A32">
              <w:rPr>
                <w:rFonts w:eastAsia="Times New Roman" w:cstheme="minorHAnsi"/>
                <w:sz w:val="20"/>
                <w:szCs w:val="20"/>
                <w:lang w:eastAsia="en-GB"/>
              </w:rPr>
              <w:t>Sig. (2-tailed)</w:t>
            </w:r>
          </w:p>
        </w:tc>
        <w:tc>
          <w:tcPr>
            <w:tcW w:w="0" w:type="auto"/>
            <w:shd w:val="clear" w:color="auto" w:fill="auto"/>
            <w:noWrap/>
            <w:hideMark/>
          </w:tcPr>
          <w:p w14:paraId="0EAB74AE"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02</w:t>
            </w:r>
          </w:p>
        </w:tc>
        <w:tc>
          <w:tcPr>
            <w:tcW w:w="0" w:type="auto"/>
            <w:shd w:val="clear" w:color="auto" w:fill="auto"/>
            <w:noWrap/>
            <w:hideMark/>
          </w:tcPr>
          <w:p w14:paraId="62A7F7DF"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01</w:t>
            </w:r>
          </w:p>
        </w:tc>
        <w:tc>
          <w:tcPr>
            <w:tcW w:w="0" w:type="auto"/>
            <w:shd w:val="clear" w:color="auto" w:fill="auto"/>
            <w:noWrap/>
            <w:hideMark/>
          </w:tcPr>
          <w:p w14:paraId="60DD1CD9"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00</w:t>
            </w:r>
          </w:p>
        </w:tc>
        <w:tc>
          <w:tcPr>
            <w:tcW w:w="0" w:type="auto"/>
            <w:shd w:val="clear" w:color="auto" w:fill="auto"/>
            <w:noWrap/>
            <w:hideMark/>
          </w:tcPr>
          <w:p w14:paraId="1DA88DD2"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05</w:t>
            </w:r>
          </w:p>
        </w:tc>
        <w:tc>
          <w:tcPr>
            <w:tcW w:w="0" w:type="auto"/>
            <w:shd w:val="clear" w:color="auto" w:fill="auto"/>
            <w:noWrap/>
            <w:hideMark/>
          </w:tcPr>
          <w:p w14:paraId="665574B9"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29</w:t>
            </w:r>
          </w:p>
        </w:tc>
        <w:tc>
          <w:tcPr>
            <w:tcW w:w="0" w:type="auto"/>
            <w:shd w:val="clear" w:color="auto" w:fill="auto"/>
            <w:noWrap/>
            <w:hideMark/>
          </w:tcPr>
          <w:p w14:paraId="776BC953"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84</w:t>
            </w:r>
          </w:p>
        </w:tc>
        <w:tc>
          <w:tcPr>
            <w:tcW w:w="0" w:type="auto"/>
            <w:shd w:val="clear" w:color="auto" w:fill="auto"/>
            <w:noWrap/>
            <w:hideMark/>
          </w:tcPr>
          <w:p w14:paraId="7D177979"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09</w:t>
            </w:r>
          </w:p>
        </w:tc>
        <w:tc>
          <w:tcPr>
            <w:tcW w:w="0" w:type="auto"/>
            <w:shd w:val="clear" w:color="auto" w:fill="auto"/>
            <w:noWrap/>
            <w:hideMark/>
          </w:tcPr>
          <w:p w14:paraId="089C0EC5"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31</w:t>
            </w:r>
          </w:p>
        </w:tc>
        <w:tc>
          <w:tcPr>
            <w:tcW w:w="0" w:type="auto"/>
            <w:shd w:val="clear" w:color="auto" w:fill="auto"/>
            <w:noWrap/>
            <w:hideMark/>
          </w:tcPr>
          <w:p w14:paraId="65EF6020"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03</w:t>
            </w:r>
          </w:p>
        </w:tc>
        <w:tc>
          <w:tcPr>
            <w:tcW w:w="0" w:type="auto"/>
            <w:shd w:val="clear" w:color="auto" w:fill="auto"/>
            <w:noWrap/>
            <w:hideMark/>
          </w:tcPr>
          <w:p w14:paraId="2B478D2F"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02</w:t>
            </w:r>
          </w:p>
        </w:tc>
      </w:tr>
      <w:tr w:rsidR="002E6A32" w:rsidRPr="002E6A32" w14:paraId="6D1E253E" w14:textId="77777777" w:rsidTr="002E6A32">
        <w:trPr>
          <w:trHeight w:val="20"/>
        </w:trPr>
        <w:tc>
          <w:tcPr>
            <w:tcW w:w="0" w:type="auto"/>
            <w:shd w:val="clear" w:color="auto" w:fill="auto"/>
            <w:hideMark/>
          </w:tcPr>
          <w:p w14:paraId="63A2CD0B" w14:textId="77777777" w:rsidR="00416161" w:rsidRPr="002E6A32" w:rsidRDefault="00416161" w:rsidP="00593D59">
            <w:pPr>
              <w:spacing w:after="0" w:line="240" w:lineRule="auto"/>
              <w:rPr>
                <w:rFonts w:eastAsia="Times New Roman" w:cstheme="minorHAnsi"/>
                <w:b/>
                <w:bCs/>
                <w:sz w:val="20"/>
                <w:szCs w:val="20"/>
                <w:lang w:eastAsia="en-GB"/>
              </w:rPr>
            </w:pPr>
            <w:r w:rsidRPr="002E6A32">
              <w:rPr>
                <w:rFonts w:eastAsia="Times New Roman" w:cstheme="minorHAnsi"/>
                <w:b/>
                <w:bCs/>
                <w:sz w:val="20"/>
                <w:szCs w:val="20"/>
                <w:lang w:eastAsia="en-GB"/>
              </w:rPr>
              <w:t>CHBIM1</w:t>
            </w:r>
          </w:p>
        </w:tc>
        <w:tc>
          <w:tcPr>
            <w:tcW w:w="0" w:type="auto"/>
            <w:shd w:val="clear" w:color="auto" w:fill="auto"/>
            <w:hideMark/>
          </w:tcPr>
          <w:p w14:paraId="77A113CE" w14:textId="77777777" w:rsidR="00416161" w:rsidRPr="002E6A32" w:rsidRDefault="00416161" w:rsidP="00593D59">
            <w:pPr>
              <w:spacing w:after="0" w:line="240" w:lineRule="auto"/>
              <w:rPr>
                <w:rFonts w:eastAsia="Times New Roman" w:cstheme="minorHAnsi"/>
                <w:sz w:val="20"/>
                <w:szCs w:val="20"/>
                <w:lang w:eastAsia="en-GB"/>
              </w:rPr>
            </w:pPr>
            <w:r w:rsidRPr="002E6A32">
              <w:rPr>
                <w:rFonts w:eastAsia="Times New Roman" w:cstheme="minorHAnsi"/>
                <w:sz w:val="20"/>
                <w:szCs w:val="20"/>
                <w:lang w:eastAsia="en-GB"/>
              </w:rPr>
              <w:t>Correlation</w:t>
            </w:r>
          </w:p>
        </w:tc>
        <w:tc>
          <w:tcPr>
            <w:tcW w:w="0" w:type="auto"/>
            <w:shd w:val="clear" w:color="auto" w:fill="auto"/>
            <w:noWrap/>
            <w:hideMark/>
          </w:tcPr>
          <w:p w14:paraId="7981CCDB"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204</w:t>
            </w:r>
          </w:p>
        </w:tc>
        <w:tc>
          <w:tcPr>
            <w:tcW w:w="0" w:type="auto"/>
            <w:shd w:val="clear" w:color="auto" w:fill="auto"/>
            <w:noWrap/>
            <w:hideMark/>
          </w:tcPr>
          <w:p w14:paraId="039CD3B1"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334</w:t>
            </w:r>
          </w:p>
        </w:tc>
        <w:tc>
          <w:tcPr>
            <w:tcW w:w="0" w:type="auto"/>
            <w:shd w:val="clear" w:color="auto" w:fill="auto"/>
            <w:noWrap/>
            <w:hideMark/>
          </w:tcPr>
          <w:p w14:paraId="3271D098"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188</w:t>
            </w:r>
          </w:p>
        </w:tc>
        <w:tc>
          <w:tcPr>
            <w:tcW w:w="0" w:type="auto"/>
            <w:shd w:val="clear" w:color="auto" w:fill="auto"/>
            <w:noWrap/>
            <w:hideMark/>
          </w:tcPr>
          <w:p w14:paraId="535C1FE6"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109</w:t>
            </w:r>
          </w:p>
        </w:tc>
        <w:tc>
          <w:tcPr>
            <w:tcW w:w="0" w:type="auto"/>
            <w:shd w:val="clear" w:color="auto" w:fill="auto"/>
            <w:noWrap/>
            <w:hideMark/>
          </w:tcPr>
          <w:p w14:paraId="10409BBD"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102</w:t>
            </w:r>
          </w:p>
        </w:tc>
        <w:tc>
          <w:tcPr>
            <w:tcW w:w="0" w:type="auto"/>
            <w:shd w:val="clear" w:color="auto" w:fill="auto"/>
            <w:noWrap/>
            <w:hideMark/>
          </w:tcPr>
          <w:p w14:paraId="19A36BB1"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03</w:t>
            </w:r>
          </w:p>
        </w:tc>
        <w:tc>
          <w:tcPr>
            <w:tcW w:w="0" w:type="auto"/>
            <w:shd w:val="clear" w:color="auto" w:fill="auto"/>
            <w:noWrap/>
            <w:hideMark/>
          </w:tcPr>
          <w:p w14:paraId="2D672A76"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48</w:t>
            </w:r>
          </w:p>
        </w:tc>
        <w:tc>
          <w:tcPr>
            <w:tcW w:w="0" w:type="auto"/>
            <w:shd w:val="clear" w:color="auto" w:fill="auto"/>
            <w:noWrap/>
            <w:hideMark/>
          </w:tcPr>
          <w:p w14:paraId="69D4BD71"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80</w:t>
            </w:r>
          </w:p>
        </w:tc>
        <w:tc>
          <w:tcPr>
            <w:tcW w:w="0" w:type="auto"/>
            <w:shd w:val="clear" w:color="auto" w:fill="auto"/>
            <w:noWrap/>
            <w:hideMark/>
          </w:tcPr>
          <w:p w14:paraId="21748A52"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32</w:t>
            </w:r>
          </w:p>
        </w:tc>
        <w:tc>
          <w:tcPr>
            <w:tcW w:w="0" w:type="auto"/>
            <w:shd w:val="clear" w:color="auto" w:fill="auto"/>
            <w:noWrap/>
            <w:hideMark/>
          </w:tcPr>
          <w:p w14:paraId="0EEB1F58"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75</w:t>
            </w:r>
          </w:p>
        </w:tc>
      </w:tr>
      <w:tr w:rsidR="002E6A32" w:rsidRPr="002E6A32" w14:paraId="30ECFBBD" w14:textId="77777777" w:rsidTr="002E6A32">
        <w:trPr>
          <w:trHeight w:val="20"/>
        </w:trPr>
        <w:tc>
          <w:tcPr>
            <w:tcW w:w="0" w:type="auto"/>
            <w:shd w:val="clear" w:color="auto" w:fill="auto"/>
            <w:hideMark/>
          </w:tcPr>
          <w:p w14:paraId="3887B728" w14:textId="77777777" w:rsidR="00416161" w:rsidRPr="002E6A32" w:rsidRDefault="00416161" w:rsidP="00593D59">
            <w:pPr>
              <w:spacing w:after="0" w:line="240" w:lineRule="auto"/>
              <w:rPr>
                <w:rFonts w:eastAsia="Times New Roman" w:cstheme="minorHAnsi"/>
                <w:b/>
                <w:bCs/>
                <w:sz w:val="20"/>
                <w:szCs w:val="20"/>
                <w:lang w:eastAsia="en-GB"/>
              </w:rPr>
            </w:pPr>
            <w:r w:rsidRPr="002E6A32">
              <w:rPr>
                <w:rFonts w:eastAsia="Times New Roman" w:cstheme="minorHAnsi"/>
                <w:b/>
                <w:bCs/>
                <w:sz w:val="20"/>
                <w:szCs w:val="20"/>
                <w:lang w:eastAsia="en-GB"/>
              </w:rPr>
              <w:t> </w:t>
            </w:r>
          </w:p>
        </w:tc>
        <w:tc>
          <w:tcPr>
            <w:tcW w:w="0" w:type="auto"/>
            <w:shd w:val="clear" w:color="auto" w:fill="auto"/>
            <w:hideMark/>
          </w:tcPr>
          <w:p w14:paraId="498A4848" w14:textId="77777777" w:rsidR="00416161" w:rsidRPr="002E6A32" w:rsidRDefault="00416161" w:rsidP="00593D59">
            <w:pPr>
              <w:spacing w:after="0" w:line="240" w:lineRule="auto"/>
              <w:rPr>
                <w:rFonts w:eastAsia="Times New Roman" w:cstheme="minorHAnsi"/>
                <w:sz w:val="20"/>
                <w:szCs w:val="20"/>
                <w:lang w:eastAsia="en-GB"/>
              </w:rPr>
            </w:pPr>
            <w:r w:rsidRPr="002E6A32">
              <w:rPr>
                <w:rFonts w:eastAsia="Times New Roman" w:cstheme="minorHAnsi"/>
                <w:sz w:val="20"/>
                <w:szCs w:val="20"/>
                <w:lang w:eastAsia="en-GB"/>
              </w:rPr>
              <w:t>Sig. (2-tailed)</w:t>
            </w:r>
          </w:p>
        </w:tc>
        <w:tc>
          <w:tcPr>
            <w:tcW w:w="0" w:type="auto"/>
            <w:shd w:val="clear" w:color="auto" w:fill="auto"/>
            <w:noWrap/>
            <w:hideMark/>
          </w:tcPr>
          <w:p w14:paraId="5903C853"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61</w:t>
            </w:r>
          </w:p>
        </w:tc>
        <w:tc>
          <w:tcPr>
            <w:tcW w:w="0" w:type="auto"/>
            <w:shd w:val="clear" w:color="auto" w:fill="auto"/>
            <w:noWrap/>
            <w:hideMark/>
          </w:tcPr>
          <w:p w14:paraId="0128EDA6"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02</w:t>
            </w:r>
          </w:p>
        </w:tc>
        <w:tc>
          <w:tcPr>
            <w:tcW w:w="0" w:type="auto"/>
            <w:shd w:val="clear" w:color="auto" w:fill="auto"/>
            <w:noWrap/>
            <w:hideMark/>
          </w:tcPr>
          <w:p w14:paraId="1A31B673"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84</w:t>
            </w:r>
          </w:p>
        </w:tc>
        <w:tc>
          <w:tcPr>
            <w:tcW w:w="0" w:type="auto"/>
            <w:shd w:val="clear" w:color="auto" w:fill="auto"/>
            <w:noWrap/>
            <w:hideMark/>
          </w:tcPr>
          <w:p w14:paraId="003115A7"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321</w:t>
            </w:r>
          </w:p>
        </w:tc>
        <w:tc>
          <w:tcPr>
            <w:tcW w:w="0" w:type="auto"/>
            <w:shd w:val="clear" w:color="auto" w:fill="auto"/>
            <w:noWrap/>
            <w:hideMark/>
          </w:tcPr>
          <w:p w14:paraId="7618454D"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352</w:t>
            </w:r>
          </w:p>
        </w:tc>
        <w:tc>
          <w:tcPr>
            <w:tcW w:w="0" w:type="auto"/>
            <w:shd w:val="clear" w:color="auto" w:fill="auto"/>
            <w:noWrap/>
            <w:hideMark/>
          </w:tcPr>
          <w:p w14:paraId="1C2781D1"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977</w:t>
            </w:r>
          </w:p>
        </w:tc>
        <w:tc>
          <w:tcPr>
            <w:tcW w:w="0" w:type="auto"/>
            <w:shd w:val="clear" w:color="auto" w:fill="auto"/>
            <w:noWrap/>
            <w:hideMark/>
          </w:tcPr>
          <w:p w14:paraId="32ABE94C"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660</w:t>
            </w:r>
          </w:p>
        </w:tc>
        <w:tc>
          <w:tcPr>
            <w:tcW w:w="0" w:type="auto"/>
            <w:shd w:val="clear" w:color="auto" w:fill="auto"/>
            <w:noWrap/>
            <w:hideMark/>
          </w:tcPr>
          <w:p w14:paraId="0821CF32"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469</w:t>
            </w:r>
          </w:p>
        </w:tc>
        <w:tc>
          <w:tcPr>
            <w:tcW w:w="0" w:type="auto"/>
            <w:shd w:val="clear" w:color="auto" w:fill="auto"/>
            <w:noWrap/>
            <w:hideMark/>
          </w:tcPr>
          <w:p w14:paraId="141668B0"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769</w:t>
            </w:r>
          </w:p>
        </w:tc>
        <w:tc>
          <w:tcPr>
            <w:tcW w:w="0" w:type="auto"/>
            <w:shd w:val="clear" w:color="auto" w:fill="auto"/>
            <w:noWrap/>
            <w:hideMark/>
          </w:tcPr>
          <w:p w14:paraId="3ABAF244"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494</w:t>
            </w:r>
          </w:p>
        </w:tc>
      </w:tr>
      <w:tr w:rsidR="002E6A32" w:rsidRPr="002E6A32" w14:paraId="79E8FDF2" w14:textId="77777777" w:rsidTr="002E6A32">
        <w:trPr>
          <w:trHeight w:val="20"/>
        </w:trPr>
        <w:tc>
          <w:tcPr>
            <w:tcW w:w="0" w:type="auto"/>
            <w:shd w:val="clear" w:color="auto" w:fill="auto"/>
            <w:hideMark/>
          </w:tcPr>
          <w:p w14:paraId="0E823DC2" w14:textId="77777777" w:rsidR="00416161" w:rsidRPr="002E6A32" w:rsidRDefault="00416161" w:rsidP="00593D59">
            <w:pPr>
              <w:spacing w:after="0" w:line="240" w:lineRule="auto"/>
              <w:rPr>
                <w:rFonts w:eastAsia="Times New Roman" w:cstheme="minorHAnsi"/>
                <w:b/>
                <w:bCs/>
                <w:sz w:val="20"/>
                <w:szCs w:val="20"/>
                <w:lang w:eastAsia="en-GB"/>
              </w:rPr>
            </w:pPr>
            <w:r w:rsidRPr="002E6A32">
              <w:rPr>
                <w:rFonts w:eastAsia="Times New Roman" w:cstheme="minorHAnsi"/>
                <w:b/>
                <w:bCs/>
                <w:sz w:val="20"/>
                <w:szCs w:val="20"/>
                <w:lang w:eastAsia="en-GB"/>
              </w:rPr>
              <w:t>CHBIM2</w:t>
            </w:r>
          </w:p>
        </w:tc>
        <w:tc>
          <w:tcPr>
            <w:tcW w:w="0" w:type="auto"/>
            <w:shd w:val="clear" w:color="auto" w:fill="auto"/>
            <w:hideMark/>
          </w:tcPr>
          <w:p w14:paraId="3587E284" w14:textId="77777777" w:rsidR="00416161" w:rsidRPr="002E6A32" w:rsidRDefault="00416161" w:rsidP="00593D59">
            <w:pPr>
              <w:spacing w:after="0" w:line="240" w:lineRule="auto"/>
              <w:rPr>
                <w:rFonts w:eastAsia="Times New Roman" w:cstheme="minorHAnsi"/>
                <w:sz w:val="20"/>
                <w:szCs w:val="20"/>
                <w:lang w:eastAsia="en-GB"/>
              </w:rPr>
            </w:pPr>
            <w:r w:rsidRPr="002E6A32">
              <w:rPr>
                <w:rFonts w:eastAsia="Times New Roman" w:cstheme="minorHAnsi"/>
                <w:sz w:val="20"/>
                <w:szCs w:val="20"/>
                <w:lang w:eastAsia="en-GB"/>
              </w:rPr>
              <w:t>Correlation</w:t>
            </w:r>
          </w:p>
        </w:tc>
        <w:tc>
          <w:tcPr>
            <w:tcW w:w="0" w:type="auto"/>
            <w:shd w:val="clear" w:color="auto" w:fill="auto"/>
            <w:noWrap/>
            <w:hideMark/>
          </w:tcPr>
          <w:p w14:paraId="3909ADC8"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190</w:t>
            </w:r>
          </w:p>
        </w:tc>
        <w:tc>
          <w:tcPr>
            <w:tcW w:w="0" w:type="auto"/>
            <w:shd w:val="clear" w:color="auto" w:fill="auto"/>
            <w:noWrap/>
            <w:hideMark/>
          </w:tcPr>
          <w:p w14:paraId="435CA49A"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76</w:t>
            </w:r>
          </w:p>
        </w:tc>
        <w:tc>
          <w:tcPr>
            <w:tcW w:w="0" w:type="auto"/>
            <w:shd w:val="clear" w:color="auto" w:fill="auto"/>
            <w:noWrap/>
            <w:hideMark/>
          </w:tcPr>
          <w:p w14:paraId="542384B5"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01</w:t>
            </w:r>
          </w:p>
        </w:tc>
        <w:tc>
          <w:tcPr>
            <w:tcW w:w="0" w:type="auto"/>
            <w:shd w:val="clear" w:color="auto" w:fill="auto"/>
            <w:noWrap/>
            <w:hideMark/>
          </w:tcPr>
          <w:p w14:paraId="71A6E8A5"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60</w:t>
            </w:r>
          </w:p>
        </w:tc>
        <w:tc>
          <w:tcPr>
            <w:tcW w:w="0" w:type="auto"/>
            <w:shd w:val="clear" w:color="auto" w:fill="auto"/>
            <w:noWrap/>
            <w:hideMark/>
          </w:tcPr>
          <w:p w14:paraId="2B37FA6D"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100</w:t>
            </w:r>
          </w:p>
        </w:tc>
        <w:tc>
          <w:tcPr>
            <w:tcW w:w="0" w:type="auto"/>
            <w:shd w:val="clear" w:color="auto" w:fill="auto"/>
            <w:noWrap/>
            <w:hideMark/>
          </w:tcPr>
          <w:p w14:paraId="1D8F0470"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68</w:t>
            </w:r>
          </w:p>
        </w:tc>
        <w:tc>
          <w:tcPr>
            <w:tcW w:w="0" w:type="auto"/>
            <w:shd w:val="clear" w:color="auto" w:fill="auto"/>
            <w:noWrap/>
            <w:hideMark/>
          </w:tcPr>
          <w:p w14:paraId="12A9F230"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53</w:t>
            </w:r>
          </w:p>
        </w:tc>
        <w:tc>
          <w:tcPr>
            <w:tcW w:w="0" w:type="auto"/>
            <w:shd w:val="clear" w:color="auto" w:fill="auto"/>
            <w:noWrap/>
            <w:hideMark/>
          </w:tcPr>
          <w:p w14:paraId="1CBCE971"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18</w:t>
            </w:r>
          </w:p>
        </w:tc>
        <w:tc>
          <w:tcPr>
            <w:tcW w:w="0" w:type="auto"/>
            <w:shd w:val="clear" w:color="auto" w:fill="auto"/>
            <w:noWrap/>
            <w:hideMark/>
          </w:tcPr>
          <w:p w14:paraId="16544AE7"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06</w:t>
            </w:r>
          </w:p>
        </w:tc>
        <w:tc>
          <w:tcPr>
            <w:tcW w:w="0" w:type="auto"/>
            <w:shd w:val="clear" w:color="auto" w:fill="auto"/>
            <w:noWrap/>
            <w:hideMark/>
          </w:tcPr>
          <w:p w14:paraId="3ACA31E5"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79</w:t>
            </w:r>
          </w:p>
        </w:tc>
      </w:tr>
      <w:tr w:rsidR="002E6A32" w:rsidRPr="002E6A32" w14:paraId="1EC3F3C5" w14:textId="77777777" w:rsidTr="002E6A32">
        <w:trPr>
          <w:trHeight w:val="20"/>
        </w:trPr>
        <w:tc>
          <w:tcPr>
            <w:tcW w:w="0" w:type="auto"/>
            <w:shd w:val="clear" w:color="auto" w:fill="auto"/>
            <w:hideMark/>
          </w:tcPr>
          <w:p w14:paraId="7A63325C" w14:textId="77777777" w:rsidR="00416161" w:rsidRPr="002E6A32" w:rsidRDefault="00416161" w:rsidP="00593D59">
            <w:pPr>
              <w:spacing w:after="0" w:line="240" w:lineRule="auto"/>
              <w:rPr>
                <w:rFonts w:eastAsia="Times New Roman" w:cstheme="minorHAnsi"/>
                <w:b/>
                <w:bCs/>
                <w:sz w:val="20"/>
                <w:szCs w:val="20"/>
                <w:lang w:eastAsia="en-GB"/>
              </w:rPr>
            </w:pPr>
            <w:r w:rsidRPr="002E6A32">
              <w:rPr>
                <w:rFonts w:eastAsia="Times New Roman" w:cstheme="minorHAnsi"/>
                <w:b/>
                <w:bCs/>
                <w:sz w:val="20"/>
                <w:szCs w:val="20"/>
                <w:lang w:eastAsia="en-GB"/>
              </w:rPr>
              <w:t> </w:t>
            </w:r>
          </w:p>
        </w:tc>
        <w:tc>
          <w:tcPr>
            <w:tcW w:w="0" w:type="auto"/>
            <w:shd w:val="clear" w:color="auto" w:fill="auto"/>
            <w:hideMark/>
          </w:tcPr>
          <w:p w14:paraId="4A8FE098" w14:textId="77777777" w:rsidR="00416161" w:rsidRPr="002E6A32" w:rsidRDefault="00416161" w:rsidP="00593D59">
            <w:pPr>
              <w:spacing w:after="0" w:line="240" w:lineRule="auto"/>
              <w:rPr>
                <w:rFonts w:eastAsia="Times New Roman" w:cstheme="minorHAnsi"/>
                <w:sz w:val="20"/>
                <w:szCs w:val="20"/>
                <w:lang w:eastAsia="en-GB"/>
              </w:rPr>
            </w:pPr>
            <w:r w:rsidRPr="002E6A32">
              <w:rPr>
                <w:rFonts w:eastAsia="Times New Roman" w:cstheme="minorHAnsi"/>
                <w:sz w:val="20"/>
                <w:szCs w:val="20"/>
                <w:lang w:eastAsia="en-GB"/>
              </w:rPr>
              <w:t>Sig. (2-tailed)</w:t>
            </w:r>
          </w:p>
        </w:tc>
        <w:tc>
          <w:tcPr>
            <w:tcW w:w="0" w:type="auto"/>
            <w:shd w:val="clear" w:color="auto" w:fill="auto"/>
            <w:noWrap/>
            <w:hideMark/>
          </w:tcPr>
          <w:p w14:paraId="0CA7F3B9"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82</w:t>
            </w:r>
          </w:p>
        </w:tc>
        <w:tc>
          <w:tcPr>
            <w:tcW w:w="0" w:type="auto"/>
            <w:shd w:val="clear" w:color="auto" w:fill="auto"/>
            <w:noWrap/>
            <w:hideMark/>
          </w:tcPr>
          <w:p w14:paraId="223DC525"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487</w:t>
            </w:r>
          </w:p>
        </w:tc>
        <w:tc>
          <w:tcPr>
            <w:tcW w:w="0" w:type="auto"/>
            <w:shd w:val="clear" w:color="auto" w:fill="auto"/>
            <w:noWrap/>
            <w:hideMark/>
          </w:tcPr>
          <w:p w14:paraId="36C0D41D"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992</w:t>
            </w:r>
          </w:p>
        </w:tc>
        <w:tc>
          <w:tcPr>
            <w:tcW w:w="0" w:type="auto"/>
            <w:shd w:val="clear" w:color="auto" w:fill="auto"/>
            <w:noWrap/>
            <w:hideMark/>
          </w:tcPr>
          <w:p w14:paraId="1E9634CE"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587</w:t>
            </w:r>
          </w:p>
        </w:tc>
        <w:tc>
          <w:tcPr>
            <w:tcW w:w="0" w:type="auto"/>
            <w:shd w:val="clear" w:color="auto" w:fill="auto"/>
            <w:noWrap/>
            <w:hideMark/>
          </w:tcPr>
          <w:p w14:paraId="03747544"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363</w:t>
            </w:r>
          </w:p>
        </w:tc>
        <w:tc>
          <w:tcPr>
            <w:tcW w:w="0" w:type="auto"/>
            <w:shd w:val="clear" w:color="auto" w:fill="auto"/>
            <w:noWrap/>
            <w:hideMark/>
          </w:tcPr>
          <w:p w14:paraId="25C36E8C"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537</w:t>
            </w:r>
          </w:p>
        </w:tc>
        <w:tc>
          <w:tcPr>
            <w:tcW w:w="0" w:type="auto"/>
            <w:shd w:val="clear" w:color="auto" w:fill="auto"/>
            <w:noWrap/>
            <w:hideMark/>
          </w:tcPr>
          <w:p w14:paraId="5574B737"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628</w:t>
            </w:r>
          </w:p>
        </w:tc>
        <w:tc>
          <w:tcPr>
            <w:tcW w:w="0" w:type="auto"/>
            <w:shd w:val="clear" w:color="auto" w:fill="auto"/>
            <w:noWrap/>
            <w:hideMark/>
          </w:tcPr>
          <w:p w14:paraId="79A5A852"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868</w:t>
            </w:r>
          </w:p>
        </w:tc>
        <w:tc>
          <w:tcPr>
            <w:tcW w:w="0" w:type="auto"/>
            <w:shd w:val="clear" w:color="auto" w:fill="auto"/>
            <w:noWrap/>
            <w:hideMark/>
          </w:tcPr>
          <w:p w14:paraId="63374ED8"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955</w:t>
            </w:r>
          </w:p>
        </w:tc>
        <w:tc>
          <w:tcPr>
            <w:tcW w:w="0" w:type="auto"/>
            <w:shd w:val="clear" w:color="auto" w:fill="auto"/>
            <w:noWrap/>
            <w:hideMark/>
          </w:tcPr>
          <w:p w14:paraId="5BD89473"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473</w:t>
            </w:r>
          </w:p>
        </w:tc>
      </w:tr>
      <w:tr w:rsidR="002E6A32" w:rsidRPr="002E6A32" w14:paraId="6AB041B1" w14:textId="77777777" w:rsidTr="002E6A32">
        <w:trPr>
          <w:trHeight w:val="20"/>
        </w:trPr>
        <w:tc>
          <w:tcPr>
            <w:tcW w:w="0" w:type="auto"/>
            <w:shd w:val="clear" w:color="auto" w:fill="auto"/>
            <w:hideMark/>
          </w:tcPr>
          <w:p w14:paraId="5E6B86EF" w14:textId="77777777" w:rsidR="00416161" w:rsidRPr="002E6A32" w:rsidRDefault="00416161" w:rsidP="00593D59">
            <w:pPr>
              <w:spacing w:after="0" w:line="240" w:lineRule="auto"/>
              <w:rPr>
                <w:rFonts w:eastAsia="Times New Roman" w:cstheme="minorHAnsi"/>
                <w:b/>
                <w:bCs/>
                <w:sz w:val="20"/>
                <w:szCs w:val="20"/>
                <w:lang w:eastAsia="en-GB"/>
              </w:rPr>
            </w:pPr>
            <w:r w:rsidRPr="002E6A32">
              <w:rPr>
                <w:rFonts w:eastAsia="Times New Roman" w:cstheme="minorHAnsi"/>
                <w:b/>
                <w:bCs/>
                <w:sz w:val="20"/>
                <w:szCs w:val="20"/>
                <w:lang w:eastAsia="en-GB"/>
              </w:rPr>
              <w:t>CHBIM3</w:t>
            </w:r>
          </w:p>
        </w:tc>
        <w:tc>
          <w:tcPr>
            <w:tcW w:w="0" w:type="auto"/>
            <w:shd w:val="clear" w:color="auto" w:fill="auto"/>
            <w:hideMark/>
          </w:tcPr>
          <w:p w14:paraId="5E246BC5" w14:textId="77777777" w:rsidR="00416161" w:rsidRPr="002E6A32" w:rsidRDefault="00416161" w:rsidP="00593D59">
            <w:pPr>
              <w:spacing w:after="0" w:line="240" w:lineRule="auto"/>
              <w:rPr>
                <w:rFonts w:eastAsia="Times New Roman" w:cstheme="minorHAnsi"/>
                <w:sz w:val="20"/>
                <w:szCs w:val="20"/>
                <w:lang w:eastAsia="en-GB"/>
              </w:rPr>
            </w:pPr>
            <w:r w:rsidRPr="002E6A32">
              <w:rPr>
                <w:rFonts w:eastAsia="Times New Roman" w:cstheme="minorHAnsi"/>
                <w:sz w:val="20"/>
                <w:szCs w:val="20"/>
                <w:lang w:eastAsia="en-GB"/>
              </w:rPr>
              <w:t>Correlation</w:t>
            </w:r>
          </w:p>
        </w:tc>
        <w:tc>
          <w:tcPr>
            <w:tcW w:w="0" w:type="auto"/>
            <w:shd w:val="clear" w:color="auto" w:fill="auto"/>
            <w:noWrap/>
            <w:hideMark/>
          </w:tcPr>
          <w:p w14:paraId="36474274"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71</w:t>
            </w:r>
          </w:p>
        </w:tc>
        <w:tc>
          <w:tcPr>
            <w:tcW w:w="0" w:type="auto"/>
            <w:shd w:val="clear" w:color="auto" w:fill="auto"/>
            <w:noWrap/>
            <w:hideMark/>
          </w:tcPr>
          <w:p w14:paraId="66CD2678"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84</w:t>
            </w:r>
          </w:p>
        </w:tc>
        <w:tc>
          <w:tcPr>
            <w:tcW w:w="0" w:type="auto"/>
            <w:shd w:val="clear" w:color="auto" w:fill="auto"/>
            <w:noWrap/>
            <w:hideMark/>
          </w:tcPr>
          <w:p w14:paraId="6749AAA0"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79</w:t>
            </w:r>
          </w:p>
        </w:tc>
        <w:tc>
          <w:tcPr>
            <w:tcW w:w="0" w:type="auto"/>
            <w:shd w:val="clear" w:color="auto" w:fill="auto"/>
            <w:noWrap/>
            <w:hideMark/>
          </w:tcPr>
          <w:p w14:paraId="10239E96"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102</w:t>
            </w:r>
          </w:p>
        </w:tc>
        <w:tc>
          <w:tcPr>
            <w:tcW w:w="0" w:type="auto"/>
            <w:shd w:val="clear" w:color="auto" w:fill="auto"/>
            <w:noWrap/>
            <w:hideMark/>
          </w:tcPr>
          <w:p w14:paraId="41878788"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48</w:t>
            </w:r>
          </w:p>
        </w:tc>
        <w:tc>
          <w:tcPr>
            <w:tcW w:w="0" w:type="auto"/>
            <w:shd w:val="clear" w:color="auto" w:fill="auto"/>
            <w:noWrap/>
            <w:hideMark/>
          </w:tcPr>
          <w:p w14:paraId="0767383D"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07</w:t>
            </w:r>
          </w:p>
        </w:tc>
        <w:tc>
          <w:tcPr>
            <w:tcW w:w="0" w:type="auto"/>
            <w:shd w:val="clear" w:color="auto" w:fill="auto"/>
            <w:noWrap/>
            <w:hideMark/>
          </w:tcPr>
          <w:p w14:paraId="1DE528BF"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105</w:t>
            </w:r>
          </w:p>
        </w:tc>
        <w:tc>
          <w:tcPr>
            <w:tcW w:w="0" w:type="auto"/>
            <w:shd w:val="clear" w:color="auto" w:fill="auto"/>
            <w:noWrap/>
            <w:hideMark/>
          </w:tcPr>
          <w:p w14:paraId="7B58DDC8"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75</w:t>
            </w:r>
          </w:p>
        </w:tc>
        <w:tc>
          <w:tcPr>
            <w:tcW w:w="0" w:type="auto"/>
            <w:shd w:val="clear" w:color="auto" w:fill="auto"/>
            <w:noWrap/>
            <w:hideMark/>
          </w:tcPr>
          <w:p w14:paraId="1B413CEA"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35</w:t>
            </w:r>
          </w:p>
        </w:tc>
        <w:tc>
          <w:tcPr>
            <w:tcW w:w="0" w:type="auto"/>
            <w:shd w:val="clear" w:color="auto" w:fill="auto"/>
            <w:noWrap/>
            <w:hideMark/>
          </w:tcPr>
          <w:p w14:paraId="30CAAF35"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18</w:t>
            </w:r>
          </w:p>
        </w:tc>
      </w:tr>
      <w:tr w:rsidR="002E6A32" w:rsidRPr="002E6A32" w14:paraId="6D7B3CDE" w14:textId="77777777" w:rsidTr="002E6A32">
        <w:trPr>
          <w:trHeight w:val="20"/>
        </w:trPr>
        <w:tc>
          <w:tcPr>
            <w:tcW w:w="0" w:type="auto"/>
            <w:shd w:val="clear" w:color="auto" w:fill="auto"/>
            <w:hideMark/>
          </w:tcPr>
          <w:p w14:paraId="06D52169" w14:textId="77777777" w:rsidR="00416161" w:rsidRPr="002E6A32" w:rsidRDefault="00416161" w:rsidP="00593D59">
            <w:pPr>
              <w:spacing w:after="0" w:line="240" w:lineRule="auto"/>
              <w:rPr>
                <w:rFonts w:eastAsia="Times New Roman" w:cstheme="minorHAnsi"/>
                <w:b/>
                <w:bCs/>
                <w:sz w:val="20"/>
                <w:szCs w:val="20"/>
                <w:lang w:eastAsia="en-GB"/>
              </w:rPr>
            </w:pPr>
            <w:r w:rsidRPr="002E6A32">
              <w:rPr>
                <w:rFonts w:eastAsia="Times New Roman" w:cstheme="minorHAnsi"/>
                <w:b/>
                <w:bCs/>
                <w:sz w:val="20"/>
                <w:szCs w:val="20"/>
                <w:lang w:eastAsia="en-GB"/>
              </w:rPr>
              <w:t> </w:t>
            </w:r>
          </w:p>
        </w:tc>
        <w:tc>
          <w:tcPr>
            <w:tcW w:w="0" w:type="auto"/>
            <w:shd w:val="clear" w:color="auto" w:fill="auto"/>
            <w:hideMark/>
          </w:tcPr>
          <w:p w14:paraId="396F6128" w14:textId="77777777" w:rsidR="00416161" w:rsidRPr="002E6A32" w:rsidRDefault="00416161" w:rsidP="00593D59">
            <w:pPr>
              <w:spacing w:after="0" w:line="240" w:lineRule="auto"/>
              <w:rPr>
                <w:rFonts w:eastAsia="Times New Roman" w:cstheme="minorHAnsi"/>
                <w:sz w:val="20"/>
                <w:szCs w:val="20"/>
                <w:lang w:eastAsia="en-GB"/>
              </w:rPr>
            </w:pPr>
            <w:r w:rsidRPr="002E6A32">
              <w:rPr>
                <w:rFonts w:eastAsia="Times New Roman" w:cstheme="minorHAnsi"/>
                <w:sz w:val="20"/>
                <w:szCs w:val="20"/>
                <w:lang w:eastAsia="en-GB"/>
              </w:rPr>
              <w:t>Sig. (2-tailed)</w:t>
            </w:r>
          </w:p>
        </w:tc>
        <w:tc>
          <w:tcPr>
            <w:tcW w:w="0" w:type="auto"/>
            <w:shd w:val="clear" w:color="auto" w:fill="auto"/>
            <w:noWrap/>
            <w:hideMark/>
          </w:tcPr>
          <w:p w14:paraId="00EF1539"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516</w:t>
            </w:r>
          </w:p>
        </w:tc>
        <w:tc>
          <w:tcPr>
            <w:tcW w:w="0" w:type="auto"/>
            <w:shd w:val="clear" w:color="auto" w:fill="auto"/>
            <w:noWrap/>
            <w:hideMark/>
          </w:tcPr>
          <w:p w14:paraId="6F0DEF71"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447</w:t>
            </w:r>
          </w:p>
        </w:tc>
        <w:tc>
          <w:tcPr>
            <w:tcW w:w="0" w:type="auto"/>
            <w:shd w:val="clear" w:color="auto" w:fill="auto"/>
            <w:noWrap/>
            <w:hideMark/>
          </w:tcPr>
          <w:p w14:paraId="04A7A3B0"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472</w:t>
            </w:r>
          </w:p>
        </w:tc>
        <w:tc>
          <w:tcPr>
            <w:tcW w:w="0" w:type="auto"/>
            <w:shd w:val="clear" w:color="auto" w:fill="auto"/>
            <w:noWrap/>
            <w:hideMark/>
          </w:tcPr>
          <w:p w14:paraId="2E3F49AA"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352</w:t>
            </w:r>
          </w:p>
        </w:tc>
        <w:tc>
          <w:tcPr>
            <w:tcW w:w="0" w:type="auto"/>
            <w:shd w:val="clear" w:color="auto" w:fill="auto"/>
            <w:noWrap/>
            <w:hideMark/>
          </w:tcPr>
          <w:p w14:paraId="4CF9D779"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659</w:t>
            </w:r>
          </w:p>
        </w:tc>
        <w:tc>
          <w:tcPr>
            <w:tcW w:w="0" w:type="auto"/>
            <w:shd w:val="clear" w:color="auto" w:fill="auto"/>
            <w:noWrap/>
            <w:hideMark/>
          </w:tcPr>
          <w:p w14:paraId="27CC1932"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949</w:t>
            </w:r>
          </w:p>
        </w:tc>
        <w:tc>
          <w:tcPr>
            <w:tcW w:w="0" w:type="auto"/>
            <w:shd w:val="clear" w:color="auto" w:fill="auto"/>
            <w:noWrap/>
            <w:hideMark/>
          </w:tcPr>
          <w:p w14:paraId="5BEF5DA4"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337</w:t>
            </w:r>
          </w:p>
        </w:tc>
        <w:tc>
          <w:tcPr>
            <w:tcW w:w="0" w:type="auto"/>
            <w:shd w:val="clear" w:color="auto" w:fill="auto"/>
            <w:noWrap/>
            <w:hideMark/>
          </w:tcPr>
          <w:p w14:paraId="08E84B8D"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494</w:t>
            </w:r>
          </w:p>
        </w:tc>
        <w:tc>
          <w:tcPr>
            <w:tcW w:w="0" w:type="auto"/>
            <w:shd w:val="clear" w:color="auto" w:fill="auto"/>
            <w:noWrap/>
            <w:hideMark/>
          </w:tcPr>
          <w:p w14:paraId="52A71412"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750</w:t>
            </w:r>
          </w:p>
        </w:tc>
        <w:tc>
          <w:tcPr>
            <w:tcW w:w="0" w:type="auto"/>
            <w:shd w:val="clear" w:color="auto" w:fill="auto"/>
            <w:noWrap/>
            <w:hideMark/>
          </w:tcPr>
          <w:p w14:paraId="6EB9EB0D"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870</w:t>
            </w:r>
          </w:p>
        </w:tc>
      </w:tr>
      <w:tr w:rsidR="002E6A32" w:rsidRPr="002E6A32" w14:paraId="0318FDF1" w14:textId="77777777" w:rsidTr="002E6A32">
        <w:trPr>
          <w:trHeight w:val="20"/>
        </w:trPr>
        <w:tc>
          <w:tcPr>
            <w:tcW w:w="0" w:type="auto"/>
            <w:shd w:val="clear" w:color="auto" w:fill="auto"/>
            <w:hideMark/>
          </w:tcPr>
          <w:p w14:paraId="2BDB0743" w14:textId="77777777" w:rsidR="00416161" w:rsidRPr="002E6A32" w:rsidRDefault="00416161" w:rsidP="00593D59">
            <w:pPr>
              <w:spacing w:after="0" w:line="240" w:lineRule="auto"/>
              <w:rPr>
                <w:rFonts w:eastAsia="Times New Roman" w:cstheme="minorHAnsi"/>
                <w:b/>
                <w:bCs/>
                <w:sz w:val="20"/>
                <w:szCs w:val="20"/>
                <w:lang w:eastAsia="en-GB"/>
              </w:rPr>
            </w:pPr>
            <w:r w:rsidRPr="002E6A32">
              <w:rPr>
                <w:rFonts w:eastAsia="Times New Roman" w:cstheme="minorHAnsi"/>
                <w:b/>
                <w:bCs/>
                <w:sz w:val="20"/>
                <w:szCs w:val="20"/>
                <w:lang w:eastAsia="en-GB"/>
              </w:rPr>
              <w:t>CHBIM4</w:t>
            </w:r>
          </w:p>
        </w:tc>
        <w:tc>
          <w:tcPr>
            <w:tcW w:w="0" w:type="auto"/>
            <w:shd w:val="clear" w:color="auto" w:fill="auto"/>
            <w:hideMark/>
          </w:tcPr>
          <w:p w14:paraId="0CB25D80" w14:textId="77777777" w:rsidR="00416161" w:rsidRPr="002E6A32" w:rsidRDefault="00416161" w:rsidP="00593D59">
            <w:pPr>
              <w:spacing w:after="0" w:line="240" w:lineRule="auto"/>
              <w:rPr>
                <w:rFonts w:eastAsia="Times New Roman" w:cstheme="minorHAnsi"/>
                <w:sz w:val="20"/>
                <w:szCs w:val="20"/>
                <w:lang w:eastAsia="en-GB"/>
              </w:rPr>
            </w:pPr>
            <w:r w:rsidRPr="002E6A32">
              <w:rPr>
                <w:rFonts w:eastAsia="Times New Roman" w:cstheme="minorHAnsi"/>
                <w:sz w:val="20"/>
                <w:szCs w:val="20"/>
                <w:lang w:eastAsia="en-GB"/>
              </w:rPr>
              <w:t>Correlation</w:t>
            </w:r>
          </w:p>
        </w:tc>
        <w:tc>
          <w:tcPr>
            <w:tcW w:w="0" w:type="auto"/>
            <w:shd w:val="clear" w:color="auto" w:fill="auto"/>
            <w:noWrap/>
            <w:hideMark/>
          </w:tcPr>
          <w:p w14:paraId="31B9A7E8"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163</w:t>
            </w:r>
          </w:p>
        </w:tc>
        <w:tc>
          <w:tcPr>
            <w:tcW w:w="0" w:type="auto"/>
            <w:shd w:val="clear" w:color="auto" w:fill="auto"/>
            <w:noWrap/>
            <w:hideMark/>
          </w:tcPr>
          <w:p w14:paraId="3A6B2FCC"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58</w:t>
            </w:r>
          </w:p>
        </w:tc>
        <w:tc>
          <w:tcPr>
            <w:tcW w:w="0" w:type="auto"/>
            <w:shd w:val="clear" w:color="auto" w:fill="auto"/>
            <w:noWrap/>
            <w:hideMark/>
          </w:tcPr>
          <w:p w14:paraId="3D1567A5"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41</w:t>
            </w:r>
          </w:p>
        </w:tc>
        <w:tc>
          <w:tcPr>
            <w:tcW w:w="0" w:type="auto"/>
            <w:shd w:val="clear" w:color="auto" w:fill="auto"/>
            <w:noWrap/>
            <w:hideMark/>
          </w:tcPr>
          <w:p w14:paraId="79360A2B"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75</w:t>
            </w:r>
          </w:p>
        </w:tc>
        <w:tc>
          <w:tcPr>
            <w:tcW w:w="0" w:type="auto"/>
            <w:shd w:val="clear" w:color="auto" w:fill="auto"/>
            <w:noWrap/>
            <w:hideMark/>
          </w:tcPr>
          <w:p w14:paraId="2930FCAC"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114</w:t>
            </w:r>
          </w:p>
        </w:tc>
        <w:tc>
          <w:tcPr>
            <w:tcW w:w="0" w:type="auto"/>
            <w:shd w:val="clear" w:color="auto" w:fill="auto"/>
            <w:noWrap/>
            <w:hideMark/>
          </w:tcPr>
          <w:p w14:paraId="575A1F6F"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85</w:t>
            </w:r>
          </w:p>
        </w:tc>
        <w:tc>
          <w:tcPr>
            <w:tcW w:w="0" w:type="auto"/>
            <w:shd w:val="clear" w:color="auto" w:fill="auto"/>
            <w:noWrap/>
            <w:hideMark/>
          </w:tcPr>
          <w:p w14:paraId="3774D412"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54</w:t>
            </w:r>
          </w:p>
        </w:tc>
        <w:tc>
          <w:tcPr>
            <w:tcW w:w="0" w:type="auto"/>
            <w:shd w:val="clear" w:color="auto" w:fill="auto"/>
            <w:noWrap/>
            <w:hideMark/>
          </w:tcPr>
          <w:p w14:paraId="17F87BDA"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69</w:t>
            </w:r>
          </w:p>
        </w:tc>
        <w:tc>
          <w:tcPr>
            <w:tcW w:w="0" w:type="auto"/>
            <w:shd w:val="clear" w:color="auto" w:fill="auto"/>
            <w:noWrap/>
            <w:hideMark/>
          </w:tcPr>
          <w:p w14:paraId="32B40E59"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133</w:t>
            </w:r>
          </w:p>
        </w:tc>
        <w:tc>
          <w:tcPr>
            <w:tcW w:w="0" w:type="auto"/>
            <w:shd w:val="clear" w:color="auto" w:fill="auto"/>
            <w:noWrap/>
            <w:hideMark/>
          </w:tcPr>
          <w:p w14:paraId="40972FFE"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095</w:t>
            </w:r>
          </w:p>
        </w:tc>
      </w:tr>
      <w:tr w:rsidR="002E6A32" w:rsidRPr="002E6A32" w14:paraId="4CBD108D" w14:textId="77777777" w:rsidTr="002E6A32">
        <w:trPr>
          <w:trHeight w:val="20"/>
        </w:trPr>
        <w:tc>
          <w:tcPr>
            <w:tcW w:w="0" w:type="auto"/>
            <w:shd w:val="clear" w:color="auto" w:fill="auto"/>
            <w:hideMark/>
          </w:tcPr>
          <w:p w14:paraId="70D2B1C8" w14:textId="77777777" w:rsidR="00416161" w:rsidRPr="002E6A32" w:rsidRDefault="00416161" w:rsidP="00593D59">
            <w:pPr>
              <w:spacing w:after="0" w:line="240" w:lineRule="auto"/>
              <w:rPr>
                <w:rFonts w:eastAsia="Times New Roman" w:cstheme="minorHAnsi"/>
                <w:sz w:val="20"/>
                <w:szCs w:val="20"/>
                <w:lang w:eastAsia="en-GB"/>
              </w:rPr>
            </w:pPr>
            <w:r w:rsidRPr="002E6A32">
              <w:rPr>
                <w:rFonts w:eastAsia="Times New Roman" w:cstheme="minorHAnsi"/>
                <w:sz w:val="20"/>
                <w:szCs w:val="20"/>
                <w:lang w:eastAsia="en-GB"/>
              </w:rPr>
              <w:t> </w:t>
            </w:r>
          </w:p>
        </w:tc>
        <w:tc>
          <w:tcPr>
            <w:tcW w:w="0" w:type="auto"/>
            <w:shd w:val="clear" w:color="auto" w:fill="auto"/>
            <w:hideMark/>
          </w:tcPr>
          <w:p w14:paraId="5DFB3E71" w14:textId="77777777" w:rsidR="00416161" w:rsidRPr="002E6A32" w:rsidRDefault="00416161" w:rsidP="00593D59">
            <w:pPr>
              <w:spacing w:after="0" w:line="240" w:lineRule="auto"/>
              <w:rPr>
                <w:rFonts w:eastAsia="Times New Roman" w:cstheme="minorHAnsi"/>
                <w:sz w:val="20"/>
                <w:szCs w:val="20"/>
                <w:lang w:eastAsia="en-GB"/>
              </w:rPr>
            </w:pPr>
            <w:r w:rsidRPr="002E6A32">
              <w:rPr>
                <w:rFonts w:eastAsia="Times New Roman" w:cstheme="minorHAnsi"/>
                <w:sz w:val="20"/>
                <w:szCs w:val="20"/>
                <w:lang w:eastAsia="en-GB"/>
              </w:rPr>
              <w:t>Sig. (2-tailed)</w:t>
            </w:r>
          </w:p>
        </w:tc>
        <w:tc>
          <w:tcPr>
            <w:tcW w:w="0" w:type="auto"/>
            <w:shd w:val="clear" w:color="auto" w:fill="auto"/>
            <w:noWrap/>
            <w:hideMark/>
          </w:tcPr>
          <w:p w14:paraId="0A975E7A"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135</w:t>
            </w:r>
          </w:p>
        </w:tc>
        <w:tc>
          <w:tcPr>
            <w:tcW w:w="0" w:type="auto"/>
            <w:shd w:val="clear" w:color="auto" w:fill="auto"/>
            <w:noWrap/>
            <w:hideMark/>
          </w:tcPr>
          <w:p w14:paraId="6C103799"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596</w:t>
            </w:r>
          </w:p>
        </w:tc>
        <w:tc>
          <w:tcPr>
            <w:tcW w:w="0" w:type="auto"/>
            <w:shd w:val="clear" w:color="auto" w:fill="auto"/>
            <w:noWrap/>
            <w:hideMark/>
          </w:tcPr>
          <w:p w14:paraId="4531DB26"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709</w:t>
            </w:r>
          </w:p>
        </w:tc>
        <w:tc>
          <w:tcPr>
            <w:tcW w:w="0" w:type="auto"/>
            <w:shd w:val="clear" w:color="auto" w:fill="auto"/>
            <w:noWrap/>
            <w:hideMark/>
          </w:tcPr>
          <w:p w14:paraId="24B1104E"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495</w:t>
            </w:r>
          </w:p>
        </w:tc>
        <w:tc>
          <w:tcPr>
            <w:tcW w:w="0" w:type="auto"/>
            <w:shd w:val="clear" w:color="auto" w:fill="auto"/>
            <w:noWrap/>
            <w:hideMark/>
          </w:tcPr>
          <w:p w14:paraId="37CB4F76"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300</w:t>
            </w:r>
          </w:p>
        </w:tc>
        <w:tc>
          <w:tcPr>
            <w:tcW w:w="0" w:type="auto"/>
            <w:shd w:val="clear" w:color="auto" w:fill="auto"/>
            <w:noWrap/>
            <w:hideMark/>
          </w:tcPr>
          <w:p w14:paraId="0DB43484"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437</w:t>
            </w:r>
          </w:p>
        </w:tc>
        <w:tc>
          <w:tcPr>
            <w:tcW w:w="0" w:type="auto"/>
            <w:shd w:val="clear" w:color="auto" w:fill="auto"/>
            <w:noWrap/>
            <w:hideMark/>
          </w:tcPr>
          <w:p w14:paraId="554F6CD7"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623</w:t>
            </w:r>
          </w:p>
        </w:tc>
        <w:tc>
          <w:tcPr>
            <w:tcW w:w="0" w:type="auto"/>
            <w:shd w:val="clear" w:color="auto" w:fill="auto"/>
            <w:noWrap/>
            <w:hideMark/>
          </w:tcPr>
          <w:p w14:paraId="630F597B"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528</w:t>
            </w:r>
          </w:p>
        </w:tc>
        <w:tc>
          <w:tcPr>
            <w:tcW w:w="0" w:type="auto"/>
            <w:shd w:val="clear" w:color="auto" w:fill="auto"/>
            <w:noWrap/>
            <w:hideMark/>
          </w:tcPr>
          <w:p w14:paraId="5EE8BAAB"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225</w:t>
            </w:r>
          </w:p>
        </w:tc>
        <w:tc>
          <w:tcPr>
            <w:tcW w:w="0" w:type="auto"/>
            <w:shd w:val="clear" w:color="auto" w:fill="auto"/>
            <w:noWrap/>
            <w:hideMark/>
          </w:tcPr>
          <w:p w14:paraId="214E1D0C" w14:textId="77777777" w:rsidR="00416161" w:rsidRPr="002E6A32" w:rsidRDefault="00416161" w:rsidP="00593D59">
            <w:pPr>
              <w:spacing w:after="0" w:line="240" w:lineRule="auto"/>
              <w:jc w:val="right"/>
              <w:rPr>
                <w:rFonts w:eastAsia="Times New Roman" w:cstheme="minorHAnsi"/>
                <w:sz w:val="20"/>
                <w:szCs w:val="20"/>
                <w:lang w:eastAsia="en-GB"/>
              </w:rPr>
            </w:pPr>
            <w:r w:rsidRPr="002E6A32">
              <w:rPr>
                <w:rFonts w:eastAsia="Times New Roman" w:cstheme="minorHAnsi"/>
                <w:sz w:val="20"/>
                <w:szCs w:val="20"/>
                <w:lang w:eastAsia="en-GB"/>
              </w:rPr>
              <w:t>0.385</w:t>
            </w:r>
          </w:p>
        </w:tc>
      </w:tr>
    </w:tbl>
    <w:p w14:paraId="0C30DE19" w14:textId="77777777" w:rsidR="00416161" w:rsidRPr="00DA0641" w:rsidRDefault="00416161" w:rsidP="00416161">
      <w:pPr>
        <w:rPr>
          <w:sz w:val="24"/>
          <w:szCs w:val="24"/>
        </w:rPr>
      </w:pPr>
    </w:p>
    <w:p w14:paraId="49C515A3" w14:textId="67445CE2" w:rsidR="00214684" w:rsidRPr="00DA0641" w:rsidRDefault="00871162" w:rsidP="00871162">
      <w:pPr>
        <w:pStyle w:val="Heading3"/>
      </w:pPr>
      <w:bookmarkStart w:id="640" w:name="_Toc52293371"/>
      <w:bookmarkStart w:id="641" w:name="_Toc54024156"/>
      <w:bookmarkStart w:id="642" w:name="_Toc73917439"/>
      <w:r>
        <w:t>The c</w:t>
      </w:r>
      <w:r w:rsidR="00214684" w:rsidRPr="00DA0641">
        <w:t>orrelation between BIM Benefits/ challenges and Competitive advantage</w:t>
      </w:r>
      <w:bookmarkEnd w:id="640"/>
      <w:bookmarkEnd w:id="641"/>
      <w:bookmarkEnd w:id="642"/>
    </w:p>
    <w:p w14:paraId="6BC572EE" w14:textId="77777777" w:rsidR="00871162" w:rsidRDefault="00871162" w:rsidP="005E31D8"/>
    <w:p w14:paraId="05F63D02" w14:textId="006823F6" w:rsidR="00466172" w:rsidRDefault="00741D0A" w:rsidP="00466172">
      <w:r w:rsidRPr="00DA0641">
        <w:t>Looking at the pairwise correlation</w:t>
      </w:r>
      <w:r w:rsidR="00777804">
        <w:t>s between</w:t>
      </w:r>
      <w:r w:rsidR="00777804" w:rsidRPr="00777804">
        <w:t xml:space="preserve"> BIM Benefits/ challenges and Competitive advantage</w:t>
      </w:r>
      <w:r w:rsidR="00777804">
        <w:t xml:space="preserve"> </w:t>
      </w:r>
      <w:r w:rsidR="009E0C09">
        <w:t>(</w:t>
      </w:r>
      <w:r w:rsidR="009E0C09">
        <w:fldChar w:fldCharType="begin"/>
      </w:r>
      <w:r w:rsidR="009E0C09">
        <w:instrText xml:space="preserve"> REF _Ref37554287 \h </w:instrText>
      </w:r>
      <w:r w:rsidR="00871162">
        <w:instrText xml:space="preserve"> \* MERGEFORMAT </w:instrText>
      </w:r>
      <w:r w:rsidR="009E0C09">
        <w:fldChar w:fldCharType="separate"/>
      </w:r>
      <w:r w:rsidR="00F70D7D" w:rsidRPr="00DA0641">
        <w:t xml:space="preserve">Table </w:t>
      </w:r>
      <w:r w:rsidR="00F70D7D">
        <w:rPr>
          <w:noProof/>
        </w:rPr>
        <w:t>48</w:t>
      </w:r>
      <w:r w:rsidR="009E0C09">
        <w:fldChar w:fldCharType="end"/>
      </w:r>
      <w:r w:rsidRPr="00DA0641">
        <w:t xml:space="preserve">), it can be deduced that all BENBIM variables have positive correlations with COMPBIM variables while some of the CHBIM variables </w:t>
      </w:r>
      <w:r w:rsidR="003565E7">
        <w:t>have</w:t>
      </w:r>
      <w:r w:rsidRPr="00DA0641">
        <w:t xml:space="preserve"> negative correlations with COMPBIM variables. </w:t>
      </w:r>
      <w:r w:rsidR="00871162">
        <w:t>Q</w:t>
      </w:r>
      <w:r w:rsidRPr="00DA0641">
        <w:t xml:space="preserve">uite a considerable number of significant correlations </w:t>
      </w:r>
      <w:r w:rsidR="00777804">
        <w:t>show</w:t>
      </w:r>
      <w:r w:rsidR="00871162">
        <w:t xml:space="preserve"> a statistical significan</w:t>
      </w:r>
      <w:r w:rsidR="00DC6EF6">
        <w:t>ce</w:t>
      </w:r>
      <w:r w:rsidR="00871162">
        <w:t xml:space="preserve"> in the correlations between BIM benefits/</w:t>
      </w:r>
      <w:r w:rsidR="00A57CE9">
        <w:t>challenges</w:t>
      </w:r>
      <w:r w:rsidR="00871162">
        <w:t xml:space="preserve"> and competitive advantage</w:t>
      </w:r>
      <w:r w:rsidR="00466172">
        <w:t xml:space="preserve">. However, there was </w:t>
      </w:r>
      <w:r w:rsidR="00466172">
        <w:lastRenderedPageBreak/>
        <w:t>only one large correlation</w:t>
      </w:r>
      <w:r w:rsidR="00777804">
        <w:t xml:space="preserve"> which was between </w:t>
      </w:r>
      <w:r w:rsidR="00466172" w:rsidRPr="008642CF">
        <w:t>BENBIM</w:t>
      </w:r>
      <w:r w:rsidR="00466172">
        <w:t>3 – COMP</w:t>
      </w:r>
      <w:r w:rsidR="00466172" w:rsidRPr="008642CF">
        <w:t>BIM1</w:t>
      </w:r>
      <w:r w:rsidR="00466172">
        <w:t>8 (rho- 556, positive)</w:t>
      </w:r>
      <w:r w:rsidR="003C4BE4">
        <w:t>. This indicates that r</w:t>
      </w:r>
      <w:r w:rsidR="003C4BE4" w:rsidRPr="003C4BE4">
        <w:t>eduction in the overall time</w:t>
      </w:r>
      <w:r w:rsidR="003C4BE4">
        <w:t xml:space="preserve"> (BENBIM3)</w:t>
      </w:r>
      <w:r w:rsidR="003C4BE4" w:rsidRPr="003C4BE4">
        <w:t xml:space="preserve"> </w:t>
      </w:r>
      <w:r w:rsidR="003C4BE4">
        <w:t xml:space="preserve">helped </w:t>
      </w:r>
      <w:r w:rsidR="00DC6EF6">
        <w:t>to enhance</w:t>
      </w:r>
      <w:r w:rsidR="003C4BE4">
        <w:t xml:space="preserve"> the organisational d</w:t>
      </w:r>
      <w:r w:rsidR="003C4BE4" w:rsidRPr="003C4BE4">
        <w:t>ifferentiation/ uniqueness in services</w:t>
      </w:r>
      <w:r w:rsidR="003C4BE4">
        <w:t xml:space="preserve"> (COMP</w:t>
      </w:r>
      <w:r w:rsidR="003C4BE4" w:rsidRPr="008642CF">
        <w:t>BIM1</w:t>
      </w:r>
      <w:r w:rsidR="003C4BE4">
        <w:t>8).</w:t>
      </w:r>
      <w:r w:rsidR="001C7E7B">
        <w:t xml:space="preserve"> According to </w:t>
      </w:r>
      <w:r w:rsidR="001C7E7B" w:rsidRPr="00DA0641">
        <w:rPr>
          <w:rFonts w:cstheme="minorHAnsi"/>
          <w:szCs w:val="24"/>
          <w:lang w:eastAsia="en-GB"/>
        </w:rPr>
        <w:fldChar w:fldCharType="begin" w:fldLock="1"/>
      </w:r>
      <w:r w:rsidR="001C7E7B">
        <w:rPr>
          <w:rFonts w:cstheme="minorHAnsi"/>
          <w:szCs w:val="24"/>
          <w:lang w:eastAsia="en-GB"/>
        </w:rPr>
        <w:instrText>ADDIN CSL_CITATION {"citationItems":[{"id":"ITEM-1","itemData":{"DOI":"10.1182/blood-2005-11-4354","ISBN":"0-684-84146-0","author":[{"dropping-particle":"","family":"Porter","given":"Michael E","non-dropping-particle":"","parse-names":false,"suffix":""}],"container-title":"Competitive Advantage","id":"ITEM-1","issued":{"date-parts":[["1985"]]},"page":"1-30","title":"Competitive Advantage: Creating and Sustaining Superior Performance","type":"article-journal","volume":"15"},"uris":["http://www.mendeley.com/documents/?uuid=28009f25-0b63-44ce-832d-dce6684c1af7"]}],"mendeley":{"formattedCitation":"(Porter, 1985)","manualFormatting":"Porter (1985)","plainTextFormattedCitation":"(Porter, 1985)","previouslyFormattedCitation":"(Porter, 1985)"},"properties":{"noteIndex":0},"schema":"https://github.com/citation-style-language/schema/raw/master/csl-citation.json"}</w:instrText>
      </w:r>
      <w:r w:rsidR="001C7E7B" w:rsidRPr="00DA0641">
        <w:rPr>
          <w:rFonts w:cstheme="minorHAnsi"/>
          <w:szCs w:val="24"/>
          <w:lang w:eastAsia="en-GB"/>
        </w:rPr>
        <w:fldChar w:fldCharType="separate"/>
      </w:r>
      <w:r w:rsidR="001C7E7B" w:rsidRPr="0050108D">
        <w:rPr>
          <w:rFonts w:cstheme="minorHAnsi"/>
          <w:noProof/>
          <w:szCs w:val="24"/>
          <w:lang w:eastAsia="en-GB"/>
        </w:rPr>
        <w:t>Porter</w:t>
      </w:r>
      <w:r w:rsidR="001C7E7B">
        <w:rPr>
          <w:rFonts w:cstheme="minorHAnsi"/>
          <w:noProof/>
          <w:szCs w:val="24"/>
          <w:lang w:eastAsia="en-GB"/>
        </w:rPr>
        <w:t xml:space="preserve"> (</w:t>
      </w:r>
      <w:r w:rsidR="001C7E7B" w:rsidRPr="0050108D">
        <w:rPr>
          <w:rFonts w:cstheme="minorHAnsi"/>
          <w:noProof/>
          <w:szCs w:val="24"/>
          <w:lang w:eastAsia="en-GB"/>
        </w:rPr>
        <w:t>1985)</w:t>
      </w:r>
      <w:r w:rsidR="001C7E7B" w:rsidRPr="00DA0641">
        <w:rPr>
          <w:rFonts w:cstheme="minorHAnsi"/>
          <w:szCs w:val="24"/>
          <w:lang w:eastAsia="en-GB"/>
        </w:rPr>
        <w:fldChar w:fldCharType="end"/>
      </w:r>
      <w:r w:rsidR="001C7E7B">
        <w:rPr>
          <w:rFonts w:cstheme="minorHAnsi"/>
          <w:szCs w:val="24"/>
          <w:lang w:eastAsia="en-GB"/>
        </w:rPr>
        <w:t xml:space="preserve"> differentiation is a competitive advantage when </w:t>
      </w:r>
      <w:r w:rsidR="00DC6EF6">
        <w:rPr>
          <w:rFonts w:cstheme="minorHAnsi"/>
          <w:szCs w:val="24"/>
          <w:lang w:eastAsia="en-GB"/>
        </w:rPr>
        <w:t xml:space="preserve">the </w:t>
      </w:r>
      <w:r w:rsidR="001C7E7B" w:rsidRPr="001C7E7B">
        <w:t>value for the customer</w:t>
      </w:r>
      <w:r w:rsidR="001C7E7B">
        <w:t xml:space="preserve"> is offered either</w:t>
      </w:r>
      <w:r w:rsidR="001C7E7B" w:rsidRPr="001C7E7B">
        <w:t xml:space="preserve"> by lower</w:t>
      </w:r>
      <w:r w:rsidR="001C7E7B">
        <w:t>ing</w:t>
      </w:r>
      <w:r w:rsidR="001C7E7B" w:rsidRPr="001C7E7B">
        <w:t xml:space="preserve"> prices or by providing greater benefits and services that justify higher prices.</w:t>
      </w:r>
      <w:r w:rsidR="00B07B1A">
        <w:t xml:space="preserve"> In this case</w:t>
      </w:r>
      <w:r w:rsidR="00DC6EF6">
        <w:t>,</w:t>
      </w:r>
      <w:r w:rsidR="00B07B1A">
        <w:t xml:space="preserve"> it can be presumed that greater benefits are received when overall design and construction time is reduced by employing BIM. This time saving is passed on to the client as a benefit/ greater service and hence it is </w:t>
      </w:r>
      <w:r w:rsidR="00DC6EF6">
        <w:t xml:space="preserve">an </w:t>
      </w:r>
      <w:r w:rsidR="00B07B1A">
        <w:t>enhancement for differentiation.</w:t>
      </w:r>
    </w:p>
    <w:p w14:paraId="5F52A9C3" w14:textId="66E7675D" w:rsidR="004E715C" w:rsidRPr="00DA0641" w:rsidRDefault="004E715C" w:rsidP="004E715C">
      <w:pPr>
        <w:pStyle w:val="Caption"/>
        <w:keepNext/>
      </w:pPr>
      <w:bookmarkStart w:id="643" w:name="_Ref37554287"/>
      <w:bookmarkStart w:id="644" w:name="_Toc49290897"/>
      <w:bookmarkStart w:id="645" w:name="_Toc73916262"/>
      <w:r w:rsidRPr="00DA0641">
        <w:t xml:space="preserve">Table </w:t>
      </w:r>
      <w:r w:rsidRPr="00DA0641">
        <w:fldChar w:fldCharType="begin"/>
      </w:r>
      <w:r w:rsidRPr="00DA0641">
        <w:instrText xml:space="preserve"> SEQ Table \* ARABIC </w:instrText>
      </w:r>
      <w:r w:rsidRPr="00DA0641">
        <w:fldChar w:fldCharType="separate"/>
      </w:r>
      <w:r w:rsidR="00F70D7D">
        <w:rPr>
          <w:noProof/>
        </w:rPr>
        <w:t>48</w:t>
      </w:r>
      <w:r w:rsidRPr="00DA0641">
        <w:fldChar w:fldCharType="end"/>
      </w:r>
      <w:bookmarkEnd w:id="643"/>
      <w:r w:rsidRPr="00DA0641">
        <w:t>- Canonical correlations between BENBIM-CHBIM and COMPBIM variables</w:t>
      </w:r>
      <w:bookmarkEnd w:id="644"/>
      <w:bookmarkEnd w:id="6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8"/>
        <w:gridCol w:w="992"/>
        <w:gridCol w:w="880"/>
        <w:gridCol w:w="880"/>
        <w:gridCol w:w="880"/>
        <w:gridCol w:w="880"/>
        <w:gridCol w:w="787"/>
        <w:gridCol w:w="787"/>
        <w:gridCol w:w="787"/>
        <w:gridCol w:w="787"/>
      </w:tblGrid>
      <w:tr w:rsidR="005E31D8" w:rsidRPr="005E31D8" w14:paraId="129B38C4" w14:textId="77777777" w:rsidTr="004E715C">
        <w:trPr>
          <w:trHeight w:val="20"/>
        </w:trPr>
        <w:tc>
          <w:tcPr>
            <w:tcW w:w="1144" w:type="dxa"/>
            <w:shd w:val="clear" w:color="auto" w:fill="auto"/>
            <w:noWrap/>
            <w:vAlign w:val="bottom"/>
            <w:hideMark/>
          </w:tcPr>
          <w:p w14:paraId="01478F5C" w14:textId="77777777" w:rsidR="00930098" w:rsidRPr="005E31D8" w:rsidRDefault="00930098" w:rsidP="00930098">
            <w:pPr>
              <w:spacing w:after="0" w:line="240" w:lineRule="auto"/>
              <w:rPr>
                <w:rFonts w:eastAsia="Times New Roman" w:cstheme="minorHAnsi"/>
                <w:sz w:val="20"/>
                <w:szCs w:val="20"/>
                <w:lang w:eastAsia="en-GB"/>
              </w:rPr>
            </w:pPr>
          </w:p>
        </w:tc>
        <w:tc>
          <w:tcPr>
            <w:tcW w:w="987" w:type="dxa"/>
            <w:shd w:val="clear" w:color="auto" w:fill="auto"/>
            <w:noWrap/>
            <w:vAlign w:val="bottom"/>
            <w:hideMark/>
          </w:tcPr>
          <w:p w14:paraId="31537704" w14:textId="77777777" w:rsidR="00930098" w:rsidRPr="005E31D8" w:rsidRDefault="00930098" w:rsidP="00930098">
            <w:pPr>
              <w:spacing w:after="0" w:line="240" w:lineRule="auto"/>
              <w:rPr>
                <w:rFonts w:eastAsia="Times New Roman" w:cstheme="minorHAnsi"/>
                <w:sz w:val="20"/>
                <w:szCs w:val="20"/>
                <w:lang w:eastAsia="en-GB"/>
              </w:rPr>
            </w:pPr>
          </w:p>
        </w:tc>
        <w:tc>
          <w:tcPr>
            <w:tcW w:w="908" w:type="dxa"/>
            <w:shd w:val="clear" w:color="auto" w:fill="auto"/>
            <w:vAlign w:val="bottom"/>
            <w:hideMark/>
          </w:tcPr>
          <w:p w14:paraId="6A09AFF1" w14:textId="77777777" w:rsidR="00930098" w:rsidRPr="005E31D8" w:rsidRDefault="00930098" w:rsidP="00930098">
            <w:pPr>
              <w:spacing w:after="0" w:line="240" w:lineRule="auto"/>
              <w:jc w:val="center"/>
              <w:rPr>
                <w:rFonts w:eastAsia="Times New Roman" w:cstheme="minorHAnsi"/>
                <w:b/>
                <w:bCs/>
                <w:sz w:val="20"/>
                <w:szCs w:val="20"/>
                <w:lang w:eastAsia="en-GB"/>
              </w:rPr>
            </w:pPr>
            <w:r w:rsidRPr="005E31D8">
              <w:rPr>
                <w:rFonts w:eastAsia="Times New Roman" w:cstheme="minorHAnsi"/>
                <w:b/>
                <w:bCs/>
                <w:sz w:val="20"/>
                <w:szCs w:val="20"/>
                <w:lang w:eastAsia="en-GB"/>
              </w:rPr>
              <w:t>BENBIM1</w:t>
            </w:r>
          </w:p>
        </w:tc>
        <w:tc>
          <w:tcPr>
            <w:tcW w:w="907" w:type="dxa"/>
            <w:shd w:val="clear" w:color="auto" w:fill="auto"/>
            <w:vAlign w:val="bottom"/>
            <w:hideMark/>
          </w:tcPr>
          <w:p w14:paraId="10AF8D94" w14:textId="77777777" w:rsidR="00930098" w:rsidRPr="005E31D8" w:rsidRDefault="00930098" w:rsidP="00930098">
            <w:pPr>
              <w:spacing w:after="0" w:line="240" w:lineRule="auto"/>
              <w:jc w:val="center"/>
              <w:rPr>
                <w:rFonts w:eastAsia="Times New Roman" w:cstheme="minorHAnsi"/>
                <w:b/>
                <w:bCs/>
                <w:sz w:val="20"/>
                <w:szCs w:val="20"/>
                <w:lang w:eastAsia="en-GB"/>
              </w:rPr>
            </w:pPr>
            <w:r w:rsidRPr="005E31D8">
              <w:rPr>
                <w:rFonts w:eastAsia="Times New Roman" w:cstheme="minorHAnsi"/>
                <w:b/>
                <w:bCs/>
                <w:sz w:val="20"/>
                <w:szCs w:val="20"/>
                <w:lang w:eastAsia="en-GB"/>
              </w:rPr>
              <w:t>BENBIM2</w:t>
            </w:r>
          </w:p>
        </w:tc>
        <w:tc>
          <w:tcPr>
            <w:tcW w:w="907" w:type="dxa"/>
            <w:shd w:val="clear" w:color="auto" w:fill="auto"/>
            <w:vAlign w:val="bottom"/>
            <w:hideMark/>
          </w:tcPr>
          <w:p w14:paraId="39D71A78" w14:textId="77777777" w:rsidR="00930098" w:rsidRPr="005E31D8" w:rsidRDefault="00930098" w:rsidP="00930098">
            <w:pPr>
              <w:spacing w:after="0" w:line="240" w:lineRule="auto"/>
              <w:jc w:val="center"/>
              <w:rPr>
                <w:rFonts w:eastAsia="Times New Roman" w:cstheme="minorHAnsi"/>
                <w:b/>
                <w:bCs/>
                <w:sz w:val="20"/>
                <w:szCs w:val="20"/>
                <w:lang w:eastAsia="en-GB"/>
              </w:rPr>
            </w:pPr>
            <w:r w:rsidRPr="005E31D8">
              <w:rPr>
                <w:rFonts w:eastAsia="Times New Roman" w:cstheme="minorHAnsi"/>
                <w:b/>
                <w:bCs/>
                <w:sz w:val="20"/>
                <w:szCs w:val="20"/>
                <w:lang w:eastAsia="en-GB"/>
              </w:rPr>
              <w:t>BENBIM3</w:t>
            </w:r>
          </w:p>
        </w:tc>
        <w:tc>
          <w:tcPr>
            <w:tcW w:w="907" w:type="dxa"/>
            <w:shd w:val="clear" w:color="auto" w:fill="auto"/>
            <w:vAlign w:val="bottom"/>
            <w:hideMark/>
          </w:tcPr>
          <w:p w14:paraId="0C1F2DD0" w14:textId="77777777" w:rsidR="00930098" w:rsidRPr="005E31D8" w:rsidRDefault="00930098" w:rsidP="00930098">
            <w:pPr>
              <w:spacing w:after="0" w:line="240" w:lineRule="auto"/>
              <w:jc w:val="center"/>
              <w:rPr>
                <w:rFonts w:eastAsia="Times New Roman" w:cstheme="minorHAnsi"/>
                <w:b/>
                <w:bCs/>
                <w:sz w:val="20"/>
                <w:szCs w:val="20"/>
                <w:lang w:eastAsia="en-GB"/>
              </w:rPr>
            </w:pPr>
            <w:r w:rsidRPr="005E31D8">
              <w:rPr>
                <w:rFonts w:eastAsia="Times New Roman" w:cstheme="minorHAnsi"/>
                <w:b/>
                <w:bCs/>
                <w:sz w:val="20"/>
                <w:szCs w:val="20"/>
                <w:lang w:eastAsia="en-GB"/>
              </w:rPr>
              <w:t>BENBIM4</w:t>
            </w:r>
          </w:p>
        </w:tc>
        <w:tc>
          <w:tcPr>
            <w:tcW w:w="811" w:type="dxa"/>
            <w:shd w:val="clear" w:color="auto" w:fill="auto"/>
            <w:vAlign w:val="bottom"/>
            <w:hideMark/>
          </w:tcPr>
          <w:p w14:paraId="232D2B3A" w14:textId="77777777" w:rsidR="00930098" w:rsidRPr="005E31D8" w:rsidRDefault="00930098" w:rsidP="00930098">
            <w:pPr>
              <w:spacing w:after="0" w:line="240" w:lineRule="auto"/>
              <w:jc w:val="center"/>
              <w:rPr>
                <w:rFonts w:eastAsia="Times New Roman" w:cstheme="minorHAnsi"/>
                <w:b/>
                <w:bCs/>
                <w:sz w:val="20"/>
                <w:szCs w:val="20"/>
                <w:lang w:eastAsia="en-GB"/>
              </w:rPr>
            </w:pPr>
            <w:r w:rsidRPr="005E31D8">
              <w:rPr>
                <w:rFonts w:eastAsia="Times New Roman" w:cstheme="minorHAnsi"/>
                <w:b/>
                <w:bCs/>
                <w:sz w:val="20"/>
                <w:szCs w:val="20"/>
                <w:lang w:eastAsia="en-GB"/>
              </w:rPr>
              <w:t>CHBIM1</w:t>
            </w:r>
          </w:p>
        </w:tc>
        <w:tc>
          <w:tcPr>
            <w:tcW w:w="811" w:type="dxa"/>
            <w:shd w:val="clear" w:color="auto" w:fill="auto"/>
            <w:vAlign w:val="bottom"/>
            <w:hideMark/>
          </w:tcPr>
          <w:p w14:paraId="16E01F6C" w14:textId="77777777" w:rsidR="00930098" w:rsidRPr="005E31D8" w:rsidRDefault="00930098" w:rsidP="00930098">
            <w:pPr>
              <w:spacing w:after="0" w:line="240" w:lineRule="auto"/>
              <w:jc w:val="center"/>
              <w:rPr>
                <w:rFonts w:eastAsia="Times New Roman" w:cstheme="minorHAnsi"/>
                <w:b/>
                <w:bCs/>
                <w:sz w:val="20"/>
                <w:szCs w:val="20"/>
                <w:lang w:eastAsia="en-GB"/>
              </w:rPr>
            </w:pPr>
            <w:r w:rsidRPr="005E31D8">
              <w:rPr>
                <w:rFonts w:eastAsia="Times New Roman" w:cstheme="minorHAnsi"/>
                <w:b/>
                <w:bCs/>
                <w:sz w:val="20"/>
                <w:szCs w:val="20"/>
                <w:lang w:eastAsia="en-GB"/>
              </w:rPr>
              <w:t>CHBIM2</w:t>
            </w:r>
          </w:p>
        </w:tc>
        <w:tc>
          <w:tcPr>
            <w:tcW w:w="811" w:type="dxa"/>
            <w:shd w:val="clear" w:color="auto" w:fill="auto"/>
            <w:vAlign w:val="bottom"/>
            <w:hideMark/>
          </w:tcPr>
          <w:p w14:paraId="2F22336C" w14:textId="77777777" w:rsidR="00930098" w:rsidRPr="005E31D8" w:rsidRDefault="00930098" w:rsidP="00930098">
            <w:pPr>
              <w:spacing w:after="0" w:line="240" w:lineRule="auto"/>
              <w:jc w:val="center"/>
              <w:rPr>
                <w:rFonts w:eastAsia="Times New Roman" w:cstheme="minorHAnsi"/>
                <w:b/>
                <w:bCs/>
                <w:sz w:val="20"/>
                <w:szCs w:val="20"/>
                <w:lang w:eastAsia="en-GB"/>
              </w:rPr>
            </w:pPr>
            <w:r w:rsidRPr="005E31D8">
              <w:rPr>
                <w:rFonts w:eastAsia="Times New Roman" w:cstheme="minorHAnsi"/>
                <w:b/>
                <w:bCs/>
                <w:sz w:val="20"/>
                <w:szCs w:val="20"/>
                <w:lang w:eastAsia="en-GB"/>
              </w:rPr>
              <w:t>CHBIM3</w:t>
            </w:r>
          </w:p>
        </w:tc>
        <w:tc>
          <w:tcPr>
            <w:tcW w:w="811" w:type="dxa"/>
            <w:shd w:val="clear" w:color="auto" w:fill="auto"/>
            <w:vAlign w:val="bottom"/>
            <w:hideMark/>
          </w:tcPr>
          <w:p w14:paraId="4E1B911F" w14:textId="77777777" w:rsidR="00930098" w:rsidRPr="005E31D8" w:rsidRDefault="00930098" w:rsidP="00930098">
            <w:pPr>
              <w:spacing w:after="0" w:line="240" w:lineRule="auto"/>
              <w:jc w:val="center"/>
              <w:rPr>
                <w:rFonts w:eastAsia="Times New Roman" w:cstheme="minorHAnsi"/>
                <w:b/>
                <w:bCs/>
                <w:sz w:val="20"/>
                <w:szCs w:val="20"/>
                <w:lang w:eastAsia="en-GB"/>
              </w:rPr>
            </w:pPr>
            <w:r w:rsidRPr="005E31D8">
              <w:rPr>
                <w:rFonts w:eastAsia="Times New Roman" w:cstheme="minorHAnsi"/>
                <w:b/>
                <w:bCs/>
                <w:sz w:val="20"/>
                <w:szCs w:val="20"/>
                <w:lang w:eastAsia="en-GB"/>
              </w:rPr>
              <w:t>CHBIM4</w:t>
            </w:r>
          </w:p>
        </w:tc>
      </w:tr>
      <w:tr w:rsidR="005E31D8" w:rsidRPr="005E31D8" w14:paraId="5911BFEE" w14:textId="77777777" w:rsidTr="002E6A32">
        <w:trPr>
          <w:trHeight w:val="20"/>
        </w:trPr>
        <w:tc>
          <w:tcPr>
            <w:tcW w:w="1144" w:type="dxa"/>
            <w:shd w:val="clear" w:color="auto" w:fill="auto"/>
            <w:hideMark/>
          </w:tcPr>
          <w:p w14:paraId="67DD7D42" w14:textId="77777777" w:rsidR="00930098" w:rsidRPr="005E31D8" w:rsidRDefault="00930098" w:rsidP="00930098">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COMPBIM1</w:t>
            </w:r>
          </w:p>
        </w:tc>
        <w:tc>
          <w:tcPr>
            <w:tcW w:w="987" w:type="dxa"/>
            <w:shd w:val="clear" w:color="auto" w:fill="auto"/>
            <w:hideMark/>
          </w:tcPr>
          <w:p w14:paraId="371B46D0" w14:textId="77777777" w:rsidR="00930098" w:rsidRPr="005E31D8" w:rsidRDefault="004E715C" w:rsidP="00930098">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Correlation</w:t>
            </w:r>
          </w:p>
        </w:tc>
        <w:tc>
          <w:tcPr>
            <w:tcW w:w="908" w:type="dxa"/>
            <w:shd w:val="clear" w:color="auto" w:fill="auto"/>
            <w:noWrap/>
            <w:hideMark/>
          </w:tcPr>
          <w:p w14:paraId="2C785A61"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237</w:t>
            </w:r>
            <w:r w:rsidRPr="005E31D8">
              <w:rPr>
                <w:rFonts w:eastAsia="Times New Roman" w:cstheme="minorHAnsi"/>
                <w:sz w:val="20"/>
                <w:szCs w:val="20"/>
                <w:vertAlign w:val="superscript"/>
                <w:lang w:eastAsia="en-GB"/>
              </w:rPr>
              <w:t>*</w:t>
            </w:r>
          </w:p>
        </w:tc>
        <w:tc>
          <w:tcPr>
            <w:tcW w:w="907" w:type="dxa"/>
            <w:shd w:val="clear" w:color="auto" w:fill="auto"/>
            <w:noWrap/>
            <w:hideMark/>
          </w:tcPr>
          <w:p w14:paraId="202FF349"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63</w:t>
            </w:r>
          </w:p>
        </w:tc>
        <w:tc>
          <w:tcPr>
            <w:tcW w:w="907" w:type="dxa"/>
            <w:shd w:val="clear" w:color="auto" w:fill="auto"/>
            <w:noWrap/>
            <w:hideMark/>
          </w:tcPr>
          <w:p w14:paraId="6A950C43"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61</w:t>
            </w:r>
          </w:p>
        </w:tc>
        <w:tc>
          <w:tcPr>
            <w:tcW w:w="907" w:type="dxa"/>
            <w:shd w:val="clear" w:color="auto" w:fill="auto"/>
            <w:noWrap/>
            <w:hideMark/>
          </w:tcPr>
          <w:p w14:paraId="730450E3"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43</w:t>
            </w:r>
          </w:p>
        </w:tc>
        <w:tc>
          <w:tcPr>
            <w:tcW w:w="811" w:type="dxa"/>
            <w:shd w:val="clear" w:color="auto" w:fill="auto"/>
            <w:noWrap/>
            <w:hideMark/>
          </w:tcPr>
          <w:p w14:paraId="079FF98C"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72</w:t>
            </w:r>
          </w:p>
        </w:tc>
        <w:tc>
          <w:tcPr>
            <w:tcW w:w="811" w:type="dxa"/>
            <w:shd w:val="clear" w:color="auto" w:fill="auto"/>
            <w:noWrap/>
            <w:hideMark/>
          </w:tcPr>
          <w:p w14:paraId="1F3524B0"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64</w:t>
            </w:r>
          </w:p>
        </w:tc>
        <w:tc>
          <w:tcPr>
            <w:tcW w:w="811" w:type="dxa"/>
            <w:shd w:val="clear" w:color="auto" w:fill="auto"/>
            <w:noWrap/>
            <w:hideMark/>
          </w:tcPr>
          <w:p w14:paraId="54CD2996"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35</w:t>
            </w:r>
          </w:p>
        </w:tc>
        <w:tc>
          <w:tcPr>
            <w:tcW w:w="811" w:type="dxa"/>
            <w:shd w:val="clear" w:color="auto" w:fill="auto"/>
            <w:noWrap/>
            <w:hideMark/>
          </w:tcPr>
          <w:p w14:paraId="5DC13B6D"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2</w:t>
            </w:r>
          </w:p>
        </w:tc>
      </w:tr>
      <w:tr w:rsidR="005E31D8" w:rsidRPr="005E31D8" w14:paraId="7ACC46AA" w14:textId="77777777" w:rsidTr="002E6A32">
        <w:trPr>
          <w:trHeight w:val="20"/>
        </w:trPr>
        <w:tc>
          <w:tcPr>
            <w:tcW w:w="1144" w:type="dxa"/>
            <w:shd w:val="clear" w:color="auto" w:fill="auto"/>
            <w:hideMark/>
          </w:tcPr>
          <w:p w14:paraId="18FCE68E" w14:textId="77777777" w:rsidR="00930098" w:rsidRPr="005E31D8" w:rsidRDefault="00930098" w:rsidP="00930098">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 </w:t>
            </w:r>
          </w:p>
        </w:tc>
        <w:tc>
          <w:tcPr>
            <w:tcW w:w="987" w:type="dxa"/>
            <w:shd w:val="clear" w:color="auto" w:fill="auto"/>
            <w:hideMark/>
          </w:tcPr>
          <w:p w14:paraId="392587F0" w14:textId="77777777" w:rsidR="00930098" w:rsidRPr="005E31D8" w:rsidRDefault="00930098" w:rsidP="00930098">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Sig. (2-tailed)</w:t>
            </w:r>
          </w:p>
        </w:tc>
        <w:tc>
          <w:tcPr>
            <w:tcW w:w="908" w:type="dxa"/>
            <w:shd w:val="clear" w:color="auto" w:fill="auto"/>
            <w:noWrap/>
            <w:hideMark/>
          </w:tcPr>
          <w:p w14:paraId="6FDCDE6C"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29</w:t>
            </w:r>
          </w:p>
        </w:tc>
        <w:tc>
          <w:tcPr>
            <w:tcW w:w="907" w:type="dxa"/>
            <w:shd w:val="clear" w:color="auto" w:fill="auto"/>
            <w:noWrap/>
            <w:hideMark/>
          </w:tcPr>
          <w:p w14:paraId="074DC615"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37</w:t>
            </w:r>
          </w:p>
        </w:tc>
        <w:tc>
          <w:tcPr>
            <w:tcW w:w="907" w:type="dxa"/>
            <w:shd w:val="clear" w:color="auto" w:fill="auto"/>
            <w:noWrap/>
            <w:hideMark/>
          </w:tcPr>
          <w:p w14:paraId="4DB4B605"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40</w:t>
            </w:r>
          </w:p>
        </w:tc>
        <w:tc>
          <w:tcPr>
            <w:tcW w:w="907" w:type="dxa"/>
            <w:shd w:val="clear" w:color="auto" w:fill="auto"/>
            <w:noWrap/>
            <w:hideMark/>
          </w:tcPr>
          <w:p w14:paraId="28B7C5F8"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699</w:t>
            </w:r>
          </w:p>
        </w:tc>
        <w:tc>
          <w:tcPr>
            <w:tcW w:w="811" w:type="dxa"/>
            <w:shd w:val="clear" w:color="auto" w:fill="auto"/>
            <w:noWrap/>
            <w:hideMark/>
          </w:tcPr>
          <w:p w14:paraId="2D328101"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511</w:t>
            </w:r>
          </w:p>
        </w:tc>
        <w:tc>
          <w:tcPr>
            <w:tcW w:w="811" w:type="dxa"/>
            <w:shd w:val="clear" w:color="auto" w:fill="auto"/>
            <w:noWrap/>
            <w:hideMark/>
          </w:tcPr>
          <w:p w14:paraId="058BC8E7"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33</w:t>
            </w:r>
          </w:p>
        </w:tc>
        <w:tc>
          <w:tcPr>
            <w:tcW w:w="811" w:type="dxa"/>
            <w:shd w:val="clear" w:color="auto" w:fill="auto"/>
            <w:noWrap/>
            <w:hideMark/>
          </w:tcPr>
          <w:p w14:paraId="5EA6E89C"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750</w:t>
            </w:r>
          </w:p>
        </w:tc>
        <w:tc>
          <w:tcPr>
            <w:tcW w:w="811" w:type="dxa"/>
            <w:shd w:val="clear" w:color="auto" w:fill="auto"/>
            <w:noWrap/>
            <w:hideMark/>
          </w:tcPr>
          <w:p w14:paraId="44368655"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983</w:t>
            </w:r>
          </w:p>
        </w:tc>
      </w:tr>
      <w:tr w:rsidR="005E31D8" w:rsidRPr="005E31D8" w14:paraId="6DBAAF40" w14:textId="77777777" w:rsidTr="002E6A32">
        <w:trPr>
          <w:trHeight w:val="20"/>
        </w:trPr>
        <w:tc>
          <w:tcPr>
            <w:tcW w:w="1144" w:type="dxa"/>
            <w:shd w:val="clear" w:color="auto" w:fill="auto"/>
            <w:hideMark/>
          </w:tcPr>
          <w:p w14:paraId="09BFD528" w14:textId="77777777" w:rsidR="00930098" w:rsidRPr="005E31D8" w:rsidRDefault="00930098" w:rsidP="00930098">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COMPBIM2</w:t>
            </w:r>
          </w:p>
        </w:tc>
        <w:tc>
          <w:tcPr>
            <w:tcW w:w="987" w:type="dxa"/>
            <w:shd w:val="clear" w:color="auto" w:fill="auto"/>
            <w:hideMark/>
          </w:tcPr>
          <w:p w14:paraId="1F611A81" w14:textId="77777777" w:rsidR="00930098" w:rsidRPr="005E31D8" w:rsidRDefault="004E715C" w:rsidP="00930098">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Correlation</w:t>
            </w:r>
          </w:p>
        </w:tc>
        <w:tc>
          <w:tcPr>
            <w:tcW w:w="908" w:type="dxa"/>
            <w:shd w:val="clear" w:color="auto" w:fill="auto"/>
            <w:noWrap/>
            <w:hideMark/>
          </w:tcPr>
          <w:p w14:paraId="6B427877"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59</w:t>
            </w:r>
          </w:p>
        </w:tc>
        <w:tc>
          <w:tcPr>
            <w:tcW w:w="907" w:type="dxa"/>
            <w:shd w:val="clear" w:color="auto" w:fill="auto"/>
            <w:noWrap/>
            <w:hideMark/>
          </w:tcPr>
          <w:p w14:paraId="70145082"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06</w:t>
            </w:r>
          </w:p>
        </w:tc>
        <w:tc>
          <w:tcPr>
            <w:tcW w:w="907" w:type="dxa"/>
            <w:shd w:val="clear" w:color="auto" w:fill="auto"/>
            <w:noWrap/>
            <w:hideMark/>
          </w:tcPr>
          <w:p w14:paraId="56617EFD"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52</w:t>
            </w:r>
          </w:p>
        </w:tc>
        <w:tc>
          <w:tcPr>
            <w:tcW w:w="907" w:type="dxa"/>
            <w:shd w:val="clear" w:color="auto" w:fill="auto"/>
            <w:noWrap/>
            <w:hideMark/>
          </w:tcPr>
          <w:p w14:paraId="7551A22C"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00</w:t>
            </w:r>
          </w:p>
        </w:tc>
        <w:tc>
          <w:tcPr>
            <w:tcW w:w="811" w:type="dxa"/>
            <w:shd w:val="clear" w:color="auto" w:fill="auto"/>
            <w:noWrap/>
            <w:hideMark/>
          </w:tcPr>
          <w:p w14:paraId="57C77243"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05</w:t>
            </w:r>
          </w:p>
        </w:tc>
        <w:tc>
          <w:tcPr>
            <w:tcW w:w="811" w:type="dxa"/>
            <w:shd w:val="clear" w:color="auto" w:fill="auto"/>
            <w:noWrap/>
            <w:hideMark/>
          </w:tcPr>
          <w:p w14:paraId="19774CFC"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26</w:t>
            </w:r>
          </w:p>
        </w:tc>
        <w:tc>
          <w:tcPr>
            <w:tcW w:w="811" w:type="dxa"/>
            <w:shd w:val="clear" w:color="auto" w:fill="auto"/>
            <w:noWrap/>
            <w:hideMark/>
          </w:tcPr>
          <w:p w14:paraId="10D10E75"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7</w:t>
            </w:r>
          </w:p>
        </w:tc>
        <w:tc>
          <w:tcPr>
            <w:tcW w:w="811" w:type="dxa"/>
            <w:shd w:val="clear" w:color="auto" w:fill="auto"/>
            <w:noWrap/>
            <w:hideMark/>
          </w:tcPr>
          <w:p w14:paraId="3F2446BE"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56</w:t>
            </w:r>
          </w:p>
        </w:tc>
      </w:tr>
      <w:tr w:rsidR="005E31D8" w:rsidRPr="005E31D8" w14:paraId="1E7B115C" w14:textId="77777777" w:rsidTr="002E6A32">
        <w:trPr>
          <w:trHeight w:val="20"/>
        </w:trPr>
        <w:tc>
          <w:tcPr>
            <w:tcW w:w="1144" w:type="dxa"/>
            <w:shd w:val="clear" w:color="auto" w:fill="auto"/>
            <w:hideMark/>
          </w:tcPr>
          <w:p w14:paraId="2DE22E5A" w14:textId="77777777" w:rsidR="00930098" w:rsidRPr="005E31D8" w:rsidRDefault="00930098" w:rsidP="00930098">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 </w:t>
            </w:r>
          </w:p>
        </w:tc>
        <w:tc>
          <w:tcPr>
            <w:tcW w:w="987" w:type="dxa"/>
            <w:shd w:val="clear" w:color="auto" w:fill="auto"/>
            <w:hideMark/>
          </w:tcPr>
          <w:p w14:paraId="5918EF29" w14:textId="77777777" w:rsidR="00930098" w:rsidRPr="005E31D8" w:rsidRDefault="00930098" w:rsidP="00930098">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Sig. (2-tailed)</w:t>
            </w:r>
          </w:p>
        </w:tc>
        <w:tc>
          <w:tcPr>
            <w:tcW w:w="908" w:type="dxa"/>
            <w:shd w:val="clear" w:color="auto" w:fill="auto"/>
            <w:noWrap/>
            <w:hideMark/>
          </w:tcPr>
          <w:p w14:paraId="2C9BE823"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47</w:t>
            </w:r>
          </w:p>
        </w:tc>
        <w:tc>
          <w:tcPr>
            <w:tcW w:w="907" w:type="dxa"/>
            <w:shd w:val="clear" w:color="auto" w:fill="auto"/>
            <w:noWrap/>
            <w:hideMark/>
          </w:tcPr>
          <w:p w14:paraId="7425644C"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336</w:t>
            </w:r>
          </w:p>
        </w:tc>
        <w:tc>
          <w:tcPr>
            <w:tcW w:w="907" w:type="dxa"/>
            <w:shd w:val="clear" w:color="auto" w:fill="auto"/>
            <w:noWrap/>
            <w:hideMark/>
          </w:tcPr>
          <w:p w14:paraId="5985B2CA"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64</w:t>
            </w:r>
          </w:p>
        </w:tc>
        <w:tc>
          <w:tcPr>
            <w:tcW w:w="907" w:type="dxa"/>
            <w:shd w:val="clear" w:color="auto" w:fill="auto"/>
            <w:noWrap/>
            <w:hideMark/>
          </w:tcPr>
          <w:p w14:paraId="7928E0E5"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360</w:t>
            </w:r>
          </w:p>
        </w:tc>
        <w:tc>
          <w:tcPr>
            <w:tcW w:w="811" w:type="dxa"/>
            <w:shd w:val="clear" w:color="auto" w:fill="auto"/>
            <w:noWrap/>
            <w:hideMark/>
          </w:tcPr>
          <w:p w14:paraId="3048B883"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337</w:t>
            </w:r>
          </w:p>
        </w:tc>
        <w:tc>
          <w:tcPr>
            <w:tcW w:w="811" w:type="dxa"/>
            <w:shd w:val="clear" w:color="auto" w:fill="auto"/>
            <w:noWrap/>
            <w:hideMark/>
          </w:tcPr>
          <w:p w14:paraId="70DB5539"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812</w:t>
            </w:r>
          </w:p>
        </w:tc>
        <w:tc>
          <w:tcPr>
            <w:tcW w:w="811" w:type="dxa"/>
            <w:shd w:val="clear" w:color="auto" w:fill="auto"/>
            <w:noWrap/>
            <w:hideMark/>
          </w:tcPr>
          <w:p w14:paraId="29617188"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947</w:t>
            </w:r>
          </w:p>
        </w:tc>
        <w:tc>
          <w:tcPr>
            <w:tcW w:w="811" w:type="dxa"/>
            <w:shd w:val="clear" w:color="auto" w:fill="auto"/>
            <w:noWrap/>
            <w:hideMark/>
          </w:tcPr>
          <w:p w14:paraId="1A4D31C5"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610</w:t>
            </w:r>
          </w:p>
        </w:tc>
      </w:tr>
      <w:tr w:rsidR="005E31D8" w:rsidRPr="005E31D8" w14:paraId="2AD50B29" w14:textId="77777777" w:rsidTr="002E6A32">
        <w:trPr>
          <w:trHeight w:val="20"/>
        </w:trPr>
        <w:tc>
          <w:tcPr>
            <w:tcW w:w="1144" w:type="dxa"/>
            <w:shd w:val="clear" w:color="auto" w:fill="auto"/>
            <w:hideMark/>
          </w:tcPr>
          <w:p w14:paraId="7255B223" w14:textId="77777777" w:rsidR="00930098" w:rsidRPr="005E31D8" w:rsidRDefault="00930098" w:rsidP="00930098">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COMPBIM3</w:t>
            </w:r>
          </w:p>
        </w:tc>
        <w:tc>
          <w:tcPr>
            <w:tcW w:w="987" w:type="dxa"/>
            <w:shd w:val="clear" w:color="auto" w:fill="auto"/>
            <w:hideMark/>
          </w:tcPr>
          <w:p w14:paraId="5C9FE000" w14:textId="77777777" w:rsidR="00930098" w:rsidRPr="005E31D8" w:rsidRDefault="004E715C" w:rsidP="00930098">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Correlation</w:t>
            </w:r>
          </w:p>
        </w:tc>
        <w:tc>
          <w:tcPr>
            <w:tcW w:w="908" w:type="dxa"/>
            <w:shd w:val="clear" w:color="auto" w:fill="auto"/>
            <w:noWrap/>
            <w:hideMark/>
          </w:tcPr>
          <w:p w14:paraId="7C61406E"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207</w:t>
            </w:r>
          </w:p>
        </w:tc>
        <w:tc>
          <w:tcPr>
            <w:tcW w:w="907" w:type="dxa"/>
            <w:shd w:val="clear" w:color="auto" w:fill="auto"/>
            <w:noWrap/>
            <w:hideMark/>
          </w:tcPr>
          <w:p w14:paraId="39F1B366"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258</w:t>
            </w:r>
            <w:r w:rsidRPr="005E31D8">
              <w:rPr>
                <w:rFonts w:eastAsia="Times New Roman" w:cstheme="minorHAnsi"/>
                <w:sz w:val="20"/>
                <w:szCs w:val="20"/>
                <w:vertAlign w:val="superscript"/>
                <w:lang w:eastAsia="en-GB"/>
              </w:rPr>
              <w:t>*</w:t>
            </w:r>
          </w:p>
        </w:tc>
        <w:tc>
          <w:tcPr>
            <w:tcW w:w="907" w:type="dxa"/>
            <w:shd w:val="clear" w:color="auto" w:fill="auto"/>
            <w:noWrap/>
            <w:hideMark/>
          </w:tcPr>
          <w:p w14:paraId="087C1837"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263</w:t>
            </w:r>
            <w:r w:rsidRPr="005E31D8">
              <w:rPr>
                <w:rFonts w:eastAsia="Times New Roman" w:cstheme="minorHAnsi"/>
                <w:sz w:val="20"/>
                <w:szCs w:val="20"/>
                <w:vertAlign w:val="superscript"/>
                <w:lang w:eastAsia="en-GB"/>
              </w:rPr>
              <w:t>*</w:t>
            </w:r>
          </w:p>
        </w:tc>
        <w:tc>
          <w:tcPr>
            <w:tcW w:w="907" w:type="dxa"/>
            <w:shd w:val="clear" w:color="auto" w:fill="auto"/>
            <w:noWrap/>
            <w:hideMark/>
          </w:tcPr>
          <w:p w14:paraId="1BB9A663"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41</w:t>
            </w:r>
          </w:p>
        </w:tc>
        <w:tc>
          <w:tcPr>
            <w:tcW w:w="811" w:type="dxa"/>
            <w:shd w:val="clear" w:color="auto" w:fill="auto"/>
            <w:noWrap/>
            <w:hideMark/>
          </w:tcPr>
          <w:p w14:paraId="3C30E47B"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14</w:t>
            </w:r>
          </w:p>
        </w:tc>
        <w:tc>
          <w:tcPr>
            <w:tcW w:w="811" w:type="dxa"/>
            <w:shd w:val="clear" w:color="auto" w:fill="auto"/>
            <w:noWrap/>
            <w:hideMark/>
          </w:tcPr>
          <w:p w14:paraId="3ABA0538"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210</w:t>
            </w:r>
          </w:p>
        </w:tc>
        <w:tc>
          <w:tcPr>
            <w:tcW w:w="811" w:type="dxa"/>
            <w:shd w:val="clear" w:color="auto" w:fill="auto"/>
            <w:noWrap/>
            <w:hideMark/>
          </w:tcPr>
          <w:p w14:paraId="0D671A93"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49</w:t>
            </w:r>
          </w:p>
        </w:tc>
        <w:tc>
          <w:tcPr>
            <w:tcW w:w="811" w:type="dxa"/>
            <w:shd w:val="clear" w:color="auto" w:fill="auto"/>
            <w:noWrap/>
            <w:hideMark/>
          </w:tcPr>
          <w:p w14:paraId="47733C17"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07</w:t>
            </w:r>
          </w:p>
        </w:tc>
      </w:tr>
      <w:tr w:rsidR="005E31D8" w:rsidRPr="005E31D8" w14:paraId="565BFABE" w14:textId="77777777" w:rsidTr="002E6A32">
        <w:trPr>
          <w:trHeight w:val="20"/>
        </w:trPr>
        <w:tc>
          <w:tcPr>
            <w:tcW w:w="1144" w:type="dxa"/>
            <w:shd w:val="clear" w:color="auto" w:fill="auto"/>
            <w:hideMark/>
          </w:tcPr>
          <w:p w14:paraId="4A19DE57" w14:textId="77777777" w:rsidR="00930098" w:rsidRPr="005E31D8" w:rsidRDefault="00930098" w:rsidP="00930098">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 </w:t>
            </w:r>
          </w:p>
        </w:tc>
        <w:tc>
          <w:tcPr>
            <w:tcW w:w="987" w:type="dxa"/>
            <w:shd w:val="clear" w:color="auto" w:fill="auto"/>
            <w:hideMark/>
          </w:tcPr>
          <w:p w14:paraId="5D737D28" w14:textId="77777777" w:rsidR="00930098" w:rsidRPr="005E31D8" w:rsidRDefault="00930098" w:rsidP="00930098">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Sig. (2-tailed)</w:t>
            </w:r>
          </w:p>
        </w:tc>
        <w:tc>
          <w:tcPr>
            <w:tcW w:w="908" w:type="dxa"/>
            <w:shd w:val="clear" w:color="auto" w:fill="auto"/>
            <w:noWrap/>
            <w:hideMark/>
          </w:tcPr>
          <w:p w14:paraId="3295414C"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57</w:t>
            </w:r>
          </w:p>
        </w:tc>
        <w:tc>
          <w:tcPr>
            <w:tcW w:w="907" w:type="dxa"/>
            <w:shd w:val="clear" w:color="auto" w:fill="auto"/>
            <w:noWrap/>
            <w:hideMark/>
          </w:tcPr>
          <w:p w14:paraId="22F6CB51"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17</w:t>
            </w:r>
          </w:p>
        </w:tc>
        <w:tc>
          <w:tcPr>
            <w:tcW w:w="907" w:type="dxa"/>
            <w:shd w:val="clear" w:color="auto" w:fill="auto"/>
            <w:noWrap/>
            <w:hideMark/>
          </w:tcPr>
          <w:p w14:paraId="70E29992"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15</w:t>
            </w:r>
          </w:p>
        </w:tc>
        <w:tc>
          <w:tcPr>
            <w:tcW w:w="907" w:type="dxa"/>
            <w:shd w:val="clear" w:color="auto" w:fill="auto"/>
            <w:noWrap/>
            <w:hideMark/>
          </w:tcPr>
          <w:p w14:paraId="402A6A41"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98</w:t>
            </w:r>
          </w:p>
        </w:tc>
        <w:tc>
          <w:tcPr>
            <w:tcW w:w="811" w:type="dxa"/>
            <w:shd w:val="clear" w:color="auto" w:fill="auto"/>
            <w:noWrap/>
            <w:hideMark/>
          </w:tcPr>
          <w:p w14:paraId="363B0EF7"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902</w:t>
            </w:r>
          </w:p>
        </w:tc>
        <w:tc>
          <w:tcPr>
            <w:tcW w:w="811" w:type="dxa"/>
            <w:shd w:val="clear" w:color="auto" w:fill="auto"/>
            <w:noWrap/>
            <w:hideMark/>
          </w:tcPr>
          <w:p w14:paraId="12B9DAEC"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54</w:t>
            </w:r>
          </w:p>
        </w:tc>
        <w:tc>
          <w:tcPr>
            <w:tcW w:w="811" w:type="dxa"/>
            <w:shd w:val="clear" w:color="auto" w:fill="auto"/>
            <w:noWrap/>
            <w:hideMark/>
          </w:tcPr>
          <w:p w14:paraId="7F104441"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659</w:t>
            </w:r>
          </w:p>
        </w:tc>
        <w:tc>
          <w:tcPr>
            <w:tcW w:w="811" w:type="dxa"/>
            <w:shd w:val="clear" w:color="auto" w:fill="auto"/>
            <w:noWrap/>
            <w:hideMark/>
          </w:tcPr>
          <w:p w14:paraId="2E177E7B"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331</w:t>
            </w:r>
          </w:p>
        </w:tc>
      </w:tr>
      <w:tr w:rsidR="005E31D8" w:rsidRPr="005E31D8" w14:paraId="586F28C5" w14:textId="77777777" w:rsidTr="002E6A32">
        <w:trPr>
          <w:trHeight w:val="20"/>
        </w:trPr>
        <w:tc>
          <w:tcPr>
            <w:tcW w:w="1144" w:type="dxa"/>
            <w:shd w:val="clear" w:color="auto" w:fill="auto"/>
            <w:hideMark/>
          </w:tcPr>
          <w:p w14:paraId="21AF1E7F" w14:textId="77777777" w:rsidR="00930098" w:rsidRPr="005E31D8" w:rsidRDefault="00930098" w:rsidP="00930098">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COMPBIM4</w:t>
            </w:r>
          </w:p>
        </w:tc>
        <w:tc>
          <w:tcPr>
            <w:tcW w:w="987" w:type="dxa"/>
            <w:shd w:val="clear" w:color="auto" w:fill="auto"/>
            <w:hideMark/>
          </w:tcPr>
          <w:p w14:paraId="5631AEF3" w14:textId="77777777" w:rsidR="00930098" w:rsidRPr="005E31D8" w:rsidRDefault="004E715C" w:rsidP="00930098">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Correlation</w:t>
            </w:r>
          </w:p>
        </w:tc>
        <w:tc>
          <w:tcPr>
            <w:tcW w:w="908" w:type="dxa"/>
            <w:shd w:val="clear" w:color="auto" w:fill="auto"/>
            <w:noWrap/>
            <w:hideMark/>
          </w:tcPr>
          <w:p w14:paraId="4B117EB0"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271</w:t>
            </w:r>
            <w:r w:rsidRPr="005E31D8">
              <w:rPr>
                <w:rFonts w:eastAsia="Times New Roman" w:cstheme="minorHAnsi"/>
                <w:sz w:val="20"/>
                <w:szCs w:val="20"/>
                <w:vertAlign w:val="superscript"/>
                <w:lang w:eastAsia="en-GB"/>
              </w:rPr>
              <w:t>*</w:t>
            </w:r>
          </w:p>
        </w:tc>
        <w:tc>
          <w:tcPr>
            <w:tcW w:w="907" w:type="dxa"/>
            <w:shd w:val="clear" w:color="auto" w:fill="auto"/>
            <w:noWrap/>
            <w:hideMark/>
          </w:tcPr>
          <w:p w14:paraId="7935FAAE"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244</w:t>
            </w:r>
            <w:r w:rsidRPr="005E31D8">
              <w:rPr>
                <w:rFonts w:eastAsia="Times New Roman" w:cstheme="minorHAnsi"/>
                <w:sz w:val="20"/>
                <w:szCs w:val="20"/>
                <w:vertAlign w:val="superscript"/>
                <w:lang w:eastAsia="en-GB"/>
              </w:rPr>
              <w:t>*</w:t>
            </w:r>
          </w:p>
        </w:tc>
        <w:tc>
          <w:tcPr>
            <w:tcW w:w="907" w:type="dxa"/>
            <w:shd w:val="clear" w:color="auto" w:fill="auto"/>
            <w:noWrap/>
            <w:hideMark/>
          </w:tcPr>
          <w:p w14:paraId="26DECFC3"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303</w:t>
            </w:r>
            <w:r w:rsidRPr="005E31D8">
              <w:rPr>
                <w:rFonts w:eastAsia="Times New Roman" w:cstheme="minorHAnsi"/>
                <w:sz w:val="20"/>
                <w:szCs w:val="20"/>
                <w:vertAlign w:val="superscript"/>
                <w:lang w:eastAsia="en-GB"/>
              </w:rPr>
              <w:t>**</w:t>
            </w:r>
          </w:p>
        </w:tc>
        <w:tc>
          <w:tcPr>
            <w:tcW w:w="907" w:type="dxa"/>
            <w:shd w:val="clear" w:color="auto" w:fill="auto"/>
            <w:noWrap/>
            <w:hideMark/>
          </w:tcPr>
          <w:p w14:paraId="4CD52AB4"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14</w:t>
            </w:r>
          </w:p>
        </w:tc>
        <w:tc>
          <w:tcPr>
            <w:tcW w:w="811" w:type="dxa"/>
            <w:shd w:val="clear" w:color="auto" w:fill="auto"/>
            <w:noWrap/>
            <w:hideMark/>
          </w:tcPr>
          <w:p w14:paraId="28D42471"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23</w:t>
            </w:r>
          </w:p>
        </w:tc>
        <w:tc>
          <w:tcPr>
            <w:tcW w:w="811" w:type="dxa"/>
            <w:shd w:val="clear" w:color="auto" w:fill="auto"/>
            <w:noWrap/>
            <w:hideMark/>
          </w:tcPr>
          <w:p w14:paraId="6D86CFDA"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50</w:t>
            </w:r>
          </w:p>
        </w:tc>
        <w:tc>
          <w:tcPr>
            <w:tcW w:w="811" w:type="dxa"/>
            <w:shd w:val="clear" w:color="auto" w:fill="auto"/>
            <w:noWrap/>
            <w:hideMark/>
          </w:tcPr>
          <w:p w14:paraId="67E0BF00"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27</w:t>
            </w:r>
          </w:p>
        </w:tc>
        <w:tc>
          <w:tcPr>
            <w:tcW w:w="811" w:type="dxa"/>
            <w:shd w:val="clear" w:color="auto" w:fill="auto"/>
            <w:noWrap/>
            <w:hideMark/>
          </w:tcPr>
          <w:p w14:paraId="340C56EA"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76</w:t>
            </w:r>
          </w:p>
        </w:tc>
      </w:tr>
      <w:tr w:rsidR="005E31D8" w:rsidRPr="005E31D8" w14:paraId="150AB466" w14:textId="77777777" w:rsidTr="002E6A32">
        <w:trPr>
          <w:trHeight w:val="20"/>
        </w:trPr>
        <w:tc>
          <w:tcPr>
            <w:tcW w:w="1144" w:type="dxa"/>
            <w:shd w:val="clear" w:color="auto" w:fill="auto"/>
            <w:hideMark/>
          </w:tcPr>
          <w:p w14:paraId="3B7BFEA2" w14:textId="77777777" w:rsidR="00930098" w:rsidRPr="005E31D8" w:rsidRDefault="00930098" w:rsidP="00930098">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 </w:t>
            </w:r>
          </w:p>
        </w:tc>
        <w:tc>
          <w:tcPr>
            <w:tcW w:w="987" w:type="dxa"/>
            <w:shd w:val="clear" w:color="auto" w:fill="auto"/>
            <w:hideMark/>
          </w:tcPr>
          <w:p w14:paraId="1EE46A5D" w14:textId="77777777" w:rsidR="00930098" w:rsidRPr="005E31D8" w:rsidRDefault="00930098" w:rsidP="00930098">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Sig. (2-tailed)</w:t>
            </w:r>
          </w:p>
        </w:tc>
        <w:tc>
          <w:tcPr>
            <w:tcW w:w="908" w:type="dxa"/>
            <w:shd w:val="clear" w:color="auto" w:fill="auto"/>
            <w:noWrap/>
            <w:hideMark/>
          </w:tcPr>
          <w:p w14:paraId="3BD13FA3"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12</w:t>
            </w:r>
          </w:p>
        </w:tc>
        <w:tc>
          <w:tcPr>
            <w:tcW w:w="907" w:type="dxa"/>
            <w:shd w:val="clear" w:color="auto" w:fill="auto"/>
            <w:noWrap/>
            <w:hideMark/>
          </w:tcPr>
          <w:p w14:paraId="65831F7D"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25</w:t>
            </w:r>
          </w:p>
        </w:tc>
        <w:tc>
          <w:tcPr>
            <w:tcW w:w="907" w:type="dxa"/>
            <w:shd w:val="clear" w:color="auto" w:fill="auto"/>
            <w:noWrap/>
            <w:hideMark/>
          </w:tcPr>
          <w:p w14:paraId="725BDEFD"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5</w:t>
            </w:r>
          </w:p>
        </w:tc>
        <w:tc>
          <w:tcPr>
            <w:tcW w:w="907" w:type="dxa"/>
            <w:shd w:val="clear" w:color="auto" w:fill="auto"/>
            <w:noWrap/>
            <w:hideMark/>
          </w:tcPr>
          <w:p w14:paraId="49869548"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299</w:t>
            </w:r>
          </w:p>
        </w:tc>
        <w:tc>
          <w:tcPr>
            <w:tcW w:w="811" w:type="dxa"/>
            <w:shd w:val="clear" w:color="auto" w:fill="auto"/>
            <w:noWrap/>
            <w:hideMark/>
          </w:tcPr>
          <w:p w14:paraId="4B19D148"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263</w:t>
            </w:r>
          </w:p>
        </w:tc>
        <w:tc>
          <w:tcPr>
            <w:tcW w:w="811" w:type="dxa"/>
            <w:shd w:val="clear" w:color="auto" w:fill="auto"/>
            <w:noWrap/>
            <w:hideMark/>
          </w:tcPr>
          <w:p w14:paraId="387EA71A"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69</w:t>
            </w:r>
          </w:p>
        </w:tc>
        <w:tc>
          <w:tcPr>
            <w:tcW w:w="811" w:type="dxa"/>
            <w:shd w:val="clear" w:color="auto" w:fill="auto"/>
            <w:noWrap/>
            <w:hideMark/>
          </w:tcPr>
          <w:p w14:paraId="6DDD5228"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806</w:t>
            </w:r>
          </w:p>
        </w:tc>
        <w:tc>
          <w:tcPr>
            <w:tcW w:w="811" w:type="dxa"/>
            <w:shd w:val="clear" w:color="auto" w:fill="auto"/>
            <w:noWrap/>
            <w:hideMark/>
          </w:tcPr>
          <w:p w14:paraId="5EA5ADD5"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489</w:t>
            </w:r>
          </w:p>
        </w:tc>
      </w:tr>
      <w:tr w:rsidR="005E31D8" w:rsidRPr="005E31D8" w14:paraId="5CFE5F5B" w14:textId="77777777" w:rsidTr="002E6A32">
        <w:trPr>
          <w:trHeight w:val="20"/>
        </w:trPr>
        <w:tc>
          <w:tcPr>
            <w:tcW w:w="1144" w:type="dxa"/>
            <w:shd w:val="clear" w:color="auto" w:fill="auto"/>
            <w:hideMark/>
          </w:tcPr>
          <w:p w14:paraId="56B775BC" w14:textId="77777777" w:rsidR="00930098" w:rsidRPr="005E31D8" w:rsidRDefault="00930098" w:rsidP="00930098">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COMPBIM5</w:t>
            </w:r>
          </w:p>
        </w:tc>
        <w:tc>
          <w:tcPr>
            <w:tcW w:w="987" w:type="dxa"/>
            <w:shd w:val="clear" w:color="auto" w:fill="auto"/>
            <w:hideMark/>
          </w:tcPr>
          <w:p w14:paraId="572C8E7A" w14:textId="77777777" w:rsidR="00930098" w:rsidRPr="005E31D8" w:rsidRDefault="004E715C" w:rsidP="00930098">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Correlation</w:t>
            </w:r>
          </w:p>
        </w:tc>
        <w:tc>
          <w:tcPr>
            <w:tcW w:w="908" w:type="dxa"/>
            <w:shd w:val="clear" w:color="auto" w:fill="auto"/>
            <w:noWrap/>
            <w:hideMark/>
          </w:tcPr>
          <w:p w14:paraId="6362CEB6"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84</w:t>
            </w:r>
          </w:p>
        </w:tc>
        <w:tc>
          <w:tcPr>
            <w:tcW w:w="907" w:type="dxa"/>
            <w:shd w:val="clear" w:color="auto" w:fill="auto"/>
            <w:noWrap/>
            <w:hideMark/>
          </w:tcPr>
          <w:p w14:paraId="60A107A3"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364</w:t>
            </w:r>
            <w:r w:rsidRPr="005E31D8">
              <w:rPr>
                <w:rFonts w:eastAsia="Times New Roman" w:cstheme="minorHAnsi"/>
                <w:sz w:val="20"/>
                <w:szCs w:val="20"/>
                <w:vertAlign w:val="superscript"/>
                <w:lang w:eastAsia="en-GB"/>
              </w:rPr>
              <w:t>**</w:t>
            </w:r>
          </w:p>
        </w:tc>
        <w:tc>
          <w:tcPr>
            <w:tcW w:w="907" w:type="dxa"/>
            <w:shd w:val="clear" w:color="auto" w:fill="auto"/>
            <w:noWrap/>
            <w:hideMark/>
          </w:tcPr>
          <w:p w14:paraId="1CAEEB28"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244</w:t>
            </w:r>
            <w:r w:rsidRPr="005E31D8">
              <w:rPr>
                <w:rFonts w:eastAsia="Times New Roman" w:cstheme="minorHAnsi"/>
                <w:sz w:val="20"/>
                <w:szCs w:val="20"/>
                <w:vertAlign w:val="superscript"/>
                <w:lang w:eastAsia="en-GB"/>
              </w:rPr>
              <w:t>*</w:t>
            </w:r>
          </w:p>
        </w:tc>
        <w:tc>
          <w:tcPr>
            <w:tcW w:w="907" w:type="dxa"/>
            <w:shd w:val="clear" w:color="auto" w:fill="auto"/>
            <w:noWrap/>
            <w:hideMark/>
          </w:tcPr>
          <w:p w14:paraId="7D80296E"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321</w:t>
            </w:r>
            <w:r w:rsidRPr="005E31D8">
              <w:rPr>
                <w:rFonts w:eastAsia="Times New Roman" w:cstheme="minorHAnsi"/>
                <w:sz w:val="20"/>
                <w:szCs w:val="20"/>
                <w:vertAlign w:val="superscript"/>
                <w:lang w:eastAsia="en-GB"/>
              </w:rPr>
              <w:t>**</w:t>
            </w:r>
          </w:p>
        </w:tc>
        <w:tc>
          <w:tcPr>
            <w:tcW w:w="811" w:type="dxa"/>
            <w:shd w:val="clear" w:color="auto" w:fill="auto"/>
            <w:noWrap/>
            <w:hideMark/>
          </w:tcPr>
          <w:p w14:paraId="38C2613D"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25</w:t>
            </w:r>
          </w:p>
        </w:tc>
        <w:tc>
          <w:tcPr>
            <w:tcW w:w="811" w:type="dxa"/>
            <w:shd w:val="clear" w:color="auto" w:fill="auto"/>
            <w:noWrap/>
            <w:hideMark/>
          </w:tcPr>
          <w:p w14:paraId="141939CE"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2</w:t>
            </w:r>
          </w:p>
        </w:tc>
        <w:tc>
          <w:tcPr>
            <w:tcW w:w="811" w:type="dxa"/>
            <w:shd w:val="clear" w:color="auto" w:fill="auto"/>
            <w:noWrap/>
            <w:hideMark/>
          </w:tcPr>
          <w:p w14:paraId="26CB42BE"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32</w:t>
            </w:r>
          </w:p>
        </w:tc>
        <w:tc>
          <w:tcPr>
            <w:tcW w:w="811" w:type="dxa"/>
            <w:shd w:val="clear" w:color="auto" w:fill="auto"/>
            <w:noWrap/>
            <w:hideMark/>
          </w:tcPr>
          <w:p w14:paraId="5ECC419F"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64</w:t>
            </w:r>
          </w:p>
        </w:tc>
      </w:tr>
      <w:tr w:rsidR="005E31D8" w:rsidRPr="005E31D8" w14:paraId="21F0865D" w14:textId="77777777" w:rsidTr="002E6A32">
        <w:trPr>
          <w:trHeight w:val="20"/>
        </w:trPr>
        <w:tc>
          <w:tcPr>
            <w:tcW w:w="1144" w:type="dxa"/>
            <w:shd w:val="clear" w:color="auto" w:fill="auto"/>
            <w:hideMark/>
          </w:tcPr>
          <w:p w14:paraId="259D03CC" w14:textId="77777777" w:rsidR="00930098" w:rsidRPr="005E31D8" w:rsidRDefault="00930098" w:rsidP="00930098">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 </w:t>
            </w:r>
          </w:p>
        </w:tc>
        <w:tc>
          <w:tcPr>
            <w:tcW w:w="987" w:type="dxa"/>
            <w:shd w:val="clear" w:color="auto" w:fill="auto"/>
            <w:hideMark/>
          </w:tcPr>
          <w:p w14:paraId="13A76581" w14:textId="77777777" w:rsidR="00930098" w:rsidRPr="005E31D8" w:rsidRDefault="00930098" w:rsidP="00930098">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Sig. (2-tailed)</w:t>
            </w:r>
          </w:p>
        </w:tc>
        <w:tc>
          <w:tcPr>
            <w:tcW w:w="908" w:type="dxa"/>
            <w:shd w:val="clear" w:color="auto" w:fill="auto"/>
            <w:noWrap/>
            <w:hideMark/>
          </w:tcPr>
          <w:p w14:paraId="17EDC8C7"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92</w:t>
            </w:r>
          </w:p>
        </w:tc>
        <w:tc>
          <w:tcPr>
            <w:tcW w:w="907" w:type="dxa"/>
            <w:shd w:val="clear" w:color="auto" w:fill="auto"/>
            <w:noWrap/>
            <w:hideMark/>
          </w:tcPr>
          <w:p w14:paraId="183C35A4"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1</w:t>
            </w:r>
          </w:p>
        </w:tc>
        <w:tc>
          <w:tcPr>
            <w:tcW w:w="907" w:type="dxa"/>
            <w:shd w:val="clear" w:color="auto" w:fill="auto"/>
            <w:noWrap/>
            <w:hideMark/>
          </w:tcPr>
          <w:p w14:paraId="58E282A8"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25</w:t>
            </w:r>
          </w:p>
        </w:tc>
        <w:tc>
          <w:tcPr>
            <w:tcW w:w="907" w:type="dxa"/>
            <w:shd w:val="clear" w:color="auto" w:fill="auto"/>
            <w:noWrap/>
            <w:hideMark/>
          </w:tcPr>
          <w:p w14:paraId="04BB5C13"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3</w:t>
            </w:r>
          </w:p>
        </w:tc>
        <w:tc>
          <w:tcPr>
            <w:tcW w:w="811" w:type="dxa"/>
            <w:shd w:val="clear" w:color="auto" w:fill="auto"/>
            <w:noWrap/>
            <w:hideMark/>
          </w:tcPr>
          <w:p w14:paraId="22C7EDBE"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822</w:t>
            </w:r>
          </w:p>
        </w:tc>
        <w:tc>
          <w:tcPr>
            <w:tcW w:w="811" w:type="dxa"/>
            <w:shd w:val="clear" w:color="auto" w:fill="auto"/>
            <w:noWrap/>
            <w:hideMark/>
          </w:tcPr>
          <w:p w14:paraId="6AF84546"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985</w:t>
            </w:r>
          </w:p>
        </w:tc>
        <w:tc>
          <w:tcPr>
            <w:tcW w:w="811" w:type="dxa"/>
            <w:shd w:val="clear" w:color="auto" w:fill="auto"/>
            <w:noWrap/>
            <w:hideMark/>
          </w:tcPr>
          <w:p w14:paraId="5186718F"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774</w:t>
            </w:r>
          </w:p>
        </w:tc>
        <w:tc>
          <w:tcPr>
            <w:tcW w:w="811" w:type="dxa"/>
            <w:shd w:val="clear" w:color="auto" w:fill="auto"/>
            <w:noWrap/>
            <w:hideMark/>
          </w:tcPr>
          <w:p w14:paraId="2DBF60C7"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34</w:t>
            </w:r>
          </w:p>
        </w:tc>
      </w:tr>
      <w:tr w:rsidR="005E31D8" w:rsidRPr="005E31D8" w14:paraId="45E2C4D6" w14:textId="77777777" w:rsidTr="002E6A32">
        <w:trPr>
          <w:trHeight w:val="20"/>
        </w:trPr>
        <w:tc>
          <w:tcPr>
            <w:tcW w:w="1144" w:type="dxa"/>
            <w:shd w:val="clear" w:color="auto" w:fill="auto"/>
            <w:hideMark/>
          </w:tcPr>
          <w:p w14:paraId="235F6FFC" w14:textId="77777777" w:rsidR="00930098" w:rsidRPr="005E31D8" w:rsidRDefault="00930098" w:rsidP="00930098">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COMPBIM6</w:t>
            </w:r>
          </w:p>
        </w:tc>
        <w:tc>
          <w:tcPr>
            <w:tcW w:w="987" w:type="dxa"/>
            <w:shd w:val="clear" w:color="auto" w:fill="auto"/>
            <w:hideMark/>
          </w:tcPr>
          <w:p w14:paraId="1F57D3FE" w14:textId="77777777" w:rsidR="00930098" w:rsidRPr="005E31D8" w:rsidRDefault="004E715C" w:rsidP="00930098">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Correlation</w:t>
            </w:r>
          </w:p>
        </w:tc>
        <w:tc>
          <w:tcPr>
            <w:tcW w:w="908" w:type="dxa"/>
            <w:shd w:val="clear" w:color="auto" w:fill="auto"/>
            <w:noWrap/>
            <w:hideMark/>
          </w:tcPr>
          <w:p w14:paraId="076C68A8"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284</w:t>
            </w:r>
            <w:r w:rsidRPr="005E31D8">
              <w:rPr>
                <w:rFonts w:eastAsia="Times New Roman" w:cstheme="minorHAnsi"/>
                <w:sz w:val="20"/>
                <w:szCs w:val="20"/>
                <w:vertAlign w:val="superscript"/>
                <w:lang w:eastAsia="en-GB"/>
              </w:rPr>
              <w:t>**</w:t>
            </w:r>
          </w:p>
        </w:tc>
        <w:tc>
          <w:tcPr>
            <w:tcW w:w="907" w:type="dxa"/>
            <w:shd w:val="clear" w:color="auto" w:fill="auto"/>
            <w:noWrap/>
            <w:hideMark/>
          </w:tcPr>
          <w:p w14:paraId="64F79D0B"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291</w:t>
            </w:r>
            <w:r w:rsidRPr="005E31D8">
              <w:rPr>
                <w:rFonts w:eastAsia="Times New Roman" w:cstheme="minorHAnsi"/>
                <w:sz w:val="20"/>
                <w:szCs w:val="20"/>
                <w:vertAlign w:val="superscript"/>
                <w:lang w:eastAsia="en-GB"/>
              </w:rPr>
              <w:t>**</w:t>
            </w:r>
          </w:p>
        </w:tc>
        <w:tc>
          <w:tcPr>
            <w:tcW w:w="907" w:type="dxa"/>
            <w:shd w:val="clear" w:color="auto" w:fill="auto"/>
            <w:noWrap/>
            <w:hideMark/>
          </w:tcPr>
          <w:p w14:paraId="0A5088B0"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268</w:t>
            </w:r>
            <w:r w:rsidRPr="005E31D8">
              <w:rPr>
                <w:rFonts w:eastAsia="Times New Roman" w:cstheme="minorHAnsi"/>
                <w:sz w:val="20"/>
                <w:szCs w:val="20"/>
                <w:vertAlign w:val="superscript"/>
                <w:lang w:eastAsia="en-GB"/>
              </w:rPr>
              <w:t>*</w:t>
            </w:r>
          </w:p>
        </w:tc>
        <w:tc>
          <w:tcPr>
            <w:tcW w:w="907" w:type="dxa"/>
            <w:shd w:val="clear" w:color="auto" w:fill="auto"/>
            <w:noWrap/>
            <w:hideMark/>
          </w:tcPr>
          <w:p w14:paraId="4E988BAC"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61</w:t>
            </w:r>
          </w:p>
        </w:tc>
        <w:tc>
          <w:tcPr>
            <w:tcW w:w="811" w:type="dxa"/>
            <w:shd w:val="clear" w:color="auto" w:fill="auto"/>
            <w:noWrap/>
            <w:hideMark/>
          </w:tcPr>
          <w:p w14:paraId="4D33271E"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16</w:t>
            </w:r>
          </w:p>
        </w:tc>
        <w:tc>
          <w:tcPr>
            <w:tcW w:w="811" w:type="dxa"/>
            <w:shd w:val="clear" w:color="auto" w:fill="auto"/>
            <w:noWrap/>
            <w:hideMark/>
          </w:tcPr>
          <w:p w14:paraId="3E707760"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31</w:t>
            </w:r>
          </w:p>
        </w:tc>
        <w:tc>
          <w:tcPr>
            <w:tcW w:w="811" w:type="dxa"/>
            <w:shd w:val="clear" w:color="auto" w:fill="auto"/>
            <w:noWrap/>
            <w:hideMark/>
          </w:tcPr>
          <w:p w14:paraId="7BA070AB"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93</w:t>
            </w:r>
          </w:p>
        </w:tc>
        <w:tc>
          <w:tcPr>
            <w:tcW w:w="811" w:type="dxa"/>
            <w:shd w:val="clear" w:color="auto" w:fill="auto"/>
            <w:noWrap/>
            <w:hideMark/>
          </w:tcPr>
          <w:p w14:paraId="550F454F"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36</w:t>
            </w:r>
          </w:p>
        </w:tc>
      </w:tr>
      <w:tr w:rsidR="005E31D8" w:rsidRPr="005E31D8" w14:paraId="565AEA11" w14:textId="77777777" w:rsidTr="002E6A32">
        <w:trPr>
          <w:trHeight w:val="20"/>
        </w:trPr>
        <w:tc>
          <w:tcPr>
            <w:tcW w:w="1144" w:type="dxa"/>
            <w:shd w:val="clear" w:color="auto" w:fill="auto"/>
            <w:hideMark/>
          </w:tcPr>
          <w:p w14:paraId="27A6171E" w14:textId="77777777" w:rsidR="00930098" w:rsidRPr="005E31D8" w:rsidRDefault="00930098" w:rsidP="00930098">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 </w:t>
            </w:r>
          </w:p>
        </w:tc>
        <w:tc>
          <w:tcPr>
            <w:tcW w:w="987" w:type="dxa"/>
            <w:shd w:val="clear" w:color="auto" w:fill="auto"/>
            <w:hideMark/>
          </w:tcPr>
          <w:p w14:paraId="29D1976B" w14:textId="77777777" w:rsidR="00930098" w:rsidRPr="005E31D8" w:rsidRDefault="00930098" w:rsidP="00930098">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Sig. (2-tailed)</w:t>
            </w:r>
          </w:p>
        </w:tc>
        <w:tc>
          <w:tcPr>
            <w:tcW w:w="908" w:type="dxa"/>
            <w:shd w:val="clear" w:color="auto" w:fill="auto"/>
            <w:noWrap/>
            <w:hideMark/>
          </w:tcPr>
          <w:p w14:paraId="68AA9C37"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8</w:t>
            </w:r>
          </w:p>
        </w:tc>
        <w:tc>
          <w:tcPr>
            <w:tcW w:w="907" w:type="dxa"/>
            <w:shd w:val="clear" w:color="auto" w:fill="auto"/>
            <w:noWrap/>
            <w:hideMark/>
          </w:tcPr>
          <w:p w14:paraId="7437DA98"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7</w:t>
            </w:r>
          </w:p>
        </w:tc>
        <w:tc>
          <w:tcPr>
            <w:tcW w:w="907" w:type="dxa"/>
            <w:shd w:val="clear" w:color="auto" w:fill="auto"/>
            <w:noWrap/>
            <w:hideMark/>
          </w:tcPr>
          <w:p w14:paraId="1DC9F9A6"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13</w:t>
            </w:r>
          </w:p>
        </w:tc>
        <w:tc>
          <w:tcPr>
            <w:tcW w:w="907" w:type="dxa"/>
            <w:shd w:val="clear" w:color="auto" w:fill="auto"/>
            <w:noWrap/>
            <w:hideMark/>
          </w:tcPr>
          <w:p w14:paraId="687B15AA"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579</w:t>
            </w:r>
          </w:p>
        </w:tc>
        <w:tc>
          <w:tcPr>
            <w:tcW w:w="811" w:type="dxa"/>
            <w:shd w:val="clear" w:color="auto" w:fill="auto"/>
            <w:noWrap/>
            <w:hideMark/>
          </w:tcPr>
          <w:p w14:paraId="54FB1C15"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887</w:t>
            </w:r>
          </w:p>
        </w:tc>
        <w:tc>
          <w:tcPr>
            <w:tcW w:w="811" w:type="dxa"/>
            <w:shd w:val="clear" w:color="auto" w:fill="auto"/>
            <w:noWrap/>
            <w:hideMark/>
          </w:tcPr>
          <w:p w14:paraId="40713F19"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776</w:t>
            </w:r>
          </w:p>
        </w:tc>
        <w:tc>
          <w:tcPr>
            <w:tcW w:w="811" w:type="dxa"/>
            <w:shd w:val="clear" w:color="auto" w:fill="auto"/>
            <w:noWrap/>
            <w:hideMark/>
          </w:tcPr>
          <w:p w14:paraId="538E8A62"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396</w:t>
            </w:r>
          </w:p>
        </w:tc>
        <w:tc>
          <w:tcPr>
            <w:tcW w:w="811" w:type="dxa"/>
            <w:shd w:val="clear" w:color="auto" w:fill="auto"/>
            <w:noWrap/>
            <w:hideMark/>
          </w:tcPr>
          <w:p w14:paraId="1E5FA573"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744</w:t>
            </w:r>
          </w:p>
        </w:tc>
      </w:tr>
      <w:tr w:rsidR="005E31D8" w:rsidRPr="005E31D8" w14:paraId="405E303D" w14:textId="77777777" w:rsidTr="002E6A32">
        <w:trPr>
          <w:trHeight w:val="20"/>
        </w:trPr>
        <w:tc>
          <w:tcPr>
            <w:tcW w:w="1144" w:type="dxa"/>
            <w:shd w:val="clear" w:color="auto" w:fill="auto"/>
            <w:hideMark/>
          </w:tcPr>
          <w:p w14:paraId="78D27E57" w14:textId="77777777" w:rsidR="00930098" w:rsidRPr="005E31D8" w:rsidRDefault="00930098" w:rsidP="00930098">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COMPBIM7</w:t>
            </w:r>
          </w:p>
        </w:tc>
        <w:tc>
          <w:tcPr>
            <w:tcW w:w="987" w:type="dxa"/>
            <w:shd w:val="clear" w:color="auto" w:fill="auto"/>
            <w:hideMark/>
          </w:tcPr>
          <w:p w14:paraId="3E45CC96" w14:textId="77777777" w:rsidR="00930098" w:rsidRPr="005E31D8" w:rsidRDefault="004E715C" w:rsidP="00930098">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Correlation</w:t>
            </w:r>
          </w:p>
        </w:tc>
        <w:tc>
          <w:tcPr>
            <w:tcW w:w="908" w:type="dxa"/>
            <w:shd w:val="clear" w:color="auto" w:fill="auto"/>
            <w:noWrap/>
            <w:hideMark/>
          </w:tcPr>
          <w:p w14:paraId="16C66F6F"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234</w:t>
            </w:r>
            <w:r w:rsidRPr="005E31D8">
              <w:rPr>
                <w:rFonts w:eastAsia="Times New Roman" w:cstheme="minorHAnsi"/>
                <w:sz w:val="20"/>
                <w:szCs w:val="20"/>
                <w:vertAlign w:val="superscript"/>
                <w:lang w:eastAsia="en-GB"/>
              </w:rPr>
              <w:t>*</w:t>
            </w:r>
          </w:p>
        </w:tc>
        <w:tc>
          <w:tcPr>
            <w:tcW w:w="907" w:type="dxa"/>
            <w:shd w:val="clear" w:color="auto" w:fill="auto"/>
            <w:noWrap/>
            <w:hideMark/>
          </w:tcPr>
          <w:p w14:paraId="55ADC01A"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297</w:t>
            </w:r>
            <w:r w:rsidRPr="005E31D8">
              <w:rPr>
                <w:rFonts w:eastAsia="Times New Roman" w:cstheme="minorHAnsi"/>
                <w:sz w:val="20"/>
                <w:szCs w:val="20"/>
                <w:vertAlign w:val="superscript"/>
                <w:lang w:eastAsia="en-GB"/>
              </w:rPr>
              <w:t>**</w:t>
            </w:r>
          </w:p>
        </w:tc>
        <w:tc>
          <w:tcPr>
            <w:tcW w:w="907" w:type="dxa"/>
            <w:shd w:val="clear" w:color="auto" w:fill="auto"/>
            <w:noWrap/>
            <w:hideMark/>
          </w:tcPr>
          <w:p w14:paraId="05AF89EE"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335</w:t>
            </w:r>
            <w:r w:rsidRPr="005E31D8">
              <w:rPr>
                <w:rFonts w:eastAsia="Times New Roman" w:cstheme="minorHAnsi"/>
                <w:sz w:val="20"/>
                <w:szCs w:val="20"/>
                <w:vertAlign w:val="superscript"/>
                <w:lang w:eastAsia="en-GB"/>
              </w:rPr>
              <w:t>**</w:t>
            </w:r>
          </w:p>
        </w:tc>
        <w:tc>
          <w:tcPr>
            <w:tcW w:w="907" w:type="dxa"/>
            <w:shd w:val="clear" w:color="auto" w:fill="auto"/>
            <w:noWrap/>
            <w:hideMark/>
          </w:tcPr>
          <w:p w14:paraId="3A4B12D4"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68</w:t>
            </w:r>
          </w:p>
        </w:tc>
        <w:tc>
          <w:tcPr>
            <w:tcW w:w="811" w:type="dxa"/>
            <w:shd w:val="clear" w:color="auto" w:fill="auto"/>
            <w:noWrap/>
            <w:hideMark/>
          </w:tcPr>
          <w:p w14:paraId="6D1E1EA9"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34</w:t>
            </w:r>
          </w:p>
        </w:tc>
        <w:tc>
          <w:tcPr>
            <w:tcW w:w="811" w:type="dxa"/>
            <w:shd w:val="clear" w:color="auto" w:fill="auto"/>
            <w:noWrap/>
            <w:hideMark/>
          </w:tcPr>
          <w:p w14:paraId="378B3CD2"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07</w:t>
            </w:r>
          </w:p>
        </w:tc>
        <w:tc>
          <w:tcPr>
            <w:tcW w:w="811" w:type="dxa"/>
            <w:shd w:val="clear" w:color="auto" w:fill="auto"/>
            <w:noWrap/>
            <w:hideMark/>
          </w:tcPr>
          <w:p w14:paraId="73A90ED7"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7</w:t>
            </w:r>
          </w:p>
        </w:tc>
        <w:tc>
          <w:tcPr>
            <w:tcW w:w="811" w:type="dxa"/>
            <w:shd w:val="clear" w:color="auto" w:fill="auto"/>
            <w:noWrap/>
            <w:hideMark/>
          </w:tcPr>
          <w:p w14:paraId="37AB440B"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51</w:t>
            </w:r>
          </w:p>
        </w:tc>
      </w:tr>
      <w:tr w:rsidR="005E31D8" w:rsidRPr="005E31D8" w14:paraId="655179D9" w14:textId="77777777" w:rsidTr="002E6A32">
        <w:trPr>
          <w:trHeight w:val="20"/>
        </w:trPr>
        <w:tc>
          <w:tcPr>
            <w:tcW w:w="1144" w:type="dxa"/>
            <w:shd w:val="clear" w:color="auto" w:fill="auto"/>
            <w:hideMark/>
          </w:tcPr>
          <w:p w14:paraId="786D709E" w14:textId="77777777" w:rsidR="00930098" w:rsidRPr="005E31D8" w:rsidRDefault="00930098" w:rsidP="00930098">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 </w:t>
            </w:r>
          </w:p>
        </w:tc>
        <w:tc>
          <w:tcPr>
            <w:tcW w:w="987" w:type="dxa"/>
            <w:shd w:val="clear" w:color="auto" w:fill="auto"/>
            <w:hideMark/>
          </w:tcPr>
          <w:p w14:paraId="19866326" w14:textId="77777777" w:rsidR="00930098" w:rsidRPr="005E31D8" w:rsidRDefault="00930098" w:rsidP="00930098">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Sig. (2-tailed)</w:t>
            </w:r>
          </w:p>
        </w:tc>
        <w:tc>
          <w:tcPr>
            <w:tcW w:w="908" w:type="dxa"/>
            <w:shd w:val="clear" w:color="auto" w:fill="auto"/>
            <w:noWrap/>
            <w:hideMark/>
          </w:tcPr>
          <w:p w14:paraId="5396651F"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31</w:t>
            </w:r>
          </w:p>
        </w:tc>
        <w:tc>
          <w:tcPr>
            <w:tcW w:w="907" w:type="dxa"/>
            <w:shd w:val="clear" w:color="auto" w:fill="auto"/>
            <w:noWrap/>
            <w:hideMark/>
          </w:tcPr>
          <w:p w14:paraId="4BB23891"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6</w:t>
            </w:r>
          </w:p>
        </w:tc>
        <w:tc>
          <w:tcPr>
            <w:tcW w:w="907" w:type="dxa"/>
            <w:shd w:val="clear" w:color="auto" w:fill="auto"/>
            <w:noWrap/>
            <w:hideMark/>
          </w:tcPr>
          <w:p w14:paraId="0F30F882"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2</w:t>
            </w:r>
          </w:p>
        </w:tc>
        <w:tc>
          <w:tcPr>
            <w:tcW w:w="907" w:type="dxa"/>
            <w:shd w:val="clear" w:color="auto" w:fill="auto"/>
            <w:noWrap/>
            <w:hideMark/>
          </w:tcPr>
          <w:p w14:paraId="64BA40EE"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536</w:t>
            </w:r>
          </w:p>
        </w:tc>
        <w:tc>
          <w:tcPr>
            <w:tcW w:w="811" w:type="dxa"/>
            <w:shd w:val="clear" w:color="auto" w:fill="auto"/>
            <w:noWrap/>
            <w:hideMark/>
          </w:tcPr>
          <w:p w14:paraId="5859E305"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755</w:t>
            </w:r>
          </w:p>
        </w:tc>
        <w:tc>
          <w:tcPr>
            <w:tcW w:w="811" w:type="dxa"/>
            <w:shd w:val="clear" w:color="auto" w:fill="auto"/>
            <w:noWrap/>
            <w:hideMark/>
          </w:tcPr>
          <w:p w14:paraId="0B671AA0"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328</w:t>
            </w:r>
          </w:p>
        </w:tc>
        <w:tc>
          <w:tcPr>
            <w:tcW w:w="811" w:type="dxa"/>
            <w:shd w:val="clear" w:color="auto" w:fill="auto"/>
            <w:noWrap/>
            <w:hideMark/>
          </w:tcPr>
          <w:p w14:paraId="0D751D82"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953</w:t>
            </w:r>
          </w:p>
        </w:tc>
        <w:tc>
          <w:tcPr>
            <w:tcW w:w="811" w:type="dxa"/>
            <w:shd w:val="clear" w:color="auto" w:fill="auto"/>
            <w:noWrap/>
            <w:hideMark/>
          </w:tcPr>
          <w:p w14:paraId="60F9AC3D"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642</w:t>
            </w:r>
          </w:p>
        </w:tc>
      </w:tr>
      <w:tr w:rsidR="005E31D8" w:rsidRPr="005E31D8" w14:paraId="3A0D0250" w14:textId="77777777" w:rsidTr="002E6A32">
        <w:trPr>
          <w:trHeight w:val="20"/>
        </w:trPr>
        <w:tc>
          <w:tcPr>
            <w:tcW w:w="1144" w:type="dxa"/>
            <w:shd w:val="clear" w:color="auto" w:fill="auto"/>
            <w:hideMark/>
          </w:tcPr>
          <w:p w14:paraId="01BC63EF" w14:textId="77777777" w:rsidR="00930098" w:rsidRPr="005E31D8" w:rsidRDefault="00930098" w:rsidP="00930098">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COMPBIM8</w:t>
            </w:r>
          </w:p>
        </w:tc>
        <w:tc>
          <w:tcPr>
            <w:tcW w:w="987" w:type="dxa"/>
            <w:shd w:val="clear" w:color="auto" w:fill="auto"/>
            <w:hideMark/>
          </w:tcPr>
          <w:p w14:paraId="33528318" w14:textId="77777777" w:rsidR="00930098" w:rsidRPr="005E31D8" w:rsidRDefault="004E715C" w:rsidP="00930098">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Correlation</w:t>
            </w:r>
          </w:p>
        </w:tc>
        <w:tc>
          <w:tcPr>
            <w:tcW w:w="908" w:type="dxa"/>
            <w:shd w:val="clear" w:color="auto" w:fill="auto"/>
            <w:noWrap/>
            <w:hideMark/>
          </w:tcPr>
          <w:p w14:paraId="7F7BFD32"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305</w:t>
            </w:r>
            <w:r w:rsidRPr="005E31D8">
              <w:rPr>
                <w:rFonts w:eastAsia="Times New Roman" w:cstheme="minorHAnsi"/>
                <w:sz w:val="20"/>
                <w:szCs w:val="20"/>
                <w:vertAlign w:val="superscript"/>
                <w:lang w:eastAsia="en-GB"/>
              </w:rPr>
              <w:t>**</w:t>
            </w:r>
          </w:p>
        </w:tc>
        <w:tc>
          <w:tcPr>
            <w:tcW w:w="907" w:type="dxa"/>
            <w:shd w:val="clear" w:color="auto" w:fill="auto"/>
            <w:noWrap/>
            <w:hideMark/>
          </w:tcPr>
          <w:p w14:paraId="52AD50F6"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281</w:t>
            </w:r>
            <w:r w:rsidRPr="005E31D8">
              <w:rPr>
                <w:rFonts w:eastAsia="Times New Roman" w:cstheme="minorHAnsi"/>
                <w:sz w:val="20"/>
                <w:szCs w:val="20"/>
                <w:vertAlign w:val="superscript"/>
                <w:lang w:eastAsia="en-GB"/>
              </w:rPr>
              <w:t>**</w:t>
            </w:r>
          </w:p>
        </w:tc>
        <w:tc>
          <w:tcPr>
            <w:tcW w:w="907" w:type="dxa"/>
            <w:shd w:val="clear" w:color="auto" w:fill="auto"/>
            <w:noWrap/>
            <w:hideMark/>
          </w:tcPr>
          <w:p w14:paraId="5E07D97D"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310</w:t>
            </w:r>
            <w:r w:rsidRPr="005E31D8">
              <w:rPr>
                <w:rFonts w:eastAsia="Times New Roman" w:cstheme="minorHAnsi"/>
                <w:sz w:val="20"/>
                <w:szCs w:val="20"/>
                <w:vertAlign w:val="superscript"/>
                <w:lang w:eastAsia="en-GB"/>
              </w:rPr>
              <w:t>**</w:t>
            </w:r>
          </w:p>
        </w:tc>
        <w:tc>
          <w:tcPr>
            <w:tcW w:w="907" w:type="dxa"/>
            <w:shd w:val="clear" w:color="auto" w:fill="auto"/>
            <w:noWrap/>
            <w:hideMark/>
          </w:tcPr>
          <w:p w14:paraId="6E2F6E5E"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50</w:t>
            </w:r>
          </w:p>
        </w:tc>
        <w:tc>
          <w:tcPr>
            <w:tcW w:w="811" w:type="dxa"/>
            <w:shd w:val="clear" w:color="auto" w:fill="auto"/>
            <w:noWrap/>
            <w:hideMark/>
          </w:tcPr>
          <w:p w14:paraId="2CAA03CF"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24</w:t>
            </w:r>
          </w:p>
        </w:tc>
        <w:tc>
          <w:tcPr>
            <w:tcW w:w="811" w:type="dxa"/>
            <w:shd w:val="clear" w:color="auto" w:fill="auto"/>
            <w:noWrap/>
            <w:hideMark/>
          </w:tcPr>
          <w:p w14:paraId="1160F930"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15</w:t>
            </w:r>
          </w:p>
        </w:tc>
        <w:tc>
          <w:tcPr>
            <w:tcW w:w="811" w:type="dxa"/>
            <w:shd w:val="clear" w:color="auto" w:fill="auto"/>
            <w:noWrap/>
            <w:hideMark/>
          </w:tcPr>
          <w:p w14:paraId="504469DF"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55</w:t>
            </w:r>
          </w:p>
        </w:tc>
        <w:tc>
          <w:tcPr>
            <w:tcW w:w="811" w:type="dxa"/>
            <w:shd w:val="clear" w:color="auto" w:fill="auto"/>
            <w:noWrap/>
            <w:hideMark/>
          </w:tcPr>
          <w:p w14:paraId="6B9E7C22"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27</w:t>
            </w:r>
          </w:p>
        </w:tc>
      </w:tr>
      <w:tr w:rsidR="005E31D8" w:rsidRPr="005E31D8" w14:paraId="1DAABCA3" w14:textId="77777777" w:rsidTr="002E6A32">
        <w:trPr>
          <w:trHeight w:val="20"/>
        </w:trPr>
        <w:tc>
          <w:tcPr>
            <w:tcW w:w="1144" w:type="dxa"/>
            <w:shd w:val="clear" w:color="auto" w:fill="auto"/>
            <w:hideMark/>
          </w:tcPr>
          <w:p w14:paraId="201E8883" w14:textId="77777777" w:rsidR="00930098" w:rsidRPr="005E31D8" w:rsidRDefault="00930098" w:rsidP="00930098">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 </w:t>
            </w:r>
          </w:p>
        </w:tc>
        <w:tc>
          <w:tcPr>
            <w:tcW w:w="987" w:type="dxa"/>
            <w:shd w:val="clear" w:color="auto" w:fill="auto"/>
            <w:hideMark/>
          </w:tcPr>
          <w:p w14:paraId="4E67CE13" w14:textId="77777777" w:rsidR="00930098" w:rsidRPr="005E31D8" w:rsidRDefault="00930098" w:rsidP="00930098">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Sig. (2-tailed)</w:t>
            </w:r>
          </w:p>
        </w:tc>
        <w:tc>
          <w:tcPr>
            <w:tcW w:w="908" w:type="dxa"/>
            <w:shd w:val="clear" w:color="auto" w:fill="auto"/>
            <w:noWrap/>
            <w:hideMark/>
          </w:tcPr>
          <w:p w14:paraId="7F59897D"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4</w:t>
            </w:r>
          </w:p>
        </w:tc>
        <w:tc>
          <w:tcPr>
            <w:tcW w:w="907" w:type="dxa"/>
            <w:shd w:val="clear" w:color="auto" w:fill="auto"/>
            <w:noWrap/>
            <w:hideMark/>
          </w:tcPr>
          <w:p w14:paraId="28FC7167"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9</w:t>
            </w:r>
          </w:p>
        </w:tc>
        <w:tc>
          <w:tcPr>
            <w:tcW w:w="907" w:type="dxa"/>
            <w:shd w:val="clear" w:color="auto" w:fill="auto"/>
            <w:noWrap/>
            <w:hideMark/>
          </w:tcPr>
          <w:p w14:paraId="779752F5"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4</w:t>
            </w:r>
          </w:p>
        </w:tc>
        <w:tc>
          <w:tcPr>
            <w:tcW w:w="907" w:type="dxa"/>
            <w:shd w:val="clear" w:color="auto" w:fill="auto"/>
            <w:noWrap/>
            <w:hideMark/>
          </w:tcPr>
          <w:p w14:paraId="03567958"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651</w:t>
            </w:r>
          </w:p>
        </w:tc>
        <w:tc>
          <w:tcPr>
            <w:tcW w:w="811" w:type="dxa"/>
            <w:shd w:val="clear" w:color="auto" w:fill="auto"/>
            <w:noWrap/>
            <w:hideMark/>
          </w:tcPr>
          <w:p w14:paraId="2779CDA8"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258</w:t>
            </w:r>
          </w:p>
        </w:tc>
        <w:tc>
          <w:tcPr>
            <w:tcW w:w="811" w:type="dxa"/>
            <w:shd w:val="clear" w:color="auto" w:fill="auto"/>
            <w:noWrap/>
            <w:hideMark/>
          </w:tcPr>
          <w:p w14:paraId="06D371B6"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893</w:t>
            </w:r>
          </w:p>
        </w:tc>
        <w:tc>
          <w:tcPr>
            <w:tcW w:w="811" w:type="dxa"/>
            <w:shd w:val="clear" w:color="auto" w:fill="auto"/>
            <w:noWrap/>
            <w:hideMark/>
          </w:tcPr>
          <w:p w14:paraId="78BE181F"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620</w:t>
            </w:r>
          </w:p>
        </w:tc>
        <w:tc>
          <w:tcPr>
            <w:tcW w:w="811" w:type="dxa"/>
            <w:shd w:val="clear" w:color="auto" w:fill="auto"/>
            <w:noWrap/>
            <w:hideMark/>
          </w:tcPr>
          <w:p w14:paraId="2FB068A1"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807</w:t>
            </w:r>
          </w:p>
        </w:tc>
      </w:tr>
      <w:tr w:rsidR="005E31D8" w:rsidRPr="005E31D8" w14:paraId="49258188" w14:textId="77777777" w:rsidTr="002E6A32">
        <w:trPr>
          <w:trHeight w:val="20"/>
        </w:trPr>
        <w:tc>
          <w:tcPr>
            <w:tcW w:w="1144" w:type="dxa"/>
            <w:shd w:val="clear" w:color="auto" w:fill="auto"/>
            <w:hideMark/>
          </w:tcPr>
          <w:p w14:paraId="3A136C04" w14:textId="77777777" w:rsidR="00930098" w:rsidRPr="005E31D8" w:rsidRDefault="00930098" w:rsidP="00930098">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COMPBIM9</w:t>
            </w:r>
          </w:p>
        </w:tc>
        <w:tc>
          <w:tcPr>
            <w:tcW w:w="987" w:type="dxa"/>
            <w:shd w:val="clear" w:color="auto" w:fill="auto"/>
            <w:hideMark/>
          </w:tcPr>
          <w:p w14:paraId="1623B524" w14:textId="77777777" w:rsidR="00930098" w:rsidRPr="005E31D8" w:rsidRDefault="004E715C" w:rsidP="00930098">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Correlation</w:t>
            </w:r>
          </w:p>
        </w:tc>
        <w:tc>
          <w:tcPr>
            <w:tcW w:w="908" w:type="dxa"/>
            <w:shd w:val="clear" w:color="auto" w:fill="auto"/>
            <w:noWrap/>
            <w:hideMark/>
          </w:tcPr>
          <w:p w14:paraId="72E8D7D4"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345</w:t>
            </w:r>
            <w:r w:rsidRPr="005E31D8">
              <w:rPr>
                <w:rFonts w:eastAsia="Times New Roman" w:cstheme="minorHAnsi"/>
                <w:sz w:val="20"/>
                <w:szCs w:val="20"/>
                <w:vertAlign w:val="superscript"/>
                <w:lang w:eastAsia="en-GB"/>
              </w:rPr>
              <w:t>**</w:t>
            </w:r>
          </w:p>
        </w:tc>
        <w:tc>
          <w:tcPr>
            <w:tcW w:w="907" w:type="dxa"/>
            <w:shd w:val="clear" w:color="auto" w:fill="auto"/>
            <w:noWrap/>
            <w:hideMark/>
          </w:tcPr>
          <w:p w14:paraId="69ACD13B"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237</w:t>
            </w:r>
            <w:r w:rsidRPr="005E31D8">
              <w:rPr>
                <w:rFonts w:eastAsia="Times New Roman" w:cstheme="minorHAnsi"/>
                <w:sz w:val="20"/>
                <w:szCs w:val="20"/>
                <w:vertAlign w:val="superscript"/>
                <w:lang w:eastAsia="en-GB"/>
              </w:rPr>
              <w:t>*</w:t>
            </w:r>
          </w:p>
        </w:tc>
        <w:tc>
          <w:tcPr>
            <w:tcW w:w="907" w:type="dxa"/>
            <w:shd w:val="clear" w:color="auto" w:fill="auto"/>
            <w:noWrap/>
            <w:hideMark/>
          </w:tcPr>
          <w:p w14:paraId="25E3AFF5"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407</w:t>
            </w:r>
            <w:r w:rsidRPr="005E31D8">
              <w:rPr>
                <w:rFonts w:eastAsia="Times New Roman" w:cstheme="minorHAnsi"/>
                <w:sz w:val="20"/>
                <w:szCs w:val="20"/>
                <w:vertAlign w:val="superscript"/>
                <w:lang w:eastAsia="en-GB"/>
              </w:rPr>
              <w:t>**</w:t>
            </w:r>
          </w:p>
        </w:tc>
        <w:tc>
          <w:tcPr>
            <w:tcW w:w="907" w:type="dxa"/>
            <w:shd w:val="clear" w:color="auto" w:fill="auto"/>
            <w:noWrap/>
            <w:hideMark/>
          </w:tcPr>
          <w:p w14:paraId="2AE21695"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45</w:t>
            </w:r>
          </w:p>
        </w:tc>
        <w:tc>
          <w:tcPr>
            <w:tcW w:w="811" w:type="dxa"/>
            <w:shd w:val="clear" w:color="auto" w:fill="auto"/>
            <w:noWrap/>
            <w:hideMark/>
          </w:tcPr>
          <w:p w14:paraId="3E891E08"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21</w:t>
            </w:r>
          </w:p>
        </w:tc>
        <w:tc>
          <w:tcPr>
            <w:tcW w:w="811" w:type="dxa"/>
            <w:shd w:val="clear" w:color="auto" w:fill="auto"/>
            <w:noWrap/>
            <w:hideMark/>
          </w:tcPr>
          <w:p w14:paraId="2D51F2D2"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57</w:t>
            </w:r>
          </w:p>
        </w:tc>
        <w:tc>
          <w:tcPr>
            <w:tcW w:w="811" w:type="dxa"/>
            <w:shd w:val="clear" w:color="auto" w:fill="auto"/>
            <w:noWrap/>
            <w:hideMark/>
          </w:tcPr>
          <w:p w14:paraId="3BDD3AEE"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84</w:t>
            </w:r>
          </w:p>
        </w:tc>
        <w:tc>
          <w:tcPr>
            <w:tcW w:w="811" w:type="dxa"/>
            <w:shd w:val="clear" w:color="auto" w:fill="auto"/>
            <w:noWrap/>
            <w:hideMark/>
          </w:tcPr>
          <w:p w14:paraId="312A91BB"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3</w:t>
            </w:r>
          </w:p>
        </w:tc>
      </w:tr>
      <w:tr w:rsidR="005E31D8" w:rsidRPr="005E31D8" w14:paraId="3608EC77" w14:textId="77777777" w:rsidTr="002E6A32">
        <w:trPr>
          <w:trHeight w:val="20"/>
        </w:trPr>
        <w:tc>
          <w:tcPr>
            <w:tcW w:w="1144" w:type="dxa"/>
            <w:shd w:val="clear" w:color="auto" w:fill="auto"/>
            <w:hideMark/>
          </w:tcPr>
          <w:p w14:paraId="3EE72D00" w14:textId="77777777" w:rsidR="00930098" w:rsidRPr="005E31D8" w:rsidRDefault="00930098" w:rsidP="00930098">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 </w:t>
            </w:r>
          </w:p>
        </w:tc>
        <w:tc>
          <w:tcPr>
            <w:tcW w:w="987" w:type="dxa"/>
            <w:shd w:val="clear" w:color="auto" w:fill="auto"/>
            <w:hideMark/>
          </w:tcPr>
          <w:p w14:paraId="45B636BC" w14:textId="77777777" w:rsidR="00930098" w:rsidRPr="005E31D8" w:rsidRDefault="00930098" w:rsidP="00930098">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Sig. (2-tailed)</w:t>
            </w:r>
          </w:p>
        </w:tc>
        <w:tc>
          <w:tcPr>
            <w:tcW w:w="908" w:type="dxa"/>
            <w:shd w:val="clear" w:color="auto" w:fill="auto"/>
            <w:noWrap/>
            <w:hideMark/>
          </w:tcPr>
          <w:p w14:paraId="7A5EAD0D"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1</w:t>
            </w:r>
          </w:p>
        </w:tc>
        <w:tc>
          <w:tcPr>
            <w:tcW w:w="907" w:type="dxa"/>
            <w:shd w:val="clear" w:color="auto" w:fill="auto"/>
            <w:noWrap/>
            <w:hideMark/>
          </w:tcPr>
          <w:p w14:paraId="1D21B500"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29</w:t>
            </w:r>
          </w:p>
        </w:tc>
        <w:tc>
          <w:tcPr>
            <w:tcW w:w="907" w:type="dxa"/>
            <w:shd w:val="clear" w:color="auto" w:fill="auto"/>
            <w:noWrap/>
            <w:hideMark/>
          </w:tcPr>
          <w:p w14:paraId="31297C6B"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0</w:t>
            </w:r>
          </w:p>
        </w:tc>
        <w:tc>
          <w:tcPr>
            <w:tcW w:w="907" w:type="dxa"/>
            <w:shd w:val="clear" w:color="auto" w:fill="auto"/>
            <w:noWrap/>
            <w:hideMark/>
          </w:tcPr>
          <w:p w14:paraId="1F96F049"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86</w:t>
            </w:r>
          </w:p>
        </w:tc>
        <w:tc>
          <w:tcPr>
            <w:tcW w:w="811" w:type="dxa"/>
            <w:shd w:val="clear" w:color="auto" w:fill="auto"/>
            <w:noWrap/>
            <w:hideMark/>
          </w:tcPr>
          <w:p w14:paraId="7C8CEB12"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851</w:t>
            </w:r>
          </w:p>
        </w:tc>
        <w:tc>
          <w:tcPr>
            <w:tcW w:w="811" w:type="dxa"/>
            <w:shd w:val="clear" w:color="auto" w:fill="auto"/>
            <w:noWrap/>
            <w:hideMark/>
          </w:tcPr>
          <w:p w14:paraId="4523077A"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603</w:t>
            </w:r>
          </w:p>
        </w:tc>
        <w:tc>
          <w:tcPr>
            <w:tcW w:w="811" w:type="dxa"/>
            <w:shd w:val="clear" w:color="auto" w:fill="auto"/>
            <w:noWrap/>
            <w:hideMark/>
          </w:tcPr>
          <w:p w14:paraId="6BE2A98F"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445</w:t>
            </w:r>
          </w:p>
        </w:tc>
        <w:tc>
          <w:tcPr>
            <w:tcW w:w="811" w:type="dxa"/>
            <w:shd w:val="clear" w:color="auto" w:fill="auto"/>
            <w:noWrap/>
            <w:hideMark/>
          </w:tcPr>
          <w:p w14:paraId="718FD5C5"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975</w:t>
            </w:r>
          </w:p>
        </w:tc>
      </w:tr>
      <w:tr w:rsidR="005E31D8" w:rsidRPr="005E31D8" w14:paraId="0B8DB167" w14:textId="77777777" w:rsidTr="002E6A32">
        <w:trPr>
          <w:trHeight w:val="20"/>
        </w:trPr>
        <w:tc>
          <w:tcPr>
            <w:tcW w:w="1144" w:type="dxa"/>
            <w:shd w:val="clear" w:color="auto" w:fill="auto"/>
            <w:hideMark/>
          </w:tcPr>
          <w:p w14:paraId="0F645B7D" w14:textId="77777777" w:rsidR="00930098" w:rsidRPr="005E31D8" w:rsidRDefault="00930098" w:rsidP="00930098">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COMPBIM10</w:t>
            </w:r>
          </w:p>
        </w:tc>
        <w:tc>
          <w:tcPr>
            <w:tcW w:w="987" w:type="dxa"/>
            <w:shd w:val="clear" w:color="auto" w:fill="auto"/>
            <w:hideMark/>
          </w:tcPr>
          <w:p w14:paraId="18167E1D" w14:textId="77777777" w:rsidR="00930098" w:rsidRPr="005E31D8" w:rsidRDefault="004E715C" w:rsidP="00930098">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Correlation</w:t>
            </w:r>
          </w:p>
        </w:tc>
        <w:tc>
          <w:tcPr>
            <w:tcW w:w="908" w:type="dxa"/>
            <w:shd w:val="clear" w:color="auto" w:fill="auto"/>
            <w:noWrap/>
            <w:hideMark/>
          </w:tcPr>
          <w:p w14:paraId="31F0DEC0"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238</w:t>
            </w:r>
            <w:r w:rsidRPr="005E31D8">
              <w:rPr>
                <w:rFonts w:eastAsia="Times New Roman" w:cstheme="minorHAnsi"/>
                <w:sz w:val="20"/>
                <w:szCs w:val="20"/>
                <w:vertAlign w:val="superscript"/>
                <w:lang w:eastAsia="en-GB"/>
              </w:rPr>
              <w:t>*</w:t>
            </w:r>
          </w:p>
        </w:tc>
        <w:tc>
          <w:tcPr>
            <w:tcW w:w="907" w:type="dxa"/>
            <w:shd w:val="clear" w:color="auto" w:fill="auto"/>
            <w:noWrap/>
            <w:hideMark/>
          </w:tcPr>
          <w:p w14:paraId="009E38C8"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202</w:t>
            </w:r>
          </w:p>
        </w:tc>
        <w:tc>
          <w:tcPr>
            <w:tcW w:w="907" w:type="dxa"/>
            <w:shd w:val="clear" w:color="auto" w:fill="auto"/>
            <w:noWrap/>
            <w:hideMark/>
          </w:tcPr>
          <w:p w14:paraId="50F4F9A4"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334</w:t>
            </w:r>
            <w:r w:rsidRPr="005E31D8">
              <w:rPr>
                <w:rFonts w:eastAsia="Times New Roman" w:cstheme="minorHAnsi"/>
                <w:sz w:val="20"/>
                <w:szCs w:val="20"/>
                <w:vertAlign w:val="superscript"/>
                <w:lang w:eastAsia="en-GB"/>
              </w:rPr>
              <w:t>**</w:t>
            </w:r>
          </w:p>
        </w:tc>
        <w:tc>
          <w:tcPr>
            <w:tcW w:w="907" w:type="dxa"/>
            <w:shd w:val="clear" w:color="auto" w:fill="auto"/>
            <w:noWrap/>
            <w:hideMark/>
          </w:tcPr>
          <w:p w14:paraId="6119F021"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227</w:t>
            </w:r>
            <w:r w:rsidRPr="005E31D8">
              <w:rPr>
                <w:rFonts w:eastAsia="Times New Roman" w:cstheme="minorHAnsi"/>
                <w:sz w:val="20"/>
                <w:szCs w:val="20"/>
                <w:vertAlign w:val="superscript"/>
                <w:lang w:eastAsia="en-GB"/>
              </w:rPr>
              <w:t>*</w:t>
            </w:r>
          </w:p>
        </w:tc>
        <w:tc>
          <w:tcPr>
            <w:tcW w:w="811" w:type="dxa"/>
            <w:shd w:val="clear" w:color="auto" w:fill="auto"/>
            <w:noWrap/>
            <w:hideMark/>
          </w:tcPr>
          <w:p w14:paraId="3B1E0857"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68</w:t>
            </w:r>
          </w:p>
        </w:tc>
        <w:tc>
          <w:tcPr>
            <w:tcW w:w="811" w:type="dxa"/>
            <w:shd w:val="clear" w:color="auto" w:fill="auto"/>
            <w:noWrap/>
            <w:hideMark/>
          </w:tcPr>
          <w:p w14:paraId="0A32D018"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34</w:t>
            </w:r>
          </w:p>
        </w:tc>
        <w:tc>
          <w:tcPr>
            <w:tcW w:w="811" w:type="dxa"/>
            <w:shd w:val="clear" w:color="auto" w:fill="auto"/>
            <w:noWrap/>
            <w:hideMark/>
          </w:tcPr>
          <w:p w14:paraId="5A65DE11"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04</w:t>
            </w:r>
          </w:p>
        </w:tc>
        <w:tc>
          <w:tcPr>
            <w:tcW w:w="811" w:type="dxa"/>
            <w:shd w:val="clear" w:color="auto" w:fill="auto"/>
            <w:noWrap/>
            <w:hideMark/>
          </w:tcPr>
          <w:p w14:paraId="1105189B"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81</w:t>
            </w:r>
          </w:p>
        </w:tc>
      </w:tr>
      <w:tr w:rsidR="005E31D8" w:rsidRPr="005E31D8" w14:paraId="69D10072" w14:textId="77777777" w:rsidTr="002E6A32">
        <w:trPr>
          <w:trHeight w:val="20"/>
        </w:trPr>
        <w:tc>
          <w:tcPr>
            <w:tcW w:w="1144" w:type="dxa"/>
            <w:shd w:val="clear" w:color="auto" w:fill="auto"/>
            <w:hideMark/>
          </w:tcPr>
          <w:p w14:paraId="55DB6DA5" w14:textId="77777777" w:rsidR="00930098" w:rsidRPr="005E31D8" w:rsidRDefault="00930098" w:rsidP="00930098">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 </w:t>
            </w:r>
          </w:p>
        </w:tc>
        <w:tc>
          <w:tcPr>
            <w:tcW w:w="987" w:type="dxa"/>
            <w:shd w:val="clear" w:color="auto" w:fill="auto"/>
            <w:hideMark/>
          </w:tcPr>
          <w:p w14:paraId="5E0A39BE" w14:textId="77777777" w:rsidR="00930098" w:rsidRPr="005E31D8" w:rsidRDefault="00930098" w:rsidP="00930098">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Sig. (2-tailed)</w:t>
            </w:r>
          </w:p>
        </w:tc>
        <w:tc>
          <w:tcPr>
            <w:tcW w:w="908" w:type="dxa"/>
            <w:shd w:val="clear" w:color="auto" w:fill="auto"/>
            <w:noWrap/>
            <w:hideMark/>
          </w:tcPr>
          <w:p w14:paraId="49560FF4"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28</w:t>
            </w:r>
          </w:p>
        </w:tc>
        <w:tc>
          <w:tcPr>
            <w:tcW w:w="907" w:type="dxa"/>
            <w:shd w:val="clear" w:color="auto" w:fill="auto"/>
            <w:noWrap/>
            <w:hideMark/>
          </w:tcPr>
          <w:p w14:paraId="05AEECFE"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64</w:t>
            </w:r>
          </w:p>
        </w:tc>
        <w:tc>
          <w:tcPr>
            <w:tcW w:w="907" w:type="dxa"/>
            <w:shd w:val="clear" w:color="auto" w:fill="auto"/>
            <w:noWrap/>
            <w:hideMark/>
          </w:tcPr>
          <w:p w14:paraId="22C68E96"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2</w:t>
            </w:r>
          </w:p>
        </w:tc>
        <w:tc>
          <w:tcPr>
            <w:tcW w:w="907" w:type="dxa"/>
            <w:shd w:val="clear" w:color="auto" w:fill="auto"/>
            <w:noWrap/>
            <w:hideMark/>
          </w:tcPr>
          <w:p w14:paraId="3658E0D1"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37</w:t>
            </w:r>
          </w:p>
        </w:tc>
        <w:tc>
          <w:tcPr>
            <w:tcW w:w="811" w:type="dxa"/>
            <w:shd w:val="clear" w:color="auto" w:fill="auto"/>
            <w:noWrap/>
            <w:hideMark/>
          </w:tcPr>
          <w:p w14:paraId="0AB580FB"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25</w:t>
            </w:r>
          </w:p>
        </w:tc>
        <w:tc>
          <w:tcPr>
            <w:tcW w:w="811" w:type="dxa"/>
            <w:shd w:val="clear" w:color="auto" w:fill="auto"/>
            <w:noWrap/>
            <w:hideMark/>
          </w:tcPr>
          <w:p w14:paraId="7021C27F"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754</w:t>
            </w:r>
          </w:p>
        </w:tc>
        <w:tc>
          <w:tcPr>
            <w:tcW w:w="811" w:type="dxa"/>
            <w:shd w:val="clear" w:color="auto" w:fill="auto"/>
            <w:noWrap/>
            <w:hideMark/>
          </w:tcPr>
          <w:p w14:paraId="5A2F6D82"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342</w:t>
            </w:r>
          </w:p>
        </w:tc>
        <w:tc>
          <w:tcPr>
            <w:tcW w:w="811" w:type="dxa"/>
            <w:shd w:val="clear" w:color="auto" w:fill="auto"/>
            <w:noWrap/>
            <w:hideMark/>
          </w:tcPr>
          <w:p w14:paraId="6888F94D"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97</w:t>
            </w:r>
          </w:p>
        </w:tc>
      </w:tr>
      <w:tr w:rsidR="005E31D8" w:rsidRPr="005E31D8" w14:paraId="543BE130" w14:textId="77777777" w:rsidTr="002E6A32">
        <w:trPr>
          <w:trHeight w:val="20"/>
        </w:trPr>
        <w:tc>
          <w:tcPr>
            <w:tcW w:w="1144" w:type="dxa"/>
            <w:shd w:val="clear" w:color="auto" w:fill="auto"/>
            <w:hideMark/>
          </w:tcPr>
          <w:p w14:paraId="120B10D3" w14:textId="77777777" w:rsidR="00930098" w:rsidRPr="005E31D8" w:rsidRDefault="00930098" w:rsidP="00930098">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lastRenderedPageBreak/>
              <w:t>COMPBIM11</w:t>
            </w:r>
          </w:p>
        </w:tc>
        <w:tc>
          <w:tcPr>
            <w:tcW w:w="987" w:type="dxa"/>
            <w:shd w:val="clear" w:color="auto" w:fill="auto"/>
            <w:hideMark/>
          </w:tcPr>
          <w:p w14:paraId="4D912859" w14:textId="77777777" w:rsidR="00930098" w:rsidRPr="005E31D8" w:rsidRDefault="004E715C" w:rsidP="00930098">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Correlation</w:t>
            </w:r>
          </w:p>
        </w:tc>
        <w:tc>
          <w:tcPr>
            <w:tcW w:w="908" w:type="dxa"/>
            <w:shd w:val="clear" w:color="auto" w:fill="auto"/>
            <w:noWrap/>
            <w:hideMark/>
          </w:tcPr>
          <w:p w14:paraId="54C5B2ED"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261</w:t>
            </w:r>
            <w:r w:rsidRPr="005E31D8">
              <w:rPr>
                <w:rFonts w:eastAsia="Times New Roman" w:cstheme="minorHAnsi"/>
                <w:sz w:val="20"/>
                <w:szCs w:val="20"/>
                <w:vertAlign w:val="superscript"/>
                <w:lang w:eastAsia="en-GB"/>
              </w:rPr>
              <w:t>*</w:t>
            </w:r>
          </w:p>
        </w:tc>
        <w:tc>
          <w:tcPr>
            <w:tcW w:w="907" w:type="dxa"/>
            <w:shd w:val="clear" w:color="auto" w:fill="auto"/>
            <w:noWrap/>
            <w:hideMark/>
          </w:tcPr>
          <w:p w14:paraId="3F6E0AB6"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224</w:t>
            </w:r>
            <w:r w:rsidRPr="005E31D8">
              <w:rPr>
                <w:rFonts w:eastAsia="Times New Roman" w:cstheme="minorHAnsi"/>
                <w:sz w:val="20"/>
                <w:szCs w:val="20"/>
                <w:vertAlign w:val="superscript"/>
                <w:lang w:eastAsia="en-GB"/>
              </w:rPr>
              <w:t>*</w:t>
            </w:r>
          </w:p>
        </w:tc>
        <w:tc>
          <w:tcPr>
            <w:tcW w:w="907" w:type="dxa"/>
            <w:shd w:val="clear" w:color="auto" w:fill="auto"/>
            <w:noWrap/>
            <w:hideMark/>
          </w:tcPr>
          <w:p w14:paraId="7B9DAF12"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448</w:t>
            </w:r>
            <w:r w:rsidRPr="005E31D8">
              <w:rPr>
                <w:rFonts w:eastAsia="Times New Roman" w:cstheme="minorHAnsi"/>
                <w:sz w:val="20"/>
                <w:szCs w:val="20"/>
                <w:vertAlign w:val="superscript"/>
                <w:lang w:eastAsia="en-GB"/>
              </w:rPr>
              <w:t>**</w:t>
            </w:r>
          </w:p>
        </w:tc>
        <w:tc>
          <w:tcPr>
            <w:tcW w:w="907" w:type="dxa"/>
            <w:shd w:val="clear" w:color="auto" w:fill="auto"/>
            <w:noWrap/>
            <w:hideMark/>
          </w:tcPr>
          <w:p w14:paraId="6B524643"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258</w:t>
            </w:r>
            <w:r w:rsidRPr="005E31D8">
              <w:rPr>
                <w:rFonts w:eastAsia="Times New Roman" w:cstheme="minorHAnsi"/>
                <w:sz w:val="20"/>
                <w:szCs w:val="20"/>
                <w:vertAlign w:val="superscript"/>
                <w:lang w:eastAsia="en-GB"/>
              </w:rPr>
              <w:t>*</w:t>
            </w:r>
          </w:p>
        </w:tc>
        <w:tc>
          <w:tcPr>
            <w:tcW w:w="811" w:type="dxa"/>
            <w:shd w:val="clear" w:color="auto" w:fill="auto"/>
            <w:noWrap/>
            <w:hideMark/>
          </w:tcPr>
          <w:p w14:paraId="4E5E7AF0"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11</w:t>
            </w:r>
          </w:p>
        </w:tc>
        <w:tc>
          <w:tcPr>
            <w:tcW w:w="811" w:type="dxa"/>
            <w:shd w:val="clear" w:color="auto" w:fill="auto"/>
            <w:noWrap/>
            <w:hideMark/>
          </w:tcPr>
          <w:p w14:paraId="199F3A1B"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55</w:t>
            </w:r>
          </w:p>
        </w:tc>
        <w:tc>
          <w:tcPr>
            <w:tcW w:w="811" w:type="dxa"/>
            <w:shd w:val="clear" w:color="auto" w:fill="auto"/>
            <w:noWrap/>
            <w:hideMark/>
          </w:tcPr>
          <w:p w14:paraId="0C84ED63"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218</w:t>
            </w:r>
            <w:r w:rsidRPr="005E31D8">
              <w:rPr>
                <w:rFonts w:eastAsia="Times New Roman" w:cstheme="minorHAnsi"/>
                <w:sz w:val="20"/>
                <w:szCs w:val="20"/>
                <w:vertAlign w:val="superscript"/>
                <w:lang w:eastAsia="en-GB"/>
              </w:rPr>
              <w:t>*</w:t>
            </w:r>
          </w:p>
        </w:tc>
        <w:tc>
          <w:tcPr>
            <w:tcW w:w="811" w:type="dxa"/>
            <w:shd w:val="clear" w:color="auto" w:fill="auto"/>
            <w:noWrap/>
            <w:hideMark/>
          </w:tcPr>
          <w:p w14:paraId="62939EB1"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27</w:t>
            </w:r>
          </w:p>
        </w:tc>
      </w:tr>
      <w:tr w:rsidR="005E31D8" w:rsidRPr="005E31D8" w14:paraId="3338BC49" w14:textId="77777777" w:rsidTr="002E6A32">
        <w:trPr>
          <w:trHeight w:val="20"/>
        </w:trPr>
        <w:tc>
          <w:tcPr>
            <w:tcW w:w="1144" w:type="dxa"/>
            <w:shd w:val="clear" w:color="auto" w:fill="auto"/>
            <w:hideMark/>
          </w:tcPr>
          <w:p w14:paraId="183AD611" w14:textId="77777777" w:rsidR="00930098" w:rsidRPr="005E31D8" w:rsidRDefault="00930098" w:rsidP="00930098">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 </w:t>
            </w:r>
          </w:p>
        </w:tc>
        <w:tc>
          <w:tcPr>
            <w:tcW w:w="987" w:type="dxa"/>
            <w:shd w:val="clear" w:color="auto" w:fill="auto"/>
            <w:hideMark/>
          </w:tcPr>
          <w:p w14:paraId="243305AC" w14:textId="77777777" w:rsidR="00930098" w:rsidRPr="005E31D8" w:rsidRDefault="00930098" w:rsidP="00930098">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Sig. (2-tailed)</w:t>
            </w:r>
          </w:p>
        </w:tc>
        <w:tc>
          <w:tcPr>
            <w:tcW w:w="908" w:type="dxa"/>
            <w:shd w:val="clear" w:color="auto" w:fill="auto"/>
            <w:noWrap/>
            <w:hideMark/>
          </w:tcPr>
          <w:p w14:paraId="546D5380"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16</w:t>
            </w:r>
          </w:p>
        </w:tc>
        <w:tc>
          <w:tcPr>
            <w:tcW w:w="907" w:type="dxa"/>
            <w:shd w:val="clear" w:color="auto" w:fill="auto"/>
            <w:noWrap/>
            <w:hideMark/>
          </w:tcPr>
          <w:p w14:paraId="0129424D"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40</w:t>
            </w:r>
          </w:p>
        </w:tc>
        <w:tc>
          <w:tcPr>
            <w:tcW w:w="907" w:type="dxa"/>
            <w:shd w:val="clear" w:color="auto" w:fill="auto"/>
            <w:noWrap/>
            <w:hideMark/>
          </w:tcPr>
          <w:p w14:paraId="26E12D8F"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0</w:t>
            </w:r>
          </w:p>
        </w:tc>
        <w:tc>
          <w:tcPr>
            <w:tcW w:w="907" w:type="dxa"/>
            <w:shd w:val="clear" w:color="auto" w:fill="auto"/>
            <w:noWrap/>
            <w:hideMark/>
          </w:tcPr>
          <w:p w14:paraId="279D9986"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17</w:t>
            </w:r>
          </w:p>
        </w:tc>
        <w:tc>
          <w:tcPr>
            <w:tcW w:w="811" w:type="dxa"/>
            <w:shd w:val="clear" w:color="auto" w:fill="auto"/>
            <w:noWrap/>
            <w:hideMark/>
          </w:tcPr>
          <w:p w14:paraId="64176F19"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310</w:t>
            </w:r>
          </w:p>
        </w:tc>
        <w:tc>
          <w:tcPr>
            <w:tcW w:w="811" w:type="dxa"/>
            <w:shd w:val="clear" w:color="auto" w:fill="auto"/>
            <w:noWrap/>
            <w:hideMark/>
          </w:tcPr>
          <w:p w14:paraId="720E0A3A"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619</w:t>
            </w:r>
          </w:p>
        </w:tc>
        <w:tc>
          <w:tcPr>
            <w:tcW w:w="811" w:type="dxa"/>
            <w:shd w:val="clear" w:color="auto" w:fill="auto"/>
            <w:noWrap/>
            <w:hideMark/>
          </w:tcPr>
          <w:p w14:paraId="1FAB4A0F"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45</w:t>
            </w:r>
          </w:p>
        </w:tc>
        <w:tc>
          <w:tcPr>
            <w:tcW w:w="811" w:type="dxa"/>
            <w:shd w:val="clear" w:color="auto" w:fill="auto"/>
            <w:noWrap/>
            <w:hideMark/>
          </w:tcPr>
          <w:p w14:paraId="0944E603"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245</w:t>
            </w:r>
          </w:p>
        </w:tc>
      </w:tr>
      <w:tr w:rsidR="005E31D8" w:rsidRPr="005E31D8" w14:paraId="40C216FD" w14:textId="77777777" w:rsidTr="002E6A32">
        <w:trPr>
          <w:trHeight w:val="20"/>
        </w:trPr>
        <w:tc>
          <w:tcPr>
            <w:tcW w:w="1144" w:type="dxa"/>
            <w:shd w:val="clear" w:color="auto" w:fill="auto"/>
            <w:hideMark/>
          </w:tcPr>
          <w:p w14:paraId="229C0307" w14:textId="77777777" w:rsidR="00930098" w:rsidRPr="005E31D8" w:rsidRDefault="00930098" w:rsidP="00930098">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COMPBIM12</w:t>
            </w:r>
          </w:p>
        </w:tc>
        <w:tc>
          <w:tcPr>
            <w:tcW w:w="987" w:type="dxa"/>
            <w:shd w:val="clear" w:color="auto" w:fill="auto"/>
            <w:hideMark/>
          </w:tcPr>
          <w:p w14:paraId="562CFA75" w14:textId="77777777" w:rsidR="00930098" w:rsidRPr="005E31D8" w:rsidRDefault="004E715C" w:rsidP="00930098">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Correlation</w:t>
            </w:r>
          </w:p>
        </w:tc>
        <w:tc>
          <w:tcPr>
            <w:tcW w:w="908" w:type="dxa"/>
            <w:shd w:val="clear" w:color="auto" w:fill="auto"/>
            <w:noWrap/>
            <w:hideMark/>
          </w:tcPr>
          <w:p w14:paraId="16914F52"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07</w:t>
            </w:r>
          </w:p>
        </w:tc>
        <w:tc>
          <w:tcPr>
            <w:tcW w:w="907" w:type="dxa"/>
            <w:shd w:val="clear" w:color="auto" w:fill="auto"/>
            <w:noWrap/>
            <w:hideMark/>
          </w:tcPr>
          <w:p w14:paraId="5F9CB715"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1</w:t>
            </w:r>
          </w:p>
        </w:tc>
        <w:tc>
          <w:tcPr>
            <w:tcW w:w="907" w:type="dxa"/>
            <w:shd w:val="clear" w:color="auto" w:fill="auto"/>
            <w:noWrap/>
            <w:hideMark/>
          </w:tcPr>
          <w:p w14:paraId="1A28869C"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51</w:t>
            </w:r>
          </w:p>
        </w:tc>
        <w:tc>
          <w:tcPr>
            <w:tcW w:w="907" w:type="dxa"/>
            <w:shd w:val="clear" w:color="auto" w:fill="auto"/>
            <w:noWrap/>
            <w:hideMark/>
          </w:tcPr>
          <w:p w14:paraId="1FC0CA51"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58</w:t>
            </w:r>
          </w:p>
        </w:tc>
        <w:tc>
          <w:tcPr>
            <w:tcW w:w="811" w:type="dxa"/>
            <w:shd w:val="clear" w:color="auto" w:fill="auto"/>
            <w:noWrap/>
            <w:hideMark/>
          </w:tcPr>
          <w:p w14:paraId="421E4F61"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52</w:t>
            </w:r>
          </w:p>
        </w:tc>
        <w:tc>
          <w:tcPr>
            <w:tcW w:w="811" w:type="dxa"/>
            <w:shd w:val="clear" w:color="auto" w:fill="auto"/>
            <w:noWrap/>
            <w:hideMark/>
          </w:tcPr>
          <w:p w14:paraId="1FD820CB"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28</w:t>
            </w:r>
          </w:p>
        </w:tc>
        <w:tc>
          <w:tcPr>
            <w:tcW w:w="811" w:type="dxa"/>
            <w:shd w:val="clear" w:color="auto" w:fill="auto"/>
            <w:noWrap/>
            <w:hideMark/>
          </w:tcPr>
          <w:p w14:paraId="416EDC72"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16</w:t>
            </w:r>
          </w:p>
        </w:tc>
        <w:tc>
          <w:tcPr>
            <w:tcW w:w="811" w:type="dxa"/>
            <w:shd w:val="clear" w:color="auto" w:fill="auto"/>
            <w:noWrap/>
            <w:hideMark/>
          </w:tcPr>
          <w:p w14:paraId="550BCCF1"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19</w:t>
            </w:r>
          </w:p>
        </w:tc>
      </w:tr>
      <w:tr w:rsidR="005E31D8" w:rsidRPr="005E31D8" w14:paraId="49D42E1C" w14:textId="77777777" w:rsidTr="002E6A32">
        <w:trPr>
          <w:trHeight w:val="20"/>
        </w:trPr>
        <w:tc>
          <w:tcPr>
            <w:tcW w:w="1144" w:type="dxa"/>
            <w:shd w:val="clear" w:color="auto" w:fill="auto"/>
            <w:hideMark/>
          </w:tcPr>
          <w:p w14:paraId="70F8AECA" w14:textId="77777777" w:rsidR="00930098" w:rsidRPr="005E31D8" w:rsidRDefault="00930098" w:rsidP="00930098">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 </w:t>
            </w:r>
          </w:p>
        </w:tc>
        <w:tc>
          <w:tcPr>
            <w:tcW w:w="987" w:type="dxa"/>
            <w:shd w:val="clear" w:color="auto" w:fill="auto"/>
            <w:hideMark/>
          </w:tcPr>
          <w:p w14:paraId="0F567525" w14:textId="77777777" w:rsidR="00930098" w:rsidRPr="005E31D8" w:rsidRDefault="00930098" w:rsidP="00930098">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Sig. (2-tailed)</w:t>
            </w:r>
          </w:p>
        </w:tc>
        <w:tc>
          <w:tcPr>
            <w:tcW w:w="908" w:type="dxa"/>
            <w:shd w:val="clear" w:color="auto" w:fill="auto"/>
            <w:noWrap/>
            <w:hideMark/>
          </w:tcPr>
          <w:p w14:paraId="02D8C65D"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330</w:t>
            </w:r>
          </w:p>
        </w:tc>
        <w:tc>
          <w:tcPr>
            <w:tcW w:w="907" w:type="dxa"/>
            <w:shd w:val="clear" w:color="auto" w:fill="auto"/>
            <w:noWrap/>
            <w:hideMark/>
          </w:tcPr>
          <w:p w14:paraId="513EA0EC"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991</w:t>
            </w:r>
          </w:p>
        </w:tc>
        <w:tc>
          <w:tcPr>
            <w:tcW w:w="907" w:type="dxa"/>
            <w:shd w:val="clear" w:color="auto" w:fill="auto"/>
            <w:noWrap/>
            <w:hideMark/>
          </w:tcPr>
          <w:p w14:paraId="6AB04DFC"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67</w:t>
            </w:r>
          </w:p>
        </w:tc>
        <w:tc>
          <w:tcPr>
            <w:tcW w:w="907" w:type="dxa"/>
            <w:shd w:val="clear" w:color="auto" w:fill="auto"/>
            <w:noWrap/>
            <w:hideMark/>
          </w:tcPr>
          <w:p w14:paraId="08AC9BA2"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599</w:t>
            </w:r>
          </w:p>
        </w:tc>
        <w:tc>
          <w:tcPr>
            <w:tcW w:w="811" w:type="dxa"/>
            <w:shd w:val="clear" w:color="auto" w:fill="auto"/>
            <w:noWrap/>
            <w:hideMark/>
          </w:tcPr>
          <w:p w14:paraId="60DB5C95"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636</w:t>
            </w:r>
          </w:p>
        </w:tc>
        <w:tc>
          <w:tcPr>
            <w:tcW w:w="811" w:type="dxa"/>
            <w:shd w:val="clear" w:color="auto" w:fill="auto"/>
            <w:noWrap/>
            <w:hideMark/>
          </w:tcPr>
          <w:p w14:paraId="5A7BABF3"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241</w:t>
            </w:r>
          </w:p>
        </w:tc>
        <w:tc>
          <w:tcPr>
            <w:tcW w:w="811" w:type="dxa"/>
            <w:shd w:val="clear" w:color="auto" w:fill="auto"/>
            <w:noWrap/>
            <w:hideMark/>
          </w:tcPr>
          <w:p w14:paraId="558071BA"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290</w:t>
            </w:r>
          </w:p>
        </w:tc>
        <w:tc>
          <w:tcPr>
            <w:tcW w:w="811" w:type="dxa"/>
            <w:shd w:val="clear" w:color="auto" w:fill="auto"/>
            <w:noWrap/>
            <w:hideMark/>
          </w:tcPr>
          <w:p w14:paraId="3B97CE5A"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279</w:t>
            </w:r>
          </w:p>
        </w:tc>
      </w:tr>
      <w:tr w:rsidR="005E31D8" w:rsidRPr="005E31D8" w14:paraId="426358B3" w14:textId="77777777" w:rsidTr="002E6A32">
        <w:trPr>
          <w:trHeight w:val="20"/>
        </w:trPr>
        <w:tc>
          <w:tcPr>
            <w:tcW w:w="1144" w:type="dxa"/>
            <w:shd w:val="clear" w:color="auto" w:fill="auto"/>
            <w:hideMark/>
          </w:tcPr>
          <w:p w14:paraId="6BF9B2B9" w14:textId="77777777" w:rsidR="00930098" w:rsidRPr="005E31D8" w:rsidRDefault="00930098" w:rsidP="00930098">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COMPBIM13</w:t>
            </w:r>
          </w:p>
        </w:tc>
        <w:tc>
          <w:tcPr>
            <w:tcW w:w="987" w:type="dxa"/>
            <w:shd w:val="clear" w:color="auto" w:fill="auto"/>
            <w:hideMark/>
          </w:tcPr>
          <w:p w14:paraId="654A5924" w14:textId="77777777" w:rsidR="00930098" w:rsidRPr="005E31D8" w:rsidRDefault="004E715C" w:rsidP="00930098">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Correlation</w:t>
            </w:r>
          </w:p>
        </w:tc>
        <w:tc>
          <w:tcPr>
            <w:tcW w:w="908" w:type="dxa"/>
            <w:shd w:val="clear" w:color="auto" w:fill="auto"/>
            <w:noWrap/>
            <w:hideMark/>
          </w:tcPr>
          <w:p w14:paraId="704AB6AE"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322</w:t>
            </w:r>
            <w:r w:rsidRPr="005E31D8">
              <w:rPr>
                <w:rFonts w:eastAsia="Times New Roman" w:cstheme="minorHAnsi"/>
                <w:sz w:val="20"/>
                <w:szCs w:val="20"/>
                <w:vertAlign w:val="superscript"/>
                <w:lang w:eastAsia="en-GB"/>
              </w:rPr>
              <w:t>**</w:t>
            </w:r>
          </w:p>
        </w:tc>
        <w:tc>
          <w:tcPr>
            <w:tcW w:w="907" w:type="dxa"/>
            <w:shd w:val="clear" w:color="auto" w:fill="auto"/>
            <w:noWrap/>
            <w:hideMark/>
          </w:tcPr>
          <w:p w14:paraId="7D4F3408"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248</w:t>
            </w:r>
            <w:r w:rsidRPr="005E31D8">
              <w:rPr>
                <w:rFonts w:eastAsia="Times New Roman" w:cstheme="minorHAnsi"/>
                <w:sz w:val="20"/>
                <w:szCs w:val="20"/>
                <w:vertAlign w:val="superscript"/>
                <w:lang w:eastAsia="en-GB"/>
              </w:rPr>
              <w:t>*</w:t>
            </w:r>
          </w:p>
        </w:tc>
        <w:tc>
          <w:tcPr>
            <w:tcW w:w="907" w:type="dxa"/>
            <w:shd w:val="clear" w:color="auto" w:fill="auto"/>
            <w:noWrap/>
            <w:hideMark/>
          </w:tcPr>
          <w:p w14:paraId="628C1CCD"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394</w:t>
            </w:r>
            <w:r w:rsidRPr="005E31D8">
              <w:rPr>
                <w:rFonts w:eastAsia="Times New Roman" w:cstheme="minorHAnsi"/>
                <w:sz w:val="20"/>
                <w:szCs w:val="20"/>
                <w:vertAlign w:val="superscript"/>
                <w:lang w:eastAsia="en-GB"/>
              </w:rPr>
              <w:t>**</w:t>
            </w:r>
          </w:p>
        </w:tc>
        <w:tc>
          <w:tcPr>
            <w:tcW w:w="907" w:type="dxa"/>
            <w:shd w:val="clear" w:color="auto" w:fill="auto"/>
            <w:noWrap/>
            <w:hideMark/>
          </w:tcPr>
          <w:p w14:paraId="3439D517"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95</w:t>
            </w:r>
          </w:p>
        </w:tc>
        <w:tc>
          <w:tcPr>
            <w:tcW w:w="811" w:type="dxa"/>
            <w:shd w:val="clear" w:color="auto" w:fill="auto"/>
            <w:noWrap/>
            <w:hideMark/>
          </w:tcPr>
          <w:p w14:paraId="29B0AD6C"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67</w:t>
            </w:r>
          </w:p>
        </w:tc>
        <w:tc>
          <w:tcPr>
            <w:tcW w:w="811" w:type="dxa"/>
            <w:shd w:val="clear" w:color="auto" w:fill="auto"/>
            <w:noWrap/>
            <w:hideMark/>
          </w:tcPr>
          <w:p w14:paraId="79F9C872"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39</w:t>
            </w:r>
          </w:p>
        </w:tc>
        <w:tc>
          <w:tcPr>
            <w:tcW w:w="811" w:type="dxa"/>
            <w:shd w:val="clear" w:color="auto" w:fill="auto"/>
            <w:noWrap/>
            <w:hideMark/>
          </w:tcPr>
          <w:p w14:paraId="7E8BB0CD"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58</w:t>
            </w:r>
          </w:p>
        </w:tc>
        <w:tc>
          <w:tcPr>
            <w:tcW w:w="811" w:type="dxa"/>
            <w:shd w:val="clear" w:color="auto" w:fill="auto"/>
            <w:noWrap/>
            <w:hideMark/>
          </w:tcPr>
          <w:p w14:paraId="500A9E2F"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65</w:t>
            </w:r>
          </w:p>
        </w:tc>
      </w:tr>
      <w:tr w:rsidR="005E31D8" w:rsidRPr="005E31D8" w14:paraId="37166A45" w14:textId="77777777" w:rsidTr="002E6A32">
        <w:trPr>
          <w:trHeight w:val="20"/>
        </w:trPr>
        <w:tc>
          <w:tcPr>
            <w:tcW w:w="1144" w:type="dxa"/>
            <w:shd w:val="clear" w:color="auto" w:fill="auto"/>
            <w:hideMark/>
          </w:tcPr>
          <w:p w14:paraId="784EACE1" w14:textId="77777777" w:rsidR="00930098" w:rsidRPr="005E31D8" w:rsidRDefault="00930098" w:rsidP="00930098">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 </w:t>
            </w:r>
          </w:p>
        </w:tc>
        <w:tc>
          <w:tcPr>
            <w:tcW w:w="987" w:type="dxa"/>
            <w:shd w:val="clear" w:color="auto" w:fill="auto"/>
            <w:hideMark/>
          </w:tcPr>
          <w:p w14:paraId="7D4B3C7B" w14:textId="77777777" w:rsidR="00930098" w:rsidRPr="005E31D8" w:rsidRDefault="00930098" w:rsidP="00930098">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Sig. (2-tailed)</w:t>
            </w:r>
          </w:p>
        </w:tc>
        <w:tc>
          <w:tcPr>
            <w:tcW w:w="908" w:type="dxa"/>
            <w:shd w:val="clear" w:color="auto" w:fill="auto"/>
            <w:noWrap/>
            <w:hideMark/>
          </w:tcPr>
          <w:p w14:paraId="4A5C278E"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3</w:t>
            </w:r>
          </w:p>
        </w:tc>
        <w:tc>
          <w:tcPr>
            <w:tcW w:w="907" w:type="dxa"/>
            <w:shd w:val="clear" w:color="auto" w:fill="auto"/>
            <w:noWrap/>
            <w:hideMark/>
          </w:tcPr>
          <w:p w14:paraId="4C664994"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22</w:t>
            </w:r>
          </w:p>
        </w:tc>
        <w:tc>
          <w:tcPr>
            <w:tcW w:w="907" w:type="dxa"/>
            <w:shd w:val="clear" w:color="auto" w:fill="auto"/>
            <w:noWrap/>
            <w:hideMark/>
          </w:tcPr>
          <w:p w14:paraId="0B218830"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0</w:t>
            </w:r>
          </w:p>
        </w:tc>
        <w:tc>
          <w:tcPr>
            <w:tcW w:w="907" w:type="dxa"/>
            <w:shd w:val="clear" w:color="auto" w:fill="auto"/>
            <w:noWrap/>
            <w:hideMark/>
          </w:tcPr>
          <w:p w14:paraId="20724F9D"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74</w:t>
            </w:r>
          </w:p>
        </w:tc>
        <w:tc>
          <w:tcPr>
            <w:tcW w:w="811" w:type="dxa"/>
            <w:shd w:val="clear" w:color="auto" w:fill="auto"/>
            <w:noWrap/>
            <w:hideMark/>
          </w:tcPr>
          <w:p w14:paraId="5C64FA06"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544</w:t>
            </w:r>
          </w:p>
        </w:tc>
        <w:tc>
          <w:tcPr>
            <w:tcW w:w="811" w:type="dxa"/>
            <w:shd w:val="clear" w:color="auto" w:fill="auto"/>
            <w:noWrap/>
            <w:hideMark/>
          </w:tcPr>
          <w:p w14:paraId="28D896AA"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722</w:t>
            </w:r>
          </w:p>
        </w:tc>
        <w:tc>
          <w:tcPr>
            <w:tcW w:w="811" w:type="dxa"/>
            <w:shd w:val="clear" w:color="auto" w:fill="auto"/>
            <w:noWrap/>
            <w:hideMark/>
          </w:tcPr>
          <w:p w14:paraId="1818D379"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600</w:t>
            </w:r>
          </w:p>
        </w:tc>
        <w:tc>
          <w:tcPr>
            <w:tcW w:w="811" w:type="dxa"/>
            <w:shd w:val="clear" w:color="auto" w:fill="auto"/>
            <w:noWrap/>
            <w:hideMark/>
          </w:tcPr>
          <w:p w14:paraId="0B758906"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31</w:t>
            </w:r>
          </w:p>
        </w:tc>
      </w:tr>
      <w:tr w:rsidR="005E31D8" w:rsidRPr="005E31D8" w14:paraId="10592977" w14:textId="77777777" w:rsidTr="002E6A32">
        <w:trPr>
          <w:trHeight w:val="20"/>
        </w:trPr>
        <w:tc>
          <w:tcPr>
            <w:tcW w:w="1144" w:type="dxa"/>
            <w:shd w:val="clear" w:color="auto" w:fill="auto"/>
            <w:hideMark/>
          </w:tcPr>
          <w:p w14:paraId="71F7B0A8" w14:textId="77777777" w:rsidR="00930098" w:rsidRPr="005E31D8" w:rsidRDefault="00930098" w:rsidP="00930098">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COMPBIM14</w:t>
            </w:r>
          </w:p>
        </w:tc>
        <w:tc>
          <w:tcPr>
            <w:tcW w:w="987" w:type="dxa"/>
            <w:shd w:val="clear" w:color="auto" w:fill="auto"/>
            <w:hideMark/>
          </w:tcPr>
          <w:p w14:paraId="464103D5" w14:textId="77777777" w:rsidR="00930098" w:rsidRPr="005E31D8" w:rsidRDefault="004E715C" w:rsidP="00930098">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Correlation</w:t>
            </w:r>
          </w:p>
        </w:tc>
        <w:tc>
          <w:tcPr>
            <w:tcW w:w="908" w:type="dxa"/>
            <w:shd w:val="clear" w:color="auto" w:fill="auto"/>
            <w:noWrap/>
            <w:hideMark/>
          </w:tcPr>
          <w:p w14:paraId="473CE44F"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323</w:t>
            </w:r>
            <w:r w:rsidRPr="005E31D8">
              <w:rPr>
                <w:rFonts w:eastAsia="Times New Roman" w:cstheme="minorHAnsi"/>
                <w:sz w:val="20"/>
                <w:szCs w:val="20"/>
                <w:vertAlign w:val="superscript"/>
                <w:lang w:eastAsia="en-GB"/>
              </w:rPr>
              <w:t>**</w:t>
            </w:r>
          </w:p>
        </w:tc>
        <w:tc>
          <w:tcPr>
            <w:tcW w:w="907" w:type="dxa"/>
            <w:shd w:val="clear" w:color="auto" w:fill="auto"/>
            <w:noWrap/>
            <w:hideMark/>
          </w:tcPr>
          <w:p w14:paraId="060F940D"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306</w:t>
            </w:r>
            <w:r w:rsidRPr="005E31D8">
              <w:rPr>
                <w:rFonts w:eastAsia="Times New Roman" w:cstheme="minorHAnsi"/>
                <w:sz w:val="20"/>
                <w:szCs w:val="20"/>
                <w:vertAlign w:val="superscript"/>
                <w:lang w:eastAsia="en-GB"/>
              </w:rPr>
              <w:t>**</w:t>
            </w:r>
          </w:p>
        </w:tc>
        <w:tc>
          <w:tcPr>
            <w:tcW w:w="907" w:type="dxa"/>
            <w:shd w:val="clear" w:color="auto" w:fill="auto"/>
            <w:noWrap/>
            <w:hideMark/>
          </w:tcPr>
          <w:p w14:paraId="1EAF7909"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377</w:t>
            </w:r>
            <w:r w:rsidRPr="005E31D8">
              <w:rPr>
                <w:rFonts w:eastAsia="Times New Roman" w:cstheme="minorHAnsi"/>
                <w:sz w:val="20"/>
                <w:szCs w:val="20"/>
                <w:vertAlign w:val="superscript"/>
                <w:lang w:eastAsia="en-GB"/>
              </w:rPr>
              <w:t>**</w:t>
            </w:r>
          </w:p>
        </w:tc>
        <w:tc>
          <w:tcPr>
            <w:tcW w:w="907" w:type="dxa"/>
            <w:shd w:val="clear" w:color="auto" w:fill="auto"/>
            <w:noWrap/>
            <w:hideMark/>
          </w:tcPr>
          <w:p w14:paraId="4CC31E98"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219</w:t>
            </w:r>
            <w:r w:rsidRPr="005E31D8">
              <w:rPr>
                <w:rFonts w:eastAsia="Times New Roman" w:cstheme="minorHAnsi"/>
                <w:sz w:val="20"/>
                <w:szCs w:val="20"/>
                <w:vertAlign w:val="superscript"/>
                <w:lang w:eastAsia="en-GB"/>
              </w:rPr>
              <w:t>*</w:t>
            </w:r>
          </w:p>
        </w:tc>
        <w:tc>
          <w:tcPr>
            <w:tcW w:w="811" w:type="dxa"/>
            <w:shd w:val="clear" w:color="auto" w:fill="auto"/>
            <w:noWrap/>
            <w:hideMark/>
          </w:tcPr>
          <w:p w14:paraId="74797C44"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59</w:t>
            </w:r>
          </w:p>
        </w:tc>
        <w:tc>
          <w:tcPr>
            <w:tcW w:w="811" w:type="dxa"/>
            <w:shd w:val="clear" w:color="auto" w:fill="auto"/>
            <w:noWrap/>
            <w:hideMark/>
          </w:tcPr>
          <w:p w14:paraId="73A12EBE"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23</w:t>
            </w:r>
          </w:p>
        </w:tc>
        <w:tc>
          <w:tcPr>
            <w:tcW w:w="811" w:type="dxa"/>
            <w:shd w:val="clear" w:color="auto" w:fill="auto"/>
            <w:noWrap/>
            <w:hideMark/>
          </w:tcPr>
          <w:p w14:paraId="098B1A8D"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50</w:t>
            </w:r>
          </w:p>
        </w:tc>
        <w:tc>
          <w:tcPr>
            <w:tcW w:w="811" w:type="dxa"/>
            <w:shd w:val="clear" w:color="auto" w:fill="auto"/>
            <w:noWrap/>
            <w:hideMark/>
          </w:tcPr>
          <w:p w14:paraId="38863983"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68</w:t>
            </w:r>
          </w:p>
        </w:tc>
      </w:tr>
      <w:tr w:rsidR="005E31D8" w:rsidRPr="005E31D8" w14:paraId="2BEE52BF" w14:textId="77777777" w:rsidTr="002E6A32">
        <w:trPr>
          <w:trHeight w:val="20"/>
        </w:trPr>
        <w:tc>
          <w:tcPr>
            <w:tcW w:w="1144" w:type="dxa"/>
            <w:shd w:val="clear" w:color="auto" w:fill="auto"/>
            <w:hideMark/>
          </w:tcPr>
          <w:p w14:paraId="479869A9" w14:textId="77777777" w:rsidR="00930098" w:rsidRPr="005E31D8" w:rsidRDefault="00930098" w:rsidP="00930098">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 </w:t>
            </w:r>
          </w:p>
        </w:tc>
        <w:tc>
          <w:tcPr>
            <w:tcW w:w="987" w:type="dxa"/>
            <w:shd w:val="clear" w:color="auto" w:fill="auto"/>
            <w:hideMark/>
          </w:tcPr>
          <w:p w14:paraId="3D1A5169" w14:textId="77777777" w:rsidR="00930098" w:rsidRPr="005E31D8" w:rsidRDefault="00930098" w:rsidP="00930098">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Sig. (2-tailed)</w:t>
            </w:r>
          </w:p>
        </w:tc>
        <w:tc>
          <w:tcPr>
            <w:tcW w:w="908" w:type="dxa"/>
            <w:shd w:val="clear" w:color="auto" w:fill="auto"/>
            <w:noWrap/>
            <w:hideMark/>
          </w:tcPr>
          <w:p w14:paraId="35B1FAE4"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3</w:t>
            </w:r>
          </w:p>
        </w:tc>
        <w:tc>
          <w:tcPr>
            <w:tcW w:w="907" w:type="dxa"/>
            <w:shd w:val="clear" w:color="auto" w:fill="auto"/>
            <w:noWrap/>
            <w:hideMark/>
          </w:tcPr>
          <w:p w14:paraId="07F2DD31"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4</w:t>
            </w:r>
          </w:p>
        </w:tc>
        <w:tc>
          <w:tcPr>
            <w:tcW w:w="907" w:type="dxa"/>
            <w:shd w:val="clear" w:color="auto" w:fill="auto"/>
            <w:noWrap/>
            <w:hideMark/>
          </w:tcPr>
          <w:p w14:paraId="0B1C448C"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0</w:t>
            </w:r>
          </w:p>
        </w:tc>
        <w:tc>
          <w:tcPr>
            <w:tcW w:w="907" w:type="dxa"/>
            <w:shd w:val="clear" w:color="auto" w:fill="auto"/>
            <w:noWrap/>
            <w:hideMark/>
          </w:tcPr>
          <w:p w14:paraId="567E549F"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44</w:t>
            </w:r>
          </w:p>
        </w:tc>
        <w:tc>
          <w:tcPr>
            <w:tcW w:w="811" w:type="dxa"/>
            <w:shd w:val="clear" w:color="auto" w:fill="auto"/>
            <w:noWrap/>
            <w:hideMark/>
          </w:tcPr>
          <w:p w14:paraId="47814695"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593</w:t>
            </w:r>
          </w:p>
        </w:tc>
        <w:tc>
          <w:tcPr>
            <w:tcW w:w="811" w:type="dxa"/>
            <w:shd w:val="clear" w:color="auto" w:fill="auto"/>
            <w:noWrap/>
            <w:hideMark/>
          </w:tcPr>
          <w:p w14:paraId="457D8E68"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834</w:t>
            </w:r>
          </w:p>
        </w:tc>
        <w:tc>
          <w:tcPr>
            <w:tcW w:w="811" w:type="dxa"/>
            <w:shd w:val="clear" w:color="auto" w:fill="auto"/>
            <w:noWrap/>
            <w:hideMark/>
          </w:tcPr>
          <w:p w14:paraId="7CCD022C"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650</w:t>
            </w:r>
          </w:p>
        </w:tc>
        <w:tc>
          <w:tcPr>
            <w:tcW w:w="811" w:type="dxa"/>
            <w:shd w:val="clear" w:color="auto" w:fill="auto"/>
            <w:noWrap/>
            <w:hideMark/>
          </w:tcPr>
          <w:p w14:paraId="5FD93C62"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537</w:t>
            </w:r>
          </w:p>
        </w:tc>
      </w:tr>
      <w:tr w:rsidR="005E31D8" w:rsidRPr="005E31D8" w14:paraId="641A38F7" w14:textId="77777777" w:rsidTr="002E6A32">
        <w:trPr>
          <w:trHeight w:val="20"/>
        </w:trPr>
        <w:tc>
          <w:tcPr>
            <w:tcW w:w="1144" w:type="dxa"/>
            <w:shd w:val="clear" w:color="auto" w:fill="auto"/>
            <w:hideMark/>
          </w:tcPr>
          <w:p w14:paraId="70E92660" w14:textId="77777777" w:rsidR="00930098" w:rsidRPr="005E31D8" w:rsidRDefault="00930098" w:rsidP="00930098">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COMPBIM15</w:t>
            </w:r>
          </w:p>
        </w:tc>
        <w:tc>
          <w:tcPr>
            <w:tcW w:w="987" w:type="dxa"/>
            <w:shd w:val="clear" w:color="auto" w:fill="auto"/>
            <w:hideMark/>
          </w:tcPr>
          <w:p w14:paraId="3B722B89" w14:textId="77777777" w:rsidR="00930098" w:rsidRPr="005E31D8" w:rsidRDefault="004E715C" w:rsidP="00930098">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Correlation</w:t>
            </w:r>
          </w:p>
        </w:tc>
        <w:tc>
          <w:tcPr>
            <w:tcW w:w="908" w:type="dxa"/>
            <w:shd w:val="clear" w:color="auto" w:fill="auto"/>
            <w:noWrap/>
            <w:hideMark/>
          </w:tcPr>
          <w:p w14:paraId="25FCE796"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296</w:t>
            </w:r>
            <w:r w:rsidRPr="005E31D8">
              <w:rPr>
                <w:rFonts w:eastAsia="Times New Roman" w:cstheme="minorHAnsi"/>
                <w:sz w:val="20"/>
                <w:szCs w:val="20"/>
                <w:vertAlign w:val="superscript"/>
                <w:lang w:eastAsia="en-GB"/>
              </w:rPr>
              <w:t>**</w:t>
            </w:r>
          </w:p>
        </w:tc>
        <w:tc>
          <w:tcPr>
            <w:tcW w:w="907" w:type="dxa"/>
            <w:shd w:val="clear" w:color="auto" w:fill="auto"/>
            <w:noWrap/>
            <w:hideMark/>
          </w:tcPr>
          <w:p w14:paraId="724D1D89"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275</w:t>
            </w:r>
            <w:r w:rsidRPr="005E31D8">
              <w:rPr>
                <w:rFonts w:eastAsia="Times New Roman" w:cstheme="minorHAnsi"/>
                <w:sz w:val="20"/>
                <w:szCs w:val="20"/>
                <w:vertAlign w:val="superscript"/>
                <w:lang w:eastAsia="en-GB"/>
              </w:rPr>
              <w:t>*</w:t>
            </w:r>
          </w:p>
        </w:tc>
        <w:tc>
          <w:tcPr>
            <w:tcW w:w="907" w:type="dxa"/>
            <w:shd w:val="clear" w:color="auto" w:fill="auto"/>
            <w:noWrap/>
            <w:hideMark/>
          </w:tcPr>
          <w:p w14:paraId="13730BE1"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273</w:t>
            </w:r>
            <w:r w:rsidRPr="005E31D8">
              <w:rPr>
                <w:rFonts w:eastAsia="Times New Roman" w:cstheme="minorHAnsi"/>
                <w:sz w:val="20"/>
                <w:szCs w:val="20"/>
                <w:vertAlign w:val="superscript"/>
                <w:lang w:eastAsia="en-GB"/>
              </w:rPr>
              <w:t>*</w:t>
            </w:r>
          </w:p>
        </w:tc>
        <w:tc>
          <w:tcPr>
            <w:tcW w:w="907" w:type="dxa"/>
            <w:shd w:val="clear" w:color="auto" w:fill="auto"/>
            <w:noWrap/>
            <w:hideMark/>
          </w:tcPr>
          <w:p w14:paraId="3F9B7B00"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319</w:t>
            </w:r>
            <w:r w:rsidRPr="005E31D8">
              <w:rPr>
                <w:rFonts w:eastAsia="Times New Roman" w:cstheme="minorHAnsi"/>
                <w:sz w:val="20"/>
                <w:szCs w:val="20"/>
                <w:vertAlign w:val="superscript"/>
                <w:lang w:eastAsia="en-GB"/>
              </w:rPr>
              <w:t>**</w:t>
            </w:r>
          </w:p>
        </w:tc>
        <w:tc>
          <w:tcPr>
            <w:tcW w:w="811" w:type="dxa"/>
            <w:shd w:val="clear" w:color="auto" w:fill="auto"/>
            <w:noWrap/>
            <w:hideMark/>
          </w:tcPr>
          <w:p w14:paraId="4ACA74AF"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35</w:t>
            </w:r>
          </w:p>
        </w:tc>
        <w:tc>
          <w:tcPr>
            <w:tcW w:w="811" w:type="dxa"/>
            <w:shd w:val="clear" w:color="auto" w:fill="auto"/>
            <w:noWrap/>
            <w:hideMark/>
          </w:tcPr>
          <w:p w14:paraId="53EB3491"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92</w:t>
            </w:r>
          </w:p>
        </w:tc>
        <w:tc>
          <w:tcPr>
            <w:tcW w:w="811" w:type="dxa"/>
            <w:shd w:val="clear" w:color="auto" w:fill="auto"/>
            <w:noWrap/>
            <w:hideMark/>
          </w:tcPr>
          <w:p w14:paraId="014C7419"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77</w:t>
            </w:r>
          </w:p>
        </w:tc>
        <w:tc>
          <w:tcPr>
            <w:tcW w:w="811" w:type="dxa"/>
            <w:shd w:val="clear" w:color="auto" w:fill="auto"/>
            <w:noWrap/>
            <w:hideMark/>
          </w:tcPr>
          <w:p w14:paraId="6D0E9941"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89</w:t>
            </w:r>
          </w:p>
        </w:tc>
      </w:tr>
      <w:tr w:rsidR="005E31D8" w:rsidRPr="005E31D8" w14:paraId="0FDDF30D" w14:textId="77777777" w:rsidTr="002E6A32">
        <w:trPr>
          <w:trHeight w:val="20"/>
        </w:trPr>
        <w:tc>
          <w:tcPr>
            <w:tcW w:w="1144" w:type="dxa"/>
            <w:shd w:val="clear" w:color="auto" w:fill="auto"/>
            <w:hideMark/>
          </w:tcPr>
          <w:p w14:paraId="5D0845C1" w14:textId="77777777" w:rsidR="00930098" w:rsidRPr="005E31D8" w:rsidRDefault="00930098" w:rsidP="00930098">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 </w:t>
            </w:r>
          </w:p>
        </w:tc>
        <w:tc>
          <w:tcPr>
            <w:tcW w:w="987" w:type="dxa"/>
            <w:shd w:val="clear" w:color="auto" w:fill="auto"/>
            <w:hideMark/>
          </w:tcPr>
          <w:p w14:paraId="2168D7C7" w14:textId="77777777" w:rsidR="00930098" w:rsidRPr="005E31D8" w:rsidRDefault="00930098" w:rsidP="00930098">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Sig. (2-tailed)</w:t>
            </w:r>
          </w:p>
        </w:tc>
        <w:tc>
          <w:tcPr>
            <w:tcW w:w="908" w:type="dxa"/>
            <w:shd w:val="clear" w:color="auto" w:fill="auto"/>
            <w:noWrap/>
            <w:hideMark/>
          </w:tcPr>
          <w:p w14:paraId="4E2ABEE4"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6</w:t>
            </w:r>
          </w:p>
        </w:tc>
        <w:tc>
          <w:tcPr>
            <w:tcW w:w="907" w:type="dxa"/>
            <w:shd w:val="clear" w:color="auto" w:fill="auto"/>
            <w:noWrap/>
            <w:hideMark/>
          </w:tcPr>
          <w:p w14:paraId="58EA0340"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11</w:t>
            </w:r>
          </w:p>
        </w:tc>
        <w:tc>
          <w:tcPr>
            <w:tcW w:w="907" w:type="dxa"/>
            <w:shd w:val="clear" w:color="auto" w:fill="auto"/>
            <w:noWrap/>
            <w:hideMark/>
          </w:tcPr>
          <w:p w14:paraId="248B8099"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11</w:t>
            </w:r>
          </w:p>
        </w:tc>
        <w:tc>
          <w:tcPr>
            <w:tcW w:w="907" w:type="dxa"/>
            <w:shd w:val="clear" w:color="auto" w:fill="auto"/>
            <w:noWrap/>
            <w:hideMark/>
          </w:tcPr>
          <w:p w14:paraId="16D138F6"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3</w:t>
            </w:r>
          </w:p>
        </w:tc>
        <w:tc>
          <w:tcPr>
            <w:tcW w:w="811" w:type="dxa"/>
            <w:shd w:val="clear" w:color="auto" w:fill="auto"/>
            <w:noWrap/>
            <w:hideMark/>
          </w:tcPr>
          <w:p w14:paraId="738304DD"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219</w:t>
            </w:r>
          </w:p>
        </w:tc>
        <w:tc>
          <w:tcPr>
            <w:tcW w:w="811" w:type="dxa"/>
            <w:shd w:val="clear" w:color="auto" w:fill="auto"/>
            <w:noWrap/>
            <w:hideMark/>
          </w:tcPr>
          <w:p w14:paraId="045E87C7"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78</w:t>
            </w:r>
          </w:p>
        </w:tc>
        <w:tc>
          <w:tcPr>
            <w:tcW w:w="811" w:type="dxa"/>
            <w:shd w:val="clear" w:color="auto" w:fill="auto"/>
            <w:noWrap/>
            <w:hideMark/>
          </w:tcPr>
          <w:p w14:paraId="398B8994"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05</w:t>
            </w:r>
          </w:p>
        </w:tc>
        <w:tc>
          <w:tcPr>
            <w:tcW w:w="811" w:type="dxa"/>
            <w:shd w:val="clear" w:color="auto" w:fill="auto"/>
            <w:noWrap/>
            <w:hideMark/>
          </w:tcPr>
          <w:p w14:paraId="3929B3A7"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83</w:t>
            </w:r>
          </w:p>
        </w:tc>
      </w:tr>
      <w:tr w:rsidR="005E31D8" w:rsidRPr="005E31D8" w14:paraId="0FDE6193" w14:textId="77777777" w:rsidTr="002E6A32">
        <w:trPr>
          <w:trHeight w:val="20"/>
        </w:trPr>
        <w:tc>
          <w:tcPr>
            <w:tcW w:w="1144" w:type="dxa"/>
            <w:shd w:val="clear" w:color="auto" w:fill="auto"/>
            <w:hideMark/>
          </w:tcPr>
          <w:p w14:paraId="50C1E3FB" w14:textId="77777777" w:rsidR="00930098" w:rsidRPr="005E31D8" w:rsidRDefault="00930098" w:rsidP="00930098">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COMPBIM16</w:t>
            </w:r>
          </w:p>
        </w:tc>
        <w:tc>
          <w:tcPr>
            <w:tcW w:w="987" w:type="dxa"/>
            <w:shd w:val="clear" w:color="auto" w:fill="auto"/>
            <w:hideMark/>
          </w:tcPr>
          <w:p w14:paraId="3953FF1B" w14:textId="77777777" w:rsidR="00930098" w:rsidRPr="005E31D8" w:rsidRDefault="004E715C" w:rsidP="00930098">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Correlation</w:t>
            </w:r>
          </w:p>
        </w:tc>
        <w:tc>
          <w:tcPr>
            <w:tcW w:w="908" w:type="dxa"/>
            <w:shd w:val="clear" w:color="auto" w:fill="auto"/>
            <w:noWrap/>
            <w:hideMark/>
          </w:tcPr>
          <w:p w14:paraId="666E905D"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263</w:t>
            </w:r>
            <w:r w:rsidRPr="005E31D8">
              <w:rPr>
                <w:rFonts w:eastAsia="Times New Roman" w:cstheme="minorHAnsi"/>
                <w:sz w:val="20"/>
                <w:szCs w:val="20"/>
                <w:vertAlign w:val="superscript"/>
                <w:lang w:eastAsia="en-GB"/>
              </w:rPr>
              <w:t>*</w:t>
            </w:r>
          </w:p>
        </w:tc>
        <w:tc>
          <w:tcPr>
            <w:tcW w:w="907" w:type="dxa"/>
            <w:shd w:val="clear" w:color="auto" w:fill="auto"/>
            <w:noWrap/>
            <w:hideMark/>
          </w:tcPr>
          <w:p w14:paraId="3AA52CA8"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85</w:t>
            </w:r>
          </w:p>
        </w:tc>
        <w:tc>
          <w:tcPr>
            <w:tcW w:w="907" w:type="dxa"/>
            <w:shd w:val="clear" w:color="auto" w:fill="auto"/>
            <w:noWrap/>
            <w:hideMark/>
          </w:tcPr>
          <w:p w14:paraId="6DAEFFF2"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307</w:t>
            </w:r>
            <w:r w:rsidRPr="005E31D8">
              <w:rPr>
                <w:rFonts w:eastAsia="Times New Roman" w:cstheme="minorHAnsi"/>
                <w:sz w:val="20"/>
                <w:szCs w:val="20"/>
                <w:vertAlign w:val="superscript"/>
                <w:lang w:eastAsia="en-GB"/>
              </w:rPr>
              <w:t>**</w:t>
            </w:r>
          </w:p>
        </w:tc>
        <w:tc>
          <w:tcPr>
            <w:tcW w:w="907" w:type="dxa"/>
            <w:shd w:val="clear" w:color="auto" w:fill="auto"/>
            <w:noWrap/>
            <w:hideMark/>
          </w:tcPr>
          <w:p w14:paraId="6D9DDBBA"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49</w:t>
            </w:r>
          </w:p>
        </w:tc>
        <w:tc>
          <w:tcPr>
            <w:tcW w:w="811" w:type="dxa"/>
            <w:shd w:val="clear" w:color="auto" w:fill="auto"/>
            <w:noWrap/>
            <w:hideMark/>
          </w:tcPr>
          <w:p w14:paraId="5C034F4D"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68</w:t>
            </w:r>
          </w:p>
        </w:tc>
        <w:tc>
          <w:tcPr>
            <w:tcW w:w="811" w:type="dxa"/>
            <w:shd w:val="clear" w:color="auto" w:fill="auto"/>
            <w:noWrap/>
            <w:hideMark/>
          </w:tcPr>
          <w:p w14:paraId="060629FF"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92</w:t>
            </w:r>
          </w:p>
        </w:tc>
        <w:tc>
          <w:tcPr>
            <w:tcW w:w="811" w:type="dxa"/>
            <w:shd w:val="clear" w:color="auto" w:fill="auto"/>
            <w:noWrap/>
            <w:hideMark/>
          </w:tcPr>
          <w:p w14:paraId="3585DA21"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75</w:t>
            </w:r>
          </w:p>
        </w:tc>
        <w:tc>
          <w:tcPr>
            <w:tcW w:w="811" w:type="dxa"/>
            <w:shd w:val="clear" w:color="auto" w:fill="auto"/>
            <w:noWrap/>
            <w:hideMark/>
          </w:tcPr>
          <w:p w14:paraId="6B0DEA32"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16</w:t>
            </w:r>
          </w:p>
        </w:tc>
      </w:tr>
      <w:tr w:rsidR="005E31D8" w:rsidRPr="005E31D8" w14:paraId="00818568" w14:textId="77777777" w:rsidTr="002E6A32">
        <w:trPr>
          <w:trHeight w:val="20"/>
        </w:trPr>
        <w:tc>
          <w:tcPr>
            <w:tcW w:w="1144" w:type="dxa"/>
            <w:shd w:val="clear" w:color="auto" w:fill="auto"/>
            <w:hideMark/>
          </w:tcPr>
          <w:p w14:paraId="6151FCF9" w14:textId="77777777" w:rsidR="00930098" w:rsidRPr="005E31D8" w:rsidRDefault="00930098" w:rsidP="00930098">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 </w:t>
            </w:r>
          </w:p>
        </w:tc>
        <w:tc>
          <w:tcPr>
            <w:tcW w:w="987" w:type="dxa"/>
            <w:shd w:val="clear" w:color="auto" w:fill="auto"/>
            <w:hideMark/>
          </w:tcPr>
          <w:p w14:paraId="2162BB9E" w14:textId="77777777" w:rsidR="00930098" w:rsidRPr="005E31D8" w:rsidRDefault="00930098" w:rsidP="00930098">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Sig. (2-tailed)</w:t>
            </w:r>
          </w:p>
        </w:tc>
        <w:tc>
          <w:tcPr>
            <w:tcW w:w="908" w:type="dxa"/>
            <w:shd w:val="clear" w:color="auto" w:fill="auto"/>
            <w:noWrap/>
            <w:hideMark/>
          </w:tcPr>
          <w:p w14:paraId="63C46A19"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15</w:t>
            </w:r>
          </w:p>
        </w:tc>
        <w:tc>
          <w:tcPr>
            <w:tcW w:w="907" w:type="dxa"/>
            <w:shd w:val="clear" w:color="auto" w:fill="auto"/>
            <w:noWrap/>
            <w:hideMark/>
          </w:tcPr>
          <w:p w14:paraId="012728C9"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90</w:t>
            </w:r>
          </w:p>
        </w:tc>
        <w:tc>
          <w:tcPr>
            <w:tcW w:w="907" w:type="dxa"/>
            <w:shd w:val="clear" w:color="auto" w:fill="auto"/>
            <w:noWrap/>
            <w:hideMark/>
          </w:tcPr>
          <w:p w14:paraId="5654697B"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4</w:t>
            </w:r>
          </w:p>
        </w:tc>
        <w:tc>
          <w:tcPr>
            <w:tcW w:w="907" w:type="dxa"/>
            <w:shd w:val="clear" w:color="auto" w:fill="auto"/>
            <w:noWrap/>
            <w:hideMark/>
          </w:tcPr>
          <w:p w14:paraId="7F5F71F1"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73</w:t>
            </w:r>
          </w:p>
        </w:tc>
        <w:tc>
          <w:tcPr>
            <w:tcW w:w="811" w:type="dxa"/>
            <w:shd w:val="clear" w:color="auto" w:fill="auto"/>
            <w:noWrap/>
            <w:hideMark/>
          </w:tcPr>
          <w:p w14:paraId="0BA32330"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23</w:t>
            </w:r>
          </w:p>
        </w:tc>
        <w:tc>
          <w:tcPr>
            <w:tcW w:w="811" w:type="dxa"/>
            <w:shd w:val="clear" w:color="auto" w:fill="auto"/>
            <w:noWrap/>
            <w:hideMark/>
          </w:tcPr>
          <w:p w14:paraId="0C89AD00"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400</w:t>
            </w:r>
          </w:p>
        </w:tc>
        <w:tc>
          <w:tcPr>
            <w:tcW w:w="811" w:type="dxa"/>
            <w:shd w:val="clear" w:color="auto" w:fill="auto"/>
            <w:noWrap/>
            <w:hideMark/>
          </w:tcPr>
          <w:p w14:paraId="18BE9432"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498</w:t>
            </w:r>
          </w:p>
        </w:tc>
        <w:tc>
          <w:tcPr>
            <w:tcW w:w="811" w:type="dxa"/>
            <w:shd w:val="clear" w:color="auto" w:fill="auto"/>
            <w:noWrap/>
            <w:hideMark/>
          </w:tcPr>
          <w:p w14:paraId="624808AB"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885</w:t>
            </w:r>
          </w:p>
        </w:tc>
      </w:tr>
      <w:tr w:rsidR="005E31D8" w:rsidRPr="005E31D8" w14:paraId="46643E9E" w14:textId="77777777" w:rsidTr="002E6A32">
        <w:trPr>
          <w:trHeight w:val="20"/>
        </w:trPr>
        <w:tc>
          <w:tcPr>
            <w:tcW w:w="1144" w:type="dxa"/>
            <w:shd w:val="clear" w:color="auto" w:fill="auto"/>
            <w:hideMark/>
          </w:tcPr>
          <w:p w14:paraId="03E78EDF" w14:textId="77777777" w:rsidR="00930098" w:rsidRPr="005E31D8" w:rsidRDefault="00930098" w:rsidP="00930098">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COMPBIM17</w:t>
            </w:r>
          </w:p>
        </w:tc>
        <w:tc>
          <w:tcPr>
            <w:tcW w:w="987" w:type="dxa"/>
            <w:shd w:val="clear" w:color="auto" w:fill="auto"/>
            <w:hideMark/>
          </w:tcPr>
          <w:p w14:paraId="6560BB4E" w14:textId="77777777" w:rsidR="00930098" w:rsidRPr="005E31D8" w:rsidRDefault="004E715C" w:rsidP="00930098">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Correlation</w:t>
            </w:r>
          </w:p>
        </w:tc>
        <w:tc>
          <w:tcPr>
            <w:tcW w:w="908" w:type="dxa"/>
            <w:shd w:val="clear" w:color="auto" w:fill="auto"/>
            <w:noWrap/>
            <w:hideMark/>
          </w:tcPr>
          <w:p w14:paraId="4AFE90CF"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305</w:t>
            </w:r>
            <w:r w:rsidRPr="005E31D8">
              <w:rPr>
                <w:rFonts w:eastAsia="Times New Roman" w:cstheme="minorHAnsi"/>
                <w:sz w:val="20"/>
                <w:szCs w:val="20"/>
                <w:vertAlign w:val="superscript"/>
                <w:lang w:eastAsia="en-GB"/>
              </w:rPr>
              <w:t>**</w:t>
            </w:r>
          </w:p>
        </w:tc>
        <w:tc>
          <w:tcPr>
            <w:tcW w:w="907" w:type="dxa"/>
            <w:shd w:val="clear" w:color="auto" w:fill="auto"/>
            <w:noWrap/>
            <w:hideMark/>
          </w:tcPr>
          <w:p w14:paraId="23063E40"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364</w:t>
            </w:r>
            <w:r w:rsidRPr="005E31D8">
              <w:rPr>
                <w:rFonts w:eastAsia="Times New Roman" w:cstheme="minorHAnsi"/>
                <w:sz w:val="20"/>
                <w:szCs w:val="20"/>
                <w:vertAlign w:val="superscript"/>
                <w:lang w:eastAsia="en-GB"/>
              </w:rPr>
              <w:t>**</w:t>
            </w:r>
          </w:p>
        </w:tc>
        <w:tc>
          <w:tcPr>
            <w:tcW w:w="907" w:type="dxa"/>
            <w:shd w:val="clear" w:color="auto" w:fill="auto"/>
            <w:noWrap/>
            <w:hideMark/>
          </w:tcPr>
          <w:p w14:paraId="418EEA0D"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380</w:t>
            </w:r>
            <w:r w:rsidRPr="005E31D8">
              <w:rPr>
                <w:rFonts w:eastAsia="Times New Roman" w:cstheme="minorHAnsi"/>
                <w:sz w:val="20"/>
                <w:szCs w:val="20"/>
                <w:vertAlign w:val="superscript"/>
                <w:lang w:eastAsia="en-GB"/>
              </w:rPr>
              <w:t>**</w:t>
            </w:r>
          </w:p>
        </w:tc>
        <w:tc>
          <w:tcPr>
            <w:tcW w:w="907" w:type="dxa"/>
            <w:shd w:val="clear" w:color="auto" w:fill="auto"/>
            <w:noWrap/>
            <w:hideMark/>
          </w:tcPr>
          <w:p w14:paraId="22B5D588"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201</w:t>
            </w:r>
          </w:p>
        </w:tc>
        <w:tc>
          <w:tcPr>
            <w:tcW w:w="811" w:type="dxa"/>
            <w:shd w:val="clear" w:color="auto" w:fill="auto"/>
            <w:noWrap/>
            <w:hideMark/>
          </w:tcPr>
          <w:p w14:paraId="34CD8FF5"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70</w:t>
            </w:r>
          </w:p>
        </w:tc>
        <w:tc>
          <w:tcPr>
            <w:tcW w:w="811" w:type="dxa"/>
            <w:shd w:val="clear" w:color="auto" w:fill="auto"/>
            <w:noWrap/>
            <w:hideMark/>
          </w:tcPr>
          <w:p w14:paraId="4D1883C4"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06</w:t>
            </w:r>
          </w:p>
        </w:tc>
        <w:tc>
          <w:tcPr>
            <w:tcW w:w="811" w:type="dxa"/>
            <w:shd w:val="clear" w:color="auto" w:fill="auto"/>
            <w:noWrap/>
            <w:hideMark/>
          </w:tcPr>
          <w:p w14:paraId="4083E745"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05</w:t>
            </w:r>
          </w:p>
        </w:tc>
        <w:tc>
          <w:tcPr>
            <w:tcW w:w="811" w:type="dxa"/>
            <w:shd w:val="clear" w:color="auto" w:fill="auto"/>
            <w:noWrap/>
            <w:hideMark/>
          </w:tcPr>
          <w:p w14:paraId="1F4C1F94"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49</w:t>
            </w:r>
          </w:p>
        </w:tc>
      </w:tr>
      <w:tr w:rsidR="005E31D8" w:rsidRPr="005E31D8" w14:paraId="0791F72D" w14:textId="77777777" w:rsidTr="002E6A32">
        <w:trPr>
          <w:trHeight w:val="20"/>
        </w:trPr>
        <w:tc>
          <w:tcPr>
            <w:tcW w:w="1144" w:type="dxa"/>
            <w:shd w:val="clear" w:color="auto" w:fill="auto"/>
            <w:hideMark/>
          </w:tcPr>
          <w:p w14:paraId="0EC302AD" w14:textId="77777777" w:rsidR="00930098" w:rsidRPr="005E31D8" w:rsidRDefault="00930098" w:rsidP="00930098">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 </w:t>
            </w:r>
          </w:p>
        </w:tc>
        <w:tc>
          <w:tcPr>
            <w:tcW w:w="987" w:type="dxa"/>
            <w:shd w:val="clear" w:color="auto" w:fill="auto"/>
            <w:hideMark/>
          </w:tcPr>
          <w:p w14:paraId="6A4A6111" w14:textId="77777777" w:rsidR="00930098" w:rsidRPr="005E31D8" w:rsidRDefault="00930098" w:rsidP="00930098">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Sig. (2-tailed)</w:t>
            </w:r>
          </w:p>
        </w:tc>
        <w:tc>
          <w:tcPr>
            <w:tcW w:w="908" w:type="dxa"/>
            <w:shd w:val="clear" w:color="auto" w:fill="auto"/>
            <w:noWrap/>
            <w:hideMark/>
          </w:tcPr>
          <w:p w14:paraId="427AA82F"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5</w:t>
            </w:r>
          </w:p>
        </w:tc>
        <w:tc>
          <w:tcPr>
            <w:tcW w:w="907" w:type="dxa"/>
            <w:shd w:val="clear" w:color="auto" w:fill="auto"/>
            <w:noWrap/>
            <w:hideMark/>
          </w:tcPr>
          <w:p w14:paraId="7692F933"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1</w:t>
            </w:r>
          </w:p>
        </w:tc>
        <w:tc>
          <w:tcPr>
            <w:tcW w:w="907" w:type="dxa"/>
            <w:shd w:val="clear" w:color="auto" w:fill="auto"/>
            <w:noWrap/>
            <w:hideMark/>
          </w:tcPr>
          <w:p w14:paraId="7F6F0977"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0</w:t>
            </w:r>
          </w:p>
        </w:tc>
        <w:tc>
          <w:tcPr>
            <w:tcW w:w="907" w:type="dxa"/>
            <w:shd w:val="clear" w:color="auto" w:fill="auto"/>
            <w:noWrap/>
            <w:hideMark/>
          </w:tcPr>
          <w:p w14:paraId="61CB28D1"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65</w:t>
            </w:r>
          </w:p>
        </w:tc>
        <w:tc>
          <w:tcPr>
            <w:tcW w:w="811" w:type="dxa"/>
            <w:shd w:val="clear" w:color="auto" w:fill="auto"/>
            <w:noWrap/>
            <w:hideMark/>
          </w:tcPr>
          <w:p w14:paraId="49E9CD3D"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524</w:t>
            </w:r>
          </w:p>
        </w:tc>
        <w:tc>
          <w:tcPr>
            <w:tcW w:w="811" w:type="dxa"/>
            <w:shd w:val="clear" w:color="auto" w:fill="auto"/>
            <w:noWrap/>
            <w:hideMark/>
          </w:tcPr>
          <w:p w14:paraId="29738BE8"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333</w:t>
            </w:r>
          </w:p>
        </w:tc>
        <w:tc>
          <w:tcPr>
            <w:tcW w:w="811" w:type="dxa"/>
            <w:shd w:val="clear" w:color="auto" w:fill="auto"/>
            <w:noWrap/>
            <w:hideMark/>
          </w:tcPr>
          <w:p w14:paraId="50CB0897"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337</w:t>
            </w:r>
          </w:p>
        </w:tc>
        <w:tc>
          <w:tcPr>
            <w:tcW w:w="811" w:type="dxa"/>
            <w:shd w:val="clear" w:color="auto" w:fill="auto"/>
            <w:noWrap/>
            <w:hideMark/>
          </w:tcPr>
          <w:p w14:paraId="1815635F"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654</w:t>
            </w:r>
          </w:p>
        </w:tc>
      </w:tr>
      <w:tr w:rsidR="005E31D8" w:rsidRPr="005E31D8" w14:paraId="1083D9CF" w14:textId="77777777" w:rsidTr="002E6A32">
        <w:trPr>
          <w:trHeight w:val="20"/>
        </w:trPr>
        <w:tc>
          <w:tcPr>
            <w:tcW w:w="1144" w:type="dxa"/>
            <w:shd w:val="clear" w:color="auto" w:fill="auto"/>
            <w:hideMark/>
          </w:tcPr>
          <w:p w14:paraId="05C42DA7" w14:textId="77777777" w:rsidR="00930098" w:rsidRPr="005E31D8" w:rsidRDefault="00930098" w:rsidP="00930098">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COMPBIM18</w:t>
            </w:r>
          </w:p>
        </w:tc>
        <w:tc>
          <w:tcPr>
            <w:tcW w:w="987" w:type="dxa"/>
            <w:shd w:val="clear" w:color="auto" w:fill="auto"/>
            <w:hideMark/>
          </w:tcPr>
          <w:p w14:paraId="52180AE7" w14:textId="77777777" w:rsidR="00930098" w:rsidRPr="005E31D8" w:rsidRDefault="004E715C" w:rsidP="00930098">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Correlation</w:t>
            </w:r>
          </w:p>
        </w:tc>
        <w:tc>
          <w:tcPr>
            <w:tcW w:w="908" w:type="dxa"/>
            <w:shd w:val="clear" w:color="auto" w:fill="auto"/>
            <w:noWrap/>
            <w:hideMark/>
          </w:tcPr>
          <w:p w14:paraId="7F671256"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366</w:t>
            </w:r>
            <w:r w:rsidRPr="005E31D8">
              <w:rPr>
                <w:rFonts w:eastAsia="Times New Roman" w:cstheme="minorHAnsi"/>
                <w:sz w:val="20"/>
                <w:szCs w:val="20"/>
                <w:vertAlign w:val="superscript"/>
                <w:lang w:eastAsia="en-GB"/>
              </w:rPr>
              <w:t>**</w:t>
            </w:r>
          </w:p>
        </w:tc>
        <w:tc>
          <w:tcPr>
            <w:tcW w:w="907" w:type="dxa"/>
            <w:shd w:val="clear" w:color="auto" w:fill="auto"/>
            <w:noWrap/>
            <w:hideMark/>
          </w:tcPr>
          <w:p w14:paraId="303765F4"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312</w:t>
            </w:r>
            <w:r w:rsidRPr="005E31D8">
              <w:rPr>
                <w:rFonts w:eastAsia="Times New Roman" w:cstheme="minorHAnsi"/>
                <w:sz w:val="20"/>
                <w:szCs w:val="20"/>
                <w:vertAlign w:val="superscript"/>
                <w:lang w:eastAsia="en-GB"/>
              </w:rPr>
              <w:t>**</w:t>
            </w:r>
          </w:p>
        </w:tc>
        <w:tc>
          <w:tcPr>
            <w:tcW w:w="907" w:type="dxa"/>
            <w:shd w:val="clear" w:color="auto" w:fill="auto"/>
            <w:noWrap/>
            <w:hideMark/>
          </w:tcPr>
          <w:p w14:paraId="584F0D18"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556</w:t>
            </w:r>
            <w:r w:rsidRPr="005E31D8">
              <w:rPr>
                <w:rFonts w:eastAsia="Times New Roman" w:cstheme="minorHAnsi"/>
                <w:sz w:val="20"/>
                <w:szCs w:val="20"/>
                <w:vertAlign w:val="superscript"/>
                <w:lang w:eastAsia="en-GB"/>
              </w:rPr>
              <w:t>**</w:t>
            </w:r>
          </w:p>
        </w:tc>
        <w:tc>
          <w:tcPr>
            <w:tcW w:w="907" w:type="dxa"/>
            <w:shd w:val="clear" w:color="auto" w:fill="auto"/>
            <w:noWrap/>
            <w:hideMark/>
          </w:tcPr>
          <w:p w14:paraId="6BB6282F"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331</w:t>
            </w:r>
            <w:r w:rsidRPr="005E31D8">
              <w:rPr>
                <w:rFonts w:eastAsia="Times New Roman" w:cstheme="minorHAnsi"/>
                <w:sz w:val="20"/>
                <w:szCs w:val="20"/>
                <w:vertAlign w:val="superscript"/>
                <w:lang w:eastAsia="en-GB"/>
              </w:rPr>
              <w:t>**</w:t>
            </w:r>
          </w:p>
        </w:tc>
        <w:tc>
          <w:tcPr>
            <w:tcW w:w="811" w:type="dxa"/>
            <w:shd w:val="clear" w:color="auto" w:fill="auto"/>
            <w:noWrap/>
            <w:hideMark/>
          </w:tcPr>
          <w:p w14:paraId="46308471"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89</w:t>
            </w:r>
          </w:p>
        </w:tc>
        <w:tc>
          <w:tcPr>
            <w:tcW w:w="811" w:type="dxa"/>
            <w:shd w:val="clear" w:color="auto" w:fill="auto"/>
            <w:noWrap/>
            <w:hideMark/>
          </w:tcPr>
          <w:p w14:paraId="4E55B625"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35</w:t>
            </w:r>
          </w:p>
        </w:tc>
        <w:tc>
          <w:tcPr>
            <w:tcW w:w="811" w:type="dxa"/>
            <w:shd w:val="clear" w:color="auto" w:fill="auto"/>
            <w:noWrap/>
            <w:hideMark/>
          </w:tcPr>
          <w:p w14:paraId="49399424"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4</w:t>
            </w:r>
          </w:p>
        </w:tc>
        <w:tc>
          <w:tcPr>
            <w:tcW w:w="811" w:type="dxa"/>
            <w:shd w:val="clear" w:color="auto" w:fill="auto"/>
            <w:noWrap/>
            <w:hideMark/>
          </w:tcPr>
          <w:p w14:paraId="40F4F5BB"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20</w:t>
            </w:r>
          </w:p>
        </w:tc>
      </w:tr>
      <w:tr w:rsidR="005E31D8" w:rsidRPr="005E31D8" w14:paraId="5F5AD776" w14:textId="77777777" w:rsidTr="002E6A32">
        <w:trPr>
          <w:trHeight w:val="20"/>
        </w:trPr>
        <w:tc>
          <w:tcPr>
            <w:tcW w:w="1144" w:type="dxa"/>
            <w:shd w:val="clear" w:color="auto" w:fill="auto"/>
            <w:hideMark/>
          </w:tcPr>
          <w:p w14:paraId="2D4789A1" w14:textId="77777777" w:rsidR="00930098" w:rsidRPr="005E31D8" w:rsidRDefault="00930098" w:rsidP="00930098">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 </w:t>
            </w:r>
          </w:p>
        </w:tc>
        <w:tc>
          <w:tcPr>
            <w:tcW w:w="987" w:type="dxa"/>
            <w:shd w:val="clear" w:color="auto" w:fill="auto"/>
            <w:hideMark/>
          </w:tcPr>
          <w:p w14:paraId="2C77BE81" w14:textId="77777777" w:rsidR="00930098" w:rsidRPr="005E31D8" w:rsidRDefault="00930098" w:rsidP="00930098">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Sig. (2-tailed)</w:t>
            </w:r>
          </w:p>
        </w:tc>
        <w:tc>
          <w:tcPr>
            <w:tcW w:w="908" w:type="dxa"/>
            <w:shd w:val="clear" w:color="auto" w:fill="auto"/>
            <w:noWrap/>
            <w:hideMark/>
          </w:tcPr>
          <w:p w14:paraId="08D42C9D"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1</w:t>
            </w:r>
          </w:p>
        </w:tc>
        <w:tc>
          <w:tcPr>
            <w:tcW w:w="907" w:type="dxa"/>
            <w:shd w:val="clear" w:color="auto" w:fill="auto"/>
            <w:noWrap/>
            <w:hideMark/>
          </w:tcPr>
          <w:p w14:paraId="4EC03D07"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4</w:t>
            </w:r>
          </w:p>
        </w:tc>
        <w:tc>
          <w:tcPr>
            <w:tcW w:w="907" w:type="dxa"/>
            <w:shd w:val="clear" w:color="auto" w:fill="auto"/>
            <w:noWrap/>
            <w:hideMark/>
          </w:tcPr>
          <w:p w14:paraId="3FF22603"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0</w:t>
            </w:r>
          </w:p>
        </w:tc>
        <w:tc>
          <w:tcPr>
            <w:tcW w:w="907" w:type="dxa"/>
            <w:shd w:val="clear" w:color="auto" w:fill="auto"/>
            <w:noWrap/>
            <w:hideMark/>
          </w:tcPr>
          <w:p w14:paraId="47A90D38"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2</w:t>
            </w:r>
          </w:p>
        </w:tc>
        <w:tc>
          <w:tcPr>
            <w:tcW w:w="811" w:type="dxa"/>
            <w:shd w:val="clear" w:color="auto" w:fill="auto"/>
            <w:noWrap/>
            <w:hideMark/>
          </w:tcPr>
          <w:p w14:paraId="3B6CE5CD"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84</w:t>
            </w:r>
          </w:p>
        </w:tc>
        <w:tc>
          <w:tcPr>
            <w:tcW w:w="811" w:type="dxa"/>
            <w:shd w:val="clear" w:color="auto" w:fill="auto"/>
            <w:noWrap/>
            <w:hideMark/>
          </w:tcPr>
          <w:p w14:paraId="5BB8B5C0"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751</w:t>
            </w:r>
          </w:p>
        </w:tc>
        <w:tc>
          <w:tcPr>
            <w:tcW w:w="811" w:type="dxa"/>
            <w:shd w:val="clear" w:color="auto" w:fill="auto"/>
            <w:noWrap/>
            <w:hideMark/>
          </w:tcPr>
          <w:p w14:paraId="58215D24"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969</w:t>
            </w:r>
          </w:p>
        </w:tc>
        <w:tc>
          <w:tcPr>
            <w:tcW w:w="811" w:type="dxa"/>
            <w:shd w:val="clear" w:color="auto" w:fill="auto"/>
            <w:noWrap/>
            <w:hideMark/>
          </w:tcPr>
          <w:p w14:paraId="12FF187B"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859</w:t>
            </w:r>
          </w:p>
        </w:tc>
      </w:tr>
      <w:tr w:rsidR="005E31D8" w:rsidRPr="005E31D8" w14:paraId="32AE7048" w14:textId="77777777" w:rsidTr="002E6A32">
        <w:trPr>
          <w:trHeight w:val="20"/>
        </w:trPr>
        <w:tc>
          <w:tcPr>
            <w:tcW w:w="1144" w:type="dxa"/>
            <w:shd w:val="clear" w:color="auto" w:fill="auto"/>
            <w:hideMark/>
          </w:tcPr>
          <w:p w14:paraId="3B08AD39" w14:textId="77777777" w:rsidR="00930098" w:rsidRPr="005E31D8" w:rsidRDefault="00930098" w:rsidP="00930098">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COMPBIM19</w:t>
            </w:r>
          </w:p>
        </w:tc>
        <w:tc>
          <w:tcPr>
            <w:tcW w:w="987" w:type="dxa"/>
            <w:shd w:val="clear" w:color="auto" w:fill="auto"/>
            <w:hideMark/>
          </w:tcPr>
          <w:p w14:paraId="56EA3800" w14:textId="77777777" w:rsidR="00930098" w:rsidRPr="005E31D8" w:rsidRDefault="004E715C" w:rsidP="00930098">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Correlation</w:t>
            </w:r>
          </w:p>
        </w:tc>
        <w:tc>
          <w:tcPr>
            <w:tcW w:w="908" w:type="dxa"/>
            <w:shd w:val="clear" w:color="auto" w:fill="auto"/>
            <w:noWrap/>
            <w:hideMark/>
          </w:tcPr>
          <w:p w14:paraId="72733F19"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450</w:t>
            </w:r>
            <w:r w:rsidRPr="005E31D8">
              <w:rPr>
                <w:rFonts w:eastAsia="Times New Roman" w:cstheme="minorHAnsi"/>
                <w:sz w:val="20"/>
                <w:szCs w:val="20"/>
                <w:vertAlign w:val="superscript"/>
                <w:lang w:eastAsia="en-GB"/>
              </w:rPr>
              <w:t>**</w:t>
            </w:r>
          </w:p>
        </w:tc>
        <w:tc>
          <w:tcPr>
            <w:tcW w:w="907" w:type="dxa"/>
            <w:shd w:val="clear" w:color="auto" w:fill="auto"/>
            <w:noWrap/>
            <w:hideMark/>
          </w:tcPr>
          <w:p w14:paraId="4A489FE3"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290</w:t>
            </w:r>
            <w:r w:rsidRPr="005E31D8">
              <w:rPr>
                <w:rFonts w:eastAsia="Times New Roman" w:cstheme="minorHAnsi"/>
                <w:sz w:val="20"/>
                <w:szCs w:val="20"/>
                <w:vertAlign w:val="superscript"/>
                <w:lang w:eastAsia="en-GB"/>
              </w:rPr>
              <w:t>**</w:t>
            </w:r>
          </w:p>
        </w:tc>
        <w:tc>
          <w:tcPr>
            <w:tcW w:w="907" w:type="dxa"/>
            <w:shd w:val="clear" w:color="auto" w:fill="auto"/>
            <w:noWrap/>
            <w:hideMark/>
          </w:tcPr>
          <w:p w14:paraId="5F2AA067"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487</w:t>
            </w:r>
            <w:r w:rsidRPr="005E31D8">
              <w:rPr>
                <w:rFonts w:eastAsia="Times New Roman" w:cstheme="minorHAnsi"/>
                <w:sz w:val="20"/>
                <w:szCs w:val="20"/>
                <w:vertAlign w:val="superscript"/>
                <w:lang w:eastAsia="en-GB"/>
              </w:rPr>
              <w:t>**</w:t>
            </w:r>
          </w:p>
        </w:tc>
        <w:tc>
          <w:tcPr>
            <w:tcW w:w="907" w:type="dxa"/>
            <w:shd w:val="clear" w:color="auto" w:fill="auto"/>
            <w:noWrap/>
            <w:hideMark/>
          </w:tcPr>
          <w:p w14:paraId="01588090"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278</w:t>
            </w:r>
            <w:r w:rsidRPr="005E31D8">
              <w:rPr>
                <w:rFonts w:eastAsia="Times New Roman" w:cstheme="minorHAnsi"/>
                <w:sz w:val="20"/>
                <w:szCs w:val="20"/>
                <w:vertAlign w:val="superscript"/>
                <w:lang w:eastAsia="en-GB"/>
              </w:rPr>
              <w:t>**</w:t>
            </w:r>
          </w:p>
        </w:tc>
        <w:tc>
          <w:tcPr>
            <w:tcW w:w="811" w:type="dxa"/>
            <w:shd w:val="clear" w:color="auto" w:fill="auto"/>
            <w:noWrap/>
            <w:hideMark/>
          </w:tcPr>
          <w:p w14:paraId="3B48D26E"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250</w:t>
            </w:r>
            <w:r w:rsidRPr="005E31D8">
              <w:rPr>
                <w:rFonts w:eastAsia="Times New Roman" w:cstheme="minorHAnsi"/>
                <w:sz w:val="20"/>
                <w:szCs w:val="20"/>
                <w:vertAlign w:val="superscript"/>
                <w:lang w:eastAsia="en-GB"/>
              </w:rPr>
              <w:t>*</w:t>
            </w:r>
          </w:p>
        </w:tc>
        <w:tc>
          <w:tcPr>
            <w:tcW w:w="811" w:type="dxa"/>
            <w:shd w:val="clear" w:color="auto" w:fill="auto"/>
            <w:noWrap/>
            <w:hideMark/>
          </w:tcPr>
          <w:p w14:paraId="73BD8FB0"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84</w:t>
            </w:r>
          </w:p>
        </w:tc>
        <w:tc>
          <w:tcPr>
            <w:tcW w:w="811" w:type="dxa"/>
            <w:shd w:val="clear" w:color="auto" w:fill="auto"/>
            <w:noWrap/>
            <w:hideMark/>
          </w:tcPr>
          <w:p w14:paraId="4A3E546A"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56</w:t>
            </w:r>
          </w:p>
        </w:tc>
        <w:tc>
          <w:tcPr>
            <w:tcW w:w="811" w:type="dxa"/>
            <w:shd w:val="clear" w:color="auto" w:fill="auto"/>
            <w:noWrap/>
            <w:hideMark/>
          </w:tcPr>
          <w:p w14:paraId="54393B8D"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21</w:t>
            </w:r>
          </w:p>
        </w:tc>
      </w:tr>
      <w:tr w:rsidR="005E31D8" w:rsidRPr="005E31D8" w14:paraId="18E47500" w14:textId="77777777" w:rsidTr="002E6A32">
        <w:trPr>
          <w:trHeight w:val="20"/>
        </w:trPr>
        <w:tc>
          <w:tcPr>
            <w:tcW w:w="1144" w:type="dxa"/>
            <w:shd w:val="clear" w:color="auto" w:fill="auto"/>
            <w:hideMark/>
          </w:tcPr>
          <w:p w14:paraId="69164EC0" w14:textId="77777777" w:rsidR="00930098" w:rsidRPr="005E31D8" w:rsidRDefault="00930098" w:rsidP="00930098">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 </w:t>
            </w:r>
          </w:p>
        </w:tc>
        <w:tc>
          <w:tcPr>
            <w:tcW w:w="987" w:type="dxa"/>
            <w:shd w:val="clear" w:color="auto" w:fill="auto"/>
            <w:hideMark/>
          </w:tcPr>
          <w:p w14:paraId="17D7F85D" w14:textId="77777777" w:rsidR="00930098" w:rsidRPr="005E31D8" w:rsidRDefault="00930098" w:rsidP="00930098">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Sig. (2-tailed)</w:t>
            </w:r>
          </w:p>
        </w:tc>
        <w:tc>
          <w:tcPr>
            <w:tcW w:w="908" w:type="dxa"/>
            <w:shd w:val="clear" w:color="auto" w:fill="auto"/>
            <w:noWrap/>
            <w:hideMark/>
          </w:tcPr>
          <w:p w14:paraId="535FCEBE"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0</w:t>
            </w:r>
          </w:p>
        </w:tc>
        <w:tc>
          <w:tcPr>
            <w:tcW w:w="907" w:type="dxa"/>
            <w:shd w:val="clear" w:color="auto" w:fill="auto"/>
            <w:noWrap/>
            <w:hideMark/>
          </w:tcPr>
          <w:p w14:paraId="1D8B2964"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7</w:t>
            </w:r>
          </w:p>
        </w:tc>
        <w:tc>
          <w:tcPr>
            <w:tcW w:w="907" w:type="dxa"/>
            <w:shd w:val="clear" w:color="auto" w:fill="auto"/>
            <w:noWrap/>
            <w:hideMark/>
          </w:tcPr>
          <w:p w14:paraId="7EBF970C"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0</w:t>
            </w:r>
          </w:p>
        </w:tc>
        <w:tc>
          <w:tcPr>
            <w:tcW w:w="907" w:type="dxa"/>
            <w:shd w:val="clear" w:color="auto" w:fill="auto"/>
            <w:noWrap/>
            <w:hideMark/>
          </w:tcPr>
          <w:p w14:paraId="1712B0A1"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10</w:t>
            </w:r>
          </w:p>
        </w:tc>
        <w:tc>
          <w:tcPr>
            <w:tcW w:w="811" w:type="dxa"/>
            <w:shd w:val="clear" w:color="auto" w:fill="auto"/>
            <w:noWrap/>
            <w:hideMark/>
          </w:tcPr>
          <w:p w14:paraId="430EE156"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21</w:t>
            </w:r>
          </w:p>
        </w:tc>
        <w:tc>
          <w:tcPr>
            <w:tcW w:w="811" w:type="dxa"/>
            <w:shd w:val="clear" w:color="auto" w:fill="auto"/>
            <w:noWrap/>
            <w:hideMark/>
          </w:tcPr>
          <w:p w14:paraId="2CE779B5"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443</w:t>
            </w:r>
          </w:p>
        </w:tc>
        <w:tc>
          <w:tcPr>
            <w:tcW w:w="811" w:type="dxa"/>
            <w:shd w:val="clear" w:color="auto" w:fill="auto"/>
            <w:noWrap/>
            <w:hideMark/>
          </w:tcPr>
          <w:p w14:paraId="4734E9F2"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608</w:t>
            </w:r>
          </w:p>
        </w:tc>
        <w:tc>
          <w:tcPr>
            <w:tcW w:w="811" w:type="dxa"/>
            <w:shd w:val="clear" w:color="auto" w:fill="auto"/>
            <w:noWrap/>
            <w:hideMark/>
          </w:tcPr>
          <w:p w14:paraId="53FFD6E8"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269</w:t>
            </w:r>
          </w:p>
        </w:tc>
      </w:tr>
      <w:tr w:rsidR="005E31D8" w:rsidRPr="005E31D8" w14:paraId="2317CD89" w14:textId="77777777" w:rsidTr="002E6A32">
        <w:trPr>
          <w:trHeight w:val="20"/>
        </w:trPr>
        <w:tc>
          <w:tcPr>
            <w:tcW w:w="1144" w:type="dxa"/>
            <w:shd w:val="clear" w:color="auto" w:fill="auto"/>
            <w:hideMark/>
          </w:tcPr>
          <w:p w14:paraId="0F693800" w14:textId="77777777" w:rsidR="00930098" w:rsidRPr="005E31D8" w:rsidRDefault="00930098" w:rsidP="00930098">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COMPBIM20</w:t>
            </w:r>
          </w:p>
        </w:tc>
        <w:tc>
          <w:tcPr>
            <w:tcW w:w="987" w:type="dxa"/>
            <w:shd w:val="clear" w:color="auto" w:fill="auto"/>
            <w:hideMark/>
          </w:tcPr>
          <w:p w14:paraId="529617EA" w14:textId="77777777" w:rsidR="00930098" w:rsidRPr="005E31D8" w:rsidRDefault="004E715C" w:rsidP="00930098">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Correlation</w:t>
            </w:r>
          </w:p>
        </w:tc>
        <w:tc>
          <w:tcPr>
            <w:tcW w:w="908" w:type="dxa"/>
            <w:shd w:val="clear" w:color="auto" w:fill="auto"/>
            <w:noWrap/>
            <w:hideMark/>
          </w:tcPr>
          <w:p w14:paraId="63204386"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73</w:t>
            </w:r>
          </w:p>
        </w:tc>
        <w:tc>
          <w:tcPr>
            <w:tcW w:w="907" w:type="dxa"/>
            <w:shd w:val="clear" w:color="auto" w:fill="auto"/>
            <w:noWrap/>
            <w:hideMark/>
          </w:tcPr>
          <w:p w14:paraId="67CB4B83"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90</w:t>
            </w:r>
          </w:p>
        </w:tc>
        <w:tc>
          <w:tcPr>
            <w:tcW w:w="907" w:type="dxa"/>
            <w:shd w:val="clear" w:color="auto" w:fill="auto"/>
            <w:noWrap/>
            <w:hideMark/>
          </w:tcPr>
          <w:p w14:paraId="7D1CC6A4"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286</w:t>
            </w:r>
            <w:r w:rsidRPr="005E31D8">
              <w:rPr>
                <w:rFonts w:eastAsia="Times New Roman" w:cstheme="minorHAnsi"/>
                <w:sz w:val="20"/>
                <w:szCs w:val="20"/>
                <w:vertAlign w:val="superscript"/>
                <w:lang w:eastAsia="en-GB"/>
              </w:rPr>
              <w:t>**</w:t>
            </w:r>
          </w:p>
        </w:tc>
        <w:tc>
          <w:tcPr>
            <w:tcW w:w="907" w:type="dxa"/>
            <w:shd w:val="clear" w:color="auto" w:fill="auto"/>
            <w:noWrap/>
            <w:hideMark/>
          </w:tcPr>
          <w:p w14:paraId="53FD6A8D"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388</w:t>
            </w:r>
            <w:r w:rsidRPr="005E31D8">
              <w:rPr>
                <w:rFonts w:eastAsia="Times New Roman" w:cstheme="minorHAnsi"/>
                <w:sz w:val="20"/>
                <w:szCs w:val="20"/>
                <w:vertAlign w:val="superscript"/>
                <w:lang w:eastAsia="en-GB"/>
              </w:rPr>
              <w:t>**</w:t>
            </w:r>
          </w:p>
        </w:tc>
        <w:tc>
          <w:tcPr>
            <w:tcW w:w="811" w:type="dxa"/>
            <w:shd w:val="clear" w:color="auto" w:fill="auto"/>
            <w:noWrap/>
            <w:hideMark/>
          </w:tcPr>
          <w:p w14:paraId="3BED8F7F"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76</w:t>
            </w:r>
          </w:p>
        </w:tc>
        <w:tc>
          <w:tcPr>
            <w:tcW w:w="811" w:type="dxa"/>
            <w:shd w:val="clear" w:color="auto" w:fill="auto"/>
            <w:noWrap/>
            <w:hideMark/>
          </w:tcPr>
          <w:p w14:paraId="23A6C0AC"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53</w:t>
            </w:r>
          </w:p>
        </w:tc>
        <w:tc>
          <w:tcPr>
            <w:tcW w:w="811" w:type="dxa"/>
            <w:shd w:val="clear" w:color="auto" w:fill="auto"/>
            <w:noWrap/>
            <w:hideMark/>
          </w:tcPr>
          <w:p w14:paraId="4F3A4F8A"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202</w:t>
            </w:r>
          </w:p>
        </w:tc>
        <w:tc>
          <w:tcPr>
            <w:tcW w:w="811" w:type="dxa"/>
            <w:shd w:val="clear" w:color="auto" w:fill="auto"/>
            <w:noWrap/>
            <w:hideMark/>
          </w:tcPr>
          <w:p w14:paraId="0B0A3ECC"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306</w:t>
            </w:r>
            <w:r w:rsidRPr="005E31D8">
              <w:rPr>
                <w:rFonts w:eastAsia="Times New Roman" w:cstheme="minorHAnsi"/>
                <w:sz w:val="20"/>
                <w:szCs w:val="20"/>
                <w:vertAlign w:val="superscript"/>
                <w:lang w:eastAsia="en-GB"/>
              </w:rPr>
              <w:t>**</w:t>
            </w:r>
          </w:p>
        </w:tc>
      </w:tr>
      <w:tr w:rsidR="005E31D8" w:rsidRPr="005E31D8" w14:paraId="303A1E34" w14:textId="77777777" w:rsidTr="002E6A32">
        <w:trPr>
          <w:trHeight w:val="20"/>
        </w:trPr>
        <w:tc>
          <w:tcPr>
            <w:tcW w:w="1144" w:type="dxa"/>
            <w:shd w:val="clear" w:color="auto" w:fill="auto"/>
            <w:hideMark/>
          </w:tcPr>
          <w:p w14:paraId="6334C7CD" w14:textId="77777777" w:rsidR="00930098" w:rsidRPr="005E31D8" w:rsidRDefault="00930098" w:rsidP="00930098">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 </w:t>
            </w:r>
          </w:p>
        </w:tc>
        <w:tc>
          <w:tcPr>
            <w:tcW w:w="987" w:type="dxa"/>
            <w:shd w:val="clear" w:color="auto" w:fill="auto"/>
            <w:hideMark/>
          </w:tcPr>
          <w:p w14:paraId="7AE1E4CD" w14:textId="77777777" w:rsidR="00930098" w:rsidRPr="005E31D8" w:rsidRDefault="00930098" w:rsidP="00930098">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Sig. (2-tailed)</w:t>
            </w:r>
          </w:p>
        </w:tc>
        <w:tc>
          <w:tcPr>
            <w:tcW w:w="908" w:type="dxa"/>
            <w:shd w:val="clear" w:color="auto" w:fill="auto"/>
            <w:noWrap/>
            <w:hideMark/>
          </w:tcPr>
          <w:p w14:paraId="47138ACD"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14</w:t>
            </w:r>
          </w:p>
        </w:tc>
        <w:tc>
          <w:tcPr>
            <w:tcW w:w="907" w:type="dxa"/>
            <w:shd w:val="clear" w:color="auto" w:fill="auto"/>
            <w:noWrap/>
            <w:hideMark/>
          </w:tcPr>
          <w:p w14:paraId="53C0BDE7"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82</w:t>
            </w:r>
          </w:p>
        </w:tc>
        <w:tc>
          <w:tcPr>
            <w:tcW w:w="907" w:type="dxa"/>
            <w:shd w:val="clear" w:color="auto" w:fill="auto"/>
            <w:noWrap/>
            <w:hideMark/>
          </w:tcPr>
          <w:p w14:paraId="2442222F"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8</w:t>
            </w:r>
          </w:p>
        </w:tc>
        <w:tc>
          <w:tcPr>
            <w:tcW w:w="907" w:type="dxa"/>
            <w:shd w:val="clear" w:color="auto" w:fill="auto"/>
            <w:noWrap/>
            <w:hideMark/>
          </w:tcPr>
          <w:p w14:paraId="182621B2"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0</w:t>
            </w:r>
          </w:p>
        </w:tc>
        <w:tc>
          <w:tcPr>
            <w:tcW w:w="811" w:type="dxa"/>
            <w:shd w:val="clear" w:color="auto" w:fill="auto"/>
            <w:noWrap/>
            <w:hideMark/>
          </w:tcPr>
          <w:p w14:paraId="09E75B1F"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08</w:t>
            </w:r>
          </w:p>
        </w:tc>
        <w:tc>
          <w:tcPr>
            <w:tcW w:w="811" w:type="dxa"/>
            <w:shd w:val="clear" w:color="auto" w:fill="auto"/>
            <w:noWrap/>
            <w:hideMark/>
          </w:tcPr>
          <w:p w14:paraId="0B9F633F"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61</w:t>
            </w:r>
          </w:p>
        </w:tc>
        <w:tc>
          <w:tcPr>
            <w:tcW w:w="811" w:type="dxa"/>
            <w:shd w:val="clear" w:color="auto" w:fill="auto"/>
            <w:noWrap/>
            <w:hideMark/>
          </w:tcPr>
          <w:p w14:paraId="7CAF1717"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63</w:t>
            </w:r>
          </w:p>
        </w:tc>
        <w:tc>
          <w:tcPr>
            <w:tcW w:w="811" w:type="dxa"/>
            <w:shd w:val="clear" w:color="auto" w:fill="auto"/>
            <w:noWrap/>
            <w:hideMark/>
          </w:tcPr>
          <w:p w14:paraId="6415B7D4"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4</w:t>
            </w:r>
          </w:p>
        </w:tc>
      </w:tr>
      <w:tr w:rsidR="005E31D8" w:rsidRPr="005E31D8" w14:paraId="6B081DC2" w14:textId="77777777" w:rsidTr="002E6A32">
        <w:trPr>
          <w:trHeight w:val="20"/>
        </w:trPr>
        <w:tc>
          <w:tcPr>
            <w:tcW w:w="1144" w:type="dxa"/>
            <w:shd w:val="clear" w:color="auto" w:fill="auto"/>
            <w:hideMark/>
          </w:tcPr>
          <w:p w14:paraId="40A570BB" w14:textId="77777777" w:rsidR="00930098" w:rsidRPr="005E31D8" w:rsidRDefault="00930098" w:rsidP="00930098">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COMPBIM21</w:t>
            </w:r>
          </w:p>
        </w:tc>
        <w:tc>
          <w:tcPr>
            <w:tcW w:w="987" w:type="dxa"/>
            <w:shd w:val="clear" w:color="auto" w:fill="auto"/>
            <w:hideMark/>
          </w:tcPr>
          <w:p w14:paraId="25E2867C" w14:textId="77777777" w:rsidR="00930098" w:rsidRPr="005E31D8" w:rsidRDefault="004E715C" w:rsidP="00930098">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Correlation</w:t>
            </w:r>
          </w:p>
        </w:tc>
        <w:tc>
          <w:tcPr>
            <w:tcW w:w="908" w:type="dxa"/>
            <w:shd w:val="clear" w:color="auto" w:fill="auto"/>
            <w:noWrap/>
            <w:hideMark/>
          </w:tcPr>
          <w:p w14:paraId="7E4E00A2"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409</w:t>
            </w:r>
            <w:r w:rsidRPr="005E31D8">
              <w:rPr>
                <w:rFonts w:eastAsia="Times New Roman" w:cstheme="minorHAnsi"/>
                <w:sz w:val="20"/>
                <w:szCs w:val="20"/>
                <w:vertAlign w:val="superscript"/>
                <w:lang w:eastAsia="en-GB"/>
              </w:rPr>
              <w:t>**</w:t>
            </w:r>
          </w:p>
        </w:tc>
        <w:tc>
          <w:tcPr>
            <w:tcW w:w="907" w:type="dxa"/>
            <w:shd w:val="clear" w:color="auto" w:fill="auto"/>
            <w:noWrap/>
            <w:hideMark/>
          </w:tcPr>
          <w:p w14:paraId="117B52E5"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233</w:t>
            </w:r>
            <w:r w:rsidRPr="005E31D8">
              <w:rPr>
                <w:rFonts w:eastAsia="Times New Roman" w:cstheme="minorHAnsi"/>
                <w:sz w:val="20"/>
                <w:szCs w:val="20"/>
                <w:vertAlign w:val="superscript"/>
                <w:lang w:eastAsia="en-GB"/>
              </w:rPr>
              <w:t>*</w:t>
            </w:r>
          </w:p>
        </w:tc>
        <w:tc>
          <w:tcPr>
            <w:tcW w:w="907" w:type="dxa"/>
            <w:shd w:val="clear" w:color="auto" w:fill="auto"/>
            <w:noWrap/>
            <w:hideMark/>
          </w:tcPr>
          <w:p w14:paraId="4327E166"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401</w:t>
            </w:r>
            <w:r w:rsidRPr="005E31D8">
              <w:rPr>
                <w:rFonts w:eastAsia="Times New Roman" w:cstheme="minorHAnsi"/>
                <w:sz w:val="20"/>
                <w:szCs w:val="20"/>
                <w:vertAlign w:val="superscript"/>
                <w:lang w:eastAsia="en-GB"/>
              </w:rPr>
              <w:t>**</w:t>
            </w:r>
          </w:p>
        </w:tc>
        <w:tc>
          <w:tcPr>
            <w:tcW w:w="907" w:type="dxa"/>
            <w:shd w:val="clear" w:color="auto" w:fill="auto"/>
            <w:noWrap/>
            <w:hideMark/>
          </w:tcPr>
          <w:p w14:paraId="6BFEE776"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55</w:t>
            </w:r>
          </w:p>
        </w:tc>
        <w:tc>
          <w:tcPr>
            <w:tcW w:w="811" w:type="dxa"/>
            <w:shd w:val="clear" w:color="auto" w:fill="auto"/>
            <w:noWrap/>
            <w:hideMark/>
          </w:tcPr>
          <w:p w14:paraId="2D0278CE"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89</w:t>
            </w:r>
          </w:p>
        </w:tc>
        <w:tc>
          <w:tcPr>
            <w:tcW w:w="811" w:type="dxa"/>
            <w:shd w:val="clear" w:color="auto" w:fill="auto"/>
            <w:noWrap/>
            <w:hideMark/>
          </w:tcPr>
          <w:p w14:paraId="52E12FB5"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44</w:t>
            </w:r>
          </w:p>
        </w:tc>
        <w:tc>
          <w:tcPr>
            <w:tcW w:w="811" w:type="dxa"/>
            <w:shd w:val="clear" w:color="auto" w:fill="auto"/>
            <w:noWrap/>
            <w:hideMark/>
          </w:tcPr>
          <w:p w14:paraId="23F0076D"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3</w:t>
            </w:r>
          </w:p>
        </w:tc>
        <w:tc>
          <w:tcPr>
            <w:tcW w:w="811" w:type="dxa"/>
            <w:shd w:val="clear" w:color="auto" w:fill="auto"/>
            <w:noWrap/>
            <w:hideMark/>
          </w:tcPr>
          <w:p w14:paraId="4A599DD0"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11</w:t>
            </w:r>
          </w:p>
        </w:tc>
      </w:tr>
      <w:tr w:rsidR="005E31D8" w:rsidRPr="005E31D8" w14:paraId="1EB75EC2" w14:textId="77777777" w:rsidTr="002E6A32">
        <w:trPr>
          <w:trHeight w:val="20"/>
        </w:trPr>
        <w:tc>
          <w:tcPr>
            <w:tcW w:w="1144" w:type="dxa"/>
            <w:shd w:val="clear" w:color="auto" w:fill="auto"/>
            <w:hideMark/>
          </w:tcPr>
          <w:p w14:paraId="316A9C94" w14:textId="77777777" w:rsidR="00930098" w:rsidRPr="005E31D8" w:rsidRDefault="00930098" w:rsidP="00930098">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 </w:t>
            </w:r>
          </w:p>
        </w:tc>
        <w:tc>
          <w:tcPr>
            <w:tcW w:w="987" w:type="dxa"/>
            <w:shd w:val="clear" w:color="auto" w:fill="auto"/>
            <w:hideMark/>
          </w:tcPr>
          <w:p w14:paraId="6205B267" w14:textId="77777777" w:rsidR="00930098" w:rsidRPr="005E31D8" w:rsidRDefault="00930098" w:rsidP="00930098">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Sig. (2-tailed)</w:t>
            </w:r>
          </w:p>
        </w:tc>
        <w:tc>
          <w:tcPr>
            <w:tcW w:w="908" w:type="dxa"/>
            <w:shd w:val="clear" w:color="auto" w:fill="auto"/>
            <w:noWrap/>
            <w:hideMark/>
          </w:tcPr>
          <w:p w14:paraId="0F9A150E"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0</w:t>
            </w:r>
          </w:p>
        </w:tc>
        <w:tc>
          <w:tcPr>
            <w:tcW w:w="907" w:type="dxa"/>
            <w:shd w:val="clear" w:color="auto" w:fill="auto"/>
            <w:noWrap/>
            <w:hideMark/>
          </w:tcPr>
          <w:p w14:paraId="25266253"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32</w:t>
            </w:r>
          </w:p>
        </w:tc>
        <w:tc>
          <w:tcPr>
            <w:tcW w:w="907" w:type="dxa"/>
            <w:shd w:val="clear" w:color="auto" w:fill="auto"/>
            <w:noWrap/>
            <w:hideMark/>
          </w:tcPr>
          <w:p w14:paraId="4C96D262"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0</w:t>
            </w:r>
          </w:p>
        </w:tc>
        <w:tc>
          <w:tcPr>
            <w:tcW w:w="907" w:type="dxa"/>
            <w:shd w:val="clear" w:color="auto" w:fill="auto"/>
            <w:noWrap/>
            <w:hideMark/>
          </w:tcPr>
          <w:p w14:paraId="5111D756"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57</w:t>
            </w:r>
          </w:p>
        </w:tc>
        <w:tc>
          <w:tcPr>
            <w:tcW w:w="811" w:type="dxa"/>
            <w:shd w:val="clear" w:color="auto" w:fill="auto"/>
            <w:noWrap/>
            <w:hideMark/>
          </w:tcPr>
          <w:p w14:paraId="347EE100"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83</w:t>
            </w:r>
          </w:p>
        </w:tc>
        <w:tc>
          <w:tcPr>
            <w:tcW w:w="811" w:type="dxa"/>
            <w:shd w:val="clear" w:color="auto" w:fill="auto"/>
            <w:noWrap/>
            <w:hideMark/>
          </w:tcPr>
          <w:p w14:paraId="028A7FEA"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688</w:t>
            </w:r>
          </w:p>
        </w:tc>
        <w:tc>
          <w:tcPr>
            <w:tcW w:w="811" w:type="dxa"/>
            <w:shd w:val="clear" w:color="auto" w:fill="auto"/>
            <w:noWrap/>
            <w:hideMark/>
          </w:tcPr>
          <w:p w14:paraId="1659EF5B"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978</w:t>
            </w:r>
          </w:p>
        </w:tc>
        <w:tc>
          <w:tcPr>
            <w:tcW w:w="811" w:type="dxa"/>
            <w:shd w:val="clear" w:color="auto" w:fill="auto"/>
            <w:noWrap/>
            <w:hideMark/>
          </w:tcPr>
          <w:p w14:paraId="13402425" w14:textId="77777777" w:rsidR="00930098" w:rsidRPr="005E31D8" w:rsidRDefault="00930098" w:rsidP="00930098">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917</w:t>
            </w:r>
          </w:p>
        </w:tc>
      </w:tr>
    </w:tbl>
    <w:p w14:paraId="7BBAFE9B" w14:textId="77777777" w:rsidR="00930098" w:rsidRPr="00DA0641" w:rsidRDefault="00930098" w:rsidP="00416161">
      <w:pPr>
        <w:rPr>
          <w:sz w:val="24"/>
          <w:szCs w:val="24"/>
        </w:rPr>
      </w:pPr>
    </w:p>
    <w:p w14:paraId="4C9CE862" w14:textId="3B5101A9" w:rsidR="00AC157D" w:rsidRDefault="00416161" w:rsidP="00871162">
      <w:r w:rsidRPr="00DA0641">
        <w:t xml:space="preserve">In summary, the </w:t>
      </w:r>
      <w:r w:rsidR="00B07B1A">
        <w:t xml:space="preserve">set of </w:t>
      </w:r>
      <w:r w:rsidRPr="00DA0641">
        <w:t>predictor variable</w:t>
      </w:r>
      <w:r w:rsidR="00B07B1A">
        <w:t>s for</w:t>
      </w:r>
      <w:r w:rsidRPr="00DA0641">
        <w:t xml:space="preserve"> BIM benefits secures a positive correlation with both BIM exploitation and competitive advantage being statistically significant at 0.01. The </w:t>
      </w:r>
      <w:r w:rsidR="00B07B1A">
        <w:t xml:space="preserve">set of </w:t>
      </w:r>
      <w:r w:rsidRPr="00DA0641">
        <w:t>predictor variable</w:t>
      </w:r>
      <w:r w:rsidR="00B07B1A">
        <w:t xml:space="preserve">s for </w:t>
      </w:r>
      <w:r w:rsidRPr="00DA0641">
        <w:t xml:space="preserve">BIM challenges </w:t>
      </w:r>
      <w:r w:rsidR="00B07B1A">
        <w:t xml:space="preserve">in-general </w:t>
      </w:r>
      <w:r w:rsidRPr="00DA0641">
        <w:t xml:space="preserve">were negatively related to overall BIM exploitation and overall competitive advantage. However, when pair-wise correlations are observed, the correlations were not all ‘negative’. </w:t>
      </w:r>
      <w:r w:rsidR="00B07B1A">
        <w:t>Positive</w:t>
      </w:r>
      <w:r w:rsidRPr="00DA0641">
        <w:t xml:space="preserve"> correlations </w:t>
      </w:r>
      <w:r w:rsidR="00B07B1A">
        <w:t xml:space="preserve">can also be </w:t>
      </w:r>
      <w:r w:rsidRPr="00DA0641">
        <w:t>seen between BIM challenges and BIM exploitation (</w:t>
      </w:r>
      <w:r w:rsidR="00C92B79" w:rsidRPr="00DA0641">
        <w:fldChar w:fldCharType="begin"/>
      </w:r>
      <w:r w:rsidR="00C92B79" w:rsidRPr="00DA0641">
        <w:instrText xml:space="preserve"> REF _Ref34562330 \h </w:instrText>
      </w:r>
      <w:r w:rsidR="00871162">
        <w:instrText xml:space="preserve"> \* MERGEFORMAT </w:instrText>
      </w:r>
      <w:r w:rsidR="00C92B79" w:rsidRPr="00DA0641">
        <w:fldChar w:fldCharType="separate"/>
      </w:r>
      <w:r w:rsidR="00F70D7D" w:rsidRPr="00DA0641">
        <w:t xml:space="preserve">Table </w:t>
      </w:r>
      <w:r w:rsidR="00F70D7D">
        <w:rPr>
          <w:noProof/>
        </w:rPr>
        <w:t>47</w:t>
      </w:r>
      <w:r w:rsidR="00C92B79" w:rsidRPr="00DA0641">
        <w:fldChar w:fldCharType="end"/>
      </w:r>
      <w:r w:rsidRPr="00DA0641">
        <w:t xml:space="preserve">), The abstract idea of this analysis has </w:t>
      </w:r>
      <w:r w:rsidR="003565E7">
        <w:t>been put</w:t>
      </w:r>
      <w:r w:rsidRPr="00DA0641">
        <w:t xml:space="preserve"> into diagram</w:t>
      </w:r>
      <w:r w:rsidR="003565E7">
        <w:t xml:space="preserve"> form</w:t>
      </w:r>
      <w:r w:rsidRPr="00DA0641">
        <w:t xml:space="preserve"> as presented in</w:t>
      </w:r>
      <w:r w:rsidR="004A3E2A">
        <w:t xml:space="preserve"> </w:t>
      </w:r>
      <w:r w:rsidR="004A3E2A">
        <w:fldChar w:fldCharType="begin"/>
      </w:r>
      <w:r w:rsidR="004A3E2A">
        <w:instrText xml:space="preserve"> REF _Ref47897120 \h </w:instrText>
      </w:r>
      <w:r w:rsidR="004A3E2A">
        <w:fldChar w:fldCharType="separate"/>
      </w:r>
      <w:r w:rsidR="00F70D7D">
        <w:t xml:space="preserve">Figure </w:t>
      </w:r>
      <w:r w:rsidR="00F70D7D">
        <w:rPr>
          <w:noProof/>
        </w:rPr>
        <w:t>21</w:t>
      </w:r>
      <w:r w:rsidR="004A3E2A">
        <w:fldChar w:fldCharType="end"/>
      </w:r>
      <w:r w:rsidR="00143F54">
        <w:t>.</w:t>
      </w:r>
    </w:p>
    <w:p w14:paraId="688359B9" w14:textId="6D11EF90" w:rsidR="00416161" w:rsidRPr="00DA0641" w:rsidRDefault="00416161" w:rsidP="00416161">
      <w:pPr>
        <w:rPr>
          <w:sz w:val="24"/>
          <w:szCs w:val="24"/>
        </w:rPr>
      </w:pPr>
      <w:r w:rsidRPr="00DA0641">
        <w:rPr>
          <w:noProof/>
          <w:sz w:val="24"/>
          <w:szCs w:val="24"/>
          <w:lang w:eastAsia="en-GB"/>
        </w:rPr>
        <w:lastRenderedPageBreak/>
        <mc:AlternateContent>
          <mc:Choice Requires="wpg">
            <w:drawing>
              <wp:anchor distT="0" distB="0" distL="114300" distR="114300" simplePos="0" relativeHeight="251623936" behindDoc="0" locked="0" layoutInCell="1" allowOverlap="1" wp14:anchorId="6CE888C3" wp14:editId="1DDF22D3">
                <wp:simplePos x="0" y="0"/>
                <wp:positionH relativeFrom="column">
                  <wp:posOffset>260985</wp:posOffset>
                </wp:positionH>
                <wp:positionV relativeFrom="paragraph">
                  <wp:posOffset>12700</wp:posOffset>
                </wp:positionV>
                <wp:extent cx="4105275" cy="1752600"/>
                <wp:effectExtent l="0" t="0" r="28575" b="0"/>
                <wp:wrapNone/>
                <wp:docPr id="89" name="Group 89"/>
                <wp:cNvGraphicFramePr/>
                <a:graphic xmlns:a="http://schemas.openxmlformats.org/drawingml/2006/main">
                  <a:graphicData uri="http://schemas.microsoft.com/office/word/2010/wordprocessingGroup">
                    <wpg:wgp>
                      <wpg:cNvGrpSpPr/>
                      <wpg:grpSpPr>
                        <a:xfrm>
                          <a:off x="0" y="0"/>
                          <a:ext cx="4105275" cy="1752600"/>
                          <a:chOff x="0" y="0"/>
                          <a:chExt cx="4105275" cy="1752600"/>
                        </a:xfrm>
                      </wpg:grpSpPr>
                      <wps:wsp>
                        <wps:cNvPr id="91" name="Text Box 2"/>
                        <wps:cNvSpPr txBox="1">
                          <a:spLocks noChangeArrowheads="1"/>
                        </wps:cNvSpPr>
                        <wps:spPr bwMode="auto">
                          <a:xfrm>
                            <a:off x="1819275" y="514350"/>
                            <a:ext cx="285115" cy="344805"/>
                          </a:xfrm>
                          <a:prstGeom prst="rect">
                            <a:avLst/>
                          </a:prstGeom>
                          <a:solidFill>
                            <a:srgbClr val="FFFFFF"/>
                          </a:solidFill>
                          <a:ln w="9525">
                            <a:noFill/>
                            <a:miter lim="800000"/>
                            <a:headEnd/>
                            <a:tailEnd/>
                          </a:ln>
                        </wps:spPr>
                        <wps:txbx>
                          <w:txbxContent>
                            <w:p w14:paraId="2D749D72" w14:textId="77777777" w:rsidR="003D2193" w:rsidRPr="00D5169C" w:rsidRDefault="003D2193" w:rsidP="00416161">
                              <w:pPr>
                                <w:rPr>
                                  <w:sz w:val="52"/>
                                </w:rPr>
                              </w:pPr>
                              <w:r w:rsidRPr="00D5169C">
                                <w:rPr>
                                  <w:sz w:val="52"/>
                                </w:rPr>
                                <w:t>+</w:t>
                              </w:r>
                            </w:p>
                          </w:txbxContent>
                        </wps:txbx>
                        <wps:bodyPr rot="0" vert="horz" wrap="square" lIns="0" tIns="0" rIns="0" bIns="0" anchor="ctr" anchorCtr="0">
                          <a:noAutofit/>
                        </wps:bodyPr>
                      </wps:wsp>
                      <wpg:grpSp>
                        <wpg:cNvPr id="192" name="Group 192"/>
                        <wpg:cNvGrpSpPr/>
                        <wpg:grpSpPr>
                          <a:xfrm>
                            <a:off x="0" y="0"/>
                            <a:ext cx="4105275" cy="1752600"/>
                            <a:chOff x="0" y="0"/>
                            <a:chExt cx="4105275" cy="1752600"/>
                          </a:xfrm>
                        </wpg:grpSpPr>
                        <wps:wsp>
                          <wps:cNvPr id="194" name="Text Box 2"/>
                          <wps:cNvSpPr txBox="1">
                            <a:spLocks noChangeArrowheads="1"/>
                          </wps:cNvSpPr>
                          <wps:spPr bwMode="auto">
                            <a:xfrm>
                              <a:off x="1800225" y="971550"/>
                              <a:ext cx="285115" cy="344805"/>
                            </a:xfrm>
                            <a:prstGeom prst="rect">
                              <a:avLst/>
                            </a:prstGeom>
                            <a:solidFill>
                              <a:srgbClr val="FFFFFF"/>
                            </a:solidFill>
                            <a:ln w="9525">
                              <a:noFill/>
                              <a:miter lim="800000"/>
                              <a:headEnd/>
                              <a:tailEnd/>
                            </a:ln>
                          </wps:spPr>
                          <wps:txbx>
                            <w:txbxContent>
                              <w:p w14:paraId="4DA7384D" w14:textId="77777777" w:rsidR="003D2193" w:rsidRPr="00D5169C" w:rsidRDefault="003D2193" w:rsidP="00416161">
                                <w:pPr>
                                  <w:rPr>
                                    <w:sz w:val="52"/>
                                  </w:rPr>
                                </w:pPr>
                                <w:r>
                                  <w:rPr>
                                    <w:sz w:val="52"/>
                                  </w:rPr>
                                  <w:t>-</w:t>
                                </w:r>
                              </w:p>
                            </w:txbxContent>
                          </wps:txbx>
                          <wps:bodyPr rot="0" vert="horz" wrap="square" lIns="0" tIns="0" rIns="0" bIns="0" anchor="ctr" anchorCtr="0">
                            <a:noAutofit/>
                          </wps:bodyPr>
                        </wps:wsp>
                        <wpg:grpSp>
                          <wpg:cNvPr id="195" name="Group 195"/>
                          <wpg:cNvGrpSpPr/>
                          <wpg:grpSpPr>
                            <a:xfrm>
                              <a:off x="0" y="0"/>
                              <a:ext cx="4105275" cy="1752600"/>
                              <a:chOff x="0" y="0"/>
                              <a:chExt cx="4105275" cy="1752600"/>
                            </a:xfrm>
                          </wpg:grpSpPr>
                          <wps:wsp>
                            <wps:cNvPr id="196" name="Text Box 2"/>
                            <wps:cNvSpPr txBox="1">
                              <a:spLocks noChangeArrowheads="1"/>
                            </wps:cNvSpPr>
                            <wps:spPr bwMode="auto">
                              <a:xfrm>
                                <a:off x="1733550" y="1219200"/>
                                <a:ext cx="285115" cy="344805"/>
                              </a:xfrm>
                              <a:prstGeom prst="rect">
                                <a:avLst/>
                              </a:prstGeom>
                              <a:solidFill>
                                <a:srgbClr val="FFFFFF"/>
                              </a:solidFill>
                              <a:ln w="9525">
                                <a:noFill/>
                                <a:miter lim="800000"/>
                                <a:headEnd/>
                                <a:tailEnd/>
                              </a:ln>
                            </wps:spPr>
                            <wps:txbx>
                              <w:txbxContent>
                                <w:p w14:paraId="44A7FFE4" w14:textId="77777777" w:rsidR="003D2193" w:rsidRPr="00D5169C" w:rsidRDefault="003D2193" w:rsidP="00416161">
                                  <w:pPr>
                                    <w:rPr>
                                      <w:sz w:val="52"/>
                                    </w:rPr>
                                  </w:pPr>
                                  <w:r>
                                    <w:rPr>
                                      <w:sz w:val="52"/>
                                    </w:rPr>
                                    <w:t>-</w:t>
                                  </w:r>
                                </w:p>
                              </w:txbxContent>
                            </wps:txbx>
                            <wps:bodyPr rot="0" vert="horz" wrap="square" lIns="0" tIns="0" rIns="0" bIns="0" anchor="ctr" anchorCtr="0">
                              <a:noAutofit/>
                            </wps:bodyPr>
                          </wps:wsp>
                          <wpg:grpSp>
                            <wpg:cNvPr id="197" name="Group 197"/>
                            <wpg:cNvGrpSpPr/>
                            <wpg:grpSpPr>
                              <a:xfrm>
                                <a:off x="0" y="0"/>
                                <a:ext cx="4105275" cy="1752600"/>
                                <a:chOff x="0" y="0"/>
                                <a:chExt cx="4105275" cy="1752600"/>
                              </a:xfrm>
                            </wpg:grpSpPr>
                            <wpg:grpSp>
                              <wpg:cNvPr id="198" name="Group 198"/>
                              <wpg:cNvGrpSpPr/>
                              <wpg:grpSpPr>
                                <a:xfrm>
                                  <a:off x="0" y="0"/>
                                  <a:ext cx="4105275" cy="1752600"/>
                                  <a:chOff x="0" y="0"/>
                                  <a:chExt cx="4105275" cy="1752600"/>
                                </a:xfrm>
                              </wpg:grpSpPr>
                              <wpg:grpSp>
                                <wpg:cNvPr id="199" name="Group 199"/>
                                <wpg:cNvGrpSpPr/>
                                <wpg:grpSpPr>
                                  <a:xfrm>
                                    <a:off x="0" y="0"/>
                                    <a:ext cx="4076700" cy="935122"/>
                                    <a:chOff x="0" y="30724"/>
                                    <a:chExt cx="4076700" cy="935442"/>
                                  </a:xfrm>
                                </wpg:grpSpPr>
                                <wpg:grpSp>
                                  <wpg:cNvPr id="200" name="Group 200"/>
                                  <wpg:cNvGrpSpPr/>
                                  <wpg:grpSpPr>
                                    <a:xfrm>
                                      <a:off x="0" y="192469"/>
                                      <a:ext cx="4076700" cy="773697"/>
                                      <a:chOff x="0" y="192469"/>
                                      <a:chExt cx="4076700" cy="773697"/>
                                    </a:xfrm>
                                  </wpg:grpSpPr>
                                  <wpg:grpSp>
                                    <wpg:cNvPr id="201" name="Group 201"/>
                                    <wpg:cNvGrpSpPr/>
                                    <wpg:grpSpPr>
                                      <a:xfrm>
                                        <a:off x="0" y="289891"/>
                                        <a:ext cx="4076700" cy="676275"/>
                                        <a:chOff x="0" y="289891"/>
                                        <a:chExt cx="4076700" cy="676275"/>
                                      </a:xfrm>
                                    </wpg:grpSpPr>
                                    <wps:wsp>
                                      <wps:cNvPr id="202" name="Rounded Rectangle 202"/>
                                      <wps:cNvSpPr/>
                                      <wps:spPr>
                                        <a:xfrm>
                                          <a:off x="0" y="289891"/>
                                          <a:ext cx="1571625" cy="676275"/>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CEC7D8" w14:textId="77777777" w:rsidR="003D2193" w:rsidRDefault="003D2193" w:rsidP="00416161">
                                            <w:pPr>
                                              <w:jc w:val="center"/>
                                            </w:pPr>
                                            <w:r>
                                              <w:t>BIM BENEFI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3" name="Rounded Rectangle 203"/>
                                      <wps:cNvSpPr/>
                                      <wps:spPr>
                                        <a:xfrm>
                                          <a:off x="2505075" y="289891"/>
                                          <a:ext cx="1571625" cy="676275"/>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1B9DACB" w14:textId="77777777" w:rsidR="003D2193" w:rsidRDefault="003D2193" w:rsidP="00416161">
                                            <w:pPr>
                                              <w:jc w:val="center"/>
                                            </w:pPr>
                                            <w:r>
                                              <w:t>BIM Exploit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204" name="Text Box 2"/>
                                    <wps:cNvSpPr txBox="1">
                                      <a:spLocks noChangeArrowheads="1"/>
                                    </wps:cNvSpPr>
                                    <wps:spPr bwMode="auto">
                                      <a:xfrm>
                                        <a:off x="1743076" y="192469"/>
                                        <a:ext cx="285749" cy="345045"/>
                                      </a:xfrm>
                                      <a:prstGeom prst="rect">
                                        <a:avLst/>
                                      </a:prstGeom>
                                      <a:solidFill>
                                        <a:srgbClr val="FFFFFF"/>
                                      </a:solidFill>
                                      <a:ln w="9525">
                                        <a:noFill/>
                                        <a:miter lim="800000"/>
                                        <a:headEnd/>
                                        <a:tailEnd/>
                                      </a:ln>
                                    </wps:spPr>
                                    <wps:txbx>
                                      <w:txbxContent>
                                        <w:p w14:paraId="25D91929" w14:textId="77777777" w:rsidR="003D2193" w:rsidRPr="00D5169C" w:rsidRDefault="003D2193" w:rsidP="00416161">
                                          <w:pPr>
                                            <w:rPr>
                                              <w:sz w:val="52"/>
                                            </w:rPr>
                                          </w:pPr>
                                          <w:r w:rsidRPr="00D5169C">
                                            <w:rPr>
                                              <w:sz w:val="52"/>
                                            </w:rPr>
                                            <w:t>+</w:t>
                                          </w:r>
                                        </w:p>
                                      </w:txbxContent>
                                    </wps:txbx>
                                    <wps:bodyPr rot="0" vert="horz" wrap="square" lIns="0" tIns="0" rIns="0" bIns="0" anchor="ctr" anchorCtr="0">
                                      <a:noAutofit/>
                                    </wps:bodyPr>
                                  </wps:wsp>
                                </wpg:grpSp>
                                <wps:wsp>
                                  <wps:cNvPr id="205" name="Text Box 2"/>
                                  <wps:cNvSpPr txBox="1">
                                    <a:spLocks noChangeArrowheads="1"/>
                                  </wps:cNvSpPr>
                                  <wps:spPr bwMode="auto">
                                    <a:xfrm>
                                      <a:off x="1819275" y="30724"/>
                                      <a:ext cx="577849" cy="268696"/>
                                    </a:xfrm>
                                    <a:prstGeom prst="rect">
                                      <a:avLst/>
                                    </a:prstGeom>
                                    <a:solidFill>
                                      <a:srgbClr val="FFFFFF"/>
                                    </a:solidFill>
                                    <a:ln w="9525">
                                      <a:noFill/>
                                      <a:miter lim="800000"/>
                                      <a:headEnd/>
                                      <a:tailEnd/>
                                    </a:ln>
                                  </wps:spPr>
                                  <wps:txbx>
                                    <w:txbxContent>
                                      <w:p w14:paraId="637720F9" w14:textId="77777777" w:rsidR="003D2193" w:rsidRDefault="003D2193" w:rsidP="00416161">
                                        <w:pPr>
                                          <w:rPr>
                                            <w:sz w:val="72"/>
                                          </w:rPr>
                                        </w:pPr>
                                        <w:r>
                                          <w:rPr>
                                            <w:sz w:val="32"/>
                                          </w:rPr>
                                          <w:t>p&lt;0.01</w:t>
                                        </w:r>
                                      </w:p>
                                    </w:txbxContent>
                                  </wps:txbx>
                                  <wps:bodyPr rot="0" vert="horz" wrap="none" lIns="0" tIns="0" rIns="0" bIns="0" anchor="ctr" anchorCtr="0">
                                    <a:noAutofit/>
                                  </wps:bodyPr>
                                </wps:wsp>
                              </wpg:grpSp>
                              <wpg:grpSp>
                                <wpg:cNvPr id="206" name="Group 206"/>
                                <wpg:cNvGrpSpPr/>
                                <wpg:grpSpPr>
                                  <a:xfrm>
                                    <a:off x="0" y="971550"/>
                                    <a:ext cx="4105275" cy="781050"/>
                                    <a:chOff x="-57150" y="289891"/>
                                    <a:chExt cx="4105275" cy="783104"/>
                                  </a:xfrm>
                                </wpg:grpSpPr>
                                <wpg:grpSp>
                                  <wpg:cNvPr id="207" name="Group 207"/>
                                  <wpg:cNvGrpSpPr/>
                                  <wpg:grpSpPr>
                                    <a:xfrm>
                                      <a:off x="-57150" y="289891"/>
                                      <a:ext cx="4105275" cy="676275"/>
                                      <a:chOff x="-57150" y="289891"/>
                                      <a:chExt cx="4105275" cy="676275"/>
                                    </a:xfrm>
                                  </wpg:grpSpPr>
                                  <wps:wsp>
                                    <wps:cNvPr id="208" name="Rounded Rectangle 208"/>
                                    <wps:cNvSpPr/>
                                    <wps:spPr>
                                      <a:xfrm>
                                        <a:off x="-57150" y="289891"/>
                                        <a:ext cx="1571625" cy="676275"/>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E7E2030" w14:textId="77777777" w:rsidR="003D2193" w:rsidRDefault="003D2193" w:rsidP="00416161">
                                          <w:pPr>
                                            <w:jc w:val="center"/>
                                          </w:pPr>
                                          <w:r>
                                            <w:t>BIM CHALLENG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9" name="Rounded Rectangle 209"/>
                                    <wps:cNvSpPr/>
                                    <wps:spPr>
                                      <a:xfrm>
                                        <a:off x="2476500" y="289891"/>
                                        <a:ext cx="1571625" cy="676275"/>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AF60577" w14:textId="77777777" w:rsidR="003D2193" w:rsidRDefault="003D2193" w:rsidP="00416161">
                                          <w:pPr>
                                            <w:jc w:val="center"/>
                                          </w:pPr>
                                          <w:r>
                                            <w:t>Competitive Advant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210" name="Text Box 2"/>
                                  <wps:cNvSpPr txBox="1">
                                    <a:spLocks noChangeArrowheads="1"/>
                                  </wps:cNvSpPr>
                                  <wps:spPr bwMode="auto">
                                    <a:xfrm>
                                      <a:off x="1762125" y="804299"/>
                                      <a:ext cx="577849" cy="268696"/>
                                    </a:xfrm>
                                    <a:prstGeom prst="rect">
                                      <a:avLst/>
                                    </a:prstGeom>
                                    <a:solidFill>
                                      <a:srgbClr val="FFFFFF"/>
                                    </a:solidFill>
                                    <a:ln w="9525">
                                      <a:noFill/>
                                      <a:miter lim="800000"/>
                                      <a:headEnd/>
                                      <a:tailEnd/>
                                    </a:ln>
                                  </wps:spPr>
                                  <wps:txbx>
                                    <w:txbxContent>
                                      <w:p w14:paraId="08526383" w14:textId="77777777" w:rsidR="003D2193" w:rsidRDefault="003D2193" w:rsidP="00416161">
                                        <w:pPr>
                                          <w:rPr>
                                            <w:sz w:val="72"/>
                                          </w:rPr>
                                        </w:pPr>
                                        <w:r>
                                          <w:rPr>
                                            <w:sz w:val="32"/>
                                          </w:rPr>
                                          <w:t>p&lt;0.01</w:t>
                                        </w:r>
                                      </w:p>
                                    </w:txbxContent>
                                  </wps:txbx>
                                  <wps:bodyPr rot="0" vert="horz" wrap="none" lIns="0" tIns="0" rIns="0" bIns="0" anchor="ctr" anchorCtr="0">
                                    <a:noAutofit/>
                                  </wps:bodyPr>
                                </wps:wsp>
                              </wpg:grpSp>
                            </wpg:grpSp>
                            <wps:wsp>
                              <wps:cNvPr id="211" name="Straight Arrow Connector 211"/>
                              <wps:cNvCnPr/>
                              <wps:spPr>
                                <a:xfrm flipV="1">
                                  <a:off x="1571625" y="581025"/>
                                  <a:ext cx="962025" cy="1"/>
                                </a:xfrm>
                                <a:prstGeom prst="straightConnector1">
                                  <a:avLst/>
                                </a:prstGeom>
                                <a:ln w="28575">
                                  <a:headEnd type="arrow"/>
                                  <a:tailEnd type="arrow"/>
                                </a:ln>
                              </wps:spPr>
                              <wps:style>
                                <a:lnRef idx="1">
                                  <a:schemeClr val="dk1"/>
                                </a:lnRef>
                                <a:fillRef idx="0">
                                  <a:schemeClr val="dk1"/>
                                </a:fillRef>
                                <a:effectRef idx="0">
                                  <a:schemeClr val="dk1"/>
                                </a:effectRef>
                                <a:fontRef idx="minor">
                                  <a:schemeClr val="tx1"/>
                                </a:fontRef>
                              </wps:style>
                              <wps:bodyPr/>
                            </wps:wsp>
                            <wps:wsp>
                              <wps:cNvPr id="212" name="Straight Arrow Connector 212"/>
                              <wps:cNvCnPr/>
                              <wps:spPr>
                                <a:xfrm>
                                  <a:off x="1571625" y="581025"/>
                                  <a:ext cx="962025" cy="771525"/>
                                </a:xfrm>
                                <a:prstGeom prst="straightConnector1">
                                  <a:avLst/>
                                </a:prstGeom>
                                <a:ln w="28575">
                                  <a:headEnd type="arrow"/>
                                  <a:tailEnd type="arrow"/>
                                </a:ln>
                              </wps:spPr>
                              <wps:style>
                                <a:lnRef idx="1">
                                  <a:schemeClr val="dk1"/>
                                </a:lnRef>
                                <a:fillRef idx="0">
                                  <a:schemeClr val="dk1"/>
                                </a:fillRef>
                                <a:effectRef idx="0">
                                  <a:schemeClr val="dk1"/>
                                </a:effectRef>
                                <a:fontRef idx="minor">
                                  <a:schemeClr val="tx1"/>
                                </a:fontRef>
                              </wps:style>
                              <wps:bodyPr/>
                            </wps:wsp>
                            <wps:wsp>
                              <wps:cNvPr id="213" name="Straight Arrow Connector 213"/>
                              <wps:cNvCnPr/>
                              <wps:spPr>
                                <a:xfrm flipV="1">
                                  <a:off x="1571625" y="581025"/>
                                  <a:ext cx="933450" cy="739019"/>
                                </a:xfrm>
                                <a:prstGeom prst="straightConnector1">
                                  <a:avLst/>
                                </a:prstGeom>
                                <a:ln w="28575">
                                  <a:headEnd type="arrow"/>
                                  <a:tailEnd type="arrow"/>
                                </a:ln>
                              </wps:spPr>
                              <wps:style>
                                <a:lnRef idx="1">
                                  <a:schemeClr val="dk1"/>
                                </a:lnRef>
                                <a:fillRef idx="0">
                                  <a:schemeClr val="dk1"/>
                                </a:fillRef>
                                <a:effectRef idx="0">
                                  <a:schemeClr val="dk1"/>
                                </a:effectRef>
                                <a:fontRef idx="minor">
                                  <a:schemeClr val="tx1"/>
                                </a:fontRef>
                              </wps:style>
                              <wps:bodyPr/>
                            </wps:wsp>
                            <wps:wsp>
                              <wps:cNvPr id="214" name="Straight Arrow Connector 214"/>
                              <wps:cNvCnPr/>
                              <wps:spPr>
                                <a:xfrm flipV="1">
                                  <a:off x="1571625" y="1323975"/>
                                  <a:ext cx="962025" cy="0"/>
                                </a:xfrm>
                                <a:prstGeom prst="straightConnector1">
                                  <a:avLst/>
                                </a:prstGeom>
                                <a:ln w="28575">
                                  <a:headEnd type="arrow"/>
                                  <a:tailEnd type="arrow"/>
                                </a:ln>
                              </wps:spPr>
                              <wps:style>
                                <a:lnRef idx="1">
                                  <a:schemeClr val="dk1"/>
                                </a:lnRef>
                                <a:fillRef idx="0">
                                  <a:schemeClr val="dk1"/>
                                </a:fillRef>
                                <a:effectRef idx="0">
                                  <a:schemeClr val="dk1"/>
                                </a:effectRef>
                                <a:fontRef idx="minor">
                                  <a:schemeClr val="tx1"/>
                                </a:fontRef>
                              </wps:style>
                              <wps:bodyPr/>
                            </wps:wsp>
                          </wpg:grpSp>
                        </wpg:grpSp>
                      </wpg:grpSp>
                    </wpg:wgp>
                  </a:graphicData>
                </a:graphic>
              </wp:anchor>
            </w:drawing>
          </mc:Choice>
          <mc:Fallback>
            <w:pict>
              <v:group w14:anchorId="6CE888C3" id="Group 89" o:spid="_x0000_s1389" style="position:absolute;left:0;text-align:left;margin-left:20.55pt;margin-top:1pt;width:323.25pt;height:138pt;z-index:251623936" coordsize="41052,175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">
                <v:shape id="_x0000_s1390" type="#_x0000_t202" style="position:absolute;left:18192;top:5143;width:2851;height:3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" stroked="f">
                  <v:textbox inset="0,0,0,0">
                    <w:txbxContent>
                      <w:p w14:paraId="2D749D72" w14:textId="77777777" w:rsidR="003D2193" w:rsidRPr="00D5169C" w:rsidRDefault="003D2193" w:rsidP="00416161">
                        <w:pPr>
                          <w:rPr>
                            <w:sz w:val="52"/>
                          </w:rPr>
                        </w:pPr>
                        <w:r w:rsidRPr="00D5169C">
                          <w:rPr>
                            <w:sz w:val="52"/>
                          </w:rPr>
                          <w:t>+</w:t>
                        </w:r>
                      </w:p>
                    </w:txbxContent>
                  </v:textbox>
                </v:shape>
                <v:group id="Group 192" o:spid="_x0000_s1391" style="position:absolute;width:41052;height:17526" coordsize="41052,17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">
                  <v:shape id="_x0000_s1392" type="#_x0000_t202" style="position:absolute;left:18002;top:9715;width:2851;height:3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" stroked="f">
                    <v:textbox inset="0,0,0,0">
                      <w:txbxContent>
                        <w:p w14:paraId="4DA7384D" w14:textId="77777777" w:rsidR="003D2193" w:rsidRPr="00D5169C" w:rsidRDefault="003D2193" w:rsidP="00416161">
                          <w:pPr>
                            <w:rPr>
                              <w:sz w:val="52"/>
                            </w:rPr>
                          </w:pPr>
                          <w:r>
                            <w:rPr>
                              <w:sz w:val="52"/>
                            </w:rPr>
                            <w:t>-</w:t>
                          </w:r>
                        </w:p>
                      </w:txbxContent>
                    </v:textbox>
                  </v:shape>
                  <v:group id="Group 195" o:spid="_x0000_s1393" style="position:absolute;width:41052;height:17526" coordsize="41052,17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">
                    <v:shape id="_x0000_s1394" type="#_x0000_t202" style="position:absolute;left:17335;top:12192;width:2851;height:3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" stroked="f">
                      <v:textbox inset="0,0,0,0">
                        <w:txbxContent>
                          <w:p w14:paraId="44A7FFE4" w14:textId="77777777" w:rsidR="003D2193" w:rsidRPr="00D5169C" w:rsidRDefault="003D2193" w:rsidP="00416161">
                            <w:pPr>
                              <w:rPr>
                                <w:sz w:val="52"/>
                              </w:rPr>
                            </w:pPr>
                            <w:r>
                              <w:rPr>
                                <w:sz w:val="52"/>
                              </w:rPr>
                              <w:t>-</w:t>
                            </w:r>
                          </w:p>
                        </w:txbxContent>
                      </v:textbox>
                    </v:shape>
                    <v:group id="Group 197" o:spid="_x0000_s1395" style="position:absolute;width:41052;height:17526" coordsize="41052,17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">
                      <v:group id="Group 198" o:spid="_x0000_s1396" style="position:absolute;width:41052;height:17526" coordsize="41052,17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">
                        <v:group id="Group 199" o:spid="_x0000_s1397" style="position:absolute;width:40767;height:9351" coordorigin=",307" coordsize="40767,93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">
                          <v:group id="Group 200" o:spid="_x0000_s1398" style="position:absolute;top:1924;width:40767;height:7737" coordorigin=",1924" coordsize="40767,77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">
                            <v:group id="Group 201" o:spid="_x0000_s1399" style="position:absolute;top:2898;width:40767;height:6763" coordorigin=",2898" coordsize="40767,6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">
                              <v:roundrect id="Rounded Rectangle 202" o:spid="_x0000_s1400" style="position:absolute;top:2898;width:15716;height:67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" fillcolor="#ddd8c2 [2894]" strokecolor="black [3213]" strokeweight="2pt">
                                <v:textbox>
                                  <w:txbxContent>
                                    <w:p w14:paraId="27CEC7D8" w14:textId="77777777" w:rsidR="003D2193" w:rsidRDefault="003D2193" w:rsidP="00416161">
                                      <w:pPr>
                                        <w:jc w:val="center"/>
                                      </w:pPr>
                                      <w:r>
                                        <w:t>BIM BENEFITS</w:t>
                                      </w:r>
                                    </w:p>
                                  </w:txbxContent>
                                </v:textbox>
                              </v:roundrect>
                              <v:roundrect id="Rounded Rectangle 203" o:spid="_x0000_s1401" style="position:absolute;left:25050;top:2898;width:15717;height:67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" fillcolor="#ddd8c2 [2894]" strokecolor="black [3213]" strokeweight="2pt">
                                <v:textbox>
                                  <w:txbxContent>
                                    <w:p w14:paraId="11B9DACB" w14:textId="77777777" w:rsidR="003D2193" w:rsidRDefault="003D2193" w:rsidP="00416161">
                                      <w:pPr>
                                        <w:jc w:val="center"/>
                                      </w:pPr>
                                      <w:r>
                                        <w:t>BIM Exploitation</w:t>
                                      </w:r>
                                    </w:p>
                                  </w:txbxContent>
                                </v:textbox>
                              </v:roundrect>
                            </v:group>
                            <v:shape id="_x0000_s1402" type="#_x0000_t202" style="position:absolute;left:17430;top:1924;width:2858;height:3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" stroked="f">
                              <v:textbox inset="0,0,0,0">
                                <w:txbxContent>
                                  <w:p w14:paraId="25D91929" w14:textId="77777777" w:rsidR="003D2193" w:rsidRPr="00D5169C" w:rsidRDefault="003D2193" w:rsidP="00416161">
                                    <w:pPr>
                                      <w:rPr>
                                        <w:sz w:val="52"/>
                                      </w:rPr>
                                    </w:pPr>
                                    <w:r w:rsidRPr="00D5169C">
                                      <w:rPr>
                                        <w:sz w:val="52"/>
                                      </w:rPr>
                                      <w:t>+</w:t>
                                    </w:r>
                                  </w:p>
                                </w:txbxContent>
                              </v:textbox>
                            </v:shape>
                          </v:group>
                          <v:shape id="_x0000_s1403" type="#_x0000_t202" style="position:absolute;left:18192;top:307;width:5779;height:26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" stroked="f">
                            <v:textbox inset="0,0,0,0">
                              <w:txbxContent>
                                <w:p w14:paraId="637720F9" w14:textId="77777777" w:rsidR="003D2193" w:rsidRDefault="003D2193" w:rsidP="00416161">
                                  <w:pPr>
                                    <w:rPr>
                                      <w:sz w:val="72"/>
                                    </w:rPr>
                                  </w:pPr>
                                  <w:r>
                                    <w:rPr>
                                      <w:sz w:val="32"/>
                                    </w:rPr>
                                    <w:t>p&lt;0.01</w:t>
                                  </w:r>
                                </w:p>
                              </w:txbxContent>
                            </v:textbox>
                          </v:shape>
                        </v:group>
                        <v:group id="Group 206" o:spid="_x0000_s1404" style="position:absolute;top:9715;width:41052;height:7811" coordorigin="-571,2898" coordsize="41052,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">
                          <v:group id="Group 207" o:spid="_x0000_s1405" style="position:absolute;left:-571;top:2898;width:41052;height:6763" coordorigin="-571,2898" coordsize="41052,6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">
                            <v:roundrect id="Rounded Rectangle 208" o:spid="_x0000_s1406" style="position:absolute;left:-571;top:2898;width:15715;height:67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" fillcolor="#ddd8c2 [2894]" strokecolor="black [3213]" strokeweight="2pt">
                              <v:textbox>
                                <w:txbxContent>
                                  <w:p w14:paraId="5E7E2030" w14:textId="77777777" w:rsidR="003D2193" w:rsidRDefault="003D2193" w:rsidP="00416161">
                                    <w:pPr>
                                      <w:jc w:val="center"/>
                                    </w:pPr>
                                    <w:r>
                                      <w:t>BIM CHALLENGES</w:t>
                                    </w:r>
                                  </w:p>
                                </w:txbxContent>
                              </v:textbox>
                            </v:roundrect>
                            <v:roundrect id="Rounded Rectangle 209" o:spid="_x0000_s1407" style="position:absolute;left:24765;top:2898;width:15716;height:67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" fillcolor="#ddd8c2 [2894]" strokecolor="black [3213]" strokeweight="2pt">
                              <v:textbox>
                                <w:txbxContent>
                                  <w:p w14:paraId="1AF60577" w14:textId="77777777" w:rsidR="003D2193" w:rsidRDefault="003D2193" w:rsidP="00416161">
                                    <w:pPr>
                                      <w:jc w:val="center"/>
                                    </w:pPr>
                                    <w:r>
                                      <w:t>Competitive Advantage</w:t>
                                    </w:r>
                                  </w:p>
                                </w:txbxContent>
                              </v:textbox>
                            </v:roundrect>
                          </v:group>
                          <v:shape id="_x0000_s1408" type="#_x0000_t202" style="position:absolute;left:17621;top:8042;width:5778;height:26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" stroked="f">
                            <v:textbox inset="0,0,0,0">
                              <w:txbxContent>
                                <w:p w14:paraId="08526383" w14:textId="77777777" w:rsidR="003D2193" w:rsidRDefault="003D2193" w:rsidP="00416161">
                                  <w:pPr>
                                    <w:rPr>
                                      <w:sz w:val="72"/>
                                    </w:rPr>
                                  </w:pPr>
                                  <w:r>
                                    <w:rPr>
                                      <w:sz w:val="32"/>
                                    </w:rPr>
                                    <w:t>p&lt;0.01</w:t>
                                  </w:r>
                                </w:p>
                              </w:txbxContent>
                            </v:textbox>
                          </v:shape>
                        </v:group>
                      </v:group>
                      <v:shape id="Straight Arrow Connector 211" o:spid="_x0000_s1409" type="#_x0000_t32" style="position:absolute;left:15716;top:5810;width:9620;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" strokecolor="black [3040]" strokeweight="2.25pt">
                        <v:stroke startarrow="open" endarrow="open"/>
                      </v:shape>
                      <v:shape id="Straight Arrow Connector 212" o:spid="_x0000_s1410" type="#_x0000_t32" style="position:absolute;left:15716;top:5810;width:9620;height:77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" strokecolor="black [3040]" strokeweight="2.25pt">
                        <v:stroke startarrow="open" endarrow="open"/>
                      </v:shape>
                      <v:shape id="Straight Arrow Connector 213" o:spid="_x0000_s1411" type="#_x0000_t32" style="position:absolute;left:15716;top:5810;width:9334;height:73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" strokecolor="black [3040]" strokeweight="2.25pt">
                        <v:stroke startarrow="open" endarrow="open"/>
                      </v:shape>
                      <v:shape id="Straight Arrow Connector 214" o:spid="_x0000_s1412" type="#_x0000_t32" style="position:absolute;left:15716;top:13239;width:9620;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" strokecolor="black [3040]" strokeweight="2.25pt">
                        <v:stroke startarrow="open" endarrow="open"/>
                      </v:shape>
                    </v:group>
                  </v:group>
                </v:group>
              </v:group>
            </w:pict>
          </mc:Fallback>
        </mc:AlternateContent>
      </w:r>
    </w:p>
    <w:p w14:paraId="121601AD" w14:textId="77777777" w:rsidR="00416161" w:rsidRPr="00DA0641" w:rsidRDefault="00416161" w:rsidP="00416161">
      <w:pPr>
        <w:rPr>
          <w:sz w:val="24"/>
          <w:szCs w:val="24"/>
        </w:rPr>
      </w:pPr>
    </w:p>
    <w:p w14:paraId="714AF9CD" w14:textId="77777777" w:rsidR="00416161" w:rsidRPr="00DA0641" w:rsidRDefault="00416161" w:rsidP="00416161">
      <w:pPr>
        <w:rPr>
          <w:sz w:val="24"/>
          <w:szCs w:val="24"/>
        </w:rPr>
      </w:pPr>
    </w:p>
    <w:p w14:paraId="645E10E7" w14:textId="77777777" w:rsidR="00416161" w:rsidRPr="00DA0641" w:rsidRDefault="00416161" w:rsidP="00416161">
      <w:pPr>
        <w:rPr>
          <w:sz w:val="24"/>
          <w:szCs w:val="24"/>
        </w:rPr>
      </w:pPr>
    </w:p>
    <w:p w14:paraId="07BB4942" w14:textId="64204A24" w:rsidR="00416161" w:rsidRPr="00DA0641" w:rsidRDefault="004A3E2A" w:rsidP="00416161">
      <w:pPr>
        <w:rPr>
          <w:sz w:val="24"/>
          <w:szCs w:val="24"/>
        </w:rPr>
      </w:pPr>
      <w:r>
        <w:rPr>
          <w:noProof/>
        </w:rPr>
        <mc:AlternateContent>
          <mc:Choice Requires="wps">
            <w:drawing>
              <wp:anchor distT="0" distB="0" distL="114300" distR="114300" simplePos="0" relativeHeight="251679232" behindDoc="0" locked="0" layoutInCell="1" allowOverlap="1" wp14:anchorId="4DC991B9" wp14:editId="1447BC64">
                <wp:simplePos x="0" y="0"/>
                <wp:positionH relativeFrom="column">
                  <wp:posOffset>43963</wp:posOffset>
                </wp:positionH>
                <wp:positionV relativeFrom="paragraph">
                  <wp:posOffset>201002</wp:posOffset>
                </wp:positionV>
                <wp:extent cx="5268204" cy="635"/>
                <wp:effectExtent l="0" t="0" r="8890" b="0"/>
                <wp:wrapNone/>
                <wp:docPr id="1" name="Text Box 1"/>
                <wp:cNvGraphicFramePr/>
                <a:graphic xmlns:a="http://schemas.openxmlformats.org/drawingml/2006/main">
                  <a:graphicData uri="http://schemas.microsoft.com/office/word/2010/wordprocessingShape">
                    <wps:wsp>
                      <wps:cNvSpPr txBox="1"/>
                      <wps:spPr>
                        <a:xfrm>
                          <a:off x="0" y="0"/>
                          <a:ext cx="5268204" cy="635"/>
                        </a:xfrm>
                        <a:prstGeom prst="rect">
                          <a:avLst/>
                        </a:prstGeom>
                        <a:solidFill>
                          <a:prstClr val="white"/>
                        </a:solidFill>
                        <a:ln>
                          <a:noFill/>
                        </a:ln>
                      </wps:spPr>
                      <wps:txbx>
                        <w:txbxContent>
                          <w:p w14:paraId="1233E6D5" w14:textId="03166041" w:rsidR="003D2193" w:rsidRPr="00CD67B6" w:rsidRDefault="003D2193" w:rsidP="004A3E2A">
                            <w:pPr>
                              <w:pStyle w:val="Caption"/>
                              <w:rPr>
                                <w:noProof/>
                                <w:sz w:val="24"/>
                                <w:szCs w:val="24"/>
                              </w:rPr>
                            </w:pPr>
                            <w:bookmarkStart w:id="646" w:name="_Ref47897120"/>
                            <w:bookmarkStart w:id="647" w:name="_Toc49290558"/>
                            <w:bookmarkStart w:id="648" w:name="_Toc73916411"/>
                            <w:r>
                              <w:t xml:space="preserve">Figure </w:t>
                            </w:r>
                            <w:r>
                              <w:fldChar w:fldCharType="begin"/>
                            </w:r>
                            <w:r>
                              <w:instrText xml:space="preserve"> SEQ Figure \* ARABIC </w:instrText>
                            </w:r>
                            <w:r>
                              <w:fldChar w:fldCharType="separate"/>
                            </w:r>
                            <w:r w:rsidR="00F70D7D">
                              <w:rPr>
                                <w:noProof/>
                              </w:rPr>
                              <w:t>21</w:t>
                            </w:r>
                            <w:r>
                              <w:fldChar w:fldCharType="end"/>
                            </w:r>
                            <w:bookmarkEnd w:id="646"/>
                            <w:r>
                              <w:t xml:space="preserve">- </w:t>
                            </w:r>
                            <w:r w:rsidRPr="00072469">
                              <w:t>Correlation between group variables BIM benefits-challenges, BIM exploitation and competitive advantage</w:t>
                            </w:r>
                            <w:bookmarkEnd w:id="647"/>
                            <w:bookmarkEnd w:id="64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DC991B9" id="Text Box 1" o:spid="_x0000_s1413" type="#_x0000_t202" style="position:absolute;left:0;text-align:left;margin-left:3.45pt;margin-top:15.85pt;width:414.8pt;height:.05pt;z-index:2516792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" stroked="f">
                <v:textbox style="mso-fit-shape-to-text:t" inset="0,0,0,0">
                  <w:txbxContent>
                    <w:p w14:paraId="1233E6D5" w14:textId="03166041" w:rsidR="003D2193" w:rsidRPr="00CD67B6" w:rsidRDefault="003D2193" w:rsidP="004A3E2A">
                      <w:pPr>
                        <w:pStyle w:val="Caption"/>
                        <w:rPr>
                          <w:noProof/>
                          <w:sz w:val="24"/>
                          <w:szCs w:val="24"/>
                        </w:rPr>
                      </w:pPr>
                      <w:bookmarkStart w:id="649" w:name="_Ref47897120"/>
                      <w:bookmarkStart w:id="650" w:name="_Toc49290558"/>
                      <w:bookmarkStart w:id="651" w:name="_Toc73916411"/>
                      <w:r>
                        <w:t xml:space="preserve">Figure </w:t>
                      </w:r>
                      <w:r>
                        <w:fldChar w:fldCharType="begin"/>
                      </w:r>
                      <w:r>
                        <w:instrText xml:space="preserve"> SEQ Figure \* ARABIC </w:instrText>
                      </w:r>
                      <w:r>
                        <w:fldChar w:fldCharType="separate"/>
                      </w:r>
                      <w:r w:rsidR="00F70D7D">
                        <w:rPr>
                          <w:noProof/>
                        </w:rPr>
                        <w:t>21</w:t>
                      </w:r>
                      <w:r>
                        <w:fldChar w:fldCharType="end"/>
                      </w:r>
                      <w:bookmarkEnd w:id="649"/>
                      <w:r>
                        <w:t xml:space="preserve">- </w:t>
                      </w:r>
                      <w:r w:rsidRPr="00072469">
                        <w:t>Correlation between group variables BIM benefits-challenges, BIM exploitation and competitive advantage</w:t>
                      </w:r>
                      <w:bookmarkEnd w:id="650"/>
                      <w:bookmarkEnd w:id="651"/>
                    </w:p>
                  </w:txbxContent>
                </v:textbox>
              </v:shape>
            </w:pict>
          </mc:Fallback>
        </mc:AlternateContent>
      </w:r>
    </w:p>
    <w:p w14:paraId="127427A2" w14:textId="77777777" w:rsidR="00227C42" w:rsidRPr="00DA0641" w:rsidRDefault="00227C42" w:rsidP="00416161"/>
    <w:p w14:paraId="57E9C576" w14:textId="77777777" w:rsidR="00214684" w:rsidRPr="00DA0641" w:rsidRDefault="00214684" w:rsidP="00A57CE9">
      <w:pPr>
        <w:pStyle w:val="Heading3"/>
      </w:pPr>
      <w:bookmarkStart w:id="652" w:name="_Toc52293372"/>
      <w:bookmarkStart w:id="653" w:name="_Toc54024157"/>
      <w:bookmarkStart w:id="654" w:name="_Toc73917440"/>
      <w:r w:rsidRPr="00DA0641">
        <w:t>Canonical correlation between BDA Benefits/ challenges and BDA exploitation</w:t>
      </w:r>
      <w:bookmarkEnd w:id="652"/>
      <w:bookmarkEnd w:id="653"/>
      <w:bookmarkEnd w:id="654"/>
    </w:p>
    <w:p w14:paraId="3EFE99E9" w14:textId="77777777" w:rsidR="00227C42" w:rsidRDefault="00227C42" w:rsidP="00416161"/>
    <w:p w14:paraId="30501E5A" w14:textId="7BD8A38D" w:rsidR="00227C42" w:rsidRDefault="00416161" w:rsidP="00416161">
      <w:r w:rsidRPr="00DA0641">
        <w:t xml:space="preserve">Similar canonical correlation analysis was employed for BDA. Collectively, the full model across BDA benefit functions was statistically significant </w:t>
      </w:r>
      <w:r w:rsidR="00777804">
        <w:t>when</w:t>
      </w:r>
      <w:r w:rsidRPr="00DA0641">
        <w:t xml:space="preserve"> the Wilks’s λ = .639 criterion </w:t>
      </w:r>
      <w:r w:rsidR="00163C02" w:rsidRPr="00DA0641">
        <w:t>F (</w:t>
      </w:r>
      <w:r w:rsidRPr="00DA0641">
        <w:t xml:space="preserve">49, 451.29) = 1.236, p &lt; .001. while BDA challenges functions was statistically significant </w:t>
      </w:r>
      <w:r w:rsidR="00777804">
        <w:t>when</w:t>
      </w:r>
      <w:r w:rsidRPr="00DA0641">
        <w:t xml:space="preserve"> the Wilks’s λ = .704 criterion </w:t>
      </w:r>
      <w:r w:rsidR="00163C02" w:rsidRPr="00DA0641">
        <w:t>F (</w:t>
      </w:r>
      <w:r w:rsidRPr="00DA0641">
        <w:t>46, 404.80) = 1.105, p &lt; .001</w:t>
      </w:r>
      <w:r w:rsidR="00D22923">
        <w:t xml:space="preserve">. </w:t>
      </w:r>
    </w:p>
    <w:p w14:paraId="3E4915BC" w14:textId="430A052F" w:rsidR="00416161" w:rsidRDefault="00D22923" w:rsidP="00416161">
      <w:r>
        <w:t xml:space="preserve">As shown in </w:t>
      </w:r>
      <w:r>
        <w:fldChar w:fldCharType="begin"/>
      </w:r>
      <w:r>
        <w:instrText xml:space="preserve"> REF _Ref47620905 \r \h </w:instrText>
      </w:r>
      <w:r>
        <w:fldChar w:fldCharType="separate"/>
      </w:r>
      <w:r w:rsidR="00F70D7D">
        <w:t>Appendix D</w:t>
      </w:r>
      <w:r>
        <w:fldChar w:fldCharType="end"/>
      </w:r>
      <w:r w:rsidR="00777804">
        <w:t>3</w:t>
      </w:r>
      <w:r>
        <w:t xml:space="preserve">, </w:t>
      </w:r>
      <w:r w:rsidR="008D2CBE">
        <w:t xml:space="preserve">a </w:t>
      </w:r>
      <w:r w:rsidR="00E9782D">
        <w:t xml:space="preserve">considerable amount of large positive correlations can be seen between BDA benefits and BDA exploitation. Examining the largest positive correlation between BENBDA1 and EXPBDA1 (rho= </w:t>
      </w:r>
      <w:r w:rsidR="00E9782D" w:rsidRPr="005E31D8">
        <w:rPr>
          <w:rFonts w:eastAsia="Times New Roman" w:cstheme="minorHAnsi"/>
          <w:sz w:val="20"/>
          <w:szCs w:val="20"/>
          <w:lang w:eastAsia="en-GB"/>
        </w:rPr>
        <w:t>0.672</w:t>
      </w:r>
      <w:r w:rsidR="00E9782D">
        <w:rPr>
          <w:rFonts w:eastAsia="Times New Roman" w:cstheme="minorHAnsi"/>
          <w:sz w:val="20"/>
          <w:szCs w:val="20"/>
          <w:lang w:eastAsia="en-GB"/>
        </w:rPr>
        <w:t>)</w:t>
      </w:r>
      <w:r w:rsidR="00E9782D">
        <w:t>, t</w:t>
      </w:r>
      <w:r w:rsidR="00E9782D" w:rsidRPr="00E9782D">
        <w:t>ime</w:t>
      </w:r>
      <w:r w:rsidR="008D2CBE">
        <w:t>,</w:t>
      </w:r>
      <w:r w:rsidR="00E9782D" w:rsidRPr="00E9782D">
        <w:t xml:space="preserve"> and cost reduction </w:t>
      </w:r>
      <w:r w:rsidR="00E9782D">
        <w:t xml:space="preserve">(BENBDA1) largely helps </w:t>
      </w:r>
      <w:r w:rsidR="00FD4F82">
        <w:t>strategic</w:t>
      </w:r>
      <w:r w:rsidR="00E9782D">
        <w:t xml:space="preserve"> leadership given for BIM exploitation (EXPBDA1). This can be attributed to </w:t>
      </w:r>
      <w:r w:rsidR="008E53CE">
        <w:t>several</w:t>
      </w:r>
      <w:r w:rsidR="00E9782D">
        <w:t xml:space="preserve"> causes. First as mentioned by some of the strategic manag</w:t>
      </w:r>
      <w:r w:rsidR="00FD4F82">
        <w:t>e</w:t>
      </w:r>
      <w:r w:rsidR="00E9782D">
        <w:t>r</w:t>
      </w:r>
      <w:r w:rsidR="00FD4F82">
        <w:t>s</w:t>
      </w:r>
      <w:r w:rsidR="00E9782D">
        <w:t xml:space="preserve">, the </w:t>
      </w:r>
      <w:r w:rsidR="00FD4F82" w:rsidRPr="00FD4F82">
        <w:t xml:space="preserve">efficient ways of storing, managing </w:t>
      </w:r>
      <w:r w:rsidR="0079771D">
        <w:t xml:space="preserve">and </w:t>
      </w:r>
      <w:r w:rsidR="00FD4F82" w:rsidRPr="00FD4F82">
        <w:t xml:space="preserve">analysing </w:t>
      </w:r>
      <w:r w:rsidR="00FD4F82">
        <w:t>information provide strategic managers with more</w:t>
      </w:r>
      <w:r w:rsidR="00FD4F82" w:rsidRPr="00FD4F82">
        <w:t xml:space="preserve"> knowledge that can be used to improve </w:t>
      </w:r>
      <w:r w:rsidR="00FD4F82">
        <w:t xml:space="preserve">strategic </w:t>
      </w:r>
      <w:r w:rsidR="00FD4F82" w:rsidRPr="00FD4F82">
        <w:t xml:space="preserve">planning. Better planning means </w:t>
      </w:r>
      <w:r w:rsidR="00FD4F82">
        <w:t>accurate</w:t>
      </w:r>
      <w:r w:rsidR="00FD4F82" w:rsidRPr="00FD4F82">
        <w:t xml:space="preserve"> estimates and a better understanding of timelines and cost</w:t>
      </w:r>
      <w:r w:rsidR="00FD4F82">
        <w:t xml:space="preserve">s. These benefits have triggered most of the strategic managers to try-out some features of BDA and hence they initiate </w:t>
      </w:r>
      <w:r w:rsidR="008D2CBE">
        <w:t xml:space="preserve">the </w:t>
      </w:r>
      <w:r w:rsidR="00FD4F82">
        <w:t>adoption process towards exploitation. On the other hand, time reduction helps</w:t>
      </w:r>
      <w:r w:rsidR="008D2CBE">
        <w:t xml:space="preserve"> in</w:t>
      </w:r>
      <w:r w:rsidR="00FD4F82">
        <w:t xml:space="preserve"> improving construction productivity</w:t>
      </w:r>
      <w:r w:rsidR="00E8184A">
        <w:t>.</w:t>
      </w:r>
    </w:p>
    <w:p w14:paraId="157655CC" w14:textId="77777777" w:rsidR="00E9782D" w:rsidRPr="00DA0641" w:rsidRDefault="00E9782D" w:rsidP="00416161"/>
    <w:p w14:paraId="0E6F7474" w14:textId="77777777" w:rsidR="00214684" w:rsidRPr="00DA0641" w:rsidRDefault="00214684" w:rsidP="00A57CE9">
      <w:pPr>
        <w:pStyle w:val="Heading3"/>
      </w:pPr>
      <w:bookmarkStart w:id="655" w:name="_Toc52293373"/>
      <w:bookmarkStart w:id="656" w:name="_Toc54024158"/>
      <w:bookmarkStart w:id="657" w:name="_Toc73917441"/>
      <w:r w:rsidRPr="00DA0641">
        <w:t>Canonical correlation between BDA Benefits/ challenges and Competitive Advantage</w:t>
      </w:r>
      <w:bookmarkEnd w:id="655"/>
      <w:bookmarkEnd w:id="656"/>
      <w:bookmarkEnd w:id="657"/>
    </w:p>
    <w:p w14:paraId="684D3218" w14:textId="77777777" w:rsidR="00227C42" w:rsidRDefault="00227C42" w:rsidP="00A57CE9"/>
    <w:p w14:paraId="4EEBAD9A" w14:textId="27919209" w:rsidR="00C87C8F" w:rsidRPr="00DA0641" w:rsidRDefault="00C87C8F" w:rsidP="00A57CE9">
      <w:r w:rsidRPr="00DA0641">
        <w:t xml:space="preserve">Looking at the pairwise correlations </w:t>
      </w:r>
      <w:r w:rsidR="00227C42">
        <w:t xml:space="preserve">as shown in </w:t>
      </w:r>
      <w:r w:rsidR="00227C42">
        <w:fldChar w:fldCharType="begin"/>
      </w:r>
      <w:r w:rsidR="00227C42">
        <w:instrText xml:space="preserve"> REF _Ref47620905 \r \h </w:instrText>
      </w:r>
      <w:r w:rsidR="00227C42">
        <w:fldChar w:fldCharType="separate"/>
      </w:r>
      <w:r w:rsidR="00F70D7D">
        <w:t>Appendix D</w:t>
      </w:r>
      <w:r w:rsidR="00227C42">
        <w:fldChar w:fldCharType="end"/>
      </w:r>
      <w:r w:rsidR="00777804">
        <w:t>4</w:t>
      </w:r>
      <w:r w:rsidR="00227C42">
        <w:t xml:space="preserve">, </w:t>
      </w:r>
      <w:r w:rsidRPr="00DA0641">
        <w:t xml:space="preserve">between </w:t>
      </w:r>
      <w:r w:rsidR="00227C42">
        <w:t>BDA benefits-challenges</w:t>
      </w:r>
      <w:r w:rsidRPr="00DA0641">
        <w:t xml:space="preserve"> and </w:t>
      </w:r>
      <w:r w:rsidR="00227C42">
        <w:t>competitive advantages</w:t>
      </w:r>
      <w:r w:rsidRPr="00DA0641">
        <w:t xml:space="preserve">, it can be deduced that </w:t>
      </w:r>
      <w:r w:rsidR="00227C42">
        <w:t>most of the</w:t>
      </w:r>
      <w:r w:rsidRPr="00DA0641">
        <w:t xml:space="preserve"> </w:t>
      </w:r>
      <w:r w:rsidR="00227C42">
        <w:t>BDA benefits</w:t>
      </w:r>
      <w:r w:rsidRPr="00DA0641">
        <w:t xml:space="preserve"> have positive correlations with </w:t>
      </w:r>
      <w:r w:rsidR="00227C42">
        <w:t>competitive advantages.</w:t>
      </w:r>
      <w:r w:rsidRPr="00DA0641">
        <w:t xml:space="preserve"> </w:t>
      </w:r>
      <w:r w:rsidR="00227C42">
        <w:t>S</w:t>
      </w:r>
      <w:r w:rsidRPr="00DA0641">
        <w:t xml:space="preserve">ome of the CHBDA variables </w:t>
      </w:r>
      <w:r w:rsidR="00227C42">
        <w:t xml:space="preserve">however </w:t>
      </w:r>
      <w:r w:rsidR="000C3EAA">
        <w:t>have</w:t>
      </w:r>
      <w:r w:rsidRPr="00DA0641">
        <w:t xml:space="preserve"> negative correlations with COMPBDA variables. </w:t>
      </w:r>
      <w:r w:rsidR="00B55B00">
        <w:t xml:space="preserve">Examining the large correlations, only one large correlation </w:t>
      </w:r>
      <w:r w:rsidR="00B55B00">
        <w:lastRenderedPageBreak/>
        <w:t>can be seen between BENBDA4 and COMBDA7 remarking a rho value of 520. This is significant at p=0.01. This suggests that n</w:t>
      </w:r>
      <w:r w:rsidR="00B55B00" w:rsidRPr="00B55B00">
        <w:t>ew product/ service innovation</w:t>
      </w:r>
      <w:r w:rsidR="00B55B00">
        <w:t xml:space="preserve"> (BENBDA4) largely </w:t>
      </w:r>
      <w:r w:rsidR="000C3EAA">
        <w:t>aids</w:t>
      </w:r>
      <w:r w:rsidR="00B55B00">
        <w:t xml:space="preserve"> enhancing </w:t>
      </w:r>
      <w:r w:rsidR="00B55B00" w:rsidRPr="00B55B00">
        <w:t xml:space="preserve">company governance </w:t>
      </w:r>
      <w:r w:rsidR="00B55B00">
        <w:t xml:space="preserve">(COMPBDA7). </w:t>
      </w:r>
      <w:r w:rsidR="00B55B00">
        <w:fldChar w:fldCharType="begin" w:fldLock="1"/>
      </w:r>
      <w:r w:rsidR="00004706">
        <w:instrText>ADDIN CSL_CITATION {"citationItems":[{"id":"ITEM-1","itemData":{"author":[{"dropping-particle":"","family":"Angel","given":"R.","non-dropping-particle":"","parse-names":false,"suffix":""}],"container-title":"Ivey Business Journal","id":"ITEM-1","issue":"2","issued":{"date-parts":[["2006"]]},"page":"2-6","title":"Putting an Innovation Culture into Practice","type":"article-journal","volume":"4"},"uris":["http://www.mendeley.com/documents/?uuid=983e3758-844a-4abf-aee8-78735aff3501"]}],"mendeley":{"formattedCitation":"(Angel, 2006)","manualFormatting":"Angel (2006)","plainTextFormattedCitation":"(Angel, 2006)","previouslyFormattedCitation":"(Angel, 2006)"},"properties":{"noteIndex":0},"schema":"https://github.com/citation-style-language/schema/raw/master/csl-citation.json"}</w:instrText>
      </w:r>
      <w:r w:rsidR="00B55B00">
        <w:fldChar w:fldCharType="separate"/>
      </w:r>
      <w:r w:rsidR="00B55B00" w:rsidRPr="00B55B00">
        <w:rPr>
          <w:noProof/>
        </w:rPr>
        <w:t>Angel</w:t>
      </w:r>
      <w:r w:rsidR="00B55B00">
        <w:rPr>
          <w:noProof/>
        </w:rPr>
        <w:t xml:space="preserve"> (</w:t>
      </w:r>
      <w:r w:rsidR="00B55B00" w:rsidRPr="00B55B00">
        <w:rPr>
          <w:noProof/>
        </w:rPr>
        <w:t>2006)</w:t>
      </w:r>
      <w:r w:rsidR="00B55B00">
        <w:fldChar w:fldCharType="end"/>
      </w:r>
      <w:r w:rsidR="00B55B00">
        <w:t xml:space="preserve"> affirms that while pro</w:t>
      </w:r>
      <w:r w:rsidR="00B55B00" w:rsidRPr="00B55B00">
        <w:t>duct</w:t>
      </w:r>
      <w:r w:rsidR="00B55B00">
        <w:t xml:space="preserve"> </w:t>
      </w:r>
      <w:r w:rsidR="00B55B00" w:rsidRPr="00B55B00">
        <w:t xml:space="preserve">innovation improves functionality </w:t>
      </w:r>
      <w:r w:rsidR="00B55B00">
        <w:t>the service innovation improves</w:t>
      </w:r>
      <w:r w:rsidR="00B55B00" w:rsidRPr="00B55B00">
        <w:t xml:space="preserve"> attractiveness or performance</w:t>
      </w:r>
      <w:r w:rsidR="00B55B00">
        <w:t>. The enhancement in company governance hence can be attributed to this improved performance.</w:t>
      </w:r>
    </w:p>
    <w:p w14:paraId="227F5E69" w14:textId="3FC8107E" w:rsidR="00645385" w:rsidRPr="00DA0641" w:rsidRDefault="00E8184A" w:rsidP="00A57CE9">
      <w:r w:rsidRPr="00DA0641">
        <w:rPr>
          <w:noProof/>
          <w:sz w:val="24"/>
          <w:szCs w:val="24"/>
          <w:lang w:eastAsia="en-GB"/>
        </w:rPr>
        <mc:AlternateContent>
          <mc:Choice Requires="wpg">
            <w:drawing>
              <wp:anchor distT="0" distB="0" distL="114300" distR="114300" simplePos="0" relativeHeight="251628032" behindDoc="0" locked="0" layoutInCell="1" allowOverlap="1" wp14:anchorId="6E8EB03A" wp14:editId="1F130399">
                <wp:simplePos x="0" y="0"/>
                <wp:positionH relativeFrom="column">
                  <wp:posOffset>267970</wp:posOffset>
                </wp:positionH>
                <wp:positionV relativeFrom="paragraph">
                  <wp:posOffset>961390</wp:posOffset>
                </wp:positionV>
                <wp:extent cx="4105275" cy="1752600"/>
                <wp:effectExtent l="0" t="0" r="28575" b="0"/>
                <wp:wrapNone/>
                <wp:docPr id="420" name="Group 420"/>
                <wp:cNvGraphicFramePr/>
                <a:graphic xmlns:a="http://schemas.openxmlformats.org/drawingml/2006/main">
                  <a:graphicData uri="http://schemas.microsoft.com/office/word/2010/wordprocessingGroup">
                    <wpg:wgp>
                      <wpg:cNvGrpSpPr/>
                      <wpg:grpSpPr>
                        <a:xfrm>
                          <a:off x="0" y="0"/>
                          <a:ext cx="4105275" cy="1752600"/>
                          <a:chOff x="0" y="0"/>
                          <a:chExt cx="4105275" cy="1752600"/>
                        </a:xfrm>
                      </wpg:grpSpPr>
                      <wps:wsp>
                        <wps:cNvPr id="421" name="Text Box 2"/>
                        <wps:cNvSpPr txBox="1">
                          <a:spLocks noChangeArrowheads="1"/>
                        </wps:cNvSpPr>
                        <wps:spPr bwMode="auto">
                          <a:xfrm>
                            <a:off x="1819275" y="514350"/>
                            <a:ext cx="285115" cy="344805"/>
                          </a:xfrm>
                          <a:prstGeom prst="rect">
                            <a:avLst/>
                          </a:prstGeom>
                          <a:solidFill>
                            <a:srgbClr val="FFFFFF"/>
                          </a:solidFill>
                          <a:ln w="9525">
                            <a:noFill/>
                            <a:miter lim="800000"/>
                            <a:headEnd/>
                            <a:tailEnd/>
                          </a:ln>
                        </wps:spPr>
                        <wps:txbx>
                          <w:txbxContent>
                            <w:p w14:paraId="3FFC7E63" w14:textId="77777777" w:rsidR="003D2193" w:rsidRPr="00D5169C" w:rsidRDefault="003D2193" w:rsidP="00416161">
                              <w:pPr>
                                <w:rPr>
                                  <w:sz w:val="52"/>
                                </w:rPr>
                              </w:pPr>
                              <w:r w:rsidRPr="00D5169C">
                                <w:rPr>
                                  <w:sz w:val="52"/>
                                </w:rPr>
                                <w:t>+</w:t>
                              </w:r>
                            </w:p>
                          </w:txbxContent>
                        </wps:txbx>
                        <wps:bodyPr rot="0" vert="horz" wrap="square" lIns="0" tIns="0" rIns="0" bIns="0" anchor="ctr" anchorCtr="0">
                          <a:noAutofit/>
                        </wps:bodyPr>
                      </wps:wsp>
                      <wpg:grpSp>
                        <wpg:cNvPr id="422" name="Group 422"/>
                        <wpg:cNvGrpSpPr/>
                        <wpg:grpSpPr>
                          <a:xfrm>
                            <a:off x="0" y="0"/>
                            <a:ext cx="4105275" cy="1752600"/>
                            <a:chOff x="0" y="0"/>
                            <a:chExt cx="4105275" cy="1752600"/>
                          </a:xfrm>
                        </wpg:grpSpPr>
                        <wps:wsp>
                          <wps:cNvPr id="423" name="Text Box 2"/>
                          <wps:cNvSpPr txBox="1">
                            <a:spLocks noChangeArrowheads="1"/>
                          </wps:cNvSpPr>
                          <wps:spPr bwMode="auto">
                            <a:xfrm>
                              <a:off x="1800225" y="971550"/>
                              <a:ext cx="285115" cy="344805"/>
                            </a:xfrm>
                            <a:prstGeom prst="rect">
                              <a:avLst/>
                            </a:prstGeom>
                            <a:solidFill>
                              <a:srgbClr val="FFFFFF"/>
                            </a:solidFill>
                            <a:ln w="9525">
                              <a:noFill/>
                              <a:miter lim="800000"/>
                              <a:headEnd/>
                              <a:tailEnd/>
                            </a:ln>
                          </wps:spPr>
                          <wps:txbx>
                            <w:txbxContent>
                              <w:p w14:paraId="35E40F41" w14:textId="77777777" w:rsidR="003D2193" w:rsidRPr="00D5169C" w:rsidRDefault="003D2193" w:rsidP="00416161">
                                <w:pPr>
                                  <w:rPr>
                                    <w:sz w:val="52"/>
                                  </w:rPr>
                                </w:pPr>
                                <w:r>
                                  <w:rPr>
                                    <w:sz w:val="52"/>
                                  </w:rPr>
                                  <w:t>-</w:t>
                                </w:r>
                              </w:p>
                            </w:txbxContent>
                          </wps:txbx>
                          <wps:bodyPr rot="0" vert="horz" wrap="square" lIns="0" tIns="0" rIns="0" bIns="0" anchor="ctr" anchorCtr="0">
                            <a:noAutofit/>
                          </wps:bodyPr>
                        </wps:wsp>
                        <wpg:grpSp>
                          <wpg:cNvPr id="424" name="Group 424"/>
                          <wpg:cNvGrpSpPr/>
                          <wpg:grpSpPr>
                            <a:xfrm>
                              <a:off x="0" y="0"/>
                              <a:ext cx="4105275" cy="1752600"/>
                              <a:chOff x="0" y="0"/>
                              <a:chExt cx="4105275" cy="1752600"/>
                            </a:xfrm>
                          </wpg:grpSpPr>
                          <wps:wsp>
                            <wps:cNvPr id="425" name="Text Box 2"/>
                            <wps:cNvSpPr txBox="1">
                              <a:spLocks noChangeArrowheads="1"/>
                            </wps:cNvSpPr>
                            <wps:spPr bwMode="auto">
                              <a:xfrm>
                                <a:off x="1733550" y="1219200"/>
                                <a:ext cx="285115" cy="344805"/>
                              </a:xfrm>
                              <a:prstGeom prst="rect">
                                <a:avLst/>
                              </a:prstGeom>
                              <a:solidFill>
                                <a:srgbClr val="FFFFFF"/>
                              </a:solidFill>
                              <a:ln w="9525">
                                <a:noFill/>
                                <a:miter lim="800000"/>
                                <a:headEnd/>
                                <a:tailEnd/>
                              </a:ln>
                            </wps:spPr>
                            <wps:txbx>
                              <w:txbxContent>
                                <w:p w14:paraId="2B1F69FD" w14:textId="77777777" w:rsidR="003D2193" w:rsidRPr="00D5169C" w:rsidRDefault="003D2193" w:rsidP="00416161">
                                  <w:pPr>
                                    <w:rPr>
                                      <w:sz w:val="52"/>
                                    </w:rPr>
                                  </w:pPr>
                                  <w:r>
                                    <w:rPr>
                                      <w:sz w:val="52"/>
                                    </w:rPr>
                                    <w:t>-</w:t>
                                  </w:r>
                                </w:p>
                              </w:txbxContent>
                            </wps:txbx>
                            <wps:bodyPr rot="0" vert="horz" wrap="square" lIns="0" tIns="0" rIns="0" bIns="0" anchor="ctr" anchorCtr="0">
                              <a:noAutofit/>
                            </wps:bodyPr>
                          </wps:wsp>
                          <wpg:grpSp>
                            <wpg:cNvPr id="426" name="Group 426"/>
                            <wpg:cNvGrpSpPr/>
                            <wpg:grpSpPr>
                              <a:xfrm>
                                <a:off x="0" y="0"/>
                                <a:ext cx="4105275" cy="1752600"/>
                                <a:chOff x="0" y="0"/>
                                <a:chExt cx="4105275" cy="1752600"/>
                              </a:xfrm>
                            </wpg:grpSpPr>
                            <wpg:grpSp>
                              <wpg:cNvPr id="427" name="Group 427"/>
                              <wpg:cNvGrpSpPr/>
                              <wpg:grpSpPr>
                                <a:xfrm>
                                  <a:off x="0" y="0"/>
                                  <a:ext cx="4105275" cy="1752600"/>
                                  <a:chOff x="0" y="0"/>
                                  <a:chExt cx="4105275" cy="1752600"/>
                                </a:xfrm>
                              </wpg:grpSpPr>
                              <wpg:grpSp>
                                <wpg:cNvPr id="428" name="Group 428"/>
                                <wpg:cNvGrpSpPr/>
                                <wpg:grpSpPr>
                                  <a:xfrm>
                                    <a:off x="0" y="0"/>
                                    <a:ext cx="4076700" cy="935122"/>
                                    <a:chOff x="0" y="30724"/>
                                    <a:chExt cx="4076700" cy="935442"/>
                                  </a:xfrm>
                                </wpg:grpSpPr>
                                <wpg:grpSp>
                                  <wpg:cNvPr id="429" name="Group 429"/>
                                  <wpg:cNvGrpSpPr/>
                                  <wpg:grpSpPr>
                                    <a:xfrm>
                                      <a:off x="0" y="192469"/>
                                      <a:ext cx="4076700" cy="773697"/>
                                      <a:chOff x="0" y="192469"/>
                                      <a:chExt cx="4076700" cy="773697"/>
                                    </a:xfrm>
                                  </wpg:grpSpPr>
                                  <wpg:grpSp>
                                    <wpg:cNvPr id="430" name="Group 430"/>
                                    <wpg:cNvGrpSpPr/>
                                    <wpg:grpSpPr>
                                      <a:xfrm>
                                        <a:off x="0" y="289891"/>
                                        <a:ext cx="4076700" cy="676275"/>
                                        <a:chOff x="0" y="289891"/>
                                        <a:chExt cx="4076700" cy="676275"/>
                                      </a:xfrm>
                                    </wpg:grpSpPr>
                                    <wps:wsp>
                                      <wps:cNvPr id="432" name="Rounded Rectangle 432"/>
                                      <wps:cNvSpPr/>
                                      <wps:spPr>
                                        <a:xfrm>
                                          <a:off x="0" y="289891"/>
                                          <a:ext cx="1571625" cy="676275"/>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745303B" w14:textId="77777777" w:rsidR="003D2193" w:rsidRDefault="003D2193" w:rsidP="00416161">
                                            <w:pPr>
                                              <w:jc w:val="center"/>
                                            </w:pPr>
                                            <w:r>
                                              <w:t>BDA BENEFI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3" name="Rounded Rectangle 433"/>
                                      <wps:cNvSpPr/>
                                      <wps:spPr>
                                        <a:xfrm>
                                          <a:off x="2505075" y="289891"/>
                                          <a:ext cx="1571625" cy="676275"/>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7C0CFE" w14:textId="77777777" w:rsidR="003D2193" w:rsidRDefault="003D2193" w:rsidP="00416161">
                                            <w:pPr>
                                              <w:jc w:val="center"/>
                                            </w:pPr>
                                            <w:r>
                                              <w:t>BDA Exploit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434" name="Text Box 2"/>
                                    <wps:cNvSpPr txBox="1">
                                      <a:spLocks noChangeArrowheads="1"/>
                                    </wps:cNvSpPr>
                                    <wps:spPr bwMode="auto">
                                      <a:xfrm>
                                        <a:off x="1743076" y="192469"/>
                                        <a:ext cx="285749" cy="345045"/>
                                      </a:xfrm>
                                      <a:prstGeom prst="rect">
                                        <a:avLst/>
                                      </a:prstGeom>
                                      <a:solidFill>
                                        <a:srgbClr val="FFFFFF"/>
                                      </a:solidFill>
                                      <a:ln w="9525">
                                        <a:noFill/>
                                        <a:miter lim="800000"/>
                                        <a:headEnd/>
                                        <a:tailEnd/>
                                      </a:ln>
                                    </wps:spPr>
                                    <wps:txbx>
                                      <w:txbxContent>
                                        <w:p w14:paraId="240F74EB" w14:textId="77777777" w:rsidR="003D2193" w:rsidRPr="00D5169C" w:rsidRDefault="003D2193" w:rsidP="00416161">
                                          <w:pPr>
                                            <w:rPr>
                                              <w:sz w:val="52"/>
                                            </w:rPr>
                                          </w:pPr>
                                          <w:r w:rsidRPr="00D5169C">
                                            <w:rPr>
                                              <w:sz w:val="52"/>
                                            </w:rPr>
                                            <w:t>+</w:t>
                                          </w:r>
                                        </w:p>
                                      </w:txbxContent>
                                    </wps:txbx>
                                    <wps:bodyPr rot="0" vert="horz" wrap="square" lIns="0" tIns="0" rIns="0" bIns="0" anchor="ctr" anchorCtr="0">
                                      <a:noAutofit/>
                                    </wps:bodyPr>
                                  </wps:wsp>
                                </wpg:grpSp>
                                <wps:wsp>
                                  <wps:cNvPr id="435" name="Text Box 2"/>
                                  <wps:cNvSpPr txBox="1">
                                    <a:spLocks noChangeArrowheads="1"/>
                                  </wps:cNvSpPr>
                                  <wps:spPr bwMode="auto">
                                    <a:xfrm>
                                      <a:off x="1819275" y="30724"/>
                                      <a:ext cx="577849" cy="268696"/>
                                    </a:xfrm>
                                    <a:prstGeom prst="rect">
                                      <a:avLst/>
                                    </a:prstGeom>
                                    <a:solidFill>
                                      <a:srgbClr val="FFFFFF"/>
                                    </a:solidFill>
                                    <a:ln w="9525">
                                      <a:noFill/>
                                      <a:miter lim="800000"/>
                                      <a:headEnd/>
                                      <a:tailEnd/>
                                    </a:ln>
                                  </wps:spPr>
                                  <wps:txbx>
                                    <w:txbxContent>
                                      <w:p w14:paraId="61E5B527" w14:textId="77777777" w:rsidR="003D2193" w:rsidRDefault="003D2193" w:rsidP="00416161">
                                        <w:pPr>
                                          <w:rPr>
                                            <w:sz w:val="72"/>
                                          </w:rPr>
                                        </w:pPr>
                                        <w:r>
                                          <w:rPr>
                                            <w:sz w:val="32"/>
                                          </w:rPr>
                                          <w:t>p&lt;0.01</w:t>
                                        </w:r>
                                      </w:p>
                                    </w:txbxContent>
                                  </wps:txbx>
                                  <wps:bodyPr rot="0" vert="horz" wrap="none" lIns="0" tIns="0" rIns="0" bIns="0" anchor="ctr" anchorCtr="0">
                                    <a:noAutofit/>
                                  </wps:bodyPr>
                                </wps:wsp>
                              </wpg:grpSp>
                              <wpg:grpSp>
                                <wpg:cNvPr id="436" name="Group 436"/>
                                <wpg:cNvGrpSpPr/>
                                <wpg:grpSpPr>
                                  <a:xfrm>
                                    <a:off x="0" y="971550"/>
                                    <a:ext cx="4105275" cy="781050"/>
                                    <a:chOff x="-57150" y="289891"/>
                                    <a:chExt cx="4105275" cy="783104"/>
                                  </a:xfrm>
                                </wpg:grpSpPr>
                                <wpg:grpSp>
                                  <wpg:cNvPr id="437" name="Group 437"/>
                                  <wpg:cNvGrpSpPr/>
                                  <wpg:grpSpPr>
                                    <a:xfrm>
                                      <a:off x="-57150" y="289891"/>
                                      <a:ext cx="4105275" cy="676275"/>
                                      <a:chOff x="-57150" y="289891"/>
                                      <a:chExt cx="4105275" cy="676275"/>
                                    </a:xfrm>
                                  </wpg:grpSpPr>
                                  <wps:wsp>
                                    <wps:cNvPr id="438" name="Rounded Rectangle 438"/>
                                    <wps:cNvSpPr/>
                                    <wps:spPr>
                                      <a:xfrm>
                                        <a:off x="-57150" y="289891"/>
                                        <a:ext cx="1571625" cy="676275"/>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651327C" w14:textId="77777777" w:rsidR="003D2193" w:rsidRDefault="003D2193" w:rsidP="00416161">
                                          <w:pPr>
                                            <w:jc w:val="center"/>
                                          </w:pPr>
                                          <w:r>
                                            <w:t>BDA CHALLENG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9" name="Rounded Rectangle 439"/>
                                    <wps:cNvSpPr/>
                                    <wps:spPr>
                                      <a:xfrm>
                                        <a:off x="2476500" y="289891"/>
                                        <a:ext cx="1571625" cy="676275"/>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54A71A2" w14:textId="77777777" w:rsidR="003D2193" w:rsidRDefault="003D2193" w:rsidP="00416161">
                                          <w:pPr>
                                            <w:jc w:val="center"/>
                                          </w:pPr>
                                          <w:r>
                                            <w:t>Competitive Advant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440" name="Text Box 2"/>
                                  <wps:cNvSpPr txBox="1">
                                    <a:spLocks noChangeArrowheads="1"/>
                                  </wps:cNvSpPr>
                                  <wps:spPr bwMode="auto">
                                    <a:xfrm>
                                      <a:off x="1762125" y="804299"/>
                                      <a:ext cx="577849" cy="268696"/>
                                    </a:xfrm>
                                    <a:prstGeom prst="rect">
                                      <a:avLst/>
                                    </a:prstGeom>
                                    <a:solidFill>
                                      <a:srgbClr val="FFFFFF"/>
                                    </a:solidFill>
                                    <a:ln w="9525">
                                      <a:noFill/>
                                      <a:miter lim="800000"/>
                                      <a:headEnd/>
                                      <a:tailEnd/>
                                    </a:ln>
                                  </wps:spPr>
                                  <wps:txbx>
                                    <w:txbxContent>
                                      <w:p w14:paraId="5FE01A8F" w14:textId="77777777" w:rsidR="003D2193" w:rsidRDefault="003D2193" w:rsidP="00416161">
                                        <w:pPr>
                                          <w:rPr>
                                            <w:sz w:val="72"/>
                                          </w:rPr>
                                        </w:pPr>
                                        <w:r>
                                          <w:rPr>
                                            <w:sz w:val="32"/>
                                          </w:rPr>
                                          <w:t>p&lt;0.01</w:t>
                                        </w:r>
                                      </w:p>
                                    </w:txbxContent>
                                  </wps:txbx>
                                  <wps:bodyPr rot="0" vert="horz" wrap="none" lIns="0" tIns="0" rIns="0" bIns="0" anchor="ctr" anchorCtr="0">
                                    <a:noAutofit/>
                                  </wps:bodyPr>
                                </wps:wsp>
                              </wpg:grpSp>
                            </wpg:grpSp>
                            <wps:wsp>
                              <wps:cNvPr id="441" name="Straight Arrow Connector 441"/>
                              <wps:cNvCnPr/>
                              <wps:spPr>
                                <a:xfrm flipV="1">
                                  <a:off x="1571625" y="581025"/>
                                  <a:ext cx="962025" cy="1"/>
                                </a:xfrm>
                                <a:prstGeom prst="straightConnector1">
                                  <a:avLst/>
                                </a:prstGeom>
                                <a:ln w="28575">
                                  <a:headEnd type="arrow"/>
                                  <a:tailEnd type="arrow"/>
                                </a:ln>
                              </wps:spPr>
                              <wps:style>
                                <a:lnRef idx="1">
                                  <a:schemeClr val="dk1"/>
                                </a:lnRef>
                                <a:fillRef idx="0">
                                  <a:schemeClr val="dk1"/>
                                </a:fillRef>
                                <a:effectRef idx="0">
                                  <a:schemeClr val="dk1"/>
                                </a:effectRef>
                                <a:fontRef idx="minor">
                                  <a:schemeClr val="tx1"/>
                                </a:fontRef>
                              </wps:style>
                              <wps:bodyPr/>
                            </wps:wsp>
                            <wps:wsp>
                              <wps:cNvPr id="442" name="Straight Arrow Connector 442"/>
                              <wps:cNvCnPr/>
                              <wps:spPr>
                                <a:xfrm>
                                  <a:off x="1571625" y="581025"/>
                                  <a:ext cx="962025" cy="771525"/>
                                </a:xfrm>
                                <a:prstGeom prst="straightConnector1">
                                  <a:avLst/>
                                </a:prstGeom>
                                <a:ln w="28575">
                                  <a:headEnd type="arrow"/>
                                  <a:tailEnd type="arrow"/>
                                </a:ln>
                              </wps:spPr>
                              <wps:style>
                                <a:lnRef idx="1">
                                  <a:schemeClr val="dk1"/>
                                </a:lnRef>
                                <a:fillRef idx="0">
                                  <a:schemeClr val="dk1"/>
                                </a:fillRef>
                                <a:effectRef idx="0">
                                  <a:schemeClr val="dk1"/>
                                </a:effectRef>
                                <a:fontRef idx="minor">
                                  <a:schemeClr val="tx1"/>
                                </a:fontRef>
                              </wps:style>
                              <wps:bodyPr/>
                            </wps:wsp>
                            <wps:wsp>
                              <wps:cNvPr id="443" name="Straight Arrow Connector 443"/>
                              <wps:cNvCnPr/>
                              <wps:spPr>
                                <a:xfrm flipV="1">
                                  <a:off x="1571625" y="581025"/>
                                  <a:ext cx="933450" cy="739019"/>
                                </a:xfrm>
                                <a:prstGeom prst="straightConnector1">
                                  <a:avLst/>
                                </a:prstGeom>
                                <a:ln w="28575">
                                  <a:headEnd type="arrow"/>
                                  <a:tailEnd type="arrow"/>
                                </a:ln>
                              </wps:spPr>
                              <wps:style>
                                <a:lnRef idx="1">
                                  <a:schemeClr val="dk1"/>
                                </a:lnRef>
                                <a:fillRef idx="0">
                                  <a:schemeClr val="dk1"/>
                                </a:fillRef>
                                <a:effectRef idx="0">
                                  <a:schemeClr val="dk1"/>
                                </a:effectRef>
                                <a:fontRef idx="minor">
                                  <a:schemeClr val="tx1"/>
                                </a:fontRef>
                              </wps:style>
                              <wps:bodyPr/>
                            </wps:wsp>
                            <wps:wsp>
                              <wps:cNvPr id="444" name="Straight Arrow Connector 444"/>
                              <wps:cNvCnPr/>
                              <wps:spPr>
                                <a:xfrm flipV="1">
                                  <a:off x="1571625" y="1323975"/>
                                  <a:ext cx="962025" cy="0"/>
                                </a:xfrm>
                                <a:prstGeom prst="straightConnector1">
                                  <a:avLst/>
                                </a:prstGeom>
                                <a:ln w="28575">
                                  <a:headEnd type="arrow"/>
                                  <a:tailEnd type="arrow"/>
                                </a:ln>
                              </wps:spPr>
                              <wps:style>
                                <a:lnRef idx="1">
                                  <a:schemeClr val="dk1"/>
                                </a:lnRef>
                                <a:fillRef idx="0">
                                  <a:schemeClr val="dk1"/>
                                </a:fillRef>
                                <a:effectRef idx="0">
                                  <a:schemeClr val="dk1"/>
                                </a:effectRef>
                                <a:fontRef idx="minor">
                                  <a:schemeClr val="tx1"/>
                                </a:fontRef>
                              </wps:style>
                              <wps:bodyPr/>
                            </wps:wsp>
                          </wpg:grpSp>
                        </wpg:grpSp>
                      </wpg:grpSp>
                    </wpg:wgp>
                  </a:graphicData>
                </a:graphic>
              </wp:anchor>
            </w:drawing>
          </mc:Choice>
          <mc:Fallback>
            <w:pict>
              <v:group w14:anchorId="6E8EB03A" id="Group 420" o:spid="_x0000_s1414" style="position:absolute;left:0;text-align:left;margin-left:21.1pt;margin-top:75.7pt;width:323.25pt;height:138pt;z-index:251628032" coordsize="41052,175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">
                <v:shape id="_x0000_s1415" type="#_x0000_t202" style="position:absolute;left:18192;top:5143;width:2851;height:3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" stroked="f">
                  <v:textbox inset="0,0,0,0">
                    <w:txbxContent>
                      <w:p w14:paraId="3FFC7E63" w14:textId="77777777" w:rsidR="003D2193" w:rsidRPr="00D5169C" w:rsidRDefault="003D2193" w:rsidP="00416161">
                        <w:pPr>
                          <w:rPr>
                            <w:sz w:val="52"/>
                          </w:rPr>
                        </w:pPr>
                        <w:r w:rsidRPr="00D5169C">
                          <w:rPr>
                            <w:sz w:val="52"/>
                          </w:rPr>
                          <w:t>+</w:t>
                        </w:r>
                      </w:p>
                    </w:txbxContent>
                  </v:textbox>
                </v:shape>
                <v:group id="Group 422" o:spid="_x0000_s1416" style="position:absolute;width:41052;height:17526" coordsize="41052,17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">
                  <v:shape id="_x0000_s1417" type="#_x0000_t202" style="position:absolute;left:18002;top:9715;width:2851;height:3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" stroked="f">
                    <v:textbox inset="0,0,0,0">
                      <w:txbxContent>
                        <w:p w14:paraId="35E40F41" w14:textId="77777777" w:rsidR="003D2193" w:rsidRPr="00D5169C" w:rsidRDefault="003D2193" w:rsidP="00416161">
                          <w:pPr>
                            <w:rPr>
                              <w:sz w:val="52"/>
                            </w:rPr>
                          </w:pPr>
                          <w:r>
                            <w:rPr>
                              <w:sz w:val="52"/>
                            </w:rPr>
                            <w:t>-</w:t>
                          </w:r>
                        </w:p>
                      </w:txbxContent>
                    </v:textbox>
                  </v:shape>
                  <v:group id="Group 424" o:spid="_x0000_s1418" style="position:absolute;width:41052;height:17526" coordsize="41052,17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">
                    <v:shape id="_x0000_s1419" type="#_x0000_t202" style="position:absolute;left:17335;top:12192;width:2851;height:3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" stroked="f">
                      <v:textbox inset="0,0,0,0">
                        <w:txbxContent>
                          <w:p w14:paraId="2B1F69FD" w14:textId="77777777" w:rsidR="003D2193" w:rsidRPr="00D5169C" w:rsidRDefault="003D2193" w:rsidP="00416161">
                            <w:pPr>
                              <w:rPr>
                                <w:sz w:val="52"/>
                              </w:rPr>
                            </w:pPr>
                            <w:r>
                              <w:rPr>
                                <w:sz w:val="52"/>
                              </w:rPr>
                              <w:t>-</w:t>
                            </w:r>
                          </w:p>
                        </w:txbxContent>
                      </v:textbox>
                    </v:shape>
                    <v:group id="Group 426" o:spid="_x0000_s1420" style="position:absolute;width:41052;height:17526" coordsize="41052,17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">
                      <v:group id="Group 427" o:spid="_x0000_s1421" style="position:absolute;width:41052;height:17526" coordsize="41052,17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">
                        <v:group id="Group 428" o:spid="_x0000_s1422" style="position:absolute;width:40767;height:9351" coordorigin=",307" coordsize="40767,93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">
                          <v:group id="Group 429" o:spid="_x0000_s1423" style="position:absolute;top:1924;width:40767;height:7737" coordorigin=",1924" coordsize="40767,77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cwl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">
                            <v:group id="Group 430" o:spid="_x0000_s1424" style="position:absolute;top:2898;width:40767;height:6763" coordorigin=",2898" coordsize="40767,6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">
                              <v:roundrect id="Rounded Rectangle 432" o:spid="_x0000_s1425" style="position:absolute;top:2898;width:15716;height:67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" fillcolor="#ddd8c2 [2894]" strokecolor="black [3213]" strokeweight="2pt">
                                <v:textbox>
                                  <w:txbxContent>
                                    <w:p w14:paraId="6745303B" w14:textId="77777777" w:rsidR="003D2193" w:rsidRDefault="003D2193" w:rsidP="00416161">
                                      <w:pPr>
                                        <w:jc w:val="center"/>
                                      </w:pPr>
                                      <w:r>
                                        <w:t>BDA BENEFITS</w:t>
                                      </w:r>
                                    </w:p>
                                  </w:txbxContent>
                                </v:textbox>
                              </v:roundrect>
                              <v:roundrect id="Rounded Rectangle 433" o:spid="_x0000_s1426" style="position:absolute;left:25050;top:2898;width:15717;height:67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" fillcolor="#ddd8c2 [2894]" strokecolor="black [3213]" strokeweight="2pt">
                                <v:textbox>
                                  <w:txbxContent>
                                    <w:p w14:paraId="297C0CFE" w14:textId="77777777" w:rsidR="003D2193" w:rsidRDefault="003D2193" w:rsidP="00416161">
                                      <w:pPr>
                                        <w:jc w:val="center"/>
                                      </w:pPr>
                                      <w:r>
                                        <w:t>BDA Exploitation</w:t>
                                      </w:r>
                                    </w:p>
                                  </w:txbxContent>
                                </v:textbox>
                              </v:roundrect>
                            </v:group>
                            <v:shape id="_x0000_s1427" type="#_x0000_t202" style="position:absolute;left:17430;top:1924;width:2858;height:3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" stroked="f">
                              <v:textbox inset="0,0,0,0">
                                <w:txbxContent>
                                  <w:p w14:paraId="240F74EB" w14:textId="77777777" w:rsidR="003D2193" w:rsidRPr="00D5169C" w:rsidRDefault="003D2193" w:rsidP="00416161">
                                    <w:pPr>
                                      <w:rPr>
                                        <w:sz w:val="52"/>
                                      </w:rPr>
                                    </w:pPr>
                                    <w:r w:rsidRPr="00D5169C">
                                      <w:rPr>
                                        <w:sz w:val="52"/>
                                      </w:rPr>
                                      <w:t>+</w:t>
                                    </w:r>
                                  </w:p>
                                </w:txbxContent>
                              </v:textbox>
                            </v:shape>
                          </v:group>
                          <v:shape id="_x0000_s1428" type="#_x0000_t202" style="position:absolute;left:18192;top:307;width:5779;height:26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" stroked="f">
                            <v:textbox inset="0,0,0,0">
                              <w:txbxContent>
                                <w:p w14:paraId="61E5B527" w14:textId="77777777" w:rsidR="003D2193" w:rsidRDefault="003D2193" w:rsidP="00416161">
                                  <w:pPr>
                                    <w:rPr>
                                      <w:sz w:val="72"/>
                                    </w:rPr>
                                  </w:pPr>
                                  <w:r>
                                    <w:rPr>
                                      <w:sz w:val="32"/>
                                    </w:rPr>
                                    <w:t>p&lt;0.01</w:t>
                                  </w:r>
                                </w:p>
                              </w:txbxContent>
                            </v:textbox>
                          </v:shape>
                        </v:group>
                        <v:group id="Group 436" o:spid="_x0000_s1429" style="position:absolute;top:9715;width:41052;height:7811" coordorigin="-571,2898" coordsize="41052,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">
                          <v:group id="Group 437" o:spid="_x0000_s1430" style="position:absolute;left:-571;top:2898;width:41052;height:6763" coordorigin="-571,2898" coordsize="41052,6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">
                            <v:roundrect id="Rounded Rectangle 438" o:spid="_x0000_s1431" style="position:absolute;left:-571;top:2898;width:15715;height:67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" fillcolor="#ddd8c2 [2894]" strokecolor="black [3213]" strokeweight="2pt">
                              <v:textbox>
                                <w:txbxContent>
                                  <w:p w14:paraId="3651327C" w14:textId="77777777" w:rsidR="003D2193" w:rsidRDefault="003D2193" w:rsidP="00416161">
                                    <w:pPr>
                                      <w:jc w:val="center"/>
                                    </w:pPr>
                                    <w:r>
                                      <w:t>BDA CHALLENGES</w:t>
                                    </w:r>
                                  </w:p>
                                </w:txbxContent>
                              </v:textbox>
                            </v:roundrect>
                            <v:roundrect id="Rounded Rectangle 439" o:spid="_x0000_s1432" style="position:absolute;left:24765;top:2898;width:15716;height:67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" fillcolor="#ddd8c2 [2894]" strokecolor="black [3213]" strokeweight="2pt">
                              <v:textbox>
                                <w:txbxContent>
                                  <w:p w14:paraId="054A71A2" w14:textId="77777777" w:rsidR="003D2193" w:rsidRDefault="003D2193" w:rsidP="00416161">
                                    <w:pPr>
                                      <w:jc w:val="center"/>
                                    </w:pPr>
                                    <w:r>
                                      <w:t>Competitive Advantage</w:t>
                                    </w:r>
                                  </w:p>
                                </w:txbxContent>
                              </v:textbox>
                            </v:roundrect>
                          </v:group>
                          <v:shape id="_x0000_s1433" type="#_x0000_t202" style="position:absolute;left:17621;top:8042;width:5778;height:26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" stroked="f">
                            <v:textbox inset="0,0,0,0">
                              <w:txbxContent>
                                <w:p w14:paraId="5FE01A8F" w14:textId="77777777" w:rsidR="003D2193" w:rsidRDefault="003D2193" w:rsidP="00416161">
                                  <w:pPr>
                                    <w:rPr>
                                      <w:sz w:val="72"/>
                                    </w:rPr>
                                  </w:pPr>
                                  <w:r>
                                    <w:rPr>
                                      <w:sz w:val="32"/>
                                    </w:rPr>
                                    <w:t>p&lt;0.01</w:t>
                                  </w:r>
                                </w:p>
                              </w:txbxContent>
                            </v:textbox>
                          </v:shape>
                        </v:group>
                      </v:group>
                      <v:shape id="Straight Arrow Connector 441" o:spid="_x0000_s1434" type="#_x0000_t32" style="position:absolute;left:15716;top:5810;width:9620;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" strokecolor="black [3040]" strokeweight="2.25pt">
                        <v:stroke startarrow="open" endarrow="open"/>
                      </v:shape>
                      <v:shape id="Straight Arrow Connector 442" o:spid="_x0000_s1435" type="#_x0000_t32" style="position:absolute;left:15716;top:5810;width:9620;height:77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" strokecolor="black [3040]" strokeweight="2.25pt">
                        <v:stroke startarrow="open" endarrow="open"/>
                      </v:shape>
                      <v:shape id="Straight Arrow Connector 443" o:spid="_x0000_s1436" type="#_x0000_t32" style="position:absolute;left:15716;top:5810;width:9334;height:73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" strokecolor="black [3040]" strokeweight="2.25pt">
                        <v:stroke startarrow="open" endarrow="open"/>
                      </v:shape>
                      <v:shape id="Straight Arrow Connector 444" o:spid="_x0000_s1437" type="#_x0000_t32" style="position:absolute;left:15716;top:13239;width:9620;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" strokecolor="black [3040]" strokeweight="2.25pt">
                        <v:stroke startarrow="open" endarrow="open"/>
                      </v:shape>
                    </v:group>
                  </v:group>
                </v:group>
              </v:group>
            </w:pict>
          </mc:Fallback>
        </mc:AlternateContent>
      </w:r>
      <w:r w:rsidR="00B55B00">
        <w:t>All-in-all, BDA</w:t>
      </w:r>
      <w:r w:rsidR="00645385" w:rsidRPr="00DA0641">
        <w:t xml:space="preserve"> benefits, </w:t>
      </w:r>
      <w:r w:rsidR="000C3EAA">
        <w:t>secure</w:t>
      </w:r>
      <w:r w:rsidR="000C3EAA" w:rsidRPr="00DA0641">
        <w:t xml:space="preserve"> </w:t>
      </w:r>
      <w:r w:rsidR="00645385" w:rsidRPr="00DA0641">
        <w:t xml:space="preserve">a positive correlation with both BDA exploitation and competitive advantage being statistically significant at 0.01. </w:t>
      </w:r>
      <w:r w:rsidR="00777804">
        <w:t xml:space="preserve">A </w:t>
      </w:r>
      <w:r w:rsidR="00B55B00">
        <w:t>set of</w:t>
      </w:r>
      <w:r w:rsidR="00645385" w:rsidRPr="00DA0641">
        <w:t xml:space="preserve"> predictor variable</w:t>
      </w:r>
      <w:r w:rsidR="008D2CBE">
        <w:t>s</w:t>
      </w:r>
      <w:r w:rsidR="00645385" w:rsidRPr="00DA0641">
        <w:t xml:space="preserve"> </w:t>
      </w:r>
      <w:r w:rsidR="00B55B00">
        <w:t xml:space="preserve">for </w:t>
      </w:r>
      <w:r w:rsidR="00645385" w:rsidRPr="00DA0641">
        <w:t xml:space="preserve">BDA challenges were negatively related to overall BDA exploitation and overall competitive advantage. The abstract idea of this analysis has </w:t>
      </w:r>
      <w:r w:rsidR="000C3EAA">
        <w:t xml:space="preserve">been </w:t>
      </w:r>
      <w:r w:rsidR="00645385" w:rsidRPr="00DA0641">
        <w:t xml:space="preserve">taken </w:t>
      </w:r>
      <w:r w:rsidR="005E31D8" w:rsidRPr="00DA0641">
        <w:t>into</w:t>
      </w:r>
      <w:r w:rsidR="00645385" w:rsidRPr="00DA0641">
        <w:t xml:space="preserve"> </w:t>
      </w:r>
      <w:r w:rsidR="008D2CBE">
        <w:t xml:space="preserve">the </w:t>
      </w:r>
      <w:r w:rsidR="00645385" w:rsidRPr="00DA0641">
        <w:t xml:space="preserve">diagram as presented in </w:t>
      </w:r>
      <w:r w:rsidR="009E0C09">
        <w:fldChar w:fldCharType="begin"/>
      </w:r>
      <w:r w:rsidR="009E0C09">
        <w:instrText xml:space="preserve"> REF _Ref37556760 \h </w:instrText>
      </w:r>
      <w:r w:rsidR="005E31D8">
        <w:instrText xml:space="preserve"> \* MERGEFORMAT </w:instrText>
      </w:r>
      <w:r w:rsidR="009E0C09">
        <w:fldChar w:fldCharType="separate"/>
      </w:r>
      <w:r w:rsidR="00F70D7D">
        <w:t xml:space="preserve">Figure </w:t>
      </w:r>
      <w:r w:rsidR="00F70D7D">
        <w:rPr>
          <w:noProof/>
        </w:rPr>
        <w:t>22</w:t>
      </w:r>
      <w:r w:rsidR="009E0C09">
        <w:fldChar w:fldCharType="end"/>
      </w:r>
      <w:r w:rsidR="00645385" w:rsidRPr="00DA0641">
        <w:t xml:space="preserve">. </w:t>
      </w:r>
    </w:p>
    <w:p w14:paraId="6DFD9F0F" w14:textId="3702F422" w:rsidR="00416161" w:rsidRPr="00DA0641" w:rsidRDefault="00416161" w:rsidP="00416161">
      <w:pPr>
        <w:rPr>
          <w:sz w:val="24"/>
          <w:szCs w:val="24"/>
        </w:rPr>
      </w:pPr>
    </w:p>
    <w:p w14:paraId="35CBFD7C" w14:textId="46ABFAC2" w:rsidR="00416161" w:rsidRPr="00DA0641" w:rsidRDefault="00416161" w:rsidP="00416161">
      <w:pPr>
        <w:rPr>
          <w:sz w:val="24"/>
          <w:szCs w:val="24"/>
        </w:rPr>
      </w:pPr>
    </w:p>
    <w:p w14:paraId="6DC83B69" w14:textId="2FFED1B7" w:rsidR="00416161" w:rsidRPr="00DA0641" w:rsidRDefault="00416161" w:rsidP="00416161">
      <w:pPr>
        <w:rPr>
          <w:sz w:val="24"/>
          <w:szCs w:val="24"/>
        </w:rPr>
      </w:pPr>
    </w:p>
    <w:p w14:paraId="17ED8796" w14:textId="4EBFC6B5" w:rsidR="00645385" w:rsidRDefault="008D2CBE" w:rsidP="00214684">
      <w:pPr>
        <w:rPr>
          <w:sz w:val="24"/>
          <w:szCs w:val="24"/>
        </w:rPr>
      </w:pPr>
      <w:r w:rsidRPr="00DA0641">
        <w:rPr>
          <w:noProof/>
          <w:lang w:eastAsia="en-GB"/>
        </w:rPr>
        <mc:AlternateContent>
          <mc:Choice Requires="wps">
            <w:drawing>
              <wp:anchor distT="0" distB="0" distL="114300" distR="114300" simplePos="0" relativeHeight="251624960" behindDoc="0" locked="0" layoutInCell="1" allowOverlap="1" wp14:anchorId="1BE9DDA3" wp14:editId="377DD20F">
                <wp:simplePos x="0" y="0"/>
                <wp:positionH relativeFrom="column">
                  <wp:posOffset>1270</wp:posOffset>
                </wp:positionH>
                <wp:positionV relativeFrom="paragraph">
                  <wp:posOffset>367030</wp:posOffset>
                </wp:positionV>
                <wp:extent cx="5438775" cy="257175"/>
                <wp:effectExtent l="0" t="0" r="9525" b="0"/>
                <wp:wrapNone/>
                <wp:docPr id="445" name="Text Box 445"/>
                <wp:cNvGraphicFramePr/>
                <a:graphic xmlns:a="http://schemas.openxmlformats.org/drawingml/2006/main">
                  <a:graphicData uri="http://schemas.microsoft.com/office/word/2010/wordprocessingShape">
                    <wps:wsp>
                      <wps:cNvSpPr txBox="1"/>
                      <wps:spPr>
                        <a:xfrm>
                          <a:off x="0" y="0"/>
                          <a:ext cx="5438775" cy="257175"/>
                        </a:xfrm>
                        <a:prstGeom prst="rect">
                          <a:avLst/>
                        </a:prstGeom>
                        <a:solidFill>
                          <a:prstClr val="white"/>
                        </a:solidFill>
                        <a:ln>
                          <a:noFill/>
                        </a:ln>
                      </wps:spPr>
                      <wps:txbx>
                        <w:txbxContent>
                          <w:p w14:paraId="2DF324AF" w14:textId="6A905FB6" w:rsidR="003D2193" w:rsidRDefault="003D2193" w:rsidP="00B6670A">
                            <w:pPr>
                              <w:pStyle w:val="Caption"/>
                              <w:jc w:val="center"/>
                              <w:rPr>
                                <w:sz w:val="24"/>
                                <w:szCs w:val="24"/>
                              </w:rPr>
                            </w:pPr>
                            <w:bookmarkStart w:id="658" w:name="_Ref37556760"/>
                            <w:bookmarkStart w:id="659" w:name="_Toc35347853"/>
                            <w:bookmarkStart w:id="660" w:name="_Toc49290559"/>
                            <w:bookmarkStart w:id="661" w:name="_Toc73916412"/>
                            <w:r>
                              <w:t xml:space="preserve">Figure </w:t>
                            </w:r>
                            <w:r>
                              <w:fldChar w:fldCharType="begin"/>
                            </w:r>
                            <w:r>
                              <w:instrText xml:space="preserve"> SEQ Figure \* ARABIC </w:instrText>
                            </w:r>
                            <w:r>
                              <w:fldChar w:fldCharType="separate"/>
                            </w:r>
                            <w:r w:rsidR="00F70D7D">
                              <w:rPr>
                                <w:noProof/>
                              </w:rPr>
                              <w:t>22</w:t>
                            </w:r>
                            <w:r>
                              <w:fldChar w:fldCharType="end"/>
                            </w:r>
                            <w:bookmarkEnd w:id="658"/>
                            <w:r>
                              <w:t xml:space="preserve">- Correlation between group variables </w:t>
                            </w:r>
                            <w:bookmarkEnd w:id="659"/>
                            <w:r>
                              <w:t>BDA benefits/ challenges, BDA exploitation and competitive advantage</w:t>
                            </w:r>
                            <w:bookmarkEnd w:id="660"/>
                            <w:bookmarkEnd w:id="66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page">
                  <wp14:pctHeight>0</wp14:pctHeight>
                </wp14:sizeRelV>
              </wp:anchor>
            </w:drawing>
          </mc:Choice>
          <mc:Fallback>
            <w:pict>
              <v:shape w14:anchorId="1BE9DDA3" id="Text Box 445" o:spid="_x0000_s1438" type="#_x0000_t202" style="position:absolute;left:0;text-align:left;margin-left:.1pt;margin-top:28.9pt;width:428.25pt;height:20.25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" stroked="f">
                <v:textbox style="mso-fit-shape-to-text:t" inset="0,0,0,0">
                  <w:txbxContent>
                    <w:p w14:paraId="2DF324AF" w14:textId="6A905FB6" w:rsidR="003D2193" w:rsidRDefault="003D2193" w:rsidP="00B6670A">
                      <w:pPr>
                        <w:pStyle w:val="Caption"/>
                        <w:jc w:val="center"/>
                        <w:rPr>
                          <w:sz w:val="24"/>
                          <w:szCs w:val="24"/>
                        </w:rPr>
                      </w:pPr>
                      <w:bookmarkStart w:id="662" w:name="_Ref37556760"/>
                      <w:bookmarkStart w:id="663" w:name="_Toc35347853"/>
                      <w:bookmarkStart w:id="664" w:name="_Toc49290559"/>
                      <w:bookmarkStart w:id="665" w:name="_Toc73916412"/>
                      <w:r>
                        <w:t xml:space="preserve">Figure </w:t>
                      </w:r>
                      <w:r>
                        <w:fldChar w:fldCharType="begin"/>
                      </w:r>
                      <w:r>
                        <w:instrText xml:space="preserve"> SEQ Figure \* ARABIC </w:instrText>
                      </w:r>
                      <w:r>
                        <w:fldChar w:fldCharType="separate"/>
                      </w:r>
                      <w:r w:rsidR="00F70D7D">
                        <w:rPr>
                          <w:noProof/>
                        </w:rPr>
                        <w:t>22</w:t>
                      </w:r>
                      <w:r>
                        <w:fldChar w:fldCharType="end"/>
                      </w:r>
                      <w:bookmarkEnd w:id="662"/>
                      <w:r>
                        <w:t xml:space="preserve">- Correlation between group variables </w:t>
                      </w:r>
                      <w:bookmarkEnd w:id="663"/>
                      <w:r>
                        <w:t>BDA benefits/ challenges, BDA exploitation and competitive advantage</w:t>
                      </w:r>
                      <w:bookmarkEnd w:id="664"/>
                      <w:bookmarkEnd w:id="665"/>
                    </w:p>
                  </w:txbxContent>
                </v:textbox>
              </v:shape>
            </w:pict>
          </mc:Fallback>
        </mc:AlternateContent>
      </w:r>
    </w:p>
    <w:p w14:paraId="2EE0A6CD" w14:textId="62454E26" w:rsidR="008D2CBE" w:rsidRPr="00E8184A" w:rsidRDefault="008D2CBE" w:rsidP="00214684">
      <w:pPr>
        <w:rPr>
          <w:sz w:val="24"/>
          <w:szCs w:val="24"/>
        </w:rPr>
      </w:pPr>
    </w:p>
    <w:p w14:paraId="0E77561E" w14:textId="28A32E80" w:rsidR="00214684" w:rsidRPr="00DA0641" w:rsidRDefault="00214684" w:rsidP="00A57CE9">
      <w:pPr>
        <w:pStyle w:val="Heading3"/>
      </w:pPr>
      <w:bookmarkStart w:id="666" w:name="_Toc52293374"/>
      <w:bookmarkStart w:id="667" w:name="_Toc54024159"/>
      <w:bookmarkStart w:id="668" w:name="_Toc73917442"/>
      <w:r w:rsidRPr="00DA0641">
        <w:t xml:space="preserve">Canonical correlation between </w:t>
      </w:r>
      <w:r w:rsidR="00F349ED">
        <w:t>I</w:t>
      </w:r>
      <w:r w:rsidR="008D2CBE">
        <w:t>o</w:t>
      </w:r>
      <w:r w:rsidR="00F349ED">
        <w:t>T</w:t>
      </w:r>
      <w:r w:rsidRPr="00DA0641">
        <w:t xml:space="preserve"> Benefits/ challenges and </w:t>
      </w:r>
      <w:r w:rsidR="00F349ED">
        <w:t>I</w:t>
      </w:r>
      <w:r w:rsidR="008D2CBE">
        <w:t>o</w:t>
      </w:r>
      <w:r w:rsidR="00F349ED">
        <w:t>T</w:t>
      </w:r>
      <w:r w:rsidRPr="00DA0641">
        <w:t xml:space="preserve"> Exploitation</w:t>
      </w:r>
      <w:bookmarkEnd w:id="666"/>
      <w:bookmarkEnd w:id="667"/>
      <w:bookmarkEnd w:id="668"/>
    </w:p>
    <w:p w14:paraId="132F8176" w14:textId="77777777" w:rsidR="00416161" w:rsidRPr="00DA0641" w:rsidRDefault="00416161" w:rsidP="00416161">
      <w:pPr>
        <w:autoSpaceDE w:val="0"/>
        <w:autoSpaceDN w:val="0"/>
        <w:adjustRightInd w:val="0"/>
        <w:spacing w:after="0" w:line="240" w:lineRule="auto"/>
        <w:rPr>
          <w:rFonts w:ascii="Times New Roman" w:hAnsi="Times New Roman" w:cs="Times New Roman"/>
          <w:sz w:val="24"/>
          <w:szCs w:val="24"/>
        </w:rPr>
      </w:pPr>
    </w:p>
    <w:p w14:paraId="644C04A0" w14:textId="5FFC1E1D" w:rsidR="00416161" w:rsidRDefault="008D2CBE" w:rsidP="009A3491">
      <w:r>
        <w:t>A s</w:t>
      </w:r>
      <w:r w:rsidR="00416161" w:rsidRPr="00DA0641">
        <w:t xml:space="preserve">imilar canonical correlation analysis was </w:t>
      </w:r>
      <w:r w:rsidR="004E289C">
        <w:t>conducted</w:t>
      </w:r>
      <w:r w:rsidR="00416161" w:rsidRPr="00DA0641">
        <w:t xml:space="preserve"> for </w:t>
      </w:r>
      <w:r w:rsidR="00F349ED">
        <w:t>I</w:t>
      </w:r>
      <w:r>
        <w:t>o</w:t>
      </w:r>
      <w:r w:rsidR="00F349ED">
        <w:t>T</w:t>
      </w:r>
      <w:r w:rsidR="00416161" w:rsidRPr="00DA0641">
        <w:t xml:space="preserve"> variables as well. </w:t>
      </w:r>
      <w:r w:rsidR="009A3491">
        <w:fldChar w:fldCharType="begin"/>
      </w:r>
      <w:r w:rsidR="009A3491">
        <w:instrText xml:space="preserve"> REF _Ref47620905 \r \h </w:instrText>
      </w:r>
      <w:r w:rsidR="009A3491">
        <w:fldChar w:fldCharType="separate"/>
      </w:r>
      <w:r w:rsidR="00F70D7D">
        <w:t>Appendix D</w:t>
      </w:r>
      <w:r w:rsidR="009A3491">
        <w:fldChar w:fldCharType="end"/>
      </w:r>
      <w:r w:rsidR="00777804">
        <w:t>5</w:t>
      </w:r>
      <w:r w:rsidR="004E289C">
        <w:t xml:space="preserve"> presents the correlations between </w:t>
      </w:r>
      <w:r w:rsidR="00F349ED">
        <w:t>I</w:t>
      </w:r>
      <w:r>
        <w:t>o</w:t>
      </w:r>
      <w:r w:rsidR="00F349ED">
        <w:t>T</w:t>
      </w:r>
      <w:r w:rsidR="004E289C">
        <w:t xml:space="preserve"> benefits-challenges and </w:t>
      </w:r>
      <w:r w:rsidR="00F349ED">
        <w:t>I</w:t>
      </w:r>
      <w:r>
        <w:t>o</w:t>
      </w:r>
      <w:r w:rsidR="00F349ED">
        <w:t>T</w:t>
      </w:r>
      <w:r w:rsidR="004E289C">
        <w:t xml:space="preserve"> exploitation. Quite a few large positive correlations can be seen between </w:t>
      </w:r>
      <w:r>
        <w:t xml:space="preserve">the </w:t>
      </w:r>
      <w:r w:rsidR="004E289C">
        <w:t>following variables:</w:t>
      </w:r>
    </w:p>
    <w:p w14:paraId="10205415" w14:textId="35729C3E" w:rsidR="004E289C" w:rsidRDefault="004E289C" w:rsidP="00C450D0">
      <w:pPr>
        <w:pStyle w:val="ListParagraph"/>
        <w:numPr>
          <w:ilvl w:val="0"/>
          <w:numId w:val="53"/>
        </w:numPr>
      </w:pPr>
      <w:r>
        <w:t>BEN</w:t>
      </w:r>
      <w:r w:rsidR="00F349ED">
        <w:t>IOT</w:t>
      </w:r>
      <w:r>
        <w:t>1-EXP</w:t>
      </w:r>
      <w:r w:rsidR="00F349ED">
        <w:t>IOT</w:t>
      </w:r>
      <w:r>
        <w:t>1 (0.569, Positive)</w:t>
      </w:r>
    </w:p>
    <w:p w14:paraId="50BCACBD" w14:textId="71108999" w:rsidR="004E289C" w:rsidRPr="004E289C" w:rsidRDefault="004E289C" w:rsidP="00C450D0">
      <w:pPr>
        <w:pStyle w:val="ListParagraph"/>
        <w:numPr>
          <w:ilvl w:val="0"/>
          <w:numId w:val="53"/>
        </w:numPr>
      </w:pPr>
      <w:r>
        <w:t>BEN</w:t>
      </w:r>
      <w:r w:rsidR="00F349ED">
        <w:t>IOT</w:t>
      </w:r>
      <w:r>
        <w:t>1-EXP</w:t>
      </w:r>
      <w:r w:rsidR="00F349ED">
        <w:t>IOT</w:t>
      </w:r>
      <w:r>
        <w:t>2 (0.609, Positive)</w:t>
      </w:r>
    </w:p>
    <w:p w14:paraId="4263BE69" w14:textId="7AB06DCF" w:rsidR="004E289C" w:rsidRPr="004E289C" w:rsidRDefault="004E289C" w:rsidP="00C450D0">
      <w:pPr>
        <w:pStyle w:val="ListParagraph"/>
        <w:numPr>
          <w:ilvl w:val="0"/>
          <w:numId w:val="53"/>
        </w:numPr>
      </w:pPr>
      <w:r>
        <w:t>BEN</w:t>
      </w:r>
      <w:r w:rsidR="00F349ED">
        <w:t>IOT</w:t>
      </w:r>
      <w:r>
        <w:t>2-EXP</w:t>
      </w:r>
      <w:r w:rsidR="00F349ED">
        <w:t>IOT</w:t>
      </w:r>
      <w:r>
        <w:t>1 (0.552, Positive)</w:t>
      </w:r>
    </w:p>
    <w:p w14:paraId="11CE45B1" w14:textId="7872D434" w:rsidR="004E289C" w:rsidRPr="004E289C" w:rsidRDefault="004E289C" w:rsidP="00C450D0">
      <w:pPr>
        <w:pStyle w:val="ListParagraph"/>
        <w:numPr>
          <w:ilvl w:val="0"/>
          <w:numId w:val="53"/>
        </w:numPr>
      </w:pPr>
      <w:r>
        <w:t>BEN</w:t>
      </w:r>
      <w:r w:rsidR="00F349ED">
        <w:t>IOT</w:t>
      </w:r>
      <w:r>
        <w:t>3-EXP</w:t>
      </w:r>
      <w:r w:rsidR="00F349ED">
        <w:t>IOT</w:t>
      </w:r>
      <w:r>
        <w:t>9 (0.576, Positive)</w:t>
      </w:r>
    </w:p>
    <w:p w14:paraId="10479EBD" w14:textId="650480EA" w:rsidR="004E289C" w:rsidRPr="004E289C" w:rsidRDefault="004E289C" w:rsidP="00C450D0">
      <w:pPr>
        <w:pStyle w:val="ListParagraph"/>
        <w:numPr>
          <w:ilvl w:val="0"/>
          <w:numId w:val="53"/>
        </w:numPr>
      </w:pPr>
      <w:r>
        <w:t>BEN</w:t>
      </w:r>
      <w:r w:rsidR="00F349ED">
        <w:t>IOT</w:t>
      </w:r>
      <w:r>
        <w:t>3-EXP</w:t>
      </w:r>
      <w:r w:rsidR="00F349ED">
        <w:t>IOT</w:t>
      </w:r>
      <w:r>
        <w:t>10 (0.587, Positive)</w:t>
      </w:r>
    </w:p>
    <w:p w14:paraId="1CAC4C1F" w14:textId="5094D952" w:rsidR="004E289C" w:rsidRPr="004E289C" w:rsidRDefault="004E289C" w:rsidP="00C450D0">
      <w:pPr>
        <w:pStyle w:val="ListParagraph"/>
        <w:numPr>
          <w:ilvl w:val="0"/>
          <w:numId w:val="53"/>
        </w:numPr>
      </w:pPr>
      <w:r>
        <w:t>BEN</w:t>
      </w:r>
      <w:r w:rsidR="00F349ED">
        <w:t>IOT</w:t>
      </w:r>
      <w:r>
        <w:t>4-EXP</w:t>
      </w:r>
      <w:r w:rsidR="00F349ED">
        <w:t>IOT</w:t>
      </w:r>
      <w:r>
        <w:t>3 (0.564, Positive)</w:t>
      </w:r>
    </w:p>
    <w:p w14:paraId="5B25072E" w14:textId="3BC92E31" w:rsidR="004E289C" w:rsidRPr="004E289C" w:rsidRDefault="004E289C" w:rsidP="00C450D0">
      <w:pPr>
        <w:pStyle w:val="ListParagraph"/>
        <w:numPr>
          <w:ilvl w:val="0"/>
          <w:numId w:val="53"/>
        </w:numPr>
      </w:pPr>
      <w:r>
        <w:t>BEN</w:t>
      </w:r>
      <w:r w:rsidR="00F349ED">
        <w:t>IOT</w:t>
      </w:r>
      <w:r>
        <w:t>4-EXP</w:t>
      </w:r>
      <w:r w:rsidR="00F349ED">
        <w:t>IOT</w:t>
      </w:r>
      <w:r>
        <w:t>10 (0.512, Positive)</w:t>
      </w:r>
    </w:p>
    <w:p w14:paraId="1770420D" w14:textId="4087519F" w:rsidR="004E289C" w:rsidRPr="004E289C" w:rsidRDefault="004E289C" w:rsidP="00C450D0">
      <w:pPr>
        <w:pStyle w:val="ListParagraph"/>
        <w:numPr>
          <w:ilvl w:val="0"/>
          <w:numId w:val="53"/>
        </w:numPr>
      </w:pPr>
      <w:r>
        <w:t>CH</w:t>
      </w:r>
      <w:r w:rsidR="00F349ED">
        <w:t>IOT</w:t>
      </w:r>
      <w:r>
        <w:t>1-EXP</w:t>
      </w:r>
      <w:r w:rsidR="00F349ED">
        <w:t>IOT</w:t>
      </w:r>
      <w:r>
        <w:t>2 (0.501, Negative)</w:t>
      </w:r>
    </w:p>
    <w:p w14:paraId="026DBDF7" w14:textId="64047150" w:rsidR="004E289C" w:rsidRDefault="004E289C" w:rsidP="004E289C">
      <w:r>
        <w:t xml:space="preserve">Inspecting the largest correlation, </w:t>
      </w:r>
      <w:r w:rsidRPr="004E289C">
        <w:t>real</w:t>
      </w:r>
      <w:r w:rsidR="008D2CBE">
        <w:t>-</w:t>
      </w:r>
      <w:r w:rsidRPr="004E289C">
        <w:t>time data sharing</w:t>
      </w:r>
      <w:r>
        <w:t xml:space="preserve"> (BEN</w:t>
      </w:r>
      <w:r w:rsidR="00F349ED">
        <w:t>IOT</w:t>
      </w:r>
      <w:r>
        <w:t>1)</w:t>
      </w:r>
      <w:r w:rsidRPr="004E289C">
        <w:t xml:space="preserve"> </w:t>
      </w:r>
      <w:r>
        <w:t xml:space="preserve">greatly </w:t>
      </w:r>
      <w:r w:rsidR="00B14777">
        <w:t>assists</w:t>
      </w:r>
      <w:r w:rsidR="008D2CBE">
        <w:t xml:space="preserve"> in</w:t>
      </w:r>
      <w:r>
        <w:t xml:space="preserve"> </w:t>
      </w:r>
      <w:r w:rsidRPr="004E289C">
        <w:t xml:space="preserve">deploying </w:t>
      </w:r>
      <w:r w:rsidR="00F349ED">
        <w:t>I</w:t>
      </w:r>
      <w:r w:rsidR="008D2CBE">
        <w:t>o</w:t>
      </w:r>
      <w:r w:rsidR="00F349ED">
        <w:t>T</w:t>
      </w:r>
      <w:r w:rsidRPr="004E289C">
        <w:t xml:space="preserve"> tools and applications that enable </w:t>
      </w:r>
      <w:r w:rsidR="00F349ED">
        <w:t>I</w:t>
      </w:r>
      <w:r w:rsidR="008D2CBE">
        <w:t>o</w:t>
      </w:r>
      <w:r w:rsidR="00F349ED">
        <w:t>T</w:t>
      </w:r>
      <w:r w:rsidRPr="004E289C">
        <w:t xml:space="preserve"> performance</w:t>
      </w:r>
      <w:r>
        <w:t xml:space="preserve"> (EXP</w:t>
      </w:r>
      <w:r w:rsidR="00F349ED">
        <w:t>IOT</w:t>
      </w:r>
      <w:r>
        <w:t>2).</w:t>
      </w:r>
      <w:r w:rsidR="00004706" w:rsidRPr="00004706">
        <w:t xml:space="preserve"> </w:t>
      </w:r>
      <w:r w:rsidR="00004706">
        <w:t xml:space="preserve">As explained in section </w:t>
      </w:r>
      <w:r w:rsidR="00004706">
        <w:fldChar w:fldCharType="begin"/>
      </w:r>
      <w:r w:rsidR="00004706">
        <w:instrText xml:space="preserve"> REF _Ref47463238 \r \h </w:instrText>
      </w:r>
      <w:r w:rsidR="00004706">
        <w:fldChar w:fldCharType="separate"/>
      </w:r>
      <w:r w:rsidR="00F70D7D">
        <w:t>1.2.1</w:t>
      </w:r>
      <w:r w:rsidR="00004706">
        <w:fldChar w:fldCharType="end"/>
      </w:r>
      <w:r w:rsidR="00004706">
        <w:t xml:space="preserve">, </w:t>
      </w:r>
      <w:r w:rsidR="008D2CBE">
        <w:t xml:space="preserve">the </w:t>
      </w:r>
      <w:r w:rsidR="00004706">
        <w:t xml:space="preserve">construction </w:t>
      </w:r>
      <w:r w:rsidR="00004706" w:rsidRPr="00004706">
        <w:t xml:space="preserve">sector </w:t>
      </w:r>
      <w:r w:rsidR="00850F8B">
        <w:t xml:space="preserve">currently </w:t>
      </w:r>
      <w:r w:rsidR="00004706">
        <w:t xml:space="preserve">shows low productivity. One of the reasons for this </w:t>
      </w:r>
      <w:r w:rsidR="00850F8B">
        <w:t xml:space="preserve">productivity </w:t>
      </w:r>
      <w:r w:rsidR="00B14777">
        <w:t xml:space="preserve">hinderance </w:t>
      </w:r>
      <w:r w:rsidR="00004706">
        <w:t>include</w:t>
      </w:r>
      <w:r w:rsidR="008D2CBE">
        <w:t>s</w:t>
      </w:r>
      <w:r w:rsidR="00004706">
        <w:t xml:space="preserve"> relying on </w:t>
      </w:r>
      <w:r w:rsidR="00004706" w:rsidRPr="00004706">
        <w:t>paper-based processes</w:t>
      </w:r>
      <w:r w:rsidR="00004706">
        <w:t>. Be</w:t>
      </w:r>
      <w:r w:rsidR="00004706" w:rsidRPr="00004706">
        <w:t xml:space="preserve">cause these processes </w:t>
      </w:r>
      <w:r w:rsidR="00B83170" w:rsidRPr="00004706">
        <w:t>are not</w:t>
      </w:r>
      <w:r w:rsidR="00004706" w:rsidRPr="00004706">
        <w:t xml:space="preserve"> digiti</w:t>
      </w:r>
      <w:r w:rsidR="00004706">
        <w:t>s</w:t>
      </w:r>
      <w:r w:rsidR="00004706" w:rsidRPr="00004706">
        <w:t xml:space="preserve">ed, </w:t>
      </w:r>
      <w:r w:rsidR="00004706">
        <w:lastRenderedPageBreak/>
        <w:t>the time it</w:t>
      </w:r>
      <w:r w:rsidR="00004706" w:rsidRPr="00004706">
        <w:t xml:space="preserve"> takes for information to be shared</w:t>
      </w:r>
      <w:r w:rsidR="00004706">
        <w:t xml:space="preserve"> is longer and perhaps  </w:t>
      </w:r>
      <w:r w:rsidR="00B14777">
        <w:t>it may not be</w:t>
      </w:r>
      <w:r w:rsidR="00004706">
        <w:t xml:space="preserve"> </w:t>
      </w:r>
      <w:r w:rsidR="00B83170">
        <w:t xml:space="preserve">shared </w:t>
      </w:r>
      <w:r w:rsidR="008D2CBE">
        <w:t>with</w:t>
      </w:r>
      <w:r w:rsidR="00004706">
        <w:t xml:space="preserve"> the correct party. Working based on different versions of the truth has been a part of </w:t>
      </w:r>
      <w:r w:rsidR="008D2CBE">
        <w:t xml:space="preserve">the </w:t>
      </w:r>
      <w:r w:rsidR="00004706">
        <w:t xml:space="preserve">fragmentation problem. Further, not being able </w:t>
      </w:r>
      <w:r w:rsidR="00004706" w:rsidRPr="00004706">
        <w:t>to capture and analy</w:t>
      </w:r>
      <w:r w:rsidR="00004706">
        <w:t>s</w:t>
      </w:r>
      <w:r w:rsidR="00004706" w:rsidRPr="00004706">
        <w:t>e data</w:t>
      </w:r>
      <w:r w:rsidR="00004706">
        <w:t xml:space="preserve"> from paper-based processes is another drawback.</w:t>
      </w:r>
      <w:r w:rsidR="00004706" w:rsidRPr="00004706">
        <w:t xml:space="preserve"> </w:t>
      </w:r>
      <w:r w:rsidR="00004706">
        <w:t xml:space="preserve">Therefore, </w:t>
      </w:r>
      <w:r w:rsidR="00004706" w:rsidRPr="00004706">
        <w:t xml:space="preserve">timely access to the data </w:t>
      </w:r>
      <w:r w:rsidR="00004706">
        <w:t xml:space="preserve">has been of concern </w:t>
      </w:r>
      <w:r w:rsidR="008D2CBE">
        <w:t>to</w:t>
      </w:r>
      <w:r w:rsidR="00004706">
        <w:t xml:space="preserve"> many construction workers. This would </w:t>
      </w:r>
      <w:r w:rsidR="00004706" w:rsidRPr="00004706">
        <w:t>reduce procurement costs and execution times</w:t>
      </w:r>
      <w:r w:rsidR="00004706">
        <w:t>. The sensor</w:t>
      </w:r>
      <w:r w:rsidR="00850F8B">
        <w:t>s</w:t>
      </w:r>
      <w:r w:rsidR="00004706">
        <w:t xml:space="preserve"> allow generating </w:t>
      </w:r>
      <w:r w:rsidR="008D2CBE">
        <w:t>a</w:t>
      </w:r>
      <w:r w:rsidR="00004706" w:rsidRPr="00004706">
        <w:t xml:space="preserve"> range of information about </w:t>
      </w:r>
      <w:r w:rsidR="00004706">
        <w:t>construction l</w:t>
      </w:r>
      <w:r w:rsidR="00004706" w:rsidRPr="00004706">
        <w:t>ocation, surrounding environment</w:t>
      </w:r>
      <w:r w:rsidR="008D2CBE">
        <w:t>,</w:t>
      </w:r>
      <w:r w:rsidR="00004706" w:rsidRPr="00004706">
        <w:t xml:space="preserve"> and user activities. </w:t>
      </w:r>
      <w:r w:rsidR="00374E27">
        <w:t xml:space="preserve">Sharing this </w:t>
      </w:r>
      <w:r w:rsidR="00850F8B">
        <w:t xml:space="preserve">sensor </w:t>
      </w:r>
      <w:r w:rsidR="00374E27">
        <w:t>information with team members</w:t>
      </w:r>
      <w:r w:rsidR="00004706" w:rsidRPr="00004706">
        <w:t xml:space="preserve"> in real-time </w:t>
      </w:r>
      <w:r w:rsidR="00374E27">
        <w:t>allows the information to be</w:t>
      </w:r>
      <w:r w:rsidR="00004706" w:rsidRPr="00004706">
        <w:t xml:space="preserve"> analysed instantaneously</w:t>
      </w:r>
      <w:r w:rsidR="00374E27">
        <w:t xml:space="preserve"> </w:t>
      </w:r>
      <w:r w:rsidR="00374E27">
        <w:fldChar w:fldCharType="begin" w:fldLock="1"/>
      </w:r>
      <w:r w:rsidR="008C6952">
        <w:instrText>ADDIN CSL_CITATION {"citationItems":[{"id":"ITEM-1","itemData":{"DOI":"10.1080/20450249.2017.1337349","ISSN":"2045-0249","abstract":"A construction project is an amalgam of hundreds of processes, participants, and products so it is no wonder that they rarely go to plan. The increasing complexity of buildings and structures strain quality management systems to their limits, while information flows within supply chains are often diverse and bespoke, leading to communication gaps, waste and litigation. Two related streams of emerging technology, the Internet of Things and “blockchain”, are presented here as developments that could unlock capability and productivity – just as innovative socio-technical mechanisms of past centuries led to explosive advances in global trade and communication.","author":[{"dropping-particle":"","family":"Heiskanen","given":"Aarni","non-dropping-particle":"","parse-names":false,"suffix":""}],"container-title":"Construction Research and Innovation","id":"ITEM-1","issued":{"date-parts":[["2017"]]},"title":"The technology of trust: How the Internet of Things and blockchain could usher in a new era of construction productivity","type":"article-journal"},"uris":["http://www.mendeley.com/documents/?uuid=831575ca-0833-49ea-bce5-9487baed737a"]}],"mendeley":{"formattedCitation":"(Heiskanen, 2017)","plainTextFormattedCitation":"(Heiskanen, 2017)","previouslyFormattedCitation":"(Heiskanen, 2017)"},"properties":{"noteIndex":0},"schema":"https://github.com/citation-style-language/schema/raw/master/csl-citation.json"}</w:instrText>
      </w:r>
      <w:r w:rsidR="00374E27">
        <w:fldChar w:fldCharType="separate"/>
      </w:r>
      <w:r w:rsidR="00374E27" w:rsidRPr="00004706">
        <w:rPr>
          <w:noProof/>
        </w:rPr>
        <w:t>(Heiskanen, 2017)</w:t>
      </w:r>
      <w:r w:rsidR="00374E27">
        <w:fldChar w:fldCharType="end"/>
      </w:r>
      <w:r w:rsidR="00374E27">
        <w:t xml:space="preserve">. This rationalises the above correlation as real-time data sharing </w:t>
      </w:r>
      <w:r w:rsidR="00B14777">
        <w:t xml:space="preserve">facilitates </w:t>
      </w:r>
      <w:r w:rsidR="00374E27">
        <w:t xml:space="preserve">fully utilising the </w:t>
      </w:r>
      <w:r w:rsidR="00F349ED">
        <w:t>I</w:t>
      </w:r>
      <w:r w:rsidR="008D2CBE">
        <w:t>o</w:t>
      </w:r>
      <w:r w:rsidR="00F349ED">
        <w:t>T</w:t>
      </w:r>
      <w:r w:rsidR="00374E27">
        <w:t xml:space="preserve"> tools. There is also a large negative correlation between </w:t>
      </w:r>
      <w:r w:rsidR="008D2CBE">
        <w:t xml:space="preserve">the </w:t>
      </w:r>
      <w:r w:rsidR="00374E27">
        <w:t>l</w:t>
      </w:r>
      <w:r w:rsidR="00374E27" w:rsidRPr="00374E27">
        <w:t>ack of standardised guidelines</w:t>
      </w:r>
      <w:r w:rsidR="00374E27">
        <w:t xml:space="preserve"> and </w:t>
      </w:r>
      <w:r w:rsidR="00374E27" w:rsidRPr="00374E27">
        <w:t xml:space="preserve">deploying </w:t>
      </w:r>
      <w:r w:rsidR="00F349ED">
        <w:t>I</w:t>
      </w:r>
      <w:r w:rsidR="008D2CBE">
        <w:t>o</w:t>
      </w:r>
      <w:r w:rsidR="00F349ED">
        <w:t>T</w:t>
      </w:r>
      <w:r w:rsidR="00374E27" w:rsidRPr="00374E27">
        <w:t xml:space="preserve"> tools and applications</w:t>
      </w:r>
      <w:r w:rsidR="00374E27">
        <w:t xml:space="preserve">. This is another striking fact </w:t>
      </w:r>
      <w:r w:rsidR="008D2CBE">
        <w:t xml:space="preserve">that </w:t>
      </w:r>
      <w:r w:rsidR="00374E27">
        <w:t>emerged from the interviews</w:t>
      </w:r>
      <w:r w:rsidR="00850F8B">
        <w:t>-</w:t>
      </w:r>
      <w:r w:rsidR="00374E27">
        <w:t xml:space="preserve"> that the limitations of c</w:t>
      </w:r>
      <w:r w:rsidR="00374E27" w:rsidRPr="00374E27">
        <w:t xml:space="preserve">urrent </w:t>
      </w:r>
      <w:r w:rsidR="00F349ED">
        <w:t>IoT</w:t>
      </w:r>
      <w:r w:rsidR="00374E27" w:rsidRPr="00374E27">
        <w:t xml:space="preserve"> standards</w:t>
      </w:r>
      <w:r w:rsidR="00374E27">
        <w:t xml:space="preserve"> </w:t>
      </w:r>
      <w:r w:rsidR="00850F8B">
        <w:t xml:space="preserve">are </w:t>
      </w:r>
      <w:r w:rsidR="00374E27">
        <w:t xml:space="preserve">hindering </w:t>
      </w:r>
      <w:r w:rsidR="00F349ED">
        <w:t>I</w:t>
      </w:r>
      <w:r w:rsidR="008D2CBE">
        <w:t>o</w:t>
      </w:r>
      <w:r w:rsidR="00F349ED">
        <w:t>T</w:t>
      </w:r>
      <w:r w:rsidR="00374E27">
        <w:t xml:space="preserve"> exploitation. Many of the interviewees brough</w:t>
      </w:r>
      <w:r w:rsidR="008D2CBE">
        <w:t>t</w:t>
      </w:r>
      <w:r w:rsidR="00374E27">
        <w:t xml:space="preserve"> up the fact that the</w:t>
      </w:r>
      <w:r w:rsidR="00374E27" w:rsidRPr="00374E27">
        <w:t xml:space="preserve"> </w:t>
      </w:r>
      <w:r w:rsidR="00374E27">
        <w:t xml:space="preserve">current </w:t>
      </w:r>
      <w:r w:rsidR="00F349ED">
        <w:t>I</w:t>
      </w:r>
      <w:r w:rsidR="008D2CBE">
        <w:t>o</w:t>
      </w:r>
      <w:r w:rsidR="00F349ED">
        <w:t>T</w:t>
      </w:r>
      <w:r w:rsidR="00374E27">
        <w:t xml:space="preserve"> </w:t>
      </w:r>
      <w:r w:rsidR="00374E27" w:rsidRPr="00374E27">
        <w:t xml:space="preserve">standards </w:t>
      </w:r>
      <w:r w:rsidR="00374E27">
        <w:t xml:space="preserve">set for construction neither </w:t>
      </w:r>
      <w:r w:rsidR="00374E27" w:rsidRPr="00374E27">
        <w:t xml:space="preserve">fit the </w:t>
      </w:r>
      <w:r w:rsidR="00374E27">
        <w:t xml:space="preserve">nature of construction activity nor </w:t>
      </w:r>
      <w:r w:rsidR="00B14777">
        <w:t>are they</w:t>
      </w:r>
      <w:r w:rsidR="00374E27">
        <w:t xml:space="preserve"> aligned with a construction</w:t>
      </w:r>
      <w:r w:rsidR="00374E27" w:rsidRPr="00374E27">
        <w:t xml:space="preserve"> method or format for an application.</w:t>
      </w:r>
      <w:r w:rsidR="003B5FDC">
        <w:t xml:space="preserve"> In this regard, there is a great need for </w:t>
      </w:r>
      <w:r w:rsidR="003B5FDC" w:rsidRPr="003B5FDC">
        <w:t xml:space="preserve">a holistic view of the </w:t>
      </w:r>
      <w:r w:rsidR="003B5FDC">
        <w:t>standards and guidelines.</w:t>
      </w:r>
    </w:p>
    <w:p w14:paraId="47557131" w14:textId="77777777" w:rsidR="00374E27" w:rsidRPr="004E289C" w:rsidRDefault="00374E27" w:rsidP="004E289C"/>
    <w:p w14:paraId="32229816" w14:textId="02802874" w:rsidR="00214684" w:rsidRPr="00DA0641" w:rsidRDefault="00214684" w:rsidP="00A57CE9">
      <w:pPr>
        <w:pStyle w:val="Heading3"/>
      </w:pPr>
      <w:bookmarkStart w:id="669" w:name="_Toc52293375"/>
      <w:bookmarkStart w:id="670" w:name="_Toc54024160"/>
      <w:bookmarkStart w:id="671" w:name="_Toc73917443"/>
      <w:r w:rsidRPr="00DA0641">
        <w:t xml:space="preserve">Canonical correlation between </w:t>
      </w:r>
      <w:r w:rsidR="00F349ED">
        <w:t>I</w:t>
      </w:r>
      <w:r w:rsidR="008D2CBE">
        <w:t>o</w:t>
      </w:r>
      <w:r w:rsidR="00F349ED">
        <w:t>T</w:t>
      </w:r>
      <w:r w:rsidRPr="00DA0641">
        <w:t xml:space="preserve"> Benefits/ challenges and Competitive Advantage</w:t>
      </w:r>
      <w:bookmarkEnd w:id="669"/>
      <w:bookmarkEnd w:id="670"/>
      <w:bookmarkEnd w:id="671"/>
    </w:p>
    <w:p w14:paraId="468145C4" w14:textId="77777777" w:rsidR="00A57CE9" w:rsidRDefault="00A57CE9" w:rsidP="00AC157D"/>
    <w:p w14:paraId="45836DBF" w14:textId="456C3258" w:rsidR="007A1A88" w:rsidRPr="00553826" w:rsidRDefault="003B5FDC" w:rsidP="00553826">
      <w:r>
        <w:t xml:space="preserve">The canonical correlations between </w:t>
      </w:r>
      <w:r w:rsidR="00F349ED">
        <w:t>I</w:t>
      </w:r>
      <w:r w:rsidR="008D2CBE">
        <w:t>o</w:t>
      </w:r>
      <w:r w:rsidR="00F349ED">
        <w:t>T</w:t>
      </w:r>
      <w:r>
        <w:t xml:space="preserve"> benefits-challenges and competitive advantage revealed </w:t>
      </w:r>
      <w:r w:rsidR="00C87C8F" w:rsidRPr="00DA0641">
        <w:t xml:space="preserve">that all </w:t>
      </w:r>
      <w:r w:rsidR="008D2CBE">
        <w:t>‘</w:t>
      </w:r>
      <w:r w:rsidR="00C87C8F" w:rsidRPr="00DA0641">
        <w:t>BEN</w:t>
      </w:r>
      <w:r w:rsidR="00F349ED">
        <w:t>IOT</w:t>
      </w:r>
      <w:r w:rsidR="008D2CBE">
        <w:t>’</w:t>
      </w:r>
      <w:r w:rsidR="00C87C8F" w:rsidRPr="00DA0641">
        <w:t xml:space="preserve"> variables have positive correlations with COMP</w:t>
      </w:r>
      <w:r w:rsidR="00F349ED">
        <w:t>IOT</w:t>
      </w:r>
      <w:r w:rsidR="00C87C8F" w:rsidRPr="00DA0641">
        <w:t xml:space="preserve"> variables while some of the CH</w:t>
      </w:r>
      <w:r w:rsidR="00F349ED">
        <w:t>IOT</w:t>
      </w:r>
      <w:r w:rsidR="00C87C8F" w:rsidRPr="00DA0641">
        <w:t xml:space="preserve"> variables are having negative correlations with COMP</w:t>
      </w:r>
      <w:r w:rsidR="00F349ED">
        <w:t>IOT</w:t>
      </w:r>
      <w:r w:rsidR="00C87C8F" w:rsidRPr="00DA0641">
        <w:t xml:space="preserve"> variables. </w:t>
      </w:r>
      <w:r w:rsidR="006F79DA">
        <w:t xml:space="preserve">Although there were no large correlations seen as shown in </w:t>
      </w:r>
      <w:r w:rsidR="006F79DA">
        <w:fldChar w:fldCharType="begin"/>
      </w:r>
      <w:r w:rsidR="006F79DA">
        <w:instrText xml:space="preserve"> REF _Ref47620905 \r \h </w:instrText>
      </w:r>
      <w:r w:rsidR="006F79DA">
        <w:fldChar w:fldCharType="separate"/>
      </w:r>
      <w:r w:rsidR="00F70D7D">
        <w:t>Appendix D</w:t>
      </w:r>
      <w:r w:rsidR="006F79DA">
        <w:fldChar w:fldCharType="end"/>
      </w:r>
      <w:r w:rsidR="006F79DA">
        <w:t>6</w:t>
      </w:r>
      <w:r w:rsidR="00553826">
        <w:t>,</w:t>
      </w:r>
      <w:r w:rsidR="006F79DA">
        <w:t xml:space="preserve"> there were some statistically significant correlations. </w:t>
      </w:r>
      <w:r w:rsidR="00850F8B">
        <w:t>Highest</w:t>
      </w:r>
      <w:r w:rsidR="006F79DA">
        <w:t xml:space="preserve"> </w:t>
      </w:r>
      <w:r w:rsidR="00850F8B">
        <w:t xml:space="preserve">among the </w:t>
      </w:r>
      <w:r w:rsidR="006F79DA">
        <w:t>significant correlation</w:t>
      </w:r>
      <w:r w:rsidR="00850F8B">
        <w:t>s</w:t>
      </w:r>
      <w:r w:rsidR="006F79DA">
        <w:t xml:space="preserve"> can be seen between COMP</w:t>
      </w:r>
      <w:r w:rsidR="00F349ED">
        <w:t>IOT</w:t>
      </w:r>
      <w:r w:rsidR="006F79DA">
        <w:t>15 and BEN</w:t>
      </w:r>
      <w:r w:rsidR="00F349ED">
        <w:t>IOT</w:t>
      </w:r>
      <w:r w:rsidR="006F79DA">
        <w:t>3. This means that r</w:t>
      </w:r>
      <w:r w:rsidR="006F79DA" w:rsidRPr="006F79DA">
        <w:t xml:space="preserve">emote/ automated operation and usage monitoring </w:t>
      </w:r>
      <w:r w:rsidR="006F79DA">
        <w:t xml:space="preserve">offered by </w:t>
      </w:r>
      <w:r w:rsidR="00F349ED">
        <w:t>I</w:t>
      </w:r>
      <w:r w:rsidR="008D2CBE">
        <w:t>o</w:t>
      </w:r>
      <w:r w:rsidR="00F349ED">
        <w:t>T</w:t>
      </w:r>
      <w:r w:rsidR="006F79DA">
        <w:t xml:space="preserve"> help to increase p</w:t>
      </w:r>
      <w:r w:rsidR="006F79DA" w:rsidRPr="006F79DA">
        <w:t>erformance efficiency and predictability</w:t>
      </w:r>
      <w:r w:rsidR="006F79DA">
        <w:t xml:space="preserve">. Many of the interviewees mentioned </w:t>
      </w:r>
      <w:r w:rsidR="00850F8B">
        <w:t xml:space="preserve">that </w:t>
      </w:r>
      <w:r w:rsidR="006F79DA" w:rsidRPr="006F79DA">
        <w:t>monitor</w:t>
      </w:r>
      <w:r w:rsidR="006F79DA">
        <w:t>ing</w:t>
      </w:r>
      <w:r w:rsidR="006F79DA" w:rsidRPr="006F79DA">
        <w:t xml:space="preserve"> </w:t>
      </w:r>
      <w:r w:rsidR="00850F8B">
        <w:t xml:space="preserve">the </w:t>
      </w:r>
      <w:r w:rsidR="006F79DA" w:rsidRPr="006F79DA">
        <w:t xml:space="preserve">key </w:t>
      </w:r>
      <w:r w:rsidR="00850F8B">
        <w:t>points</w:t>
      </w:r>
      <w:r w:rsidR="006F79DA" w:rsidRPr="006F79DA">
        <w:t xml:space="preserve"> of a process to identify poor performance</w:t>
      </w:r>
      <w:r w:rsidR="006F79DA">
        <w:t xml:space="preserve"> is a competitive advantage as it will allow</w:t>
      </w:r>
      <w:r w:rsidR="00553826">
        <w:t xml:space="preserve"> taking</w:t>
      </w:r>
      <w:r w:rsidR="006F79DA">
        <w:t xml:space="preserve"> predictive precautions with regards to </w:t>
      </w:r>
      <w:r w:rsidR="00553826">
        <w:t>s</w:t>
      </w:r>
      <w:r w:rsidR="006F79DA" w:rsidRPr="006F79DA">
        <w:t>afety, security</w:t>
      </w:r>
      <w:r w:rsidR="008D2CBE">
        <w:t>,</w:t>
      </w:r>
      <w:r w:rsidR="006F79DA" w:rsidRPr="006F79DA">
        <w:t xml:space="preserve"> or productivity </w:t>
      </w:r>
      <w:r w:rsidR="00553826">
        <w:t xml:space="preserve">breaches. Although there were  </w:t>
      </w:r>
      <w:r w:rsidR="008D2CBE">
        <w:t>some</w:t>
      </w:r>
      <w:r w:rsidR="00553826">
        <w:t xml:space="preserve"> negative correlations between </w:t>
      </w:r>
      <w:r w:rsidR="00F349ED">
        <w:t>I</w:t>
      </w:r>
      <w:r w:rsidR="008D2CBE">
        <w:t>o</w:t>
      </w:r>
      <w:r w:rsidR="00F349ED">
        <w:t>T</w:t>
      </w:r>
      <w:r w:rsidR="00553826">
        <w:t xml:space="preserve"> challenge and competitive advantages, none of them were statistically significant.</w:t>
      </w:r>
    </w:p>
    <w:p w14:paraId="5E1622EF" w14:textId="01F1772F" w:rsidR="00645385" w:rsidRPr="00DA0641" w:rsidRDefault="003B5FDC" w:rsidP="005E31D8">
      <w:r>
        <w:t xml:space="preserve">Drawing from the above inferences it </w:t>
      </w:r>
      <w:r w:rsidR="00B14777">
        <w:t>appears</w:t>
      </w:r>
      <w:r>
        <w:t xml:space="preserve"> that </w:t>
      </w:r>
      <w:r w:rsidR="00F349ED">
        <w:t>I</w:t>
      </w:r>
      <w:r w:rsidR="008D2CBE">
        <w:t>o</w:t>
      </w:r>
      <w:r w:rsidR="00F349ED">
        <w:t>T</w:t>
      </w:r>
      <w:r w:rsidR="00645385" w:rsidRPr="00DA0641">
        <w:t xml:space="preserve"> benefits, secures a positive correlation with both </w:t>
      </w:r>
      <w:r w:rsidR="00F349ED">
        <w:t>I</w:t>
      </w:r>
      <w:r w:rsidR="008D2CBE">
        <w:t>o</w:t>
      </w:r>
      <w:r w:rsidR="00F349ED">
        <w:t>T</w:t>
      </w:r>
      <w:r w:rsidR="00645385" w:rsidRPr="00DA0641">
        <w:t xml:space="preserve"> exploitation and competitive advantage, but </w:t>
      </w:r>
      <w:r w:rsidR="00850F8B">
        <w:t xml:space="preserve">they did not show a </w:t>
      </w:r>
      <w:r w:rsidR="00645385" w:rsidRPr="00DA0641">
        <w:t>statistically significan</w:t>
      </w:r>
      <w:r w:rsidR="00850F8B">
        <w:t>ce.</w:t>
      </w:r>
      <w:r w:rsidR="00645385" w:rsidRPr="00DA0641">
        <w:t xml:space="preserve"> The predictor variable set-</w:t>
      </w:r>
      <w:r w:rsidR="00F349ED">
        <w:t>I</w:t>
      </w:r>
      <w:r w:rsidR="008D2CBE">
        <w:t>o</w:t>
      </w:r>
      <w:r w:rsidR="00F349ED">
        <w:t>T</w:t>
      </w:r>
      <w:r w:rsidR="00645385" w:rsidRPr="00DA0641">
        <w:t xml:space="preserve"> challenges were negatively related to overall </w:t>
      </w:r>
      <w:r w:rsidR="00F349ED">
        <w:t>I</w:t>
      </w:r>
      <w:r w:rsidR="008D2CBE">
        <w:t>o</w:t>
      </w:r>
      <w:r w:rsidR="00F349ED">
        <w:t>T</w:t>
      </w:r>
      <w:r w:rsidR="00645385" w:rsidRPr="00DA0641">
        <w:t xml:space="preserve"> exploitation and </w:t>
      </w:r>
      <w:r w:rsidR="00645385" w:rsidRPr="00DA0641">
        <w:lastRenderedPageBreak/>
        <w:t xml:space="preserve">overall competitive advantage. The abstract idea of this analysis has </w:t>
      </w:r>
      <w:r w:rsidR="00B14777">
        <w:t xml:space="preserve">been </w:t>
      </w:r>
      <w:r w:rsidR="00645385" w:rsidRPr="00DA0641">
        <w:t xml:space="preserve">taken into </w:t>
      </w:r>
      <w:r w:rsidR="008D2CBE">
        <w:t xml:space="preserve">a </w:t>
      </w:r>
      <w:r w:rsidR="00645385" w:rsidRPr="00DA0641">
        <w:t xml:space="preserve">diagram as presented in </w:t>
      </w:r>
      <w:r w:rsidR="00645385" w:rsidRPr="00DA0641">
        <w:fldChar w:fldCharType="begin"/>
      </w:r>
      <w:r w:rsidR="00645385" w:rsidRPr="00DA0641">
        <w:instrText xml:space="preserve"> REF _Ref37556979 \h </w:instrText>
      </w:r>
      <w:r w:rsidR="005E31D8">
        <w:instrText xml:space="preserve"> \* MERGEFORMAT </w:instrText>
      </w:r>
      <w:r w:rsidR="00645385" w:rsidRPr="00DA0641">
        <w:fldChar w:fldCharType="separate"/>
      </w:r>
      <w:r w:rsidR="00F70D7D">
        <w:t xml:space="preserve">Figure </w:t>
      </w:r>
      <w:r w:rsidR="00F70D7D">
        <w:rPr>
          <w:noProof/>
        </w:rPr>
        <w:t>23</w:t>
      </w:r>
      <w:r w:rsidR="00645385" w:rsidRPr="00DA0641">
        <w:fldChar w:fldCharType="end"/>
      </w:r>
      <w:r w:rsidR="00645385" w:rsidRPr="00DA0641">
        <w:t xml:space="preserve">. </w:t>
      </w:r>
    </w:p>
    <w:p w14:paraId="12470FE8" w14:textId="3B62D3FA" w:rsidR="00416161" w:rsidRPr="00DA0641" w:rsidRDefault="00416161" w:rsidP="00416161">
      <w:pPr>
        <w:rPr>
          <w:sz w:val="24"/>
          <w:szCs w:val="24"/>
        </w:rPr>
      </w:pPr>
      <w:r w:rsidRPr="00DA0641">
        <w:rPr>
          <w:noProof/>
          <w:sz w:val="24"/>
          <w:szCs w:val="24"/>
          <w:lang w:eastAsia="en-GB"/>
        </w:rPr>
        <mc:AlternateContent>
          <mc:Choice Requires="wpg">
            <w:drawing>
              <wp:anchor distT="0" distB="0" distL="114300" distR="114300" simplePos="0" relativeHeight="251633152" behindDoc="0" locked="0" layoutInCell="1" allowOverlap="1" wp14:anchorId="70EEF42D" wp14:editId="70F05C3E">
                <wp:simplePos x="0" y="0"/>
                <wp:positionH relativeFrom="column">
                  <wp:posOffset>272415</wp:posOffset>
                </wp:positionH>
                <wp:positionV relativeFrom="paragraph">
                  <wp:posOffset>6985</wp:posOffset>
                </wp:positionV>
                <wp:extent cx="4105275" cy="1752695"/>
                <wp:effectExtent l="0" t="0" r="28575" b="0"/>
                <wp:wrapNone/>
                <wp:docPr id="446" name="Group 446"/>
                <wp:cNvGraphicFramePr/>
                <a:graphic xmlns:a="http://schemas.openxmlformats.org/drawingml/2006/main">
                  <a:graphicData uri="http://schemas.microsoft.com/office/word/2010/wordprocessingGroup">
                    <wpg:wgp>
                      <wpg:cNvGrpSpPr/>
                      <wpg:grpSpPr>
                        <a:xfrm>
                          <a:off x="0" y="0"/>
                          <a:ext cx="4105275" cy="1752695"/>
                          <a:chOff x="0" y="0"/>
                          <a:chExt cx="4105275" cy="1752695"/>
                        </a:xfrm>
                      </wpg:grpSpPr>
                      <wps:wsp>
                        <wps:cNvPr id="447" name="Text Box 2"/>
                        <wps:cNvSpPr txBox="1">
                          <a:spLocks noChangeArrowheads="1"/>
                        </wps:cNvSpPr>
                        <wps:spPr bwMode="auto">
                          <a:xfrm>
                            <a:off x="1819275" y="514350"/>
                            <a:ext cx="285115" cy="344805"/>
                          </a:xfrm>
                          <a:prstGeom prst="rect">
                            <a:avLst/>
                          </a:prstGeom>
                          <a:solidFill>
                            <a:srgbClr val="FFFFFF"/>
                          </a:solidFill>
                          <a:ln w="9525">
                            <a:noFill/>
                            <a:miter lim="800000"/>
                            <a:headEnd/>
                            <a:tailEnd/>
                          </a:ln>
                        </wps:spPr>
                        <wps:txbx>
                          <w:txbxContent>
                            <w:p w14:paraId="35D5881B" w14:textId="77777777" w:rsidR="003D2193" w:rsidRPr="00D5169C" w:rsidRDefault="003D2193" w:rsidP="00416161">
                              <w:pPr>
                                <w:rPr>
                                  <w:sz w:val="52"/>
                                </w:rPr>
                              </w:pPr>
                              <w:r w:rsidRPr="00D5169C">
                                <w:rPr>
                                  <w:sz w:val="52"/>
                                </w:rPr>
                                <w:t>+</w:t>
                              </w:r>
                            </w:p>
                          </w:txbxContent>
                        </wps:txbx>
                        <wps:bodyPr rot="0" vert="horz" wrap="square" lIns="0" tIns="0" rIns="0" bIns="0" anchor="ctr" anchorCtr="0">
                          <a:noAutofit/>
                        </wps:bodyPr>
                      </wps:wsp>
                      <wpg:grpSp>
                        <wpg:cNvPr id="448" name="Group 448"/>
                        <wpg:cNvGrpSpPr/>
                        <wpg:grpSpPr>
                          <a:xfrm>
                            <a:off x="0" y="0"/>
                            <a:ext cx="4105275" cy="1752695"/>
                            <a:chOff x="0" y="0"/>
                            <a:chExt cx="4105275" cy="1752695"/>
                          </a:xfrm>
                        </wpg:grpSpPr>
                        <wps:wsp>
                          <wps:cNvPr id="449" name="Text Box 2"/>
                          <wps:cNvSpPr txBox="1">
                            <a:spLocks noChangeArrowheads="1"/>
                          </wps:cNvSpPr>
                          <wps:spPr bwMode="auto">
                            <a:xfrm>
                              <a:off x="1800225" y="971550"/>
                              <a:ext cx="285115" cy="344805"/>
                            </a:xfrm>
                            <a:prstGeom prst="rect">
                              <a:avLst/>
                            </a:prstGeom>
                            <a:solidFill>
                              <a:srgbClr val="FFFFFF"/>
                            </a:solidFill>
                            <a:ln w="9525">
                              <a:noFill/>
                              <a:miter lim="800000"/>
                              <a:headEnd/>
                              <a:tailEnd/>
                            </a:ln>
                          </wps:spPr>
                          <wps:txbx>
                            <w:txbxContent>
                              <w:p w14:paraId="50E432AE" w14:textId="77777777" w:rsidR="003D2193" w:rsidRPr="00D5169C" w:rsidRDefault="003D2193" w:rsidP="00416161">
                                <w:pPr>
                                  <w:rPr>
                                    <w:sz w:val="52"/>
                                  </w:rPr>
                                </w:pPr>
                                <w:r>
                                  <w:rPr>
                                    <w:sz w:val="52"/>
                                  </w:rPr>
                                  <w:t>-</w:t>
                                </w:r>
                              </w:p>
                            </w:txbxContent>
                          </wps:txbx>
                          <wps:bodyPr rot="0" vert="horz" wrap="square" lIns="0" tIns="0" rIns="0" bIns="0" anchor="ctr" anchorCtr="0">
                            <a:noAutofit/>
                          </wps:bodyPr>
                        </wps:wsp>
                        <wpg:grpSp>
                          <wpg:cNvPr id="450" name="Group 450"/>
                          <wpg:cNvGrpSpPr/>
                          <wpg:grpSpPr>
                            <a:xfrm>
                              <a:off x="0" y="0"/>
                              <a:ext cx="4105275" cy="1752695"/>
                              <a:chOff x="0" y="0"/>
                              <a:chExt cx="4105275" cy="1752695"/>
                            </a:xfrm>
                          </wpg:grpSpPr>
                          <wps:wsp>
                            <wps:cNvPr id="451" name="Text Box 2"/>
                            <wps:cNvSpPr txBox="1">
                              <a:spLocks noChangeArrowheads="1"/>
                            </wps:cNvSpPr>
                            <wps:spPr bwMode="auto">
                              <a:xfrm>
                                <a:off x="1733550" y="1219200"/>
                                <a:ext cx="285115" cy="344805"/>
                              </a:xfrm>
                              <a:prstGeom prst="rect">
                                <a:avLst/>
                              </a:prstGeom>
                              <a:solidFill>
                                <a:srgbClr val="FFFFFF"/>
                              </a:solidFill>
                              <a:ln w="9525">
                                <a:noFill/>
                                <a:miter lim="800000"/>
                                <a:headEnd/>
                                <a:tailEnd/>
                              </a:ln>
                            </wps:spPr>
                            <wps:txbx>
                              <w:txbxContent>
                                <w:p w14:paraId="09454199" w14:textId="77777777" w:rsidR="003D2193" w:rsidRPr="00D5169C" w:rsidRDefault="003D2193" w:rsidP="00416161">
                                  <w:pPr>
                                    <w:rPr>
                                      <w:sz w:val="52"/>
                                    </w:rPr>
                                  </w:pPr>
                                  <w:r>
                                    <w:rPr>
                                      <w:sz w:val="52"/>
                                    </w:rPr>
                                    <w:t>-</w:t>
                                  </w:r>
                                </w:p>
                              </w:txbxContent>
                            </wps:txbx>
                            <wps:bodyPr rot="0" vert="horz" wrap="square" lIns="0" tIns="0" rIns="0" bIns="0" anchor="ctr" anchorCtr="0">
                              <a:noAutofit/>
                            </wps:bodyPr>
                          </wps:wsp>
                          <wpg:grpSp>
                            <wpg:cNvPr id="452" name="Group 452"/>
                            <wpg:cNvGrpSpPr/>
                            <wpg:grpSpPr>
                              <a:xfrm>
                                <a:off x="0" y="0"/>
                                <a:ext cx="4105275" cy="1752695"/>
                                <a:chOff x="0" y="0"/>
                                <a:chExt cx="4105275" cy="1752695"/>
                              </a:xfrm>
                            </wpg:grpSpPr>
                            <wpg:grpSp>
                              <wpg:cNvPr id="453" name="Group 453"/>
                              <wpg:cNvGrpSpPr/>
                              <wpg:grpSpPr>
                                <a:xfrm>
                                  <a:off x="0" y="0"/>
                                  <a:ext cx="4105275" cy="1752695"/>
                                  <a:chOff x="0" y="0"/>
                                  <a:chExt cx="4105275" cy="1752695"/>
                                </a:xfrm>
                              </wpg:grpSpPr>
                              <wpg:grpSp>
                                <wpg:cNvPr id="454" name="Group 454"/>
                                <wpg:cNvGrpSpPr/>
                                <wpg:grpSpPr>
                                  <a:xfrm>
                                    <a:off x="0" y="0"/>
                                    <a:ext cx="4076700" cy="935122"/>
                                    <a:chOff x="0" y="30724"/>
                                    <a:chExt cx="4076700" cy="935442"/>
                                  </a:xfrm>
                                </wpg:grpSpPr>
                                <wpg:grpSp>
                                  <wpg:cNvPr id="455" name="Group 455"/>
                                  <wpg:cNvGrpSpPr/>
                                  <wpg:grpSpPr>
                                    <a:xfrm>
                                      <a:off x="0" y="192469"/>
                                      <a:ext cx="4076700" cy="773697"/>
                                      <a:chOff x="0" y="192469"/>
                                      <a:chExt cx="4076700" cy="773697"/>
                                    </a:xfrm>
                                  </wpg:grpSpPr>
                                  <wpg:grpSp>
                                    <wpg:cNvPr id="456" name="Group 456"/>
                                    <wpg:cNvGrpSpPr/>
                                    <wpg:grpSpPr>
                                      <a:xfrm>
                                        <a:off x="0" y="289891"/>
                                        <a:ext cx="4076700" cy="676275"/>
                                        <a:chOff x="0" y="289891"/>
                                        <a:chExt cx="4076700" cy="676275"/>
                                      </a:xfrm>
                                    </wpg:grpSpPr>
                                    <wps:wsp>
                                      <wps:cNvPr id="457" name="Rounded Rectangle 457"/>
                                      <wps:cNvSpPr/>
                                      <wps:spPr>
                                        <a:xfrm>
                                          <a:off x="0" y="289891"/>
                                          <a:ext cx="1571625" cy="676275"/>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328369" w14:textId="3D64A39A" w:rsidR="003D2193" w:rsidRDefault="003D2193" w:rsidP="00416161">
                                            <w:pPr>
                                              <w:jc w:val="center"/>
                                            </w:pPr>
                                            <w:r>
                                              <w:t>IOT BENEFI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8" name="Rounded Rectangle 458"/>
                                      <wps:cNvSpPr/>
                                      <wps:spPr>
                                        <a:xfrm>
                                          <a:off x="2505075" y="289891"/>
                                          <a:ext cx="1571625" cy="676275"/>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C6F66A0" w14:textId="66DE45ED" w:rsidR="003D2193" w:rsidRDefault="003D2193" w:rsidP="00416161">
                                            <w:pPr>
                                              <w:jc w:val="center"/>
                                            </w:pPr>
                                            <w:r>
                                              <w:t>IOT Exploit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459" name="Text Box 2"/>
                                    <wps:cNvSpPr txBox="1">
                                      <a:spLocks noChangeArrowheads="1"/>
                                    </wps:cNvSpPr>
                                    <wps:spPr bwMode="auto">
                                      <a:xfrm>
                                        <a:off x="1743076" y="192469"/>
                                        <a:ext cx="285749" cy="345045"/>
                                      </a:xfrm>
                                      <a:prstGeom prst="rect">
                                        <a:avLst/>
                                      </a:prstGeom>
                                      <a:solidFill>
                                        <a:srgbClr val="FFFFFF"/>
                                      </a:solidFill>
                                      <a:ln w="9525">
                                        <a:noFill/>
                                        <a:miter lim="800000"/>
                                        <a:headEnd/>
                                        <a:tailEnd/>
                                      </a:ln>
                                    </wps:spPr>
                                    <wps:txbx>
                                      <w:txbxContent>
                                        <w:p w14:paraId="027198C9" w14:textId="77777777" w:rsidR="003D2193" w:rsidRPr="00D5169C" w:rsidRDefault="003D2193" w:rsidP="00416161">
                                          <w:pPr>
                                            <w:rPr>
                                              <w:sz w:val="52"/>
                                            </w:rPr>
                                          </w:pPr>
                                          <w:r w:rsidRPr="00D5169C">
                                            <w:rPr>
                                              <w:sz w:val="52"/>
                                            </w:rPr>
                                            <w:t>+</w:t>
                                          </w:r>
                                        </w:p>
                                      </w:txbxContent>
                                    </wps:txbx>
                                    <wps:bodyPr rot="0" vert="horz" wrap="square" lIns="0" tIns="0" rIns="0" bIns="0" anchor="ctr" anchorCtr="0">
                                      <a:noAutofit/>
                                    </wps:bodyPr>
                                  </wps:wsp>
                                </wpg:grpSp>
                                <wps:wsp>
                                  <wps:cNvPr id="460" name="Text Box 2"/>
                                  <wps:cNvSpPr txBox="1">
                                    <a:spLocks noChangeArrowheads="1"/>
                                  </wps:cNvSpPr>
                                  <wps:spPr bwMode="auto">
                                    <a:xfrm>
                                      <a:off x="1819275" y="30724"/>
                                      <a:ext cx="577849" cy="268696"/>
                                    </a:xfrm>
                                    <a:prstGeom prst="rect">
                                      <a:avLst/>
                                    </a:prstGeom>
                                    <a:solidFill>
                                      <a:srgbClr val="FFFFFF"/>
                                    </a:solidFill>
                                    <a:ln w="9525">
                                      <a:noFill/>
                                      <a:miter lim="800000"/>
                                      <a:headEnd/>
                                      <a:tailEnd/>
                                    </a:ln>
                                  </wps:spPr>
                                  <wps:txbx>
                                    <w:txbxContent>
                                      <w:p w14:paraId="02A4B9F3" w14:textId="77777777" w:rsidR="003D2193" w:rsidRDefault="003D2193" w:rsidP="00416161">
                                        <w:pPr>
                                          <w:rPr>
                                            <w:sz w:val="72"/>
                                          </w:rPr>
                                        </w:pPr>
                                        <w:r>
                                          <w:rPr>
                                            <w:sz w:val="32"/>
                                          </w:rPr>
                                          <w:t>p&lt;0.01</w:t>
                                        </w:r>
                                      </w:p>
                                    </w:txbxContent>
                                  </wps:txbx>
                                  <wps:bodyPr rot="0" vert="horz" wrap="none" lIns="0" tIns="0" rIns="0" bIns="0" anchor="ctr" anchorCtr="0">
                                    <a:noAutofit/>
                                  </wps:bodyPr>
                                </wps:wsp>
                              </wpg:grpSp>
                              <wpg:grpSp>
                                <wpg:cNvPr id="461" name="Group 461"/>
                                <wpg:cNvGrpSpPr/>
                                <wpg:grpSpPr>
                                  <a:xfrm>
                                    <a:off x="0" y="971550"/>
                                    <a:ext cx="4105275" cy="781145"/>
                                    <a:chOff x="-57150" y="289891"/>
                                    <a:chExt cx="4105275" cy="783200"/>
                                  </a:xfrm>
                                </wpg:grpSpPr>
                                <wpg:grpSp>
                                  <wpg:cNvPr id="462" name="Group 462"/>
                                  <wpg:cNvGrpSpPr/>
                                  <wpg:grpSpPr>
                                    <a:xfrm>
                                      <a:off x="-57150" y="289891"/>
                                      <a:ext cx="4105275" cy="676275"/>
                                      <a:chOff x="-57150" y="289891"/>
                                      <a:chExt cx="4105275" cy="676275"/>
                                    </a:xfrm>
                                  </wpg:grpSpPr>
                                  <wps:wsp>
                                    <wps:cNvPr id="463" name="Rounded Rectangle 463"/>
                                    <wps:cNvSpPr/>
                                    <wps:spPr>
                                      <a:xfrm>
                                        <a:off x="-57150" y="289891"/>
                                        <a:ext cx="1571625" cy="676275"/>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B062122" w14:textId="0572776B" w:rsidR="003D2193" w:rsidRDefault="003D2193" w:rsidP="00416161">
                                          <w:pPr>
                                            <w:jc w:val="center"/>
                                          </w:pPr>
                                          <w:r>
                                            <w:t>IOT CHALLENG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4" name="Rounded Rectangle 464"/>
                                    <wps:cNvSpPr/>
                                    <wps:spPr>
                                      <a:xfrm>
                                        <a:off x="2476500" y="289891"/>
                                        <a:ext cx="1571625" cy="676275"/>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B635610" w14:textId="77777777" w:rsidR="003D2193" w:rsidRDefault="003D2193" w:rsidP="00416161">
                                          <w:pPr>
                                            <w:jc w:val="center"/>
                                          </w:pPr>
                                          <w:r>
                                            <w:t>Competitive Advant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465" name="Text Box 2"/>
                                  <wps:cNvSpPr txBox="1">
                                    <a:spLocks noChangeArrowheads="1"/>
                                  </wps:cNvSpPr>
                                  <wps:spPr bwMode="auto">
                                    <a:xfrm>
                                      <a:off x="1762125" y="803780"/>
                                      <a:ext cx="577849" cy="269311"/>
                                    </a:xfrm>
                                    <a:prstGeom prst="rect">
                                      <a:avLst/>
                                    </a:prstGeom>
                                    <a:solidFill>
                                      <a:srgbClr val="FFFFFF"/>
                                    </a:solidFill>
                                    <a:ln w="9525">
                                      <a:noFill/>
                                      <a:miter lim="800000"/>
                                      <a:headEnd/>
                                      <a:tailEnd/>
                                    </a:ln>
                                  </wps:spPr>
                                  <wps:txbx>
                                    <w:txbxContent>
                                      <w:p w14:paraId="74442450" w14:textId="77777777" w:rsidR="003D2193" w:rsidRDefault="003D2193" w:rsidP="00416161">
                                        <w:pPr>
                                          <w:rPr>
                                            <w:sz w:val="72"/>
                                          </w:rPr>
                                        </w:pPr>
                                        <w:r>
                                          <w:rPr>
                                            <w:sz w:val="32"/>
                                          </w:rPr>
                                          <w:t>p&gt;0.01</w:t>
                                        </w:r>
                                      </w:p>
                                    </w:txbxContent>
                                  </wps:txbx>
                                  <wps:bodyPr rot="0" vert="horz" wrap="none" lIns="0" tIns="0" rIns="0" bIns="0" anchor="ctr" anchorCtr="0">
                                    <a:noAutofit/>
                                  </wps:bodyPr>
                                </wps:wsp>
                              </wpg:grpSp>
                            </wpg:grpSp>
                            <wps:wsp>
                              <wps:cNvPr id="466" name="Straight Arrow Connector 466"/>
                              <wps:cNvCnPr/>
                              <wps:spPr>
                                <a:xfrm flipV="1">
                                  <a:off x="1571625" y="581025"/>
                                  <a:ext cx="962025" cy="1"/>
                                </a:xfrm>
                                <a:prstGeom prst="straightConnector1">
                                  <a:avLst/>
                                </a:prstGeom>
                                <a:ln w="28575">
                                  <a:headEnd type="arrow"/>
                                  <a:tailEnd type="arrow"/>
                                </a:ln>
                              </wps:spPr>
                              <wps:style>
                                <a:lnRef idx="1">
                                  <a:schemeClr val="dk1"/>
                                </a:lnRef>
                                <a:fillRef idx="0">
                                  <a:schemeClr val="dk1"/>
                                </a:fillRef>
                                <a:effectRef idx="0">
                                  <a:schemeClr val="dk1"/>
                                </a:effectRef>
                                <a:fontRef idx="minor">
                                  <a:schemeClr val="tx1"/>
                                </a:fontRef>
                              </wps:style>
                              <wps:bodyPr/>
                            </wps:wsp>
                            <wps:wsp>
                              <wps:cNvPr id="467" name="Straight Arrow Connector 467"/>
                              <wps:cNvCnPr/>
                              <wps:spPr>
                                <a:xfrm>
                                  <a:off x="1571625" y="581025"/>
                                  <a:ext cx="962025" cy="771525"/>
                                </a:xfrm>
                                <a:prstGeom prst="straightConnector1">
                                  <a:avLst/>
                                </a:prstGeom>
                                <a:ln w="28575">
                                  <a:headEnd type="arrow"/>
                                  <a:tailEnd type="arrow"/>
                                </a:ln>
                              </wps:spPr>
                              <wps:style>
                                <a:lnRef idx="1">
                                  <a:schemeClr val="dk1"/>
                                </a:lnRef>
                                <a:fillRef idx="0">
                                  <a:schemeClr val="dk1"/>
                                </a:fillRef>
                                <a:effectRef idx="0">
                                  <a:schemeClr val="dk1"/>
                                </a:effectRef>
                                <a:fontRef idx="minor">
                                  <a:schemeClr val="tx1"/>
                                </a:fontRef>
                              </wps:style>
                              <wps:bodyPr/>
                            </wps:wsp>
                            <wps:wsp>
                              <wps:cNvPr id="468" name="Straight Arrow Connector 468"/>
                              <wps:cNvCnPr/>
                              <wps:spPr>
                                <a:xfrm flipV="1">
                                  <a:off x="1571625" y="581025"/>
                                  <a:ext cx="933450" cy="739019"/>
                                </a:xfrm>
                                <a:prstGeom prst="straightConnector1">
                                  <a:avLst/>
                                </a:prstGeom>
                                <a:ln w="28575">
                                  <a:headEnd type="arrow"/>
                                  <a:tailEnd type="arrow"/>
                                </a:ln>
                              </wps:spPr>
                              <wps:style>
                                <a:lnRef idx="1">
                                  <a:schemeClr val="dk1"/>
                                </a:lnRef>
                                <a:fillRef idx="0">
                                  <a:schemeClr val="dk1"/>
                                </a:fillRef>
                                <a:effectRef idx="0">
                                  <a:schemeClr val="dk1"/>
                                </a:effectRef>
                                <a:fontRef idx="minor">
                                  <a:schemeClr val="tx1"/>
                                </a:fontRef>
                              </wps:style>
                              <wps:bodyPr/>
                            </wps:wsp>
                            <wps:wsp>
                              <wps:cNvPr id="469" name="Straight Arrow Connector 469"/>
                              <wps:cNvCnPr/>
                              <wps:spPr>
                                <a:xfrm flipV="1">
                                  <a:off x="1571625" y="1323975"/>
                                  <a:ext cx="962025" cy="0"/>
                                </a:xfrm>
                                <a:prstGeom prst="straightConnector1">
                                  <a:avLst/>
                                </a:prstGeom>
                                <a:ln w="28575">
                                  <a:headEnd type="arrow"/>
                                  <a:tailEnd type="arrow"/>
                                </a:ln>
                              </wps:spPr>
                              <wps:style>
                                <a:lnRef idx="1">
                                  <a:schemeClr val="dk1"/>
                                </a:lnRef>
                                <a:fillRef idx="0">
                                  <a:schemeClr val="dk1"/>
                                </a:fillRef>
                                <a:effectRef idx="0">
                                  <a:schemeClr val="dk1"/>
                                </a:effectRef>
                                <a:fontRef idx="minor">
                                  <a:schemeClr val="tx1"/>
                                </a:fontRef>
                              </wps:style>
                              <wps:bodyPr/>
                            </wps:wsp>
                          </wpg:grpSp>
                        </wpg:grpSp>
                      </wpg:grpSp>
                    </wpg:wgp>
                  </a:graphicData>
                </a:graphic>
              </wp:anchor>
            </w:drawing>
          </mc:Choice>
          <mc:Fallback>
            <w:pict>
              <v:group w14:anchorId="70EEF42D" id="Group 446" o:spid="_x0000_s1439" style="position:absolute;left:0;text-align:left;margin-left:21.45pt;margin-top:.55pt;width:323.25pt;height:138pt;z-index:251633152" coordsize="41052,175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">
                <v:shape id="_x0000_s1440" type="#_x0000_t202" style="position:absolute;left:18192;top:5143;width:2851;height:3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" stroked="f">
                  <v:textbox inset="0,0,0,0">
                    <w:txbxContent>
                      <w:p w14:paraId="35D5881B" w14:textId="77777777" w:rsidR="003D2193" w:rsidRPr="00D5169C" w:rsidRDefault="003D2193" w:rsidP="00416161">
                        <w:pPr>
                          <w:rPr>
                            <w:sz w:val="52"/>
                          </w:rPr>
                        </w:pPr>
                        <w:r w:rsidRPr="00D5169C">
                          <w:rPr>
                            <w:sz w:val="52"/>
                          </w:rPr>
                          <w:t>+</w:t>
                        </w:r>
                      </w:p>
                    </w:txbxContent>
                  </v:textbox>
                </v:shape>
                <v:group id="Group 448" o:spid="_x0000_s1441" style="position:absolute;width:41052;height:17526" coordsize="41052,17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">
                  <v:shape id="_x0000_s1442" type="#_x0000_t202" style="position:absolute;left:18002;top:9715;width:2851;height:3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" stroked="f">
                    <v:textbox inset="0,0,0,0">
                      <w:txbxContent>
                        <w:p w14:paraId="50E432AE" w14:textId="77777777" w:rsidR="003D2193" w:rsidRPr="00D5169C" w:rsidRDefault="003D2193" w:rsidP="00416161">
                          <w:pPr>
                            <w:rPr>
                              <w:sz w:val="52"/>
                            </w:rPr>
                          </w:pPr>
                          <w:r>
                            <w:rPr>
                              <w:sz w:val="52"/>
                            </w:rPr>
                            <w:t>-</w:t>
                          </w:r>
                        </w:p>
                      </w:txbxContent>
                    </v:textbox>
                  </v:shape>
                  <v:group id="Group 450" o:spid="_x0000_s1443" style="position:absolute;width:41052;height:17526" coordsize="41052,17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">
                    <v:shape id="_x0000_s1444" type="#_x0000_t202" style="position:absolute;left:17335;top:12192;width:2851;height:3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" stroked="f">
                      <v:textbox inset="0,0,0,0">
                        <w:txbxContent>
                          <w:p w14:paraId="09454199" w14:textId="77777777" w:rsidR="003D2193" w:rsidRPr="00D5169C" w:rsidRDefault="003D2193" w:rsidP="00416161">
                            <w:pPr>
                              <w:rPr>
                                <w:sz w:val="52"/>
                              </w:rPr>
                            </w:pPr>
                            <w:r>
                              <w:rPr>
                                <w:sz w:val="52"/>
                              </w:rPr>
                              <w:t>-</w:t>
                            </w:r>
                          </w:p>
                        </w:txbxContent>
                      </v:textbox>
                    </v:shape>
                    <v:group id="Group 452" o:spid="_x0000_s1445" style="position:absolute;width:41052;height:17526" coordsize="41052,17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y0p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3hJF/B7JhwBuf4BAAD//wMAUEsBAi0AFAAGAAgAAAAhANvh9svuAAAAhQEAABMAAAAAAAAA&#10;AAAAAAAAAAAAAFtDb250ZW50X1R5cGVzXS54bWxQSwECLQAUAAYACAAAACEAWvQsW78AAAAVAQAA&#10;CwAAAAAAAAAAAAAAAAAfAQAAX3JlbHMvLnJlbHNQSwECLQAUAAYACAAAACEAqoctKcYAAADcAAAA&#10;DwAAAAAAAAAAAAAAAAAHAgAAZHJzL2Rvd25yZXYueG1sUEsFBgAAAAADAAMAtwAAAPoCAAAAAA==&#10;">
                      <v:group id="Group 453" o:spid="_x0000_s1446" style="position:absolute;width:41052;height:17526" coordsize="41052,17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4i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">
                        <v:group id="Group 454" o:spid="_x0000_s1447" style="position:absolute;width:40767;height:9351" coordorigin=",307" coordsize="40767,93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">
                          <v:group id="Group 455" o:spid="_x0000_s1448" style="position:absolute;top:1924;width:40767;height:7737" coordorigin=",1924" coordsize="40767,77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">
                            <v:group id="Group 456" o:spid="_x0000_s1449" style="position:absolute;top:2898;width:40767;height:6763" coordorigin=",2898" coordsize="40767,6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roundrect id="Rounded Rectangle 457" o:spid="_x0000_s1450" style="position:absolute;top:2898;width:15716;height:67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" fillcolor="#ddd8c2 [2894]" strokecolor="black [3213]" strokeweight="2pt">
                                <v:textbox>
                                  <w:txbxContent>
                                    <w:p w14:paraId="27328369" w14:textId="3D64A39A" w:rsidR="003D2193" w:rsidRDefault="003D2193" w:rsidP="00416161">
                                      <w:pPr>
                                        <w:jc w:val="center"/>
                                      </w:pPr>
                                      <w:r>
                                        <w:t>IOT BENEFITS</w:t>
                                      </w:r>
                                    </w:p>
                                  </w:txbxContent>
                                </v:textbox>
                              </v:roundrect>
                              <v:roundrect id="Rounded Rectangle 458" o:spid="_x0000_s1451" style="position:absolute;left:25050;top:2898;width:15717;height:67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" fillcolor="#ddd8c2 [2894]" strokecolor="black [3213]" strokeweight="2pt">
                                <v:textbox>
                                  <w:txbxContent>
                                    <w:p w14:paraId="7C6F66A0" w14:textId="66DE45ED" w:rsidR="003D2193" w:rsidRDefault="003D2193" w:rsidP="00416161">
                                      <w:pPr>
                                        <w:jc w:val="center"/>
                                      </w:pPr>
                                      <w:r>
                                        <w:t>IOT Exploitation</w:t>
                                      </w:r>
                                    </w:p>
                                  </w:txbxContent>
                                </v:textbox>
                              </v:roundrect>
                            </v:group>
                            <v:shape id="_x0000_s1452" type="#_x0000_t202" style="position:absolute;left:17430;top:1924;width:2858;height:3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" stroked="f">
                              <v:textbox inset="0,0,0,0">
                                <w:txbxContent>
                                  <w:p w14:paraId="027198C9" w14:textId="77777777" w:rsidR="003D2193" w:rsidRPr="00D5169C" w:rsidRDefault="003D2193" w:rsidP="00416161">
                                    <w:pPr>
                                      <w:rPr>
                                        <w:sz w:val="52"/>
                                      </w:rPr>
                                    </w:pPr>
                                    <w:r w:rsidRPr="00D5169C">
                                      <w:rPr>
                                        <w:sz w:val="52"/>
                                      </w:rPr>
                                      <w:t>+</w:t>
                                    </w:r>
                                  </w:p>
                                </w:txbxContent>
                              </v:textbox>
                            </v:shape>
                          </v:group>
                          <v:shape id="_x0000_s1453" type="#_x0000_t202" style="position:absolute;left:18192;top:307;width:5779;height:26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" stroked="f">
                            <v:textbox inset="0,0,0,0">
                              <w:txbxContent>
                                <w:p w14:paraId="02A4B9F3" w14:textId="77777777" w:rsidR="003D2193" w:rsidRDefault="003D2193" w:rsidP="00416161">
                                  <w:pPr>
                                    <w:rPr>
                                      <w:sz w:val="72"/>
                                    </w:rPr>
                                  </w:pPr>
                                  <w:r>
                                    <w:rPr>
                                      <w:sz w:val="32"/>
                                    </w:rPr>
                                    <w:t>p&lt;0.01</w:t>
                                  </w:r>
                                </w:p>
                              </w:txbxContent>
                            </v:textbox>
                          </v:shape>
                        </v:group>
                        <v:group id="Group 461" o:spid="_x0000_s1454" style="position:absolute;top:9715;width:41052;height:7811" coordorigin="-571,2898" coordsize="41052,78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">
                          <v:group id="Group 462" o:spid="_x0000_s1455" style="position:absolute;left:-571;top:2898;width:41052;height:6763" coordorigin="-571,2898" coordsize="41052,6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">
                            <v:roundrect id="Rounded Rectangle 463" o:spid="_x0000_s1456" style="position:absolute;left:-571;top:2898;width:15715;height:67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" fillcolor="#ddd8c2 [2894]" strokecolor="black [3213]" strokeweight="2pt">
                              <v:textbox>
                                <w:txbxContent>
                                  <w:p w14:paraId="7B062122" w14:textId="0572776B" w:rsidR="003D2193" w:rsidRDefault="003D2193" w:rsidP="00416161">
                                    <w:pPr>
                                      <w:jc w:val="center"/>
                                    </w:pPr>
                                    <w:r>
                                      <w:t>IOT CHALLENGES</w:t>
                                    </w:r>
                                  </w:p>
                                </w:txbxContent>
                              </v:textbox>
                            </v:roundrect>
                            <v:roundrect id="Rounded Rectangle 464" o:spid="_x0000_s1457" style="position:absolute;left:24765;top:2898;width:15716;height:67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" fillcolor="#ddd8c2 [2894]" strokecolor="black [3213]" strokeweight="2pt">
                              <v:textbox>
                                <w:txbxContent>
                                  <w:p w14:paraId="5B635610" w14:textId="77777777" w:rsidR="003D2193" w:rsidRDefault="003D2193" w:rsidP="00416161">
                                    <w:pPr>
                                      <w:jc w:val="center"/>
                                    </w:pPr>
                                    <w:r>
                                      <w:t>Competitive Advantage</w:t>
                                    </w:r>
                                  </w:p>
                                </w:txbxContent>
                              </v:textbox>
                            </v:roundrect>
                          </v:group>
                          <v:shape id="_x0000_s1458" type="#_x0000_t202" style="position:absolute;left:17621;top:8037;width:5778;height:26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" stroked="f">
                            <v:textbox inset="0,0,0,0">
                              <w:txbxContent>
                                <w:p w14:paraId="74442450" w14:textId="77777777" w:rsidR="003D2193" w:rsidRDefault="003D2193" w:rsidP="00416161">
                                  <w:pPr>
                                    <w:rPr>
                                      <w:sz w:val="72"/>
                                    </w:rPr>
                                  </w:pPr>
                                  <w:r>
                                    <w:rPr>
                                      <w:sz w:val="32"/>
                                    </w:rPr>
                                    <w:t>p&gt;0.01</w:t>
                                  </w:r>
                                </w:p>
                              </w:txbxContent>
                            </v:textbox>
                          </v:shape>
                        </v:group>
                      </v:group>
                      <v:shape id="Straight Arrow Connector 466" o:spid="_x0000_s1459" type="#_x0000_t32" style="position:absolute;left:15716;top:5810;width:9620;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" strokecolor="black [3040]" strokeweight="2.25pt">
                        <v:stroke startarrow="open" endarrow="open"/>
                      </v:shape>
                      <v:shape id="Straight Arrow Connector 467" o:spid="_x0000_s1460" type="#_x0000_t32" style="position:absolute;left:15716;top:5810;width:9620;height:77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" strokecolor="black [3040]" strokeweight="2.25pt">
                        <v:stroke startarrow="open" endarrow="open"/>
                      </v:shape>
                      <v:shape id="Straight Arrow Connector 468" o:spid="_x0000_s1461" type="#_x0000_t32" style="position:absolute;left:15716;top:5810;width:9334;height:73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" strokecolor="black [3040]" strokeweight="2.25pt">
                        <v:stroke startarrow="open" endarrow="open"/>
                      </v:shape>
                      <v:shape id="Straight Arrow Connector 469" o:spid="_x0000_s1462" type="#_x0000_t32" style="position:absolute;left:15716;top:13239;width:9620;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" strokecolor="black [3040]" strokeweight="2.25pt">
                        <v:stroke startarrow="open" endarrow="open"/>
                      </v:shape>
                    </v:group>
                  </v:group>
                </v:group>
              </v:group>
            </w:pict>
          </mc:Fallback>
        </mc:AlternateContent>
      </w:r>
    </w:p>
    <w:p w14:paraId="4B39EC08" w14:textId="77777777" w:rsidR="00416161" w:rsidRPr="00DA0641" w:rsidRDefault="00416161" w:rsidP="00416161">
      <w:pPr>
        <w:rPr>
          <w:sz w:val="24"/>
          <w:szCs w:val="24"/>
        </w:rPr>
      </w:pPr>
    </w:p>
    <w:p w14:paraId="0820C3F4" w14:textId="77777777" w:rsidR="00416161" w:rsidRPr="00DA0641" w:rsidRDefault="00416161" w:rsidP="00416161">
      <w:pPr>
        <w:rPr>
          <w:sz w:val="24"/>
          <w:szCs w:val="24"/>
        </w:rPr>
      </w:pPr>
    </w:p>
    <w:p w14:paraId="6C0A2155" w14:textId="77777777" w:rsidR="00416161" w:rsidRPr="00DA0641" w:rsidRDefault="00416161" w:rsidP="00416161">
      <w:pPr>
        <w:rPr>
          <w:sz w:val="24"/>
          <w:szCs w:val="24"/>
        </w:rPr>
      </w:pPr>
    </w:p>
    <w:p w14:paraId="5BADB4D6" w14:textId="77777777" w:rsidR="00416161" w:rsidRPr="00DA0641" w:rsidRDefault="00416161" w:rsidP="00416161">
      <w:pPr>
        <w:rPr>
          <w:sz w:val="24"/>
          <w:szCs w:val="24"/>
        </w:rPr>
      </w:pPr>
    </w:p>
    <w:p w14:paraId="31FF526E" w14:textId="77777777" w:rsidR="00416161" w:rsidRPr="00DA0641" w:rsidRDefault="00416161" w:rsidP="00416161">
      <w:pPr>
        <w:rPr>
          <w:sz w:val="24"/>
          <w:szCs w:val="24"/>
        </w:rPr>
      </w:pPr>
      <w:r w:rsidRPr="00DA0641">
        <w:rPr>
          <w:noProof/>
          <w:lang w:eastAsia="en-GB"/>
        </w:rPr>
        <mc:AlternateContent>
          <mc:Choice Requires="wps">
            <w:drawing>
              <wp:anchor distT="0" distB="0" distL="114300" distR="114300" simplePos="0" relativeHeight="251629056" behindDoc="0" locked="0" layoutInCell="1" allowOverlap="1" wp14:anchorId="7F77A1A8" wp14:editId="500FABB6">
                <wp:simplePos x="0" y="0"/>
                <wp:positionH relativeFrom="column">
                  <wp:posOffset>-19943</wp:posOffset>
                </wp:positionH>
                <wp:positionV relativeFrom="paragraph">
                  <wp:posOffset>79456</wp:posOffset>
                </wp:positionV>
                <wp:extent cx="5227807" cy="257175"/>
                <wp:effectExtent l="0" t="0" r="0" b="0"/>
                <wp:wrapNone/>
                <wp:docPr id="470" name="Text Box 470"/>
                <wp:cNvGraphicFramePr/>
                <a:graphic xmlns:a="http://schemas.openxmlformats.org/drawingml/2006/main">
                  <a:graphicData uri="http://schemas.microsoft.com/office/word/2010/wordprocessingShape">
                    <wps:wsp>
                      <wps:cNvSpPr txBox="1"/>
                      <wps:spPr>
                        <a:xfrm>
                          <a:off x="0" y="0"/>
                          <a:ext cx="5227807" cy="257175"/>
                        </a:xfrm>
                        <a:prstGeom prst="rect">
                          <a:avLst/>
                        </a:prstGeom>
                        <a:solidFill>
                          <a:prstClr val="white"/>
                        </a:solidFill>
                        <a:ln>
                          <a:noFill/>
                        </a:ln>
                      </wps:spPr>
                      <wps:txbx>
                        <w:txbxContent>
                          <w:p w14:paraId="19B0F35A" w14:textId="3B253D5F" w:rsidR="003D2193" w:rsidRDefault="003D2193" w:rsidP="00B6670A">
                            <w:pPr>
                              <w:pStyle w:val="Caption"/>
                              <w:jc w:val="center"/>
                              <w:rPr>
                                <w:sz w:val="24"/>
                                <w:szCs w:val="24"/>
                              </w:rPr>
                            </w:pPr>
                            <w:bookmarkStart w:id="672" w:name="_Ref37556979"/>
                            <w:bookmarkStart w:id="673" w:name="_Toc35347854"/>
                            <w:bookmarkStart w:id="674" w:name="_Toc49290560"/>
                            <w:bookmarkStart w:id="675" w:name="_Toc73916413"/>
                            <w:r>
                              <w:t xml:space="preserve">Figure </w:t>
                            </w:r>
                            <w:r>
                              <w:fldChar w:fldCharType="begin"/>
                            </w:r>
                            <w:r>
                              <w:instrText xml:space="preserve"> SEQ Figure \* ARABIC </w:instrText>
                            </w:r>
                            <w:r>
                              <w:fldChar w:fldCharType="separate"/>
                            </w:r>
                            <w:r w:rsidR="00F70D7D">
                              <w:rPr>
                                <w:noProof/>
                              </w:rPr>
                              <w:t>23</w:t>
                            </w:r>
                            <w:r>
                              <w:fldChar w:fldCharType="end"/>
                            </w:r>
                            <w:bookmarkEnd w:id="672"/>
                            <w:r>
                              <w:t>-</w:t>
                            </w:r>
                            <w:bookmarkEnd w:id="673"/>
                            <w:r w:rsidRPr="00C87C8F">
                              <w:t>Correla</w:t>
                            </w:r>
                            <w:r>
                              <w:t>tion between group variables IoT</w:t>
                            </w:r>
                            <w:r w:rsidRPr="00C87C8F">
                              <w:t xml:space="preserve"> benefits/ challenges, </w:t>
                            </w:r>
                            <w:r>
                              <w:t xml:space="preserve">IoT </w:t>
                            </w:r>
                            <w:r w:rsidRPr="00C87C8F">
                              <w:t>exploitation and competitive advantage</w:t>
                            </w:r>
                            <w:bookmarkEnd w:id="674"/>
                            <w:bookmarkEnd w:id="67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page">
                  <wp14:pctHeight>0</wp14:pctHeight>
                </wp14:sizeRelV>
              </wp:anchor>
            </w:drawing>
          </mc:Choice>
          <mc:Fallback>
            <w:pict>
              <v:shape w14:anchorId="7F77A1A8" id="Text Box 470" o:spid="_x0000_s1463" type="#_x0000_t202" style="position:absolute;left:0;text-align:left;margin-left:-1.55pt;margin-top:6.25pt;width:411.65pt;height:20.25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" stroked="f">
                <v:textbox style="mso-fit-shape-to-text:t" inset="0,0,0,0">
                  <w:txbxContent>
                    <w:p w14:paraId="19B0F35A" w14:textId="3B253D5F" w:rsidR="003D2193" w:rsidRDefault="003D2193" w:rsidP="00B6670A">
                      <w:pPr>
                        <w:pStyle w:val="Caption"/>
                        <w:jc w:val="center"/>
                        <w:rPr>
                          <w:sz w:val="24"/>
                          <w:szCs w:val="24"/>
                        </w:rPr>
                      </w:pPr>
                      <w:bookmarkStart w:id="676" w:name="_Ref37556979"/>
                      <w:bookmarkStart w:id="677" w:name="_Toc35347854"/>
                      <w:bookmarkStart w:id="678" w:name="_Toc49290560"/>
                      <w:bookmarkStart w:id="679" w:name="_Toc73916413"/>
                      <w:r>
                        <w:t xml:space="preserve">Figure </w:t>
                      </w:r>
                      <w:r>
                        <w:fldChar w:fldCharType="begin"/>
                      </w:r>
                      <w:r>
                        <w:instrText xml:space="preserve"> SEQ Figure \* ARABIC </w:instrText>
                      </w:r>
                      <w:r>
                        <w:fldChar w:fldCharType="separate"/>
                      </w:r>
                      <w:r w:rsidR="00F70D7D">
                        <w:rPr>
                          <w:noProof/>
                        </w:rPr>
                        <w:t>23</w:t>
                      </w:r>
                      <w:r>
                        <w:fldChar w:fldCharType="end"/>
                      </w:r>
                      <w:bookmarkEnd w:id="676"/>
                      <w:r>
                        <w:t>-</w:t>
                      </w:r>
                      <w:bookmarkEnd w:id="677"/>
                      <w:r w:rsidRPr="00C87C8F">
                        <w:t>Correla</w:t>
                      </w:r>
                      <w:r>
                        <w:t>tion between group variables IoT</w:t>
                      </w:r>
                      <w:r w:rsidRPr="00C87C8F">
                        <w:t xml:space="preserve"> benefits/ challenges, </w:t>
                      </w:r>
                      <w:r>
                        <w:t xml:space="preserve">IoT </w:t>
                      </w:r>
                      <w:r w:rsidRPr="00C87C8F">
                        <w:t>exploitation and competitive advantage</w:t>
                      </w:r>
                      <w:bookmarkEnd w:id="678"/>
                      <w:bookmarkEnd w:id="679"/>
                    </w:p>
                  </w:txbxContent>
                </v:textbox>
              </v:shape>
            </w:pict>
          </mc:Fallback>
        </mc:AlternateContent>
      </w:r>
    </w:p>
    <w:p w14:paraId="2B0A13E3" w14:textId="77777777" w:rsidR="00416161" w:rsidRPr="00DA0641" w:rsidRDefault="00416161" w:rsidP="00416161">
      <w:pPr>
        <w:rPr>
          <w:sz w:val="24"/>
        </w:rPr>
      </w:pPr>
    </w:p>
    <w:p w14:paraId="4BFC942F" w14:textId="5D3F348C" w:rsidR="0026694E" w:rsidRPr="00DA0641" w:rsidRDefault="008D2CBE" w:rsidP="005E31D8">
      <w:r>
        <w:t>Given</w:t>
      </w:r>
      <w:r w:rsidR="00416161" w:rsidRPr="00DA0641">
        <w:t xml:space="preserve"> </w:t>
      </w:r>
      <w:r>
        <w:t xml:space="preserve">the </w:t>
      </w:r>
      <w:r w:rsidR="00416161" w:rsidRPr="00DA0641">
        <w:t xml:space="preserve">correlation data, the overall direction of benefits remarks a positive correlation while challenges remark a negative correlation. </w:t>
      </w:r>
      <w:r w:rsidR="00850F8B">
        <w:t>All</w:t>
      </w:r>
      <w:r w:rsidR="00416161" w:rsidRPr="00DA0641">
        <w:t xml:space="preserve"> findings were carried forward to the development of </w:t>
      </w:r>
      <w:r>
        <w:t xml:space="preserve">the </w:t>
      </w:r>
      <w:r w:rsidR="00416161" w:rsidRPr="00DA0641">
        <w:t>Framework</w:t>
      </w:r>
      <w:r w:rsidR="00D45361">
        <w:t>.</w:t>
      </w:r>
      <w:r w:rsidR="00850F8B">
        <w:t xml:space="preserve"> </w:t>
      </w:r>
      <w:r w:rsidR="00BA7073" w:rsidRPr="00DA0641">
        <w:t>Considering</w:t>
      </w:r>
      <w:r w:rsidR="0026694E" w:rsidRPr="00DA0641">
        <w:t xml:space="preserve"> the findings, it is conspicuous</w:t>
      </w:r>
      <w:r w:rsidR="00850F8B">
        <w:t xml:space="preserve"> </w:t>
      </w:r>
      <w:r w:rsidR="0026694E" w:rsidRPr="00DA0641">
        <w:t xml:space="preserve">that </w:t>
      </w:r>
      <w:r w:rsidR="00850F8B">
        <w:t xml:space="preserve">the </w:t>
      </w:r>
      <w:r w:rsidR="0026694E" w:rsidRPr="00DA0641">
        <w:t xml:space="preserve">extent to which BDA and </w:t>
      </w:r>
      <w:r w:rsidR="00F349ED">
        <w:t>I</w:t>
      </w:r>
      <w:r>
        <w:t>o</w:t>
      </w:r>
      <w:r w:rsidR="00F349ED">
        <w:t>T</w:t>
      </w:r>
      <w:r w:rsidR="0026694E" w:rsidRPr="00DA0641">
        <w:t xml:space="preserve"> </w:t>
      </w:r>
      <w:r w:rsidR="00850F8B">
        <w:t xml:space="preserve">have been </w:t>
      </w:r>
      <w:r w:rsidR="0026694E" w:rsidRPr="00DA0641">
        <w:t>implemented and exploited complexly varies between different aspects of implementation and exploitation.</w:t>
      </w:r>
      <w:r w:rsidR="00850F8B">
        <w:t xml:space="preserve"> </w:t>
      </w:r>
      <w:r w:rsidR="005E6259">
        <w:t>T</w:t>
      </w:r>
      <w:r w:rsidR="0026694E" w:rsidRPr="00DA0641">
        <w:t xml:space="preserve">aking the </w:t>
      </w:r>
      <w:r w:rsidR="00237D2F" w:rsidRPr="00DA0641">
        <w:t>level of exploitation, benefit accrual</w:t>
      </w:r>
      <w:r>
        <w:t>,</w:t>
      </w:r>
      <w:r w:rsidR="00237D2F" w:rsidRPr="00DA0641">
        <w:t xml:space="preserve"> and competitive advantage enhancement </w:t>
      </w:r>
      <w:r w:rsidR="00BA7073" w:rsidRPr="00DA0641">
        <w:t>into</w:t>
      </w:r>
      <w:r w:rsidR="00237D2F" w:rsidRPr="00DA0641">
        <w:t xml:space="preserve"> consideration</w:t>
      </w:r>
      <w:r w:rsidR="0026694E" w:rsidRPr="00DA0641">
        <w:t xml:space="preserve">, the RFM sectors are </w:t>
      </w:r>
      <w:r w:rsidR="00237D2F" w:rsidRPr="00DA0641">
        <w:t xml:space="preserve">mostly </w:t>
      </w:r>
      <w:r w:rsidR="0026694E" w:rsidRPr="00DA0641">
        <w:t xml:space="preserve">ahead </w:t>
      </w:r>
      <w:r w:rsidR="00780F84">
        <w:t>of</w:t>
      </w:r>
      <w:r w:rsidR="00237D2F" w:rsidRPr="00DA0641">
        <w:t xml:space="preserve"> </w:t>
      </w:r>
      <w:r>
        <w:t xml:space="preserve">the </w:t>
      </w:r>
      <w:r w:rsidR="00237D2F" w:rsidRPr="00DA0641">
        <w:t>construction sector</w:t>
      </w:r>
      <w:r w:rsidR="0026694E" w:rsidRPr="00DA0641">
        <w:t>. Hence it is worthwhile seeking the lessons learned f</w:t>
      </w:r>
      <w:r w:rsidR="00237D2F" w:rsidRPr="00DA0641">
        <w:t xml:space="preserve">rom the </w:t>
      </w:r>
      <w:r w:rsidR="0026694E" w:rsidRPr="00DA0641">
        <w:t xml:space="preserve">RFM sectors to </w:t>
      </w:r>
      <w:r w:rsidR="00237D2F" w:rsidRPr="00DA0641">
        <w:t xml:space="preserve">explore what can be adopted </w:t>
      </w:r>
      <w:r w:rsidR="00BA7073" w:rsidRPr="00DA0641">
        <w:t>into</w:t>
      </w:r>
      <w:r w:rsidR="0026694E" w:rsidRPr="00DA0641">
        <w:t xml:space="preserve"> the construction industry. </w:t>
      </w:r>
    </w:p>
    <w:p w14:paraId="1F66A973" w14:textId="13B98657" w:rsidR="00301C3B" w:rsidRPr="00DA0641" w:rsidRDefault="003D24BC" w:rsidP="003F5DEF">
      <w:pPr>
        <w:pStyle w:val="Heading2"/>
      </w:pPr>
      <w:bookmarkStart w:id="680" w:name="_Toc52293376"/>
      <w:bookmarkStart w:id="681" w:name="_Toc54024161"/>
      <w:bookmarkStart w:id="682" w:name="_Toc73917444"/>
      <w:r w:rsidRPr="00DA0641">
        <w:t>Chapter 4 c</w:t>
      </w:r>
      <w:r w:rsidR="00C54D89" w:rsidRPr="00DA0641">
        <w:t>ontribution to the strategic framework</w:t>
      </w:r>
      <w:bookmarkEnd w:id="680"/>
      <w:bookmarkEnd w:id="681"/>
      <w:bookmarkEnd w:id="682"/>
    </w:p>
    <w:p w14:paraId="733D9188" w14:textId="127F990F" w:rsidR="0026694E" w:rsidRPr="00DA0641" w:rsidRDefault="00F8055C" w:rsidP="00F8055C">
      <w:pPr>
        <w:pStyle w:val="Heading3"/>
      </w:pPr>
      <w:bookmarkStart w:id="683" w:name="_Ref47529595"/>
      <w:bookmarkStart w:id="684" w:name="_Toc52293377"/>
      <w:bookmarkStart w:id="685" w:name="_Toc54024162"/>
      <w:bookmarkStart w:id="686" w:name="_Toc73917445"/>
      <w:r w:rsidRPr="00DA0641">
        <w:t xml:space="preserve">Development of </w:t>
      </w:r>
      <w:r w:rsidR="00163C02" w:rsidRPr="00DA0641">
        <w:t>first</w:t>
      </w:r>
      <w:r w:rsidR="00163C02">
        <w:t xml:space="preserve"> order</w:t>
      </w:r>
      <w:r w:rsidR="008B72D1" w:rsidRPr="00DA0641">
        <w:t xml:space="preserve"> proposed</w:t>
      </w:r>
      <w:r w:rsidRPr="00DA0641">
        <w:t xml:space="preserve"> Strategic framework</w:t>
      </w:r>
      <w:bookmarkEnd w:id="683"/>
      <w:bookmarkEnd w:id="684"/>
      <w:bookmarkEnd w:id="685"/>
      <w:bookmarkEnd w:id="686"/>
    </w:p>
    <w:p w14:paraId="5999E8A0" w14:textId="77777777" w:rsidR="00C00292" w:rsidRDefault="00C00292" w:rsidP="00266CDD"/>
    <w:p w14:paraId="67BA981D" w14:textId="739A4BE7" w:rsidR="003F5DEF" w:rsidRPr="00617B58" w:rsidRDefault="00C00292" w:rsidP="00266CDD">
      <w:pPr>
        <w:rPr>
          <w:color w:val="FF0000"/>
        </w:rPr>
      </w:pPr>
      <w:r>
        <w:t xml:space="preserve">Section </w:t>
      </w:r>
      <w:r>
        <w:fldChar w:fldCharType="begin"/>
      </w:r>
      <w:r>
        <w:instrText xml:space="preserve"> REF _Ref47369396 \r \h </w:instrText>
      </w:r>
      <w:r>
        <w:fldChar w:fldCharType="separate"/>
      </w:r>
      <w:r w:rsidR="00F70D7D">
        <w:t>2.7.1</w:t>
      </w:r>
      <w:r>
        <w:fldChar w:fldCharType="end"/>
      </w:r>
      <w:r>
        <w:t xml:space="preserve"> explained the need for the development of strategic framework</w:t>
      </w:r>
      <w:r w:rsidR="00882DD3">
        <w:t xml:space="preserve"> along with the intended end-users of the framework</w:t>
      </w:r>
      <w:r>
        <w:t xml:space="preserve">. </w:t>
      </w:r>
      <w:r w:rsidR="00BC5F33">
        <w:t>The purpose of a framework is</w:t>
      </w:r>
      <w:r w:rsidR="003F5DEF" w:rsidRPr="00266CDD">
        <w:t xml:space="preserve"> to mak</w:t>
      </w:r>
      <w:r w:rsidR="00BC5F33">
        <w:t>e</w:t>
      </w:r>
      <w:r w:rsidR="003F5DEF" w:rsidRPr="00266CDD">
        <w:t xml:space="preserve"> recommendations of ‘what to do’ and ‘what should be done’ </w:t>
      </w:r>
      <w:r w:rsidR="003F5DEF" w:rsidRPr="00266CDD">
        <w:fldChar w:fldCharType="begin" w:fldLock="1"/>
      </w:r>
      <w:r w:rsidR="003F5DEF" w:rsidRPr="00266CDD">
        <w:instrText>ADDIN CSL_CITATION {"citationItems":[{"id":"ITEM-1","itemData":{"DOI":"10.1016/j.proeng.2011.11.192","ISSN":"18777058","abstract":"Delay can be defined as time overrun or extension of time to complete the project. Construction delay is something that cannot avoided especially in government agencies in Malaysia. Therefore delay is a situation when the actual progress of a construction project is slower than the planned schedule or late completion of the projects. The causes of delay are taken from the pass literature review. There are two main type of delay: excusable delay and non-excusable delay. The literature reviews are summarized and the delay framework is constructed based on the literature review summary in context of public higher learning institution. © 2011 Published by Elsevier Ltd.","author":[{"dropping-particle":"","family":"Hamzah","given":"N.","non-dropping-particle":"","parse-names":false,"suffix":""},{"dropping-particle":"","family":"Khoiry","given":"M. A.","non-dropping-particle":"","parse-names":false,"suffix":""},{"dropping-particle":"","family":"Arshad","given":"I.","non-dropping-particle":"","parse-names":false,"suffix":""},{"dropping-particle":"","family":"Tawil","given":"N. M.","non-dropping-particle":"","parse-names":false,"suffix":""},{"dropping-particle":"","family":"Che Ani","given":"A. I.","non-dropping-particle":"","parse-names":false,"suffix":""}],"container-title":"Procedia Engineering","id":"ITEM-1","issued":{"date-parts":[["2011"]]},"title":"Cause of construction delay - Theoretical framework","type":"paper-conference"},"uris":["http://www.mendeley.com/documents/?uuid=0224cfc7-3c7a-4acf-999f-7ce51883dfd9"]}],"mendeley":{"formattedCitation":"(Hamzah &lt;i&gt;et al.&lt;/i&gt;, 2011)","plainTextFormattedCitation":"(Hamzah et al., 2011)","previouslyFormattedCitation":"(Hamzah &lt;i&gt;et al.&lt;/i&gt;, 2011)"},"properties":{"noteIndex":0},"schema":"https://github.com/citation-style-language/schema/raw/master/csl-citation.json"}</w:instrText>
      </w:r>
      <w:r w:rsidR="003F5DEF" w:rsidRPr="00266CDD">
        <w:fldChar w:fldCharType="separate"/>
      </w:r>
      <w:r w:rsidR="003F5DEF" w:rsidRPr="00266CDD">
        <w:rPr>
          <w:noProof/>
        </w:rPr>
        <w:t xml:space="preserve">(Hamzah </w:t>
      </w:r>
      <w:r w:rsidR="003F5DEF" w:rsidRPr="00266CDD">
        <w:rPr>
          <w:i/>
          <w:noProof/>
        </w:rPr>
        <w:t>et al.</w:t>
      </w:r>
      <w:r w:rsidR="003F5DEF" w:rsidRPr="00266CDD">
        <w:rPr>
          <w:noProof/>
        </w:rPr>
        <w:t>, 2011)</w:t>
      </w:r>
      <w:r w:rsidR="003F5DEF" w:rsidRPr="00266CDD">
        <w:fldChar w:fldCharType="end"/>
      </w:r>
      <w:r w:rsidR="003F5DEF" w:rsidRPr="00266CDD">
        <w:t xml:space="preserve">. </w:t>
      </w:r>
      <w:r w:rsidR="00266CDD" w:rsidRPr="00266CDD">
        <w:t xml:space="preserve">Frameworks are developed to </w:t>
      </w:r>
      <w:r w:rsidR="00BC5F33">
        <w:t>reinforce</w:t>
      </w:r>
      <w:r w:rsidR="00266CDD" w:rsidRPr="00266CDD">
        <w:t xml:space="preserve"> </w:t>
      </w:r>
      <w:r w:rsidR="00BC5F33">
        <w:t xml:space="preserve">the </w:t>
      </w:r>
      <w:r w:rsidR="00266CDD" w:rsidRPr="00266CDD">
        <w:t>understanding of an issue or area of study, provide structure</w:t>
      </w:r>
      <w:r w:rsidR="00BC5F33">
        <w:t>d direction</w:t>
      </w:r>
      <w:r w:rsidR="00266CDD" w:rsidRPr="00266CDD">
        <w:t xml:space="preserve">, communicate relationships within a system for a defined purpose, and support decision making and action </w:t>
      </w:r>
      <w:r w:rsidR="00266CDD" w:rsidRPr="00266CDD">
        <w:fldChar w:fldCharType="begin" w:fldLock="1"/>
      </w:r>
      <w:r w:rsidR="00266CDD" w:rsidRPr="00266CDD">
        <w:instrText>ADDIN CSL_CITATION {"citationItems":[{"id":"ITEM-1","itemData":{"DOI":"10.1016/S0040-1625(03)00072-6","ISSN":"00401625","abstract":"Technology roadmapping is a flexible technique that is widely used within industry to support strategic and long-range planning. The approach provides a structured (and often graphical) means for exploring and communicating the relationships between evolving and developing markets, products and technologies over time. It is proposed that the roadmapping technique can help companies survive in turbulent environments by providing a focus for scanning the environment and a means of tracking the performance of individual, including potentially disruptive, technologies. Technology roadmaps are deceptively simple in terms of format, but their development poses significant challenges. In particular the scope is generally broad, covering a number of complex conceptual and human interactions. This paper provides an overview of the origins of technology roadmapping, by means of a brief review of the technology and knowledge management foundations of the technique in the context of the fields of technology strategy and technology transitions. The rapidly increasing literature on roadmapping itself is presented in terms of a taxonomy for classifying roadmaps, in terms of both organizational purpose and graphical format. This illustrates the flexibility of the approach but highlights a key gap-a robust process for technology roadmapping. A fast-start method for technology roadmapping developed by the authors is introduced and described. Developed in collaboration with industry, this method provides a means for improved understanding of the architecture of roadmaps and for rapidly initiating roadmapping in a variety of organizational contexts. This paper considers the use of the roadmaps from two main perspectives. The first is a company perspective: roadmaps that allow technology developments to be integrated with business planning, and the impact of new technologies and market developments to be assessed. The second perspective is multiorganizational: roadmaps that seek to capture the environmental landscape, threats and opportunities for a particular group of stakeholders in a technology or application area. Two short illustrative cases show the fast-start method in use in the context of disruptive technological trends from these two perspectives. © 2003 Elsevier Inc. All rights reserved.","author":[{"dropping-particle":"","family":"Phaal","given":"Robert","non-dropping-particle":"","parse-names":false,"suffix":""}],"container-title":"Technological Forecasting and Social Change","id":"ITEM-1","issued":{"date-parts":[["2004"]]},"title":"Technology roadmapping - A planning framework for evolution and revolution","type":"article-journal"},"uris":["http://www.mendeley.com/documents/?uuid=3f737612-aba7-4907-a33c-f9fa3475b90f"]}],"mendeley":{"formattedCitation":"(Phaal, 2004)","plainTextFormattedCitation":"(Phaal, 2004)","previouslyFormattedCitation":"(Phaal, 2004)"},"properties":{"noteIndex":0},"schema":"https://github.com/citation-style-language/schema/raw/master/csl-citation.json"}</w:instrText>
      </w:r>
      <w:r w:rsidR="00266CDD" w:rsidRPr="00266CDD">
        <w:fldChar w:fldCharType="separate"/>
      </w:r>
      <w:r w:rsidR="00266CDD" w:rsidRPr="00266CDD">
        <w:rPr>
          <w:noProof/>
        </w:rPr>
        <w:t>(Phaal, 2004)</w:t>
      </w:r>
      <w:r w:rsidR="00266CDD" w:rsidRPr="00266CDD">
        <w:fldChar w:fldCharType="end"/>
      </w:r>
      <w:r w:rsidR="00266CDD" w:rsidRPr="00266CDD">
        <w:t xml:space="preserve">. </w:t>
      </w:r>
      <w:r w:rsidR="00BC5F33">
        <w:t>In addition</w:t>
      </w:r>
      <w:r w:rsidR="003F5DEF" w:rsidRPr="00266CDD">
        <w:t xml:space="preserve">, </w:t>
      </w:r>
      <w:r w:rsidR="00266CDD" w:rsidRPr="00266CDD">
        <w:t>a ‘strategic’ framework</w:t>
      </w:r>
      <w:r w:rsidR="003F5DEF" w:rsidRPr="00266CDD">
        <w:t xml:space="preserve"> acts as a benchmark, providing a frame of reference </w:t>
      </w:r>
      <w:r w:rsidR="00266CDD" w:rsidRPr="00266CDD">
        <w:t>to handle both quantitative and qualitative objectives</w:t>
      </w:r>
      <w:r w:rsidR="00BC5F33">
        <w:t xml:space="preserve"> </w:t>
      </w:r>
      <w:r w:rsidR="00BC5F33" w:rsidRPr="00266CDD">
        <w:fldChar w:fldCharType="begin" w:fldLock="1"/>
      </w:r>
      <w:r w:rsidR="00BC5F33" w:rsidRPr="00266CDD">
        <w:instrText>ADDIN CSL_CITATION {"citationItems":[{"id":"ITEM-1","itemData":{"DOI":"10.2307/1251261","ISBN":"1040359019","ISSN":"00222429","PMID":"7754995","abstract":"This study investigated gender differences in the role of self-efficacy, occupational valence, valence of coaching, and perceived barriers in preference to coach at the high school, 2-year college, Division III, Division II, and Division I levels. The participants, 191 Big Ten university basketball players (94 men, 97 women), responded to a specially constructed instrument. The genders did not differ in their coaching self-efficacy, preferred occupational valence, and perceived barriers. Relative to men, women perceived greater valence in coaching (p &lt; .001). Women with a female coach perceived greater valence in coaching (p &lt; .05) and expressed less concern with perceived discrimination (p &lt; .05) than those with a male coach. Perceived self-efficacy and preferred occupational valence were differentially related to the desire to coach at various levels. Working Hours most negatively affected the desire to coach at every level (R &gt; .20).","author":[{"dropping-particle":"","family":"Day","given":"George S.","non-dropping-particle":"","parse-names":false,"suffix":""},{"dropping-particle":"","family":"Wensley","given":"Robin","non-dropping-particle":"","parse-names":false,"suffix":""}],"container-title":"Journal of Marketing","id":"ITEM-1","issue":"2","issued":{"date-parts":[["1988"]]},"page":"1","title":"Assessing Advantage: A Framework for Diagnosing Competitive Superiority","type":"article-journal","volume":"52"},"uris":["http://www.mendeley.com/documents/?uuid=38a71f62-b9bc-454a-8c31-5d59b1953ce9"]}],"mendeley":{"formattedCitation":"(Day and Wensley, 1988)","plainTextFormattedCitation":"(Day and Wensley, 1988)","previouslyFormattedCitation":"(Day and Wensley, 1988)"},"properties":{"noteIndex":0},"schema":"https://github.com/citation-style-language/schema/raw/master/csl-citation.json"}</w:instrText>
      </w:r>
      <w:r w:rsidR="00BC5F33" w:rsidRPr="00266CDD">
        <w:fldChar w:fldCharType="separate"/>
      </w:r>
      <w:r w:rsidR="00BC5F33" w:rsidRPr="00266CDD">
        <w:rPr>
          <w:noProof/>
        </w:rPr>
        <w:t>(Day and Wensley, 1988)</w:t>
      </w:r>
      <w:r w:rsidR="00BC5F33" w:rsidRPr="00266CDD">
        <w:fldChar w:fldCharType="end"/>
      </w:r>
      <w:r w:rsidR="00BC5F33">
        <w:t>.</w:t>
      </w:r>
      <w:r w:rsidR="00266CDD" w:rsidRPr="00266CDD">
        <w:t xml:space="preserve"> </w:t>
      </w:r>
      <w:r w:rsidR="00BC5F33">
        <w:t>Strategic frameworks have</w:t>
      </w:r>
      <w:r w:rsidR="00266CDD" w:rsidRPr="00266CDD">
        <w:t xml:space="preserve"> been widely applied in construction management research </w:t>
      </w:r>
      <w:r w:rsidR="00266CDD" w:rsidRPr="00266CDD">
        <w:fldChar w:fldCharType="begin" w:fldLock="1"/>
      </w:r>
      <w:r w:rsidR="00266CDD" w:rsidRPr="00266CDD">
        <w:instrText>ADDIN CSL_CITATION {"citationItems":[{"id":"ITEM-1","itemData":{"author":[{"dropping-particle":"","family":"Sonmez","given":"M","non-dropping-particle":"","parse-names":false,"suffix":""},{"dropping-particle":"","family":"Holt","given":"G D","non-dropping-particle":"","parse-names":false,"suffix":""},{"dropping-particle":"","family":"Yang","given":"J B","non-dropping-particle":"","parse-names":false,"suffix":""},{"dropping-particle":"","family":"Graham","given":"G","non-dropping-particle":"","parse-names":false,"suffix":""}],"container-title":"Journal of Management in Engineering","id":"ITEM-1","issue":"4","issued":{"date-parts":[["2002"]]},"title":"Applying Evidential Reasoning to Prequalifying Construction Contractors","type":"article-journal","volume":"9"},"uris":["http://www.mendeley.com/documents/?uuid=32d6b1e0-ff5f-4052-9db5-6e8c9b76c27f"]}],"mendeley":{"formattedCitation":"(Sonmez &lt;i&gt;et al.&lt;/i&gt;, 2002)","plainTextFormattedCitation":"(Sonmez et al., 2002)","previouslyFormattedCitation":"(Sonmez &lt;i&gt;et al.&lt;/i&gt;, 2002)"},"properties":{"noteIndex":0},"schema":"https://github.com/citation-style-language/schema/raw/master/csl-citation.json"}</w:instrText>
      </w:r>
      <w:r w:rsidR="00266CDD" w:rsidRPr="00266CDD">
        <w:fldChar w:fldCharType="separate"/>
      </w:r>
      <w:r w:rsidR="00266CDD" w:rsidRPr="00266CDD">
        <w:rPr>
          <w:noProof/>
        </w:rPr>
        <w:t xml:space="preserve">(Sonmez </w:t>
      </w:r>
      <w:r w:rsidR="00266CDD" w:rsidRPr="00266CDD">
        <w:rPr>
          <w:i/>
          <w:noProof/>
        </w:rPr>
        <w:t>et al.</w:t>
      </w:r>
      <w:r w:rsidR="00266CDD" w:rsidRPr="00266CDD">
        <w:rPr>
          <w:noProof/>
        </w:rPr>
        <w:t>, 2002)</w:t>
      </w:r>
      <w:r w:rsidR="00266CDD" w:rsidRPr="00266CDD">
        <w:fldChar w:fldCharType="end"/>
      </w:r>
      <w:r w:rsidR="00266CDD" w:rsidRPr="00266CDD">
        <w:t xml:space="preserve">. </w:t>
      </w:r>
      <w:r w:rsidR="00F22AC3">
        <w:t xml:space="preserve">There are </w:t>
      </w:r>
      <w:r w:rsidR="003F5DEF" w:rsidRPr="00386435">
        <w:t xml:space="preserve">several frameworks </w:t>
      </w:r>
      <w:r w:rsidR="00BC5F33">
        <w:t>that have already been developed aiming at</w:t>
      </w:r>
      <w:r w:rsidR="003F5DEF" w:rsidRPr="00386435">
        <w:t xml:space="preserve"> implementing BIM</w:t>
      </w:r>
      <w:r w:rsidR="003F5DEF">
        <w:t xml:space="preserve">, </w:t>
      </w:r>
      <w:r w:rsidR="003F5DEF" w:rsidRPr="00386435">
        <w:t>BDA</w:t>
      </w:r>
      <w:r w:rsidR="008D2CBE">
        <w:t>,</w:t>
      </w:r>
      <w:r w:rsidR="003F5DEF">
        <w:t xml:space="preserve"> </w:t>
      </w:r>
      <w:r w:rsidR="003F5DEF" w:rsidRPr="00386435">
        <w:t xml:space="preserve">and </w:t>
      </w:r>
      <w:r w:rsidR="00F349ED">
        <w:t>I</w:t>
      </w:r>
      <w:r w:rsidR="008D2CBE">
        <w:t>o</w:t>
      </w:r>
      <w:r w:rsidR="00F349ED">
        <w:t>T</w:t>
      </w:r>
      <w:r w:rsidR="003F5DEF">
        <w:t xml:space="preserve"> </w:t>
      </w:r>
      <w:r w:rsidR="003F5DEF">
        <w:fldChar w:fldCharType="begin" w:fldLock="1"/>
      </w:r>
      <w:r w:rsidR="00CD5077">
        <w:instrText>ADDIN CSL_CITATION {"citationItems":[{"id":"ITEM-1","itemData":{"DOI":"10.3846/13923730.2017.1281840","ISSN":"18223605","abstract":"© 2017 The Author(s) Published by VGTU Press and Informa UK Limited, [trading as Taylor  &amp;  Francis Group]. Building information modelling (BIM) adoption amongst larger construction firms and innovators seems to be on the increase. However, there is evidence to suggest that small and medium sized enterprises (SMEs) are currently lagging behind and are losing out in winning publicly funded projects. Guidance and frameworks to assist SMEs to make an informed decision about BIM adoption are currently lacking. There has been no systematic effort to date to bring together the results of research in SMEs’ BIM adoption. Consequently, this paper seeks to bridge this gap and provide a conceptual framework to give a theoretical foundation to the study of brokering risks and rewards in the adoption of BIM for project delivery. This framework is comprehensive and includes trading off risks and rewards associated with several criteria, such as stage of involvement, project value, funding, and the procurement route chosen. The approach has been validated by a representative sample of BIM users and the findings of the validation are also presented. The findings of the framework validation reveal that early design stage, project size between £5 m and £50 m, private funding, and integrated project delivery procurement are the best opportunities that enable SMEs to maximise the benefits and minimise the risks, when adopting BIM.","author":[{"dropping-particle":"","family":"Lam","given":"Thep Thanh","non-dropping-particle":"","parse-names":false,"suffix":""},{"dropping-particle":"","family":"Mahdjoubi","given":"Lamine","non-dropping-particle":"","parse-names":false,"suffix":""},{"dropping-particle":"","family":"Mason","given":"Jim","non-dropping-particle":"","parse-names":false,"suffix":""}],"container-title":"Journal of Civil Engineering and Management","id":"ITEM-1","issued":{"date-parts":[["2017"]]},"title":"A framework to assist in the analysis of risks and rewards of adopting BIM for SMEs in the UK","type":"article-journal"},"uris":["http://www.mendeley.com/documents/?uuid=be032904-fdd5-4429-9186-92907795958a"]},{"id":"ITEM-2","itemData":{"author":[{"dropping-particle":"","family":"Coates","given":"Stephen Paul","non-dropping-particle":"","parse-names":false,"suffix":""}],"id":"ITEM-2","issued":{"date-parts":[["2013"]]},"number-of-pages":"44-47","publisher":"The University of Salford","title":"Bim Implementation Strategy Framework for Small Architectural Practices","type":"thesis"},"uris":["http://www.mendeley.com/documents/?uuid=f32ef5bb-38dc-4d55-8229-bb9ed8289a35"]},{"id":"ITEM-3","itemData":{"DOI":"10.1108/ECAM-05-2016-0122","ISSN":"09699988","abstract":"© 2017 Emerald Publishing Limited. Purpose - Despite recognition of its importance to Singapore's economy, the construction industry is plagued by poor safety and productivity performance. Improvement efforts by the government and industry have yielded little results. The purpose of this paper is to propose a framework for developing a productivity and safety monitoring system using Building Information Modelling (BIM). Design/m ethodology/approach - The framework, Intelligent Productivity and Safety System (IPASS), takes advantage of mandatory requirements for building plans to be submitted for approval in Singapore in BIM format. IPASS is based on a study comprising interviews and a questionnaire-based survey. It uses BIM to integrate buildable design, prevention and control of hazards, and safety assessment. Findings - The authors illustrate a development of IPASS capable of generating productivity and safety scores for construction projects by analysing BIM model information. Research limitations/implications - The paper demonstrates that BIM can be used to monitor productivity and safety as a project progresses, and help to enhance performance under the two parameters. Practical implications - IPASS enables collaboration among project stakeholders as they can base their work on analysis of productivity and safety performance before projects start, and as they progress. It is suggested that the BIM model submitted to the authorities should be used for the IPASS application. Originality/value - IPASS has rule-checking, hazards identification and quality checking capabilities. It is able to identify hazards and risks with the rule-checking capabilities. IPASS enables practitioners to check mistakes and the rationality of a design. It helps to mitigate risks as there are built-in safety measures/ controls rules to overcome the problems caused by design deficiency, wrong-material-choice, and more.","author":[{"dropping-particle":"","family":"Lin","given":"Evelyn Teo Ai","non-dropping-particle":"","parse-names":false,"suffix":""},{"dropping-particle":"","family":"Ofori","given":"George","non-dropping-particle":"","parse-names":false,"suffix":""},{"dropping-particle":"","family":"Tjandra","given":"Imelda","non-dropping-particle":"","parse-names":false,"suffix":""},{"dropping-particle":"","family":"Kim","given":"Hanjoon","non-dropping-particle":"","parse-names":false,"suffix":""}],"container-title":"Engineering, Construction and Architectural Management","id":"ITEM-3","issue":"6","issued":{"date-parts":[["2017"]]},"page":"1350-1371","title":"Framework for productivity and safety enhancement system using BIM in Singapore","type":"article-journal","volume":"24"},"uris":["http://www.mendeley.com/documents/?uuid=bcaf92c4-8bb2-4850-b950-445059475885"]}],"mendeley":{"formattedCitation":"(Coates, 2013; Lam &lt;i&gt;et al.&lt;/i&gt;, 2017; Lin &lt;i&gt;et al.&lt;/i&gt;, 2017)","manualFormatting":"(Coates, 2013; Lam et al., 2017; Lin et al., 2017b; ","plainTextFormattedCitation":"(Coates, 2013; Lam et al., 2017; Lin et al., 2017)","previouslyFormattedCitation":"(Coates, 2013; Lam &lt;i&gt;et al.&lt;/i&gt;, 2017; Lin &lt;i&gt;et al.&lt;/i&gt;, 2017)"},"properties":{"noteIndex":0},"schema":"https://github.com/citation-style-language/schema/raw/master/csl-citation.json"}</w:instrText>
      </w:r>
      <w:r w:rsidR="003F5DEF">
        <w:fldChar w:fldCharType="separate"/>
      </w:r>
      <w:r w:rsidR="003F5DEF" w:rsidRPr="003F5DEF">
        <w:rPr>
          <w:noProof/>
        </w:rPr>
        <w:t xml:space="preserve">(Coates, 2013; Lam </w:t>
      </w:r>
      <w:r w:rsidR="003F5DEF" w:rsidRPr="003F5DEF">
        <w:rPr>
          <w:i/>
          <w:noProof/>
        </w:rPr>
        <w:t>et al.</w:t>
      </w:r>
      <w:r w:rsidR="003F5DEF" w:rsidRPr="003F5DEF">
        <w:rPr>
          <w:noProof/>
        </w:rPr>
        <w:t xml:space="preserve">, 2017; Lin </w:t>
      </w:r>
      <w:r w:rsidR="003F5DEF" w:rsidRPr="003F5DEF">
        <w:rPr>
          <w:i/>
          <w:noProof/>
        </w:rPr>
        <w:t>et al.</w:t>
      </w:r>
      <w:r w:rsidR="003F5DEF" w:rsidRPr="003F5DEF">
        <w:rPr>
          <w:noProof/>
        </w:rPr>
        <w:t>, 2017b</w:t>
      </w:r>
      <w:r w:rsidR="003F5DEF">
        <w:rPr>
          <w:noProof/>
        </w:rPr>
        <w:t xml:space="preserve">; </w:t>
      </w:r>
      <w:r w:rsidR="003F5DEF">
        <w:fldChar w:fldCharType="end"/>
      </w:r>
      <w:r w:rsidR="003F5DEF">
        <w:fldChar w:fldCharType="begin" w:fldLock="1"/>
      </w:r>
      <w:r w:rsidR="00266CDD">
        <w:instrText>ADDIN CSL_CITATION {"citationItems":[{"id":"ITEM-1","itemData":{"DOI":"10.1109/ISC2.2016.7580817","ISBN":"9781509018451","abstract":"© 2016 IEEE.Technologies for the acquisition, storage and mining of big data are increasingly affecting the Architecture, Engineering and Construction (AEC) industry, modifying the way buildings are conceived and developed. Indeed, they will be no longer designed and managed only as financial products, but also as service providers to support the needs of the occupants. This is a great challenge in the building sector, that is experiencing a period of various (r)evolution concerning products, technologies and processes. This research defines a digitally enabled framework for operating cognitive buildings, presenting a case study by which it has been possible to analyze how information collected during operations could inform end-users (i.e. administrators, owners, facility managers and occupants) about the behavior of both buildings and occupants. Focusing on building in-use stages, advantages in tracking the behavior of occupants and in satisfying the needs of users should be derived through the availability of real-time information, i.e. collected by sensors. In this way, not only the behavior of users could be taken into account, but also predicted performance could be correlated with real measurement and, consequently, the building performance gap should be estimated and filled. A connection between asdesigned virtual models (resulted from a BIM - Building Information Modeling - process) and as-delivered physical assets (monitored in real-time, i.e. through BMS - Building Management Systems) could be established to explore how BIM practices and technologies could improve a data-driven asset management, by enriching building information in operation. The results should allow pointing out how data and information gathered along building life cycle could provide services to users.","author":[{"dropping-particle":"","family":"Pasini","given":"Daniela","non-dropping-particle":"","parse-names":false,"suffix":""},{"dropping-particle":"","family":"Mastrolembo Ventura","given":"Silvia","non-dropping-particle":"","parse-names":false,"suffix":""},{"dropping-particle":"","family":"Rinaldi","given":"Stefano","non-dropping-particle":"","parse-names":false,"suffix":""},{"dropping-particle":"","family":"Bellagente","given":"Paolo","non-dropping-particle":"","parse-names":false,"suffix":""},{"dropping-particle":"","family":"Flammini","given":"Alessandra","non-dropping-particle":"","parse-names":false,"suffix":""},{"dropping-particle":"","family":"Ciribini","given":"Angelo Luigi Camillo","non-dropping-particle":"","parse-names":false,"suffix":""}],"container-title":"IEEE 2nd International Smart Cities Conference: Improving the Citizens Quality of Life, ISC2 2016 - Proceedings","id":"ITEM-1","issued":{"date-parts":[["2016"]]},"title":"Exploiting internet of things and building information modeling framework for management of cognitive buildings","type":"paper-conference"},"uris":["http://www.mendeley.com/documents/?uuid=f85e3aa6-53b0-4c4b-a141-f0af97e9b0da"]}],"mendeley":{"formattedCitation":"(Pasini &lt;i&gt;et al.&lt;/i&gt;, 2016)","manualFormatting":"Pasini et al., 2016)","plainTextFormattedCitation":"(Pasini et al., 2016)","previouslyFormattedCitation":"(Pasini &lt;i&gt;et al.&lt;/i&gt;, 2016)"},"properties":{"noteIndex":0},"schema":"https://github.com/citation-style-language/schema/raw/master/csl-citation.json"}</w:instrText>
      </w:r>
      <w:r w:rsidR="003F5DEF">
        <w:fldChar w:fldCharType="separate"/>
      </w:r>
      <w:r w:rsidR="003F5DEF" w:rsidRPr="003F5DEF">
        <w:rPr>
          <w:noProof/>
        </w:rPr>
        <w:t xml:space="preserve">Pasini </w:t>
      </w:r>
      <w:r w:rsidR="003F5DEF" w:rsidRPr="003F5DEF">
        <w:rPr>
          <w:i/>
          <w:noProof/>
        </w:rPr>
        <w:t>et al.</w:t>
      </w:r>
      <w:r w:rsidR="003F5DEF" w:rsidRPr="003F5DEF">
        <w:rPr>
          <w:noProof/>
        </w:rPr>
        <w:t>, 2016)</w:t>
      </w:r>
      <w:r w:rsidR="003F5DEF">
        <w:fldChar w:fldCharType="end"/>
      </w:r>
      <w:r w:rsidR="003F5DEF">
        <w:t xml:space="preserve"> </w:t>
      </w:r>
      <w:r w:rsidR="003F5DEF" w:rsidRPr="00386435">
        <w:t>in</w:t>
      </w:r>
      <w:r w:rsidR="00F22AC3">
        <w:t xml:space="preserve"> construction management </w:t>
      </w:r>
      <w:r w:rsidR="00F22AC3">
        <w:lastRenderedPageBreak/>
        <w:t>literature</w:t>
      </w:r>
      <w:r w:rsidR="003F5DEF" w:rsidRPr="00386435">
        <w:t xml:space="preserve">. For example, </w:t>
      </w:r>
      <w:r w:rsidR="00266CDD">
        <w:fldChar w:fldCharType="begin" w:fldLock="1"/>
      </w:r>
      <w:r w:rsidR="00EC0E20">
        <w:instrText>ADDIN CSL_CITATION {"citationItems":[{"id":"ITEM-1","itemData":{"DOI":"10.3846/13923730.2017.1281840","ISSN":"18223605","abstract":"© 2017 The Author(s) Published by VGTU Press and Informa UK Limited, [trading as Taylor  &amp;  Francis Group]. Building information modelling (BIM) adoption amongst larger construction firms and innovators seems to be on the increase. However, there is evidence to suggest that small and medium sized enterprises (SMEs) are currently lagging behind and are losing out in winning publicly funded projects. Guidance and frameworks to assist SMEs to make an informed decision about BIM adoption are currently lacking. There has been no systematic effort to date to bring together the results of research in SMEs’ BIM adoption. Consequently, this paper seeks to bridge this gap and provide a conceptual framework to give a theoretical foundation to the study of brokering risks and rewards in the adoption of BIM for project delivery. This framework is comprehensive and includes trading off risks and rewards associated with several criteria, such as stage of involvement, project value, funding, and the procurement route chosen. The approach has been validated by a representative sample of BIM users and the findings of the validation are also presented. The findings of the framework validation reveal that early design stage, project size between £5 m and £50 m, private funding, and integrated project delivery procurement are the best opportunities that enable SMEs to maximise the benefits and minimise the risks, when adopting BIM.","author":[{"dropping-particle":"","family":"Lam","given":"Thep Thanh","non-dropping-particle":"","parse-names":false,"suffix":""},{"dropping-particle":"","family":"Mahdjoubi","given":"Lamine","non-dropping-particle":"","parse-names":false,"suffix":""},{"dropping-particle":"","family":"Mason","given":"Jim","non-dropping-particle":"","parse-names":false,"suffix":""}],"container-title":"Journal of Civil Engineering and Management","id":"ITEM-1","issued":{"date-parts":[["2017"]]},"title":"A framework to assist in the analysis of risks and rewards of adopting BIM for SMEs in the UK","type":"article-journal"},"uris":["http://www.mendeley.com/documents/?uuid=be032904-fdd5-4429-9186-92907795958a"]}],"mendeley":{"formattedCitation":"(Lam &lt;i&gt;et al.&lt;/i&gt;, 2017)","manualFormatting":"Lam et al. (2017)","plainTextFormattedCitation":"(Lam et al., 2017)","previouslyFormattedCitation":"(Lam &lt;i&gt;et al.&lt;/i&gt;, 2017)"},"properties":{"noteIndex":0},"schema":"https://github.com/citation-style-language/schema/raw/master/csl-citation.json"}</w:instrText>
      </w:r>
      <w:r w:rsidR="00266CDD">
        <w:fldChar w:fldCharType="separate"/>
      </w:r>
      <w:r w:rsidR="00266CDD" w:rsidRPr="00266CDD">
        <w:rPr>
          <w:noProof/>
        </w:rPr>
        <w:t xml:space="preserve">Lam </w:t>
      </w:r>
      <w:r w:rsidR="00266CDD" w:rsidRPr="00266CDD">
        <w:rPr>
          <w:i/>
          <w:noProof/>
        </w:rPr>
        <w:t>et al.</w:t>
      </w:r>
      <w:r w:rsidR="00266CDD">
        <w:rPr>
          <w:noProof/>
        </w:rPr>
        <w:t xml:space="preserve"> (</w:t>
      </w:r>
      <w:r w:rsidR="00266CDD" w:rsidRPr="00266CDD">
        <w:rPr>
          <w:noProof/>
        </w:rPr>
        <w:t>2017)</w:t>
      </w:r>
      <w:r w:rsidR="00266CDD">
        <w:fldChar w:fldCharType="end"/>
      </w:r>
      <w:r w:rsidR="00266CDD">
        <w:t xml:space="preserve"> </w:t>
      </w:r>
      <w:r w:rsidR="003F5DEF" w:rsidRPr="00386435">
        <w:t>propose a framework to make decisions on BIM implementation by evaluating the economic, social</w:t>
      </w:r>
      <w:r w:rsidR="008D2CBE">
        <w:t>,</w:t>
      </w:r>
      <w:r w:rsidR="003F5DEF" w:rsidRPr="00386435">
        <w:t xml:space="preserve"> and environmental aspects of</w:t>
      </w:r>
      <w:r w:rsidR="00CD0A6D">
        <w:t xml:space="preserve"> the</w:t>
      </w:r>
      <w:r w:rsidR="003F5DEF" w:rsidRPr="00386435">
        <w:t xml:space="preserve"> BIM implementation process. </w:t>
      </w:r>
      <w:r w:rsidR="00F22AC3">
        <w:t xml:space="preserve">Although there have been several such </w:t>
      </w:r>
      <w:r w:rsidR="00460E0E">
        <w:t>frameworks,</w:t>
      </w:r>
      <w:r w:rsidR="003F5DEF" w:rsidRPr="00386435">
        <w:t xml:space="preserve"> </w:t>
      </w:r>
      <w:r w:rsidR="00460E0E">
        <w:t xml:space="preserve">it </w:t>
      </w:r>
      <w:r w:rsidR="00CD0A6D">
        <w:t>appears</w:t>
      </w:r>
      <w:r w:rsidR="00460E0E">
        <w:t xml:space="preserve"> that the </w:t>
      </w:r>
      <w:r w:rsidR="003F5DEF" w:rsidRPr="00386435">
        <w:t xml:space="preserve">current construction practices </w:t>
      </w:r>
      <w:r w:rsidR="00460E0E">
        <w:t xml:space="preserve">are </w:t>
      </w:r>
      <w:r w:rsidR="003F5DEF" w:rsidRPr="00386435">
        <w:t>lack</w:t>
      </w:r>
      <w:r w:rsidR="00460E0E">
        <w:t>ing</w:t>
      </w:r>
      <w:r w:rsidR="003F5DEF" w:rsidRPr="00386435">
        <w:t xml:space="preserve"> a tool or </w:t>
      </w:r>
      <w:r w:rsidR="00266CDD">
        <w:t xml:space="preserve">a </w:t>
      </w:r>
      <w:r w:rsidR="003F5DEF" w:rsidRPr="00386435">
        <w:t xml:space="preserve">framework that informs how </w:t>
      </w:r>
      <w:r w:rsidR="00460E0E">
        <w:t xml:space="preserve">the technologies </w:t>
      </w:r>
      <w:r w:rsidR="003F5DEF" w:rsidRPr="00386435">
        <w:t xml:space="preserve">lead to competitive advantage. Thus, the development of such a framework would </w:t>
      </w:r>
      <w:r w:rsidR="00460E0E">
        <w:t xml:space="preserve">not only </w:t>
      </w:r>
      <w:r w:rsidR="00460E0E" w:rsidRPr="00460E0E">
        <w:t xml:space="preserve">help the development </w:t>
      </w:r>
      <w:r w:rsidR="00460E0E">
        <w:t xml:space="preserve">of technologies but also </w:t>
      </w:r>
      <w:r w:rsidR="003F5DEF" w:rsidRPr="00386435">
        <w:t xml:space="preserve">help to provide some investment advice to its users. </w:t>
      </w:r>
    </w:p>
    <w:p w14:paraId="7C6A911C" w14:textId="5F6A4F81" w:rsidR="003F5DEF" w:rsidRPr="00386435" w:rsidRDefault="003F5DEF" w:rsidP="002A625E">
      <w:r w:rsidRPr="00386435">
        <w:t xml:space="preserve">The strategic framework </w:t>
      </w:r>
      <w:r w:rsidR="00460E0E">
        <w:t xml:space="preserve">that has </w:t>
      </w:r>
      <w:r w:rsidRPr="00386435">
        <w:t>be</w:t>
      </w:r>
      <w:r w:rsidR="00460E0E">
        <w:t xml:space="preserve">en </w:t>
      </w:r>
      <w:r w:rsidRPr="00386435">
        <w:t xml:space="preserve">proposed </w:t>
      </w:r>
      <w:r w:rsidR="00460E0E">
        <w:t>in this study</w:t>
      </w:r>
      <w:r w:rsidRPr="00386435">
        <w:t xml:space="preserve"> </w:t>
      </w:r>
      <w:r w:rsidR="0074741B">
        <w:t>links</w:t>
      </w:r>
      <w:r w:rsidRPr="00386435">
        <w:t xml:space="preserve"> concepts from literature </w:t>
      </w:r>
      <w:r w:rsidR="0074741B">
        <w:t xml:space="preserve">with </w:t>
      </w:r>
      <w:r w:rsidRPr="00386435">
        <w:t xml:space="preserve">empirical </w:t>
      </w:r>
      <w:r w:rsidR="00266CDD" w:rsidRPr="00386435">
        <w:t>evidence</w:t>
      </w:r>
      <w:r w:rsidRPr="00386435">
        <w:t xml:space="preserve"> to support </w:t>
      </w:r>
      <w:r w:rsidR="008D2CBE">
        <w:t xml:space="preserve">the </w:t>
      </w:r>
      <w:r w:rsidRPr="00386435">
        <w:t xml:space="preserve">improved </w:t>
      </w:r>
      <w:r w:rsidR="002A625E">
        <w:t>level of</w:t>
      </w:r>
      <w:r w:rsidRPr="00386435">
        <w:t xml:space="preserve"> BBI exploitation for competitive advantage. The qualitative (semi-structured interviews) and quantitative (web-based questionnaire surveys) data collection procedures </w:t>
      </w:r>
      <w:r w:rsidR="0074741B">
        <w:t xml:space="preserve">that helped </w:t>
      </w:r>
      <w:r w:rsidR="00CD0A6D">
        <w:t xml:space="preserve">devise </w:t>
      </w:r>
      <w:r w:rsidR="0074741B">
        <w:t xml:space="preserve">these links </w:t>
      </w:r>
      <w:r w:rsidRPr="00386435">
        <w:t>are  discussed in Chapter-3, 4, 5</w:t>
      </w:r>
      <w:r w:rsidR="008D2CBE">
        <w:t>,</w:t>
      </w:r>
      <w:r w:rsidRPr="00386435">
        <w:t xml:space="preserve"> and 6. The empirical investigations described in those chapters provide the basis for the development of </w:t>
      </w:r>
      <w:r w:rsidR="008D2CBE">
        <w:t xml:space="preserve">the </w:t>
      </w:r>
      <w:r w:rsidRPr="00386435">
        <w:t xml:space="preserve">framework.  </w:t>
      </w:r>
    </w:p>
    <w:p w14:paraId="19105EB7" w14:textId="7C258274" w:rsidR="003F5DEF" w:rsidRPr="00386435" w:rsidRDefault="003F5DEF" w:rsidP="00594832">
      <w:r w:rsidRPr="00386435">
        <w:rPr>
          <w:noProof/>
          <w:lang w:eastAsia="en-GB"/>
        </w:rPr>
        <mc:AlternateContent>
          <mc:Choice Requires="wps">
            <w:drawing>
              <wp:anchor distT="0" distB="0" distL="114300" distR="114300" simplePos="0" relativeHeight="251654656" behindDoc="0" locked="0" layoutInCell="1" allowOverlap="1" wp14:anchorId="40C9806E" wp14:editId="043B4242">
                <wp:simplePos x="0" y="0"/>
                <wp:positionH relativeFrom="column">
                  <wp:posOffset>1190625</wp:posOffset>
                </wp:positionH>
                <wp:positionV relativeFrom="paragraph">
                  <wp:posOffset>7319645</wp:posOffset>
                </wp:positionV>
                <wp:extent cx="285750" cy="5062220"/>
                <wp:effectExtent l="0" t="6985" r="12065" b="12065"/>
                <wp:wrapNone/>
                <wp:docPr id="25865" name="Right Brace 25865"/>
                <wp:cNvGraphicFramePr/>
                <a:graphic xmlns:a="http://schemas.openxmlformats.org/drawingml/2006/main">
                  <a:graphicData uri="http://schemas.microsoft.com/office/word/2010/wordprocessingShape">
                    <wps:wsp>
                      <wps:cNvSpPr/>
                      <wps:spPr>
                        <a:xfrm rot="16200000">
                          <a:off x="0" y="0"/>
                          <a:ext cx="285750" cy="5062220"/>
                        </a:xfrm>
                        <a:prstGeom prst="rightBrac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3A53596" id="Right Brace 25865" o:spid="_x0000_s1026" type="#_x0000_t88" style="position:absolute;margin-left:93.75pt;margin-top:576.35pt;width:22.5pt;height:398.6pt;rotation:-90;z-index:2516546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" adj="102" strokecolor="black [3213]"/>
            </w:pict>
          </mc:Fallback>
        </mc:AlternateContent>
      </w:r>
      <w:r w:rsidRPr="00386435">
        <w:t xml:space="preserve">BBI exploitation in an organisation or in a project management practice is a process of decision making </w:t>
      </w:r>
      <w:r w:rsidR="0074741B">
        <w:t>in</w:t>
      </w:r>
      <w:r w:rsidRPr="00386435">
        <w:t xml:space="preserve"> a complex integrated environment, which involves both quantitative and qualitative information. The strategic framework relies upon the constructivist knowledge, </w:t>
      </w:r>
      <w:r w:rsidR="0074741B">
        <w:t xml:space="preserve">where </w:t>
      </w:r>
      <w:r w:rsidRPr="00386435">
        <w:t>the interaction between the object (research problem: BBI exploitation) and the subject (strategic decision</w:t>
      </w:r>
      <w:r w:rsidR="008D2CBE">
        <w:t>-</w:t>
      </w:r>
      <w:r w:rsidRPr="00386435">
        <w:t xml:space="preserve">maker) </w:t>
      </w:r>
      <w:r w:rsidR="0074741B">
        <w:t xml:space="preserve">is clearly defined </w:t>
      </w:r>
      <w:r w:rsidRPr="00386435">
        <w:fldChar w:fldCharType="begin" w:fldLock="1"/>
      </w:r>
      <w:r w:rsidRPr="00386435">
        <w:instrText>ADDIN CSL_CITATION {"citationItems":[{"id":"ITEM-1","itemData":{"author":[{"dropping-particle":"","family":"Sonmez","given":"M","non-dropping-particle":"","parse-names":false,"suffix":""},{"dropping-particle":"","family":"Holt","given":"G D","non-dropping-particle":"","parse-names":false,"suffix":""},{"dropping-particle":"","family":"Yang","given":"J B","non-dropping-particle":"","parse-names":false,"suffix":""},{"dropping-particle":"","family":"Graham","given":"G","non-dropping-particle":"","parse-names":false,"suffix":""}],"container-title":"Journal of Management in Engineering","id":"ITEM-1","issue":"4","issued":{"date-parts":[["2002"]]},"title":"Applying Evidential Reasoning to Prequalifying Construction Contractors","type":"article-journal","volume":"9"},"uris":["http://www.mendeley.com/documents/?uuid=32d6b1e0-ff5f-4052-9db5-6e8c9b76c27f"]}],"mendeley":{"formattedCitation":"(Sonmez &lt;i&gt;et al.&lt;/i&gt;, 2002)","plainTextFormattedCitation":"(Sonmez et al., 2002)","previouslyFormattedCitation":"(Sonmez &lt;i&gt;et al.&lt;/i&gt;, 2002)"},"properties":{"noteIndex":0},"schema":"https://github.com/citation-style-language/schema/raw/master/csl-citation.json"}</w:instrText>
      </w:r>
      <w:r w:rsidRPr="00386435">
        <w:fldChar w:fldCharType="separate"/>
      </w:r>
      <w:r w:rsidRPr="00386435">
        <w:rPr>
          <w:noProof/>
        </w:rPr>
        <w:t xml:space="preserve">(Sonmez </w:t>
      </w:r>
      <w:r w:rsidRPr="00386435">
        <w:rPr>
          <w:i/>
          <w:noProof/>
        </w:rPr>
        <w:t>et al.</w:t>
      </w:r>
      <w:r w:rsidRPr="00386435">
        <w:rPr>
          <w:noProof/>
        </w:rPr>
        <w:t>, 2002)</w:t>
      </w:r>
      <w:r w:rsidRPr="00386435">
        <w:fldChar w:fldCharType="end"/>
      </w:r>
      <w:r w:rsidRPr="00386435">
        <w:t xml:space="preserve">. </w:t>
      </w:r>
      <w:r w:rsidR="008D2CBE">
        <w:t>A f</w:t>
      </w:r>
      <w:r w:rsidRPr="00386435">
        <w:t>ramework is also a tool that assists</w:t>
      </w:r>
      <w:r w:rsidR="00CD0A6D">
        <w:t xml:space="preserve"> in</w:t>
      </w:r>
      <w:r w:rsidRPr="00386435">
        <w:t xml:space="preserve"> organising a vast knowledge domain in both e</w:t>
      </w:r>
      <w:r w:rsidR="0074741B">
        <w:t xml:space="preserve">xplicit </w:t>
      </w:r>
      <w:r w:rsidRPr="00386435">
        <w:t>and tacit approaches and facilitate</w:t>
      </w:r>
      <w:r w:rsidR="0074741B">
        <w:t>s</w:t>
      </w:r>
      <w:r w:rsidRPr="00386435">
        <w:t xml:space="preserve"> </w:t>
      </w:r>
      <w:r w:rsidR="008D2CBE">
        <w:t xml:space="preserve">the </w:t>
      </w:r>
      <w:r w:rsidRPr="00386435">
        <w:t xml:space="preserve">creation of new knowledge (Minsky, 1992). A frame is born when a new trend </w:t>
      </w:r>
      <w:r w:rsidR="008D2CBE">
        <w:t>that</w:t>
      </w:r>
      <w:r w:rsidRPr="00386435">
        <w:t xml:space="preserve"> differs from commonly agreed perception is encountered and it is structured </w:t>
      </w:r>
      <w:r w:rsidR="002A625E" w:rsidRPr="00386435">
        <w:t>into</w:t>
      </w:r>
      <w:r w:rsidRPr="00386435">
        <w:t xml:space="preserve"> memorable information. This frame should have the ability to customise and adapt to </w:t>
      </w:r>
      <w:r w:rsidR="0074741B">
        <w:t xml:space="preserve">be able to </w:t>
      </w:r>
      <w:r w:rsidRPr="00386435">
        <w:t xml:space="preserve">fit into different circumstances. </w:t>
      </w:r>
      <w:r w:rsidR="008D2CBE">
        <w:t>A f</w:t>
      </w:r>
      <w:r w:rsidRPr="00386435">
        <w:t xml:space="preserve">ramework </w:t>
      </w:r>
      <w:r w:rsidR="0074741B">
        <w:t xml:space="preserve">also takes the appearance of </w:t>
      </w:r>
      <w:r w:rsidRPr="00386435">
        <w:t>a data-structure that epitomise</w:t>
      </w:r>
      <w:r w:rsidR="008D2CBE">
        <w:t>s</w:t>
      </w:r>
      <w:r w:rsidRPr="00386435">
        <w:t xml:space="preserve"> a stereotyped situation that one or </w:t>
      </w:r>
      <w:r w:rsidR="008D2CBE">
        <w:t xml:space="preserve">a </w:t>
      </w:r>
      <w:r w:rsidRPr="00386435">
        <w:t xml:space="preserve">group of people encountered as a research question. Framework often guides the reader with a set of structured information indicating; what will happen next and how to react </w:t>
      </w:r>
      <w:r w:rsidR="00CD0A6D">
        <w:t xml:space="preserve">to </w:t>
      </w:r>
      <w:r w:rsidRPr="00386435">
        <w:t xml:space="preserve">that, what happens if it didn’t work, etc. which </w:t>
      </w:r>
      <w:r w:rsidR="0074741B">
        <w:t xml:space="preserve">is </w:t>
      </w:r>
      <w:r w:rsidRPr="00386435">
        <w:t xml:space="preserve">very similar to network nodes and relations </w:t>
      </w:r>
      <w:r w:rsidR="00E8184A">
        <w:fldChar w:fldCharType="begin" w:fldLock="1"/>
      </w:r>
      <w:r w:rsidR="003321D3">
        <w:instrText>ADDIN CSL_CITATION {"citationItems":[{"id":"ITEM-1","itemData":{"author":[{"dropping-particle":"","family":"Minsky","given":"Marvin","non-dropping-particle":"","parse-names":false,"suffix":""}],"container-title":"The Psychology of Computer Vision","id":"ITEM-1","issue":"1972","issued":{"date-parts":[["1992"]]},"page":"1-116","title":"A Framework for Representing Knowledge","type":"article-journal","volume":"MIT-AI Lab"},"uris":["http://www.mendeley.com/documents/?uuid=d39576d3-fca6-48dc-a7f1-c305c4eb2fd7"]}],"mendeley":{"formattedCitation":"(Minsky, 1992)","plainTextFormattedCitation":"(Minsky, 1992)","previouslyFormattedCitation":"(Minsky, 1992)"},"properties":{"noteIndex":0},"schema":"https://github.com/citation-style-language/schema/raw/master/csl-citation.json"}</w:instrText>
      </w:r>
      <w:r w:rsidR="00E8184A">
        <w:fldChar w:fldCharType="separate"/>
      </w:r>
      <w:r w:rsidR="00E8184A" w:rsidRPr="00E8184A">
        <w:rPr>
          <w:noProof/>
        </w:rPr>
        <w:t>(Minsky, 1992)</w:t>
      </w:r>
      <w:r w:rsidR="00E8184A">
        <w:fldChar w:fldCharType="end"/>
      </w:r>
      <w:r w:rsidR="00E8184A">
        <w:t xml:space="preserve">. </w:t>
      </w:r>
    </w:p>
    <w:p w14:paraId="1C050266" w14:textId="1E744647" w:rsidR="00F8055C" w:rsidRPr="002A625E" w:rsidRDefault="003F5DEF" w:rsidP="002A625E">
      <w:r w:rsidRPr="00386435">
        <w:t xml:space="preserve">In fact, ‘framework’ is a common and frequently used term in B, B, I ontology, which enables </w:t>
      </w:r>
      <w:r w:rsidR="0074741B">
        <w:t>the readers</w:t>
      </w:r>
      <w:r w:rsidR="008D2CBE">
        <w:t xml:space="preserve"> </w:t>
      </w:r>
      <w:r w:rsidRPr="00386435">
        <w:t xml:space="preserve">to share </w:t>
      </w:r>
      <w:r w:rsidR="0074741B">
        <w:t xml:space="preserve">the </w:t>
      </w:r>
      <w:r w:rsidRPr="00386435">
        <w:t xml:space="preserve">knowledge established by key players in the subject domain. Thus, this </w:t>
      </w:r>
      <w:r w:rsidR="0074741B">
        <w:t>study</w:t>
      </w:r>
      <w:r w:rsidRPr="00386435">
        <w:t xml:space="preserve"> intends to develop a framework to help </w:t>
      </w:r>
      <w:r w:rsidR="00CD0A6D">
        <w:t>improve</w:t>
      </w:r>
      <w:r w:rsidR="00CD0A6D" w:rsidRPr="00386435">
        <w:t xml:space="preserve"> </w:t>
      </w:r>
      <w:r w:rsidRPr="00386435">
        <w:t>the level of exploitation for BIM, BDA</w:t>
      </w:r>
      <w:r w:rsidR="008D2CBE">
        <w:t>,</w:t>
      </w:r>
      <w:r w:rsidRPr="00386435">
        <w:t xml:space="preserve"> and </w:t>
      </w:r>
      <w:r w:rsidR="00F349ED">
        <w:t>I</w:t>
      </w:r>
      <w:r w:rsidR="008D2CBE">
        <w:t>o</w:t>
      </w:r>
      <w:r w:rsidR="00F349ED">
        <w:t>T</w:t>
      </w:r>
      <w:r w:rsidRPr="00386435">
        <w:t xml:space="preserve"> </w:t>
      </w:r>
      <w:r w:rsidR="0074741B">
        <w:t xml:space="preserve">by visualising the associated knowledge </w:t>
      </w:r>
      <w:r w:rsidR="00CD0A6D">
        <w:t xml:space="preserve">required </w:t>
      </w:r>
      <w:r w:rsidR="00895824">
        <w:t xml:space="preserve">to understand how </w:t>
      </w:r>
      <w:r w:rsidR="00895824" w:rsidRPr="00386435">
        <w:t>BBI collaboration</w:t>
      </w:r>
      <w:r w:rsidR="00895824">
        <w:t>s</w:t>
      </w:r>
      <w:r w:rsidR="00895824" w:rsidRPr="00386435">
        <w:t xml:space="preserve"> </w:t>
      </w:r>
      <w:r w:rsidR="00895824">
        <w:t xml:space="preserve">affect the competitiveness enhancing process. </w:t>
      </w:r>
    </w:p>
    <w:p w14:paraId="0739BD6D" w14:textId="3BBA1A07" w:rsidR="001647C7" w:rsidRPr="00DA0641" w:rsidRDefault="00697E93" w:rsidP="00F8055C">
      <w:r w:rsidRPr="00DA0641">
        <w:t xml:space="preserve">The </w:t>
      </w:r>
      <w:r w:rsidR="008D2CBE">
        <w:fldChar w:fldCharType="begin"/>
      </w:r>
      <w:r w:rsidR="008D2CBE">
        <w:instrText xml:space="preserve"> REF _Ref48568176 \h </w:instrText>
      </w:r>
      <w:r w:rsidR="008D2CBE">
        <w:fldChar w:fldCharType="separate"/>
      </w:r>
      <w:r w:rsidR="00F70D7D">
        <w:t xml:space="preserve">Figure </w:t>
      </w:r>
      <w:r w:rsidR="00F70D7D">
        <w:rPr>
          <w:noProof/>
        </w:rPr>
        <w:t>24</w:t>
      </w:r>
      <w:r w:rsidR="008D2CBE">
        <w:fldChar w:fldCharType="end"/>
      </w:r>
      <w:r w:rsidRPr="00DA0641">
        <w:t xml:space="preserve"> below is a high-level </w:t>
      </w:r>
      <w:r w:rsidR="00621AF5" w:rsidRPr="00DA0641">
        <w:t xml:space="preserve">(First-order) </w:t>
      </w:r>
      <w:r w:rsidRPr="00DA0641">
        <w:t xml:space="preserve">framework </w:t>
      </w:r>
      <w:r w:rsidR="008D2CBE">
        <w:t xml:space="preserve">that </w:t>
      </w:r>
      <w:r w:rsidRPr="00DA0641">
        <w:t xml:space="preserve">describes the four main cycles of strategy in improving the current exploitation levels  </w:t>
      </w:r>
      <w:r w:rsidR="00895824">
        <w:t xml:space="preserve">to achieve </w:t>
      </w:r>
      <w:r w:rsidRPr="00DA0641">
        <w:t xml:space="preserve">competitive advantage. </w:t>
      </w:r>
      <w:r w:rsidR="006D2684" w:rsidRPr="00DA0641">
        <w:t xml:space="preserve">Each Cycle </w:t>
      </w:r>
      <w:r w:rsidR="006D2684" w:rsidRPr="00DA0641">
        <w:lastRenderedPageBreak/>
        <w:t>includes four strategic states</w:t>
      </w:r>
      <w:r w:rsidRPr="00DA0641">
        <w:t xml:space="preserve">, separated by varied </w:t>
      </w:r>
      <w:r w:rsidR="006D2684" w:rsidRPr="00DA0641">
        <w:t>activities involved when executing the strategic apex.</w:t>
      </w:r>
      <w:r w:rsidRPr="00DA0641">
        <w:t xml:space="preserve"> </w:t>
      </w:r>
      <w:r w:rsidR="006D2684" w:rsidRPr="00DA0641">
        <w:t xml:space="preserve">The </w:t>
      </w:r>
      <w:r w:rsidR="008B72D1" w:rsidRPr="00DA0641">
        <w:t>strategic</w:t>
      </w:r>
      <w:r w:rsidR="006D2684" w:rsidRPr="00DA0641">
        <w:t xml:space="preserve"> apex is </w:t>
      </w:r>
      <w:r w:rsidR="008B72D1" w:rsidRPr="00DA0641">
        <w:t>divided</w:t>
      </w:r>
      <w:r w:rsidR="006D2684" w:rsidRPr="00DA0641">
        <w:t xml:space="preserve"> in</w:t>
      </w:r>
      <w:r w:rsidR="008B72D1" w:rsidRPr="00DA0641">
        <w:t>to</w:t>
      </w:r>
      <w:r w:rsidR="006D2684" w:rsidRPr="00DA0641">
        <w:t xml:space="preserve"> three  for BIM, BDA</w:t>
      </w:r>
      <w:r w:rsidR="008D2CBE">
        <w:t>,</w:t>
      </w:r>
      <w:r w:rsidR="006D2684" w:rsidRPr="00DA0641">
        <w:t xml:space="preserve"> and </w:t>
      </w:r>
      <w:r w:rsidR="00F349ED">
        <w:t>I</w:t>
      </w:r>
      <w:r w:rsidR="008D2CBE">
        <w:t>o</w:t>
      </w:r>
      <w:r w:rsidR="00F349ED">
        <w:t>T</w:t>
      </w:r>
      <w:r w:rsidR="006D2684" w:rsidRPr="00DA0641">
        <w:t>.</w:t>
      </w:r>
      <w:r w:rsidR="0025209A">
        <w:t xml:space="preserve"> The clockwise movement of the cycle indicate</w:t>
      </w:r>
      <w:r w:rsidR="008D2CBE">
        <w:t>s</w:t>
      </w:r>
      <w:r w:rsidR="0025209A">
        <w:t xml:space="preserve"> the increase </w:t>
      </w:r>
      <w:r w:rsidR="00106A17">
        <w:t xml:space="preserve">(from high to low) </w:t>
      </w:r>
      <w:r w:rsidR="0025209A">
        <w:t xml:space="preserve">of </w:t>
      </w:r>
      <w:r w:rsidR="008D2CBE">
        <w:t xml:space="preserve">the </w:t>
      </w:r>
      <w:r w:rsidR="0025209A">
        <w:t>level of exploitation, benefit accrual, challenges faced</w:t>
      </w:r>
      <w:r w:rsidR="008D2CBE">
        <w:t>,</w:t>
      </w:r>
      <w:r w:rsidR="0025209A">
        <w:t xml:space="preserve"> and competitiveness enhancement. </w:t>
      </w:r>
    </w:p>
    <w:p w14:paraId="4D24C52E" w14:textId="77777777" w:rsidR="006D2684" w:rsidRPr="00DA0641" w:rsidRDefault="006D2684" w:rsidP="00F8055C"/>
    <w:p w14:paraId="16AD5399" w14:textId="77777777" w:rsidR="006D2684" w:rsidRPr="00DA0641" w:rsidRDefault="006D2684" w:rsidP="00F8055C">
      <w:pPr>
        <w:sectPr w:rsidR="006D2684" w:rsidRPr="00DA0641" w:rsidSect="00593D59">
          <w:pgSz w:w="11907" w:h="16839" w:code="9"/>
          <w:pgMar w:top="851" w:right="851" w:bottom="851" w:left="2268" w:header="720" w:footer="720" w:gutter="0"/>
          <w:cols w:space="720"/>
          <w:docGrid w:linePitch="360"/>
        </w:sectPr>
      </w:pPr>
    </w:p>
    <w:p w14:paraId="126CDEEA" w14:textId="58571C91" w:rsidR="00586523" w:rsidRPr="00DA0641" w:rsidRDefault="00736B37" w:rsidP="00F8055C">
      <w:pPr>
        <w:rPr>
          <w:b/>
          <w:sz w:val="24"/>
          <w:u w:val="single"/>
        </w:rPr>
      </w:pPr>
      <w:r>
        <w:rPr>
          <w:b/>
          <w:noProof/>
          <w:sz w:val="24"/>
          <w:u w:val="single"/>
        </w:rPr>
        <w:lastRenderedPageBreak/>
        <mc:AlternateContent>
          <mc:Choice Requires="wpg">
            <w:drawing>
              <wp:anchor distT="0" distB="0" distL="114300" distR="114300" simplePos="0" relativeHeight="251732480" behindDoc="0" locked="0" layoutInCell="1" allowOverlap="1" wp14:anchorId="20EFD4AC" wp14:editId="3AB746E9">
                <wp:simplePos x="0" y="0"/>
                <wp:positionH relativeFrom="column">
                  <wp:posOffset>1081454</wp:posOffset>
                </wp:positionH>
                <wp:positionV relativeFrom="paragraph">
                  <wp:posOffset>238760</wp:posOffset>
                </wp:positionV>
                <wp:extent cx="8360228" cy="5035717"/>
                <wp:effectExtent l="0" t="19050" r="22225" b="0"/>
                <wp:wrapNone/>
                <wp:docPr id="26081" name="Group 26081"/>
                <wp:cNvGraphicFramePr/>
                <a:graphic xmlns:a="http://schemas.openxmlformats.org/drawingml/2006/main">
                  <a:graphicData uri="http://schemas.microsoft.com/office/word/2010/wordprocessingGroup">
                    <wpg:wgp>
                      <wpg:cNvGrpSpPr/>
                      <wpg:grpSpPr>
                        <a:xfrm>
                          <a:off x="0" y="0"/>
                          <a:ext cx="8360228" cy="5035717"/>
                          <a:chOff x="0" y="0"/>
                          <a:chExt cx="8360228" cy="5035717"/>
                        </a:xfrm>
                      </wpg:grpSpPr>
                      <wpg:grpSp>
                        <wpg:cNvPr id="26088" name="Group 26088"/>
                        <wpg:cNvGrpSpPr/>
                        <wpg:grpSpPr>
                          <a:xfrm>
                            <a:off x="0" y="0"/>
                            <a:ext cx="8360228" cy="5035717"/>
                            <a:chOff x="0" y="0"/>
                            <a:chExt cx="8360228" cy="5035717"/>
                          </a:xfrm>
                        </wpg:grpSpPr>
                        <wpg:grpSp>
                          <wpg:cNvPr id="26229" name="Group 26229"/>
                          <wpg:cNvGrpSpPr/>
                          <wpg:grpSpPr>
                            <a:xfrm>
                              <a:off x="2743200" y="0"/>
                              <a:ext cx="5617028" cy="3858358"/>
                              <a:chOff x="2316934" y="0"/>
                              <a:chExt cx="6661966" cy="5029248"/>
                            </a:xfrm>
                          </wpg:grpSpPr>
                          <pic:pic xmlns:pic="http://schemas.openxmlformats.org/drawingml/2006/picture">
                            <pic:nvPicPr>
                              <pic:cNvPr id="26226" name="Picture 26226"/>
                              <pic:cNvPicPr>
                                <a:picLocks noChangeAspect="1"/>
                              </pic:cNvPicPr>
                            </pic:nvPicPr>
                            <pic:blipFill rotWithShape="1">
                              <a:blip r:embed="rId7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pic:blipFill>
                            <pic:spPr bwMode="auto">
                              <a:xfrm>
                                <a:off x="4991100" y="0"/>
                                <a:ext cx="3987800" cy="1587500"/>
                              </a:xfrm>
                              <a:prstGeom prst="rect">
                                <a:avLst/>
                              </a:prstGeom>
                              <a:ln>
                                <a:solidFill>
                                  <a:schemeClr val="tx1"/>
                                </a:solidFill>
                              </a:ln>
                              <a:extLst>
                                <a:ext uri="{53640926-AAD7-44D8-BBD7-CCE9431645EC}">
                                  <a14:shadowObscured xmlns:a14="http://schemas.microsoft.com/office/drawing/2010/main"/>
                                </a:ext>
                              </a:extLst>
                            </pic:spPr>
                          </pic:pic>
                          <wps:wsp>
                            <wps:cNvPr id="26228" name="Straight Connector 26228"/>
                            <wps:cNvCnPr/>
                            <wps:spPr>
                              <a:xfrm flipV="1">
                                <a:off x="4308672" y="1587449"/>
                                <a:ext cx="4669691" cy="344179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227" name="Straight Connector 26227"/>
                            <wps:cNvCnPr/>
                            <wps:spPr>
                              <a:xfrm flipV="1">
                                <a:off x="2316934" y="0"/>
                                <a:ext cx="2673845" cy="193491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101" name="Group 101"/>
                          <wpg:cNvGrpSpPr/>
                          <wpg:grpSpPr>
                            <a:xfrm>
                              <a:off x="0" y="1000919"/>
                              <a:ext cx="5393915" cy="4034798"/>
                              <a:chOff x="0" y="-117803"/>
                              <a:chExt cx="6695794" cy="5259398"/>
                            </a:xfrm>
                          </wpg:grpSpPr>
                          <pic:pic xmlns:pic="http://schemas.openxmlformats.org/drawingml/2006/picture">
                            <pic:nvPicPr>
                              <pic:cNvPr id="100" name="Picture 100"/>
                              <pic:cNvPicPr>
                                <a:picLocks noChangeAspect="1"/>
                              </pic:cNvPicPr>
                            </pic:nvPicPr>
                            <pic:blipFill rotWithShape="1">
                              <a:blip r:embed="rId78" cstate="print">
                                <a:extLst>
                                  <a:ext uri="{28A0092B-C50C-407E-A947-70E740481C1C}">
                                    <a14:useLocalDpi xmlns:a14="http://schemas.microsoft.com/office/drawing/2010/main" val="0"/>
                                  </a:ext>
                                </a:extLst>
                              </a:blip>
                              <a:srcRect l="20517" t="18538" r="28572" b="7689"/>
                              <a:stretch/>
                            </pic:blipFill>
                            <pic:spPr bwMode="auto">
                              <a:xfrm>
                                <a:off x="0" y="0"/>
                                <a:ext cx="6519545" cy="5141595"/>
                              </a:xfrm>
                              <a:prstGeom prst="rect">
                                <a:avLst/>
                              </a:prstGeom>
                              <a:ln>
                                <a:noFill/>
                              </a:ln>
                              <a:extLst>
                                <a:ext uri="{53640926-AAD7-44D8-BBD7-CCE9431645EC}">
                                  <a14:shadowObscured xmlns:a14="http://schemas.microsoft.com/office/drawing/2010/main"/>
                                </a:ext>
                              </a:extLst>
                            </pic:spPr>
                          </pic:pic>
                          <wps:wsp>
                            <wps:cNvPr id="547" name="Text Box 2"/>
                            <wps:cNvSpPr txBox="1">
                              <a:spLocks noChangeArrowheads="1"/>
                            </wps:cNvSpPr>
                            <wps:spPr bwMode="auto">
                              <a:xfrm rot="2759924">
                                <a:off x="5462516" y="853718"/>
                                <a:ext cx="1133276" cy="377876"/>
                              </a:xfrm>
                              <a:prstGeom prst="rect">
                                <a:avLst/>
                              </a:prstGeom>
                              <a:noFill/>
                              <a:ln w="9525">
                                <a:noFill/>
                                <a:miter lim="800000"/>
                                <a:headEnd/>
                                <a:tailEnd/>
                              </a:ln>
                            </wps:spPr>
                            <wps:txbx>
                              <w:txbxContent>
                                <w:p w14:paraId="653FA563" w14:textId="77777777" w:rsidR="003D2193" w:rsidRPr="004B17BE" w:rsidRDefault="003D2193" w:rsidP="002F7FF1">
                                  <w:pPr>
                                    <w:rPr>
                                      <w:color w:val="00B0F0"/>
                                      <w:sz w:val="18"/>
                                      <w:szCs w:val="18"/>
                                    </w:rPr>
                                  </w:pPr>
                                  <w:r w:rsidRPr="004B17BE">
                                    <w:rPr>
                                      <w:color w:val="00B0F0"/>
                                      <w:sz w:val="18"/>
                                      <w:szCs w:val="18"/>
                                    </w:rPr>
                                    <w:t>CHALLENGES</w:t>
                                  </w:r>
                                </w:p>
                              </w:txbxContent>
                            </wps:txbx>
                            <wps:bodyPr rot="0" vert="horz" wrap="square" lIns="91440" tIns="45720" rIns="91440" bIns="45720" anchor="t" anchorCtr="0">
                              <a:noAutofit/>
                            </wps:bodyPr>
                          </wps:wsp>
                          <wps:wsp>
                            <wps:cNvPr id="26154" name="Text Box 2"/>
                            <wps:cNvSpPr txBox="1">
                              <a:spLocks noChangeArrowheads="1"/>
                            </wps:cNvSpPr>
                            <wps:spPr bwMode="auto">
                              <a:xfrm rot="4912373">
                                <a:off x="5765811" y="1836900"/>
                                <a:ext cx="1294191" cy="565775"/>
                              </a:xfrm>
                              <a:prstGeom prst="rect">
                                <a:avLst/>
                              </a:prstGeom>
                              <a:noFill/>
                              <a:ln w="9525">
                                <a:noFill/>
                                <a:miter lim="800000"/>
                                <a:headEnd/>
                                <a:tailEnd/>
                              </a:ln>
                            </wps:spPr>
                            <wps:txbx>
                              <w:txbxContent>
                                <w:p w14:paraId="10CC1FF1" w14:textId="77777777" w:rsidR="003D2193" w:rsidRPr="004B17BE" w:rsidRDefault="003D2193" w:rsidP="001465F1">
                                  <w:pPr>
                                    <w:jc w:val="center"/>
                                    <w:rPr>
                                      <w:color w:val="FFC000"/>
                                      <w:sz w:val="18"/>
                                      <w:szCs w:val="18"/>
                                    </w:rPr>
                                  </w:pPr>
                                  <w:r w:rsidRPr="004B17BE">
                                    <w:rPr>
                                      <w:color w:val="FFC000"/>
                                      <w:sz w:val="18"/>
                                      <w:szCs w:val="18"/>
                                    </w:rPr>
                                    <w:t>COMPETITIVE ADVANTAGE</w:t>
                                  </w:r>
                                </w:p>
                              </w:txbxContent>
                            </wps:txbx>
                            <wps:bodyPr rot="0" vert="horz" wrap="square" lIns="91440" tIns="45720" rIns="91440" bIns="45720" anchor="t" anchorCtr="0">
                              <a:noAutofit/>
                            </wps:bodyPr>
                          </wps:wsp>
                          <wps:wsp>
                            <wps:cNvPr id="215" name="Text Box 2"/>
                            <wps:cNvSpPr txBox="1">
                              <a:spLocks noChangeArrowheads="1"/>
                            </wps:cNvSpPr>
                            <wps:spPr bwMode="auto">
                              <a:xfrm rot="532000">
                                <a:off x="3618019" y="-117803"/>
                                <a:ext cx="1111675" cy="315260"/>
                              </a:xfrm>
                              <a:prstGeom prst="rect">
                                <a:avLst/>
                              </a:prstGeom>
                              <a:noFill/>
                              <a:ln w="9525">
                                <a:noFill/>
                                <a:miter lim="800000"/>
                                <a:headEnd/>
                                <a:tailEnd/>
                              </a:ln>
                            </wps:spPr>
                            <wps:txbx>
                              <w:txbxContent>
                                <w:p w14:paraId="73AD9D69" w14:textId="77777777" w:rsidR="003D2193" w:rsidRPr="004B17BE" w:rsidRDefault="003D2193">
                                  <w:pPr>
                                    <w:rPr>
                                      <w:color w:val="FF0000"/>
                                      <w:sz w:val="18"/>
                                      <w:szCs w:val="18"/>
                                    </w:rPr>
                                  </w:pPr>
                                  <w:r w:rsidRPr="004B17BE">
                                    <w:rPr>
                                      <w:color w:val="FF0000"/>
                                      <w:sz w:val="18"/>
                                      <w:szCs w:val="18"/>
                                    </w:rPr>
                                    <w:t>EXPLOITATION</w:t>
                                  </w:r>
                                </w:p>
                              </w:txbxContent>
                            </wps:txbx>
                            <wps:bodyPr rot="0" vert="horz" wrap="square" lIns="91440" tIns="45720" rIns="91440" bIns="45720" anchor="t" anchorCtr="0">
                              <a:noAutofit/>
                            </wps:bodyPr>
                          </wps:wsp>
                          <wps:wsp>
                            <wps:cNvPr id="537" name="Text Box 2"/>
                            <wps:cNvSpPr txBox="1">
                              <a:spLocks noChangeArrowheads="1"/>
                            </wps:cNvSpPr>
                            <wps:spPr bwMode="auto">
                              <a:xfrm rot="1588106">
                                <a:off x="4738021" y="269219"/>
                                <a:ext cx="889678" cy="362657"/>
                              </a:xfrm>
                              <a:prstGeom prst="rect">
                                <a:avLst/>
                              </a:prstGeom>
                              <a:noFill/>
                              <a:ln w="9525">
                                <a:noFill/>
                                <a:miter lim="800000"/>
                                <a:headEnd/>
                                <a:tailEnd/>
                              </a:ln>
                            </wps:spPr>
                            <wps:txbx>
                              <w:txbxContent>
                                <w:p w14:paraId="5B837AE3" w14:textId="77777777" w:rsidR="003D2193" w:rsidRPr="004B17BE" w:rsidRDefault="003D2193" w:rsidP="002F7FF1">
                                  <w:pPr>
                                    <w:rPr>
                                      <w:color w:val="4F6228" w:themeColor="accent3" w:themeShade="80"/>
                                      <w:sz w:val="18"/>
                                      <w:szCs w:val="18"/>
                                    </w:rPr>
                                  </w:pPr>
                                  <w:r w:rsidRPr="004B17BE">
                                    <w:rPr>
                                      <w:color w:val="4F6228" w:themeColor="accent3" w:themeShade="80"/>
                                      <w:sz w:val="18"/>
                                      <w:szCs w:val="18"/>
                                    </w:rPr>
                                    <w:t>BENEFITS</w:t>
                                  </w:r>
                                </w:p>
                              </w:txbxContent>
                            </wps:txbx>
                            <wps:bodyPr rot="0" vert="horz" wrap="square" lIns="91440" tIns="45720" rIns="91440" bIns="45720" anchor="t" anchorCtr="0">
                              <a:noAutofit/>
                            </wps:bodyPr>
                          </wps:wsp>
                        </wpg:grpSp>
                      </wpg:grpSp>
                      <wps:wsp>
                        <wps:cNvPr id="5" name="Text Box 2"/>
                        <wps:cNvSpPr txBox="1">
                          <a:spLocks noChangeArrowheads="1"/>
                        </wps:cNvSpPr>
                        <wps:spPr bwMode="auto">
                          <a:xfrm>
                            <a:off x="509954" y="209550"/>
                            <a:ext cx="2260600" cy="882650"/>
                          </a:xfrm>
                          <a:prstGeom prst="rect">
                            <a:avLst/>
                          </a:prstGeom>
                          <a:noFill/>
                          <a:ln w="9525">
                            <a:noFill/>
                            <a:miter lim="800000"/>
                            <a:headEnd/>
                            <a:tailEnd/>
                          </a:ln>
                        </wps:spPr>
                        <wps:txbx>
                          <w:txbxContent>
                            <w:p w14:paraId="367BD71C" w14:textId="45F55F79" w:rsidR="003D2193" w:rsidRPr="009D7CC0" w:rsidRDefault="003D2193" w:rsidP="009D7CC0">
                              <w:pPr>
                                <w:jc w:val="center"/>
                                <w:rPr>
                                  <w:b/>
                                  <w:bCs/>
                                  <w:sz w:val="28"/>
                                  <w:szCs w:val="28"/>
                                </w:rPr>
                              </w:pPr>
                              <w:r w:rsidRPr="009D7CC0">
                                <w:rPr>
                                  <w:b/>
                                  <w:bCs/>
                                  <w:sz w:val="28"/>
                                  <w:szCs w:val="28"/>
                                </w:rPr>
                                <w:t>Strategy Apex</w:t>
                              </w:r>
                              <w:r>
                                <w:rPr>
                                  <w:b/>
                                  <w:bCs/>
                                  <w:sz w:val="28"/>
                                  <w:szCs w:val="28"/>
                                </w:rPr>
                                <w:br/>
                              </w:r>
                              <w:r w:rsidRPr="009D7CC0">
                                <w:rPr>
                                  <w:sz w:val="20"/>
                                  <w:szCs w:val="20"/>
                                </w:rPr>
                                <w:t>(More detail</w:t>
                              </w:r>
                              <w:r>
                                <w:rPr>
                                  <w:sz w:val="20"/>
                                  <w:szCs w:val="20"/>
                                </w:rPr>
                                <w:t xml:space="preserve">s about strategy apex </w:t>
                              </w:r>
                              <w:r w:rsidRPr="009D7CC0">
                                <w:rPr>
                                  <w:sz w:val="20"/>
                                  <w:szCs w:val="20"/>
                                </w:rPr>
                                <w:t xml:space="preserve"> included in 2</w:t>
                              </w:r>
                              <w:r>
                                <w:rPr>
                                  <w:sz w:val="20"/>
                                  <w:szCs w:val="20"/>
                                </w:rPr>
                                <w:t>n</w:t>
                              </w:r>
                              <w:r w:rsidRPr="009D7CC0">
                                <w:rPr>
                                  <w:sz w:val="20"/>
                                  <w:szCs w:val="20"/>
                                </w:rPr>
                                <w:t>d order framework)</w:t>
                              </w:r>
                            </w:p>
                          </w:txbxContent>
                        </wps:txbx>
                        <wps:bodyPr rot="0" vert="horz" wrap="square" lIns="91440" tIns="45720" rIns="91440" bIns="45720" anchor="t" anchorCtr="0">
                          <a:noAutofit/>
                        </wps:bodyPr>
                      </wps:wsp>
                      <wps:wsp>
                        <wps:cNvPr id="6" name="Straight Arrow Connector 6"/>
                        <wps:cNvCnPr/>
                        <wps:spPr>
                          <a:xfrm>
                            <a:off x="2190750" y="413238"/>
                            <a:ext cx="647700" cy="1123950"/>
                          </a:xfrm>
                          <a:prstGeom prst="straightConnector1">
                            <a:avLst/>
                          </a:prstGeom>
                          <a:ln w="381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20EFD4AC" id="Group 26081" o:spid="_x0000_s1464" style="position:absolute;left:0;text-align:left;margin-left:85.15pt;margin-top:18.8pt;width:658.3pt;height:396.5pt;z-index:251732480" coordsize="83602,5035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">
                <v:group id="Group 26088" o:spid="_x0000_s1465" style="position:absolute;width:83602;height:50357" coordsize="83602,50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">
                  <v:group id="Group 26229" o:spid="_x0000_s1466" style="position:absolute;left:27432;width:56170;height:38583" coordorigin="23169" coordsize="66619,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">
                    <v:shape id="Picture 26226" o:spid="_x0000_s1467" type="#_x0000_t75" style="position:absolute;left:49911;width:39878;height:158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" stroked="t" strokecolor="black [3213]">
                      <v:imagedata r:id="rId79" o:title="" chromakey="white"/>
                      <v:path arrowok="t"/>
                    </v:shape>
                    <v:line id="Straight Connector 26228" o:spid="_x0000_s1468" style="position:absolute;flip:y;visibility:visible;mso-wrap-style:square" from="43086,15874" to="89783,502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" strokecolor="black [3213]"/>
                    <v:line id="Straight Connector 26227" o:spid="_x0000_s1469" style="position:absolute;flip:y;visibility:visible;mso-wrap-style:square" from="23169,0" to="49907,193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" strokecolor="black [3213]"/>
                  </v:group>
                  <v:group id="Group 101" o:spid="_x0000_s1470" style="position:absolute;top:10009;width:53939;height:40348" coordorigin=",-1178" coordsize="66957,52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shape id="Picture 100" o:spid="_x0000_s1471" type="#_x0000_t75" style="position:absolute;width:65195;height:514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">
                      <v:imagedata r:id="rId80" o:title="" croptop="12149f" cropbottom="5039f" cropleft="13446f" cropright="18725f"/>
                    </v:shape>
                    <v:shape id="_x0000_s1472" type="#_x0000_t202" style="position:absolute;left:54625;top:8537;width:11332;height:3778;rotation:3014573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" filled="f" stroked="f">
                      <v:textbox>
                        <w:txbxContent>
                          <w:p w14:paraId="653FA563" w14:textId="77777777" w:rsidR="003D2193" w:rsidRPr="004B17BE" w:rsidRDefault="003D2193" w:rsidP="002F7FF1">
                            <w:pPr>
                              <w:rPr>
                                <w:color w:val="00B0F0"/>
                                <w:sz w:val="18"/>
                                <w:szCs w:val="18"/>
                              </w:rPr>
                            </w:pPr>
                            <w:r w:rsidRPr="004B17BE">
                              <w:rPr>
                                <w:color w:val="00B0F0"/>
                                <w:sz w:val="18"/>
                                <w:szCs w:val="18"/>
                              </w:rPr>
                              <w:t>CHALLENGES</w:t>
                            </w:r>
                          </w:p>
                        </w:txbxContent>
                      </v:textbox>
                    </v:shape>
                    <v:shape id="_x0000_s1473" type="#_x0000_t202" style="position:absolute;left:57658;top:18368;width:12942;height:5657;rotation:5365621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" filled="f" stroked="f">
                      <v:textbox>
                        <w:txbxContent>
                          <w:p w14:paraId="10CC1FF1" w14:textId="77777777" w:rsidR="003D2193" w:rsidRPr="004B17BE" w:rsidRDefault="003D2193" w:rsidP="001465F1">
                            <w:pPr>
                              <w:jc w:val="center"/>
                              <w:rPr>
                                <w:color w:val="FFC000"/>
                                <w:sz w:val="18"/>
                                <w:szCs w:val="18"/>
                              </w:rPr>
                            </w:pPr>
                            <w:r w:rsidRPr="004B17BE">
                              <w:rPr>
                                <w:color w:val="FFC000"/>
                                <w:sz w:val="18"/>
                                <w:szCs w:val="18"/>
                              </w:rPr>
                              <w:t>COMPETITIVE ADVANTAGE</w:t>
                            </w:r>
                          </w:p>
                        </w:txbxContent>
                      </v:textbox>
                    </v:shape>
                    <v:shape id="_x0000_s1474" type="#_x0000_t202" style="position:absolute;left:36180;top:-1178;width:11116;height:3152;rotation:581086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" filled="f" stroked="f">
                      <v:textbox>
                        <w:txbxContent>
                          <w:p w14:paraId="73AD9D69" w14:textId="77777777" w:rsidR="003D2193" w:rsidRPr="004B17BE" w:rsidRDefault="003D2193">
                            <w:pPr>
                              <w:rPr>
                                <w:color w:val="FF0000"/>
                                <w:sz w:val="18"/>
                                <w:szCs w:val="18"/>
                              </w:rPr>
                            </w:pPr>
                            <w:r w:rsidRPr="004B17BE">
                              <w:rPr>
                                <w:color w:val="FF0000"/>
                                <w:sz w:val="18"/>
                                <w:szCs w:val="18"/>
                              </w:rPr>
                              <w:t>EXPLOITATION</w:t>
                            </w:r>
                          </w:p>
                        </w:txbxContent>
                      </v:textbox>
                    </v:shape>
                    <v:shape id="_x0000_s1475" type="#_x0000_t202" style="position:absolute;left:47380;top:2692;width:8896;height:3626;rotation:173463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" filled="f" stroked="f">
                      <v:textbox>
                        <w:txbxContent>
                          <w:p w14:paraId="5B837AE3" w14:textId="77777777" w:rsidR="003D2193" w:rsidRPr="004B17BE" w:rsidRDefault="003D2193" w:rsidP="002F7FF1">
                            <w:pPr>
                              <w:rPr>
                                <w:color w:val="4F6228" w:themeColor="accent3" w:themeShade="80"/>
                                <w:sz w:val="18"/>
                                <w:szCs w:val="18"/>
                              </w:rPr>
                            </w:pPr>
                            <w:r w:rsidRPr="004B17BE">
                              <w:rPr>
                                <w:color w:val="4F6228" w:themeColor="accent3" w:themeShade="80"/>
                                <w:sz w:val="18"/>
                                <w:szCs w:val="18"/>
                              </w:rPr>
                              <w:t>BENEFITS</w:t>
                            </w:r>
                          </w:p>
                        </w:txbxContent>
                      </v:textbox>
                    </v:shape>
                  </v:group>
                </v:group>
                <v:shape id="_x0000_s1476" type="#_x0000_t202" style="position:absolute;left:5099;top:2095;width:22606;height:88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" filled="f" stroked="f">
                  <v:textbox>
                    <w:txbxContent>
                      <w:p w14:paraId="367BD71C" w14:textId="45F55F79" w:rsidR="003D2193" w:rsidRPr="009D7CC0" w:rsidRDefault="003D2193" w:rsidP="009D7CC0">
                        <w:pPr>
                          <w:jc w:val="center"/>
                          <w:rPr>
                            <w:b/>
                            <w:bCs/>
                            <w:sz w:val="28"/>
                            <w:szCs w:val="28"/>
                          </w:rPr>
                        </w:pPr>
                        <w:r w:rsidRPr="009D7CC0">
                          <w:rPr>
                            <w:b/>
                            <w:bCs/>
                            <w:sz w:val="28"/>
                            <w:szCs w:val="28"/>
                          </w:rPr>
                          <w:t>Strategy Apex</w:t>
                        </w:r>
                        <w:r>
                          <w:rPr>
                            <w:b/>
                            <w:bCs/>
                            <w:sz w:val="28"/>
                            <w:szCs w:val="28"/>
                          </w:rPr>
                          <w:br/>
                        </w:r>
                        <w:r w:rsidRPr="009D7CC0">
                          <w:rPr>
                            <w:sz w:val="20"/>
                            <w:szCs w:val="20"/>
                          </w:rPr>
                          <w:t>(More detail</w:t>
                        </w:r>
                        <w:r>
                          <w:rPr>
                            <w:sz w:val="20"/>
                            <w:szCs w:val="20"/>
                          </w:rPr>
                          <w:t xml:space="preserve">s about strategy apex </w:t>
                        </w:r>
                        <w:r w:rsidRPr="009D7CC0">
                          <w:rPr>
                            <w:sz w:val="20"/>
                            <w:szCs w:val="20"/>
                          </w:rPr>
                          <w:t xml:space="preserve"> included in 2</w:t>
                        </w:r>
                        <w:r>
                          <w:rPr>
                            <w:sz w:val="20"/>
                            <w:szCs w:val="20"/>
                          </w:rPr>
                          <w:t>n</w:t>
                        </w:r>
                        <w:r w:rsidRPr="009D7CC0">
                          <w:rPr>
                            <w:sz w:val="20"/>
                            <w:szCs w:val="20"/>
                          </w:rPr>
                          <w:t>d order framework)</w:t>
                        </w:r>
                      </w:p>
                    </w:txbxContent>
                  </v:textbox>
                </v:shape>
                <v:shape id="Straight Arrow Connector 6" o:spid="_x0000_s1477" type="#_x0000_t32" style="position:absolute;left:21907;top:4132;width:6477;height:112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" strokecolor="black [3213]" strokeweight="3pt">
                  <v:stroke endarrow="block"/>
                </v:shape>
              </v:group>
            </w:pict>
          </mc:Fallback>
        </mc:AlternateContent>
      </w:r>
    </w:p>
    <w:p w14:paraId="75B071AC" w14:textId="435398C8" w:rsidR="003D4C29" w:rsidRPr="00DA0641" w:rsidRDefault="003D4C29" w:rsidP="00F8055C">
      <w:pPr>
        <w:rPr>
          <w:b/>
          <w:sz w:val="24"/>
          <w:u w:val="single"/>
        </w:rPr>
      </w:pPr>
    </w:p>
    <w:p w14:paraId="0D05DC4F" w14:textId="05B31B25" w:rsidR="00586523" w:rsidRPr="00DA0641" w:rsidRDefault="00586523" w:rsidP="00F8055C">
      <w:pPr>
        <w:rPr>
          <w:b/>
          <w:sz w:val="24"/>
          <w:u w:val="single"/>
        </w:rPr>
      </w:pPr>
    </w:p>
    <w:p w14:paraId="34E169E3" w14:textId="2DE6FDD2" w:rsidR="00586523" w:rsidRPr="00DA0641" w:rsidRDefault="00586523" w:rsidP="00F8055C">
      <w:pPr>
        <w:rPr>
          <w:b/>
          <w:sz w:val="24"/>
          <w:u w:val="single"/>
        </w:rPr>
      </w:pPr>
    </w:p>
    <w:p w14:paraId="46A8033B" w14:textId="11FFBEF6" w:rsidR="00586523" w:rsidRPr="00DA0641" w:rsidRDefault="00586523" w:rsidP="00F8055C">
      <w:pPr>
        <w:rPr>
          <w:b/>
          <w:sz w:val="24"/>
          <w:u w:val="single"/>
        </w:rPr>
      </w:pPr>
    </w:p>
    <w:p w14:paraId="3690B923" w14:textId="0BB6D473" w:rsidR="00586523" w:rsidRPr="00DA0641" w:rsidRDefault="00586523" w:rsidP="00F8055C">
      <w:pPr>
        <w:rPr>
          <w:b/>
          <w:sz w:val="24"/>
          <w:u w:val="single"/>
        </w:rPr>
      </w:pPr>
    </w:p>
    <w:p w14:paraId="691B5139" w14:textId="37C5951F" w:rsidR="00586523" w:rsidRPr="00DA0641" w:rsidRDefault="00586523" w:rsidP="00F8055C">
      <w:pPr>
        <w:rPr>
          <w:b/>
          <w:sz w:val="24"/>
          <w:u w:val="single"/>
        </w:rPr>
      </w:pPr>
    </w:p>
    <w:p w14:paraId="5807EBEB" w14:textId="4EAB712D" w:rsidR="00706B30" w:rsidRPr="00DA0641" w:rsidRDefault="00E97F5D" w:rsidP="00F8055C">
      <w:pPr>
        <w:rPr>
          <w:b/>
          <w:sz w:val="24"/>
          <w:u w:val="single"/>
        </w:rPr>
        <w:sectPr w:rsidR="00706B30" w:rsidRPr="00DA0641" w:rsidSect="00943F0B">
          <w:pgSz w:w="16839" w:h="11907" w:orient="landscape" w:code="9"/>
          <w:pgMar w:top="720" w:right="720" w:bottom="720" w:left="720" w:header="737" w:footer="720" w:gutter="0"/>
          <w:cols w:space="720"/>
          <w:docGrid w:linePitch="360"/>
        </w:sectPr>
      </w:pPr>
      <w:r w:rsidRPr="00DA0641">
        <w:rPr>
          <w:noProof/>
          <w:lang w:eastAsia="en-GB"/>
        </w:rPr>
        <mc:AlternateContent>
          <mc:Choice Requires="wps">
            <w:drawing>
              <wp:anchor distT="0" distB="0" distL="114300" distR="114300" simplePos="0" relativeHeight="251634176" behindDoc="0" locked="0" layoutInCell="1" allowOverlap="1" wp14:anchorId="15EF0A92" wp14:editId="1BB90F6E">
                <wp:simplePos x="0" y="0"/>
                <wp:positionH relativeFrom="column">
                  <wp:posOffset>494522</wp:posOffset>
                </wp:positionH>
                <wp:positionV relativeFrom="paragraph">
                  <wp:posOffset>3038799</wp:posOffset>
                </wp:positionV>
                <wp:extent cx="7920355" cy="401216"/>
                <wp:effectExtent l="0" t="0" r="4445" b="0"/>
                <wp:wrapNone/>
                <wp:docPr id="548" name="Text Box 548"/>
                <wp:cNvGraphicFramePr/>
                <a:graphic xmlns:a="http://schemas.openxmlformats.org/drawingml/2006/main">
                  <a:graphicData uri="http://schemas.microsoft.com/office/word/2010/wordprocessingShape">
                    <wps:wsp>
                      <wps:cNvSpPr txBox="1"/>
                      <wps:spPr>
                        <a:xfrm>
                          <a:off x="0" y="0"/>
                          <a:ext cx="7920355" cy="401216"/>
                        </a:xfrm>
                        <a:prstGeom prst="rect">
                          <a:avLst/>
                        </a:prstGeom>
                        <a:solidFill>
                          <a:prstClr val="white"/>
                        </a:solidFill>
                        <a:ln>
                          <a:noFill/>
                        </a:ln>
                        <a:effectLst/>
                      </wps:spPr>
                      <wps:txbx>
                        <w:txbxContent>
                          <w:p w14:paraId="2C533314" w14:textId="32865A47" w:rsidR="003D2193" w:rsidRPr="00B8380D" w:rsidRDefault="003D2193" w:rsidP="00E97F5D">
                            <w:pPr>
                              <w:pStyle w:val="Caption"/>
                              <w:jc w:val="center"/>
                              <w:rPr>
                                <w:noProof/>
                                <w:sz w:val="24"/>
                                <w:u w:val="single"/>
                              </w:rPr>
                            </w:pPr>
                            <w:bookmarkStart w:id="687" w:name="_Ref48568176"/>
                            <w:bookmarkStart w:id="688" w:name="_Toc49290561"/>
                            <w:bookmarkStart w:id="689" w:name="_Toc73916414"/>
                            <w:r>
                              <w:t xml:space="preserve">Figure </w:t>
                            </w:r>
                            <w:r>
                              <w:fldChar w:fldCharType="begin"/>
                            </w:r>
                            <w:r>
                              <w:instrText xml:space="preserve"> SEQ Figure \* ARABIC </w:instrText>
                            </w:r>
                            <w:r>
                              <w:fldChar w:fldCharType="separate"/>
                            </w:r>
                            <w:r w:rsidR="00F70D7D">
                              <w:rPr>
                                <w:noProof/>
                              </w:rPr>
                              <w:t>24</w:t>
                            </w:r>
                            <w:r>
                              <w:fldChar w:fldCharType="end"/>
                            </w:r>
                            <w:bookmarkEnd w:id="687"/>
                            <w:r>
                              <w:t>- First-order strategic framework</w:t>
                            </w:r>
                            <w:bookmarkEnd w:id="688"/>
                            <w:bookmarkEnd w:id="68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EF0A92" id="Text Box 548" o:spid="_x0000_s1478" type="#_x0000_t202" style="position:absolute;left:0;text-align:left;margin-left:38.95pt;margin-top:239.3pt;width:623.65pt;height:31.6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" stroked="f">
                <v:textbox inset="0,0,0,0">
                  <w:txbxContent>
                    <w:p w14:paraId="2C533314" w14:textId="32865A47" w:rsidR="003D2193" w:rsidRPr="00B8380D" w:rsidRDefault="003D2193" w:rsidP="00E97F5D">
                      <w:pPr>
                        <w:pStyle w:val="Caption"/>
                        <w:jc w:val="center"/>
                        <w:rPr>
                          <w:noProof/>
                          <w:sz w:val="24"/>
                          <w:u w:val="single"/>
                        </w:rPr>
                      </w:pPr>
                      <w:bookmarkStart w:id="690" w:name="_Ref48568176"/>
                      <w:bookmarkStart w:id="691" w:name="_Toc49290561"/>
                      <w:bookmarkStart w:id="692" w:name="_Toc73916414"/>
                      <w:r>
                        <w:t xml:space="preserve">Figure </w:t>
                      </w:r>
                      <w:r>
                        <w:fldChar w:fldCharType="begin"/>
                      </w:r>
                      <w:r>
                        <w:instrText xml:space="preserve"> SEQ Figure \* ARABIC </w:instrText>
                      </w:r>
                      <w:r>
                        <w:fldChar w:fldCharType="separate"/>
                      </w:r>
                      <w:r w:rsidR="00F70D7D">
                        <w:rPr>
                          <w:noProof/>
                        </w:rPr>
                        <w:t>24</w:t>
                      </w:r>
                      <w:r>
                        <w:fldChar w:fldCharType="end"/>
                      </w:r>
                      <w:bookmarkEnd w:id="690"/>
                      <w:r>
                        <w:t>- First-order strategic framework</w:t>
                      </w:r>
                      <w:bookmarkEnd w:id="691"/>
                      <w:bookmarkEnd w:id="692"/>
                    </w:p>
                  </w:txbxContent>
                </v:textbox>
              </v:shape>
            </w:pict>
          </mc:Fallback>
        </mc:AlternateContent>
      </w:r>
    </w:p>
    <w:p w14:paraId="42F28C02" w14:textId="77777777" w:rsidR="000F10C8" w:rsidRPr="005E31D8" w:rsidRDefault="000F10C8" w:rsidP="002A625E">
      <w:pPr>
        <w:rPr>
          <w:b/>
          <w:bCs/>
        </w:rPr>
      </w:pPr>
      <w:r w:rsidRPr="005E31D8">
        <w:rPr>
          <w:b/>
          <w:bCs/>
        </w:rPr>
        <w:lastRenderedPageBreak/>
        <w:t>STRATEGY [S]</w:t>
      </w:r>
    </w:p>
    <w:p w14:paraId="6DF2094F" w14:textId="5FA3386A" w:rsidR="006849EC" w:rsidRPr="00DA0641" w:rsidRDefault="00FB2B3F" w:rsidP="002A625E">
      <w:r w:rsidRPr="00FB2B3F">
        <w:t>According to Mintzberg</w:t>
      </w:r>
      <w:r>
        <w:t>’s view on strategy, this study considers strategy as a</w:t>
      </w:r>
      <w:r w:rsidRPr="00FB2B3F">
        <w:t xml:space="preserve"> general direction set for </w:t>
      </w:r>
      <w:r>
        <w:t>an organisation</w:t>
      </w:r>
      <w:r w:rsidRPr="00FB2B3F">
        <w:t xml:space="preserve"> and its various components to achieve a desired state</w:t>
      </w:r>
      <w:r w:rsidR="00B60E1C">
        <w:t xml:space="preserve"> (i.e. maximising competitive advantage) </w:t>
      </w:r>
      <w:r w:rsidRPr="00FB2B3F">
        <w:t xml:space="preserve"> in the future</w:t>
      </w:r>
      <w:r w:rsidR="00B60E1C">
        <w:t>. To this end, a</w:t>
      </w:r>
      <w:r w:rsidR="00B60E1C" w:rsidRPr="00B60E1C">
        <w:t xml:space="preserve"> well</w:t>
      </w:r>
      <w:r w:rsidR="00B60E1C">
        <w:t>-</w:t>
      </w:r>
      <w:r w:rsidR="00B60E1C" w:rsidRPr="00B60E1C">
        <w:t xml:space="preserve">defined roadmap </w:t>
      </w:r>
      <w:r w:rsidR="00B60E1C">
        <w:t>needs to be established for an</w:t>
      </w:r>
      <w:r w:rsidR="00B60E1C" w:rsidRPr="00B60E1C">
        <w:t xml:space="preserve"> organi</w:t>
      </w:r>
      <w:r w:rsidR="00B60E1C">
        <w:t>s</w:t>
      </w:r>
      <w:r w:rsidR="00B60E1C" w:rsidRPr="00B60E1C">
        <w:t xml:space="preserve">ation. </w:t>
      </w:r>
      <w:r w:rsidR="00E97628">
        <w:t>This roadmap requires setting a</w:t>
      </w:r>
      <w:r w:rsidR="00B60E1C" w:rsidRPr="00B60E1C">
        <w:t xml:space="preserve"> direction of an organi</w:t>
      </w:r>
      <w:r w:rsidR="00E97628">
        <w:t>s</w:t>
      </w:r>
      <w:r w:rsidR="00B60E1C" w:rsidRPr="00B60E1C">
        <w:t>ation</w:t>
      </w:r>
      <w:r w:rsidR="00E97628">
        <w:t xml:space="preserve"> outlining where </w:t>
      </w:r>
      <w:r w:rsidR="000660A9">
        <w:t>they are</w:t>
      </w:r>
      <w:r w:rsidR="00E97628">
        <w:t xml:space="preserve"> now (the current status), where do </w:t>
      </w:r>
      <w:r w:rsidR="000660A9">
        <w:t>they</w:t>
      </w:r>
      <w:r w:rsidR="00E97628">
        <w:t xml:space="preserve"> want to be</w:t>
      </w:r>
      <w:r w:rsidR="000660A9">
        <w:t xml:space="preserve"> in the future</w:t>
      </w:r>
      <w:r w:rsidR="00E97628">
        <w:t xml:space="preserve"> (the future status) and how will </w:t>
      </w:r>
      <w:r w:rsidR="000660A9">
        <w:t>they</w:t>
      </w:r>
      <w:r w:rsidR="00E97628">
        <w:t xml:space="preserve"> get there (the process of transforming current status to future status)</w:t>
      </w:r>
      <w:r w:rsidR="00B60E1C" w:rsidRPr="00B60E1C">
        <w:t>.</w:t>
      </w:r>
      <w:r w:rsidR="00E97628">
        <w:t xml:space="preserve"> </w:t>
      </w:r>
      <w:r w:rsidR="00AC2665">
        <w:t>Although</w:t>
      </w:r>
      <w:r w:rsidR="00AC2665" w:rsidRPr="00DA0641">
        <w:t xml:space="preserve"> </w:t>
      </w:r>
      <w:r w:rsidR="00086ABB">
        <w:t>the three technologies</w:t>
      </w:r>
      <w:r w:rsidR="00AC2665" w:rsidRPr="00DA0641">
        <w:t xml:space="preserve"> require equal strategic influence</w:t>
      </w:r>
      <w:r w:rsidR="00AC2665">
        <w:t>, t</w:t>
      </w:r>
      <w:r w:rsidR="00E87CD8" w:rsidRPr="00DA0641">
        <w:t xml:space="preserve">he strategic apex differentiates </w:t>
      </w:r>
      <w:r w:rsidR="00621AF5" w:rsidRPr="00DA0641">
        <w:t xml:space="preserve">the </w:t>
      </w:r>
      <w:r w:rsidR="00AC2665">
        <w:t xml:space="preserve">use of </w:t>
      </w:r>
      <w:r w:rsidR="00621AF5" w:rsidRPr="00DA0641">
        <w:t>three strategic tools inter alia: BIM, BDA</w:t>
      </w:r>
      <w:r w:rsidR="008D2CBE">
        <w:t>,</w:t>
      </w:r>
      <w:r w:rsidR="00621AF5" w:rsidRPr="00DA0641">
        <w:t xml:space="preserve"> and </w:t>
      </w:r>
      <w:r w:rsidR="00F349ED">
        <w:t>I</w:t>
      </w:r>
      <w:r w:rsidR="008D2CBE">
        <w:t>o</w:t>
      </w:r>
      <w:r w:rsidR="00F349ED">
        <w:t>T</w:t>
      </w:r>
      <w:r w:rsidR="00621AF5" w:rsidRPr="00DA0641">
        <w:t xml:space="preserve">. </w:t>
      </w:r>
      <w:r w:rsidR="006849EC" w:rsidRPr="00DA0641">
        <w:t>The St</w:t>
      </w:r>
      <w:r w:rsidR="00666FD2" w:rsidRPr="00DA0641">
        <w:t>r</w:t>
      </w:r>
      <w:r w:rsidR="006849EC" w:rsidRPr="00DA0641">
        <w:t xml:space="preserve">ategic apex </w:t>
      </w:r>
      <w:r w:rsidR="000A0B0D" w:rsidRPr="00DA0641">
        <w:t xml:space="preserve">for all three strategic tools </w:t>
      </w:r>
      <w:r w:rsidR="00AC2665">
        <w:t>consists</w:t>
      </w:r>
      <w:r w:rsidR="006849EC" w:rsidRPr="00DA0641">
        <w:t xml:space="preserve"> of </w:t>
      </w:r>
      <w:r w:rsidR="008D2CBE">
        <w:t xml:space="preserve">the </w:t>
      </w:r>
      <w:r w:rsidR="006849EC" w:rsidRPr="00DA0641">
        <w:t>following perspectives</w:t>
      </w:r>
      <w:r w:rsidR="006B132D">
        <w:t xml:space="preserve">. </w:t>
      </w:r>
      <w:r w:rsidR="006B132D" w:rsidRPr="00DA0641">
        <w:t xml:space="preserve">Each </w:t>
      </w:r>
      <w:r w:rsidR="006B132D">
        <w:t>tier</w:t>
      </w:r>
      <w:r w:rsidR="006B132D" w:rsidRPr="00DA0641">
        <w:t xml:space="preserve"> (simple fraction of strategic tool) must go through four statuses as a part of the strategic apex. How the strategic apex must be executed is as follows:</w:t>
      </w:r>
    </w:p>
    <w:p w14:paraId="795BFAB5" w14:textId="57C955E5" w:rsidR="00024864" w:rsidRDefault="006849EC" w:rsidP="002A625E">
      <w:r w:rsidRPr="00DA0641">
        <w:rPr>
          <w:i/>
        </w:rPr>
        <w:t>PLAN:</w:t>
      </w:r>
      <w:r w:rsidRPr="00DA0641">
        <w:t xml:space="preserve"> According to the strategic point of view defined by Henry Mintzb</w:t>
      </w:r>
      <w:r w:rsidR="00CF3F5F">
        <w:t>e</w:t>
      </w:r>
      <w:r w:rsidRPr="00DA0641">
        <w:t xml:space="preserve">rg, </w:t>
      </w:r>
      <w:r w:rsidR="00086ABB">
        <w:t>any given entity (i.e. an organisation)</w:t>
      </w:r>
      <w:r w:rsidRPr="00DA0641">
        <w:t xml:space="preserve"> should </w:t>
      </w:r>
      <w:r w:rsidR="00086ABB">
        <w:t xml:space="preserve">first </w:t>
      </w:r>
      <w:r w:rsidRPr="00DA0641">
        <w:t xml:space="preserve">evaluate the current position (Where are we now in terms of exploitation) of exploitation before </w:t>
      </w:r>
      <w:r w:rsidR="006E6FA1">
        <w:t xml:space="preserve">we </w:t>
      </w:r>
      <w:r w:rsidRPr="00DA0641">
        <w:t xml:space="preserve">go about the improving it. Once the </w:t>
      </w:r>
      <w:r w:rsidR="00086ABB" w:rsidRPr="00DA0641">
        <w:t>status</w:t>
      </w:r>
      <w:r w:rsidRPr="00DA0641">
        <w:t xml:space="preserve"> is identified, then the entity should understand the </w:t>
      </w:r>
      <w:r w:rsidR="008B72D1" w:rsidRPr="00DA0641">
        <w:t>desired status</w:t>
      </w:r>
      <w:r w:rsidRPr="00DA0641">
        <w:t xml:space="preserve"> (where do we want to be?). Once the current and desired status </w:t>
      </w:r>
      <w:r w:rsidR="008D2CBE">
        <w:t>is</w:t>
      </w:r>
      <w:r w:rsidRPr="00DA0641">
        <w:t xml:space="preserve"> distinguished, the strategy that takes the entity from </w:t>
      </w:r>
      <w:r w:rsidR="008D2CBE">
        <w:t xml:space="preserve">the </w:t>
      </w:r>
      <w:r w:rsidRPr="00DA0641">
        <w:t xml:space="preserve">current status to the desired status must be identified. This can be called  the PLAN. </w:t>
      </w:r>
      <w:r w:rsidR="009226E5" w:rsidRPr="00DA0641">
        <w:t xml:space="preserve">‘Plan’ </w:t>
      </w:r>
      <w:r w:rsidR="000F10C8" w:rsidRPr="00DA0641">
        <w:t xml:space="preserve">looks at the </w:t>
      </w:r>
      <w:r w:rsidR="00A76253">
        <w:t xml:space="preserve">current </w:t>
      </w:r>
      <w:r w:rsidR="000F10C8" w:rsidRPr="00DA0641">
        <w:t>level of exploitation</w:t>
      </w:r>
      <w:r w:rsidR="000A0B0D" w:rsidRPr="00DA0641">
        <w:t xml:space="preserve"> [E]</w:t>
      </w:r>
      <w:r w:rsidR="006B132D">
        <w:t>.</w:t>
      </w:r>
    </w:p>
    <w:p w14:paraId="3375A2FF" w14:textId="0D569064" w:rsidR="006B132D" w:rsidRPr="00DA0641" w:rsidRDefault="006B132D" w:rsidP="002A625E">
      <w:r w:rsidRPr="000660A9">
        <w:rPr>
          <w:b/>
          <w:bCs/>
        </w:rPr>
        <w:t>[E] EXPLOITATION</w:t>
      </w:r>
      <w:r w:rsidRPr="00DA0641">
        <w:t xml:space="preserve">: First, the level of exploitation must be constantly evaluated and re-evaluated to see which position the current level of exploitation is </w:t>
      </w:r>
      <w:r>
        <w:t>at</w:t>
      </w:r>
      <w:r w:rsidRPr="00DA0641">
        <w:t>(where are we now) and to which position this needs to be improved (where do we want to be).  This would range from lower levels of exploitation to higher levels of exploitation.</w:t>
      </w:r>
    </w:p>
    <w:p w14:paraId="58ADD7E1" w14:textId="47A80A0A" w:rsidR="00EB4347" w:rsidRDefault="006849EC" w:rsidP="002A625E">
      <w:r w:rsidRPr="00DA0641">
        <w:rPr>
          <w:i/>
        </w:rPr>
        <w:t>PLOY</w:t>
      </w:r>
      <w:r w:rsidRPr="00DA0641">
        <w:t xml:space="preserve">- </w:t>
      </w:r>
      <w:r w:rsidR="00485420" w:rsidRPr="00DA0641">
        <w:t xml:space="preserve">A ploy seeks </w:t>
      </w:r>
      <w:r w:rsidR="008D2CBE">
        <w:t>to put</w:t>
      </w:r>
      <w:r w:rsidR="00485420" w:rsidRPr="00DA0641">
        <w:t xml:space="preserve"> an organisation in a favourable competition with other potential providers of the same service</w:t>
      </w:r>
      <w:r w:rsidR="00E72A97" w:rsidRPr="00DA0641">
        <w:t>(</w:t>
      </w:r>
      <w:r w:rsidR="00485420" w:rsidRPr="00DA0641">
        <w:t>s</w:t>
      </w:r>
      <w:r w:rsidR="00E72A97" w:rsidRPr="00DA0641">
        <w:t>)</w:t>
      </w:r>
      <w:r w:rsidR="00485420" w:rsidRPr="00DA0641">
        <w:t xml:space="preserve"> by outperforming them. </w:t>
      </w:r>
      <w:r w:rsidR="008D2CBE">
        <w:t>T</w:t>
      </w:r>
      <w:r w:rsidR="00485420" w:rsidRPr="00DA0641">
        <w:t>o outperform the competitors</w:t>
      </w:r>
      <w:r w:rsidR="00E72A97" w:rsidRPr="00DA0641">
        <w:t>,</w:t>
      </w:r>
      <w:r w:rsidR="00485420" w:rsidRPr="00DA0641">
        <w:t xml:space="preserve"> an organisation must establish </w:t>
      </w:r>
      <w:r w:rsidR="00E72A97" w:rsidRPr="00DA0641">
        <w:t>a me</w:t>
      </w:r>
      <w:r w:rsidR="00EB4347" w:rsidRPr="00DA0641">
        <w:t xml:space="preserve">chanism </w:t>
      </w:r>
      <w:r w:rsidR="00086ABB">
        <w:t>that enables them to</w:t>
      </w:r>
      <w:r w:rsidR="00EB4347" w:rsidRPr="00DA0641">
        <w:t xml:space="preserve"> enhance </w:t>
      </w:r>
      <w:r w:rsidR="00086ABB">
        <w:t xml:space="preserve">their competitive edge </w:t>
      </w:r>
      <w:r w:rsidR="00EB4347" w:rsidRPr="00DA0641">
        <w:t xml:space="preserve"> </w:t>
      </w:r>
      <w:r w:rsidR="00086ABB">
        <w:t>by providing a superior/ unique s</w:t>
      </w:r>
      <w:r w:rsidR="00EB4347" w:rsidRPr="00DA0641">
        <w:t xml:space="preserve">ervice. </w:t>
      </w:r>
      <w:r w:rsidR="000A0B0D" w:rsidRPr="00DA0641">
        <w:t xml:space="preserve">Ploy </w:t>
      </w:r>
      <w:r w:rsidR="00086ABB">
        <w:t xml:space="preserve">therefore </w:t>
      </w:r>
      <w:r w:rsidR="000A0B0D" w:rsidRPr="00DA0641">
        <w:t>focuses on Competitive Advantages [CA].</w:t>
      </w:r>
    </w:p>
    <w:p w14:paraId="14960C69" w14:textId="20377BB5" w:rsidR="006B132D" w:rsidRPr="00DA0641" w:rsidRDefault="006B132D" w:rsidP="002A625E">
      <w:r w:rsidRPr="000660A9">
        <w:rPr>
          <w:b/>
          <w:bCs/>
        </w:rPr>
        <w:t>[CA] COMPETITIVE ADVANTAGE</w:t>
      </w:r>
      <w:r w:rsidRPr="00DA0641">
        <w:t xml:space="preserve">: </w:t>
      </w:r>
      <w:r>
        <w:t>T</w:t>
      </w:r>
      <w:r w:rsidRPr="00DA0641">
        <w:t xml:space="preserve">he level of enhancement in competitive advantages must be evaluated from the current status to the desired status for more improvements. </w:t>
      </w:r>
      <w:r w:rsidR="00615B27">
        <w:t xml:space="preserve">According to the operational definition for CA used in this thesis, several competitive advantages are evaluated </w:t>
      </w:r>
      <w:r w:rsidR="00263CF4">
        <w:t>to see how best they can be enhanced by exploiting BBI.</w:t>
      </w:r>
      <w:r w:rsidRPr="00DA0641">
        <w:t xml:space="preserve"> </w:t>
      </w:r>
    </w:p>
    <w:p w14:paraId="203FC2C2" w14:textId="07E712CC" w:rsidR="006849EC" w:rsidRPr="00DA0641" w:rsidRDefault="006849EC" w:rsidP="002A625E">
      <w:r w:rsidRPr="00DA0641">
        <w:rPr>
          <w:i/>
        </w:rPr>
        <w:t>POSITION</w:t>
      </w:r>
      <w:r w:rsidRPr="00DA0641">
        <w:t>- Positioning the three strategic tools in such a way that they</w:t>
      </w:r>
      <w:r w:rsidR="006E6FA1">
        <w:t xml:space="preserve"> either</w:t>
      </w:r>
      <w:r w:rsidRPr="00DA0641">
        <w:t xml:space="preserve"> </w:t>
      </w:r>
      <w:r w:rsidR="006E6FA1">
        <w:t>individually</w:t>
      </w:r>
      <w:r w:rsidR="00086ABB">
        <w:t xml:space="preserve"> </w:t>
      </w:r>
      <w:r w:rsidRPr="00DA0641">
        <w:t>or</w:t>
      </w:r>
      <w:r w:rsidR="006E6FA1">
        <w:t xml:space="preserve"> </w:t>
      </w:r>
      <w:r w:rsidRPr="00DA0641">
        <w:t>collectively maximise competitive advantage</w:t>
      </w:r>
      <w:r w:rsidR="00086ABB">
        <w:t xml:space="preserve"> is a choice that organisations must make at the outset</w:t>
      </w:r>
      <w:r w:rsidR="00024864" w:rsidRPr="00DA0641">
        <w:t xml:space="preserve">. </w:t>
      </w:r>
      <w:r w:rsidR="008D2CBE">
        <w:lastRenderedPageBreak/>
        <w:t>The p</w:t>
      </w:r>
      <w:r w:rsidR="00024864" w:rsidRPr="00DA0641">
        <w:t>osition</w:t>
      </w:r>
      <w:r w:rsidR="00086ABB">
        <w:t>ing</w:t>
      </w:r>
      <w:r w:rsidR="00024864" w:rsidRPr="00DA0641">
        <w:t xml:space="preserve"> looks at benefits accrued [B] and the challenges [C] faced </w:t>
      </w:r>
      <w:r w:rsidR="00DA68E2" w:rsidRPr="00DA0641">
        <w:t>like</w:t>
      </w:r>
      <w:r w:rsidR="00024864" w:rsidRPr="00DA0641">
        <w:t xml:space="preserve"> a cost-</w:t>
      </w:r>
      <w:r w:rsidR="008B72D1" w:rsidRPr="00DA0641">
        <w:t>benefit</w:t>
      </w:r>
      <w:r w:rsidR="00024864" w:rsidRPr="00DA0641">
        <w:t xml:space="preserve"> analysis.</w:t>
      </w:r>
    </w:p>
    <w:p w14:paraId="6CAC3B2E" w14:textId="77777777" w:rsidR="006B132D" w:rsidRDefault="006B132D" w:rsidP="002A625E">
      <w:pPr>
        <w:rPr>
          <w:i/>
        </w:rPr>
      </w:pPr>
    </w:p>
    <w:p w14:paraId="0EB151E5" w14:textId="2E4A6108" w:rsidR="006B132D" w:rsidRPr="00DA0641" w:rsidRDefault="006B132D" w:rsidP="006B132D">
      <w:r w:rsidRPr="000660A9">
        <w:rPr>
          <w:b/>
          <w:bCs/>
        </w:rPr>
        <w:t>[B] BENEFITS</w:t>
      </w:r>
      <w:r w:rsidRPr="00DA0641">
        <w:t xml:space="preserve">: </w:t>
      </w:r>
      <w:r>
        <w:t>T</w:t>
      </w:r>
      <w:r w:rsidRPr="00DA0641">
        <w:t>he extent to which benefits are accrued now</w:t>
      </w:r>
      <w:r>
        <w:t>,</w:t>
      </w:r>
      <w:r w:rsidRPr="00DA0641">
        <w:t xml:space="preserve"> and to what extent this needs to be improved </w:t>
      </w:r>
      <w:r>
        <w:t xml:space="preserve">to meet the desired status </w:t>
      </w:r>
      <w:r w:rsidRPr="00DA0641">
        <w:t>must be evaluated. This would range from lower levels of benefit accrual to higher levels of benefit accrual.</w:t>
      </w:r>
    </w:p>
    <w:p w14:paraId="4BBF281E" w14:textId="16F6068F" w:rsidR="006B132D" w:rsidRPr="00854414" w:rsidRDefault="006B132D" w:rsidP="002A625E">
      <w:pPr>
        <w:rPr>
          <w:iCs/>
        </w:rPr>
      </w:pPr>
      <w:r w:rsidRPr="00DA0641">
        <w:t xml:space="preserve"> </w:t>
      </w:r>
      <w:r w:rsidRPr="000660A9">
        <w:rPr>
          <w:b/>
          <w:bCs/>
        </w:rPr>
        <w:t>[C] CHALLENGES</w:t>
      </w:r>
      <w:r w:rsidRPr="00DA0641">
        <w:t xml:space="preserve">: </w:t>
      </w:r>
      <w:r>
        <w:t>T</w:t>
      </w:r>
      <w:r w:rsidRPr="00DA0641">
        <w:t xml:space="preserve">he extent to which challenges could </w:t>
      </w:r>
      <w:r>
        <w:t xml:space="preserve">be </w:t>
      </w:r>
      <w:r w:rsidRPr="00DA0641">
        <w:t xml:space="preserve">overcome must be evaluated to see the current capability to overcome challenges and </w:t>
      </w:r>
      <w:r>
        <w:t xml:space="preserve">how it helps or impedes reaching the </w:t>
      </w:r>
      <w:r w:rsidRPr="00DA0641">
        <w:t>desired future status. This would range from lower levels of exposure to challenges to higher levels of exposure to challenges</w:t>
      </w:r>
    </w:p>
    <w:p w14:paraId="491F5528" w14:textId="75176A23" w:rsidR="006849EC" w:rsidRPr="00DA0641" w:rsidRDefault="006849EC" w:rsidP="002A625E">
      <w:r w:rsidRPr="00DA0641">
        <w:rPr>
          <w:i/>
        </w:rPr>
        <w:t>PERSPECTIVE</w:t>
      </w:r>
      <w:r w:rsidRPr="00DA0641">
        <w:t xml:space="preserve">- A vision towards the future and extracting </w:t>
      </w:r>
      <w:r w:rsidR="00874D42">
        <w:t xml:space="preserve">the </w:t>
      </w:r>
      <w:r w:rsidRPr="00DA0641">
        <w:t xml:space="preserve">best practice lessons </w:t>
      </w:r>
      <w:r w:rsidR="00874D42">
        <w:t xml:space="preserve">learned </w:t>
      </w:r>
      <w:r w:rsidRPr="00DA0641">
        <w:t xml:space="preserve">from </w:t>
      </w:r>
      <w:r w:rsidR="00024864" w:rsidRPr="00DA0641">
        <w:t>three other sectors</w:t>
      </w:r>
      <w:r w:rsidR="00874D42">
        <w:t xml:space="preserve"> is important</w:t>
      </w:r>
      <w:r w:rsidR="00024864" w:rsidRPr="00DA0641">
        <w:t>.</w:t>
      </w:r>
      <w:r w:rsidR="00874D42" w:rsidRPr="00874D42">
        <w:t xml:space="preserve"> The ways an organisation will be able to or will choose to operate</w:t>
      </w:r>
      <w:r w:rsidR="00874D42">
        <w:t xml:space="preserve"> largely depends on its p</w:t>
      </w:r>
      <w:r w:rsidR="00874D42" w:rsidRPr="00874D42">
        <w:t xml:space="preserve">erspective </w:t>
      </w:r>
      <w:r w:rsidR="00874D42">
        <w:t xml:space="preserve">towards organisation </w:t>
      </w:r>
      <w:r w:rsidR="00874D42" w:rsidRPr="00874D42">
        <w:t>culture</w:t>
      </w:r>
      <w:r w:rsidR="00874D42">
        <w:t>.</w:t>
      </w:r>
      <w:r w:rsidR="00A76253">
        <w:t xml:space="preserve"> The perspective therefore looks at the cultural factors of an organisation that put themselves in a favourable business position.</w:t>
      </w:r>
      <w:r w:rsidR="006B132D">
        <w:t xml:space="preserve"> The impact of ‘organisation culture’ is well covered in second-order framework.</w:t>
      </w:r>
    </w:p>
    <w:p w14:paraId="5152C1D8" w14:textId="252ABE77" w:rsidR="00874D42" w:rsidRDefault="006849EC" w:rsidP="002A625E">
      <w:r w:rsidRPr="00DA0641">
        <w:rPr>
          <w:i/>
        </w:rPr>
        <w:t>PATTERN</w:t>
      </w:r>
      <w:r w:rsidRPr="00DA0641">
        <w:t xml:space="preserve">- Identify the factors that impact on exploitation and </w:t>
      </w:r>
      <w:r w:rsidR="006E6FA1">
        <w:t>enhance</w:t>
      </w:r>
      <w:r w:rsidR="006E6FA1" w:rsidRPr="00DA0641">
        <w:t xml:space="preserve"> </w:t>
      </w:r>
      <w:r w:rsidRPr="00DA0641">
        <w:t xml:space="preserve">competitive </w:t>
      </w:r>
      <w:r w:rsidR="008B72D1" w:rsidRPr="00DA0641">
        <w:t>advantages</w:t>
      </w:r>
      <w:r w:rsidRPr="00DA0641">
        <w:t xml:space="preserve"> and the type of impact they have towards enhancing competitive advantage.</w:t>
      </w:r>
      <w:r w:rsidR="000A0B0D" w:rsidRPr="00DA0641">
        <w:t xml:space="preserve"> These factors include Structure</w:t>
      </w:r>
      <w:r w:rsidR="008D2CBE">
        <w:t>,</w:t>
      </w:r>
      <w:r w:rsidR="000A0B0D" w:rsidRPr="00DA0641">
        <w:t xml:space="preserve"> and Size.</w:t>
      </w:r>
      <w:r w:rsidR="00874D42">
        <w:t xml:space="preserve"> </w:t>
      </w:r>
      <w:r w:rsidR="008A14A8">
        <w:t xml:space="preserve">The impact of organisation structure and size on maximising organisational competitive advantage is evaluated </w:t>
      </w:r>
      <w:r w:rsidR="006B132D">
        <w:t>in second-order framework.</w:t>
      </w:r>
    </w:p>
    <w:p w14:paraId="631DB597" w14:textId="7662594F" w:rsidR="00621AF5" w:rsidRPr="00DA0641" w:rsidRDefault="00621AF5" w:rsidP="002A625E">
      <w:r w:rsidRPr="00DA0641">
        <w:t xml:space="preserve">The subsequent paragraphs describe </w:t>
      </w:r>
      <w:r w:rsidR="00797187" w:rsidRPr="00DA0641">
        <w:t>each</w:t>
      </w:r>
      <w:r w:rsidRPr="00DA0641">
        <w:t xml:space="preserve"> part of the strategic framework in more detail. The level of detail drills </w:t>
      </w:r>
      <w:r w:rsidR="00797187" w:rsidRPr="00DA0641">
        <w:t>down</w:t>
      </w:r>
      <w:r w:rsidRPr="00DA0641">
        <w:t xml:space="preserve"> to two levels as second order and third order.</w:t>
      </w:r>
    </w:p>
    <w:p w14:paraId="05CC45E3" w14:textId="174A16F8" w:rsidR="00103DA5" w:rsidRPr="00DA0641" w:rsidRDefault="00103DA5" w:rsidP="005E31D8">
      <w:pPr>
        <w:pStyle w:val="Heading3"/>
      </w:pPr>
      <w:bookmarkStart w:id="693" w:name="_Ref47529610"/>
      <w:bookmarkStart w:id="694" w:name="_Toc52293378"/>
      <w:bookmarkStart w:id="695" w:name="_Toc54024163"/>
      <w:bookmarkStart w:id="696" w:name="_Toc73917446"/>
      <w:r w:rsidRPr="00DA0641">
        <w:t xml:space="preserve">Development of </w:t>
      </w:r>
      <w:r w:rsidR="00163C02" w:rsidRPr="00DA0641">
        <w:t>second</w:t>
      </w:r>
      <w:r w:rsidR="00163C02">
        <w:t xml:space="preserve"> order</w:t>
      </w:r>
      <w:r w:rsidR="004477D1" w:rsidRPr="00DA0641">
        <w:t xml:space="preserve"> (</w:t>
      </w:r>
      <w:r w:rsidRPr="00DA0641">
        <w:t>Magnify X 1) proposed Strategic framework</w:t>
      </w:r>
      <w:bookmarkEnd w:id="693"/>
      <w:bookmarkEnd w:id="694"/>
      <w:bookmarkEnd w:id="695"/>
      <w:bookmarkEnd w:id="696"/>
    </w:p>
    <w:p w14:paraId="08A1DBC0" w14:textId="77777777" w:rsidR="00621AF5" w:rsidRPr="005E31D8" w:rsidRDefault="00FE7F9B" w:rsidP="002A625E">
      <w:pPr>
        <w:rPr>
          <w:b/>
          <w:bCs/>
        </w:rPr>
      </w:pPr>
      <w:r w:rsidRPr="005E31D8">
        <w:rPr>
          <w:b/>
          <w:bCs/>
        </w:rPr>
        <w:t>[S] STRATEGY</w:t>
      </w:r>
    </w:p>
    <w:p w14:paraId="447816C3" w14:textId="59D479A1" w:rsidR="000A0B0D" w:rsidRPr="00DA0641" w:rsidRDefault="002C0916" w:rsidP="002A625E">
      <w:pPr>
        <w:rPr>
          <w:lang w:eastAsia="ja-JP"/>
        </w:rPr>
      </w:pPr>
      <w:r w:rsidRPr="00DA0641">
        <w:rPr>
          <w:lang w:eastAsia="ja-JP"/>
        </w:rPr>
        <w:t>The STRATEGI</w:t>
      </w:r>
      <w:r w:rsidR="00FE7F9B" w:rsidRPr="00DA0641">
        <w:rPr>
          <w:lang w:eastAsia="ja-JP"/>
        </w:rPr>
        <w:t xml:space="preserve">C APEX helps </w:t>
      </w:r>
      <w:r w:rsidR="008D2CBE">
        <w:rPr>
          <w:lang w:eastAsia="ja-JP"/>
        </w:rPr>
        <w:t>to determine</w:t>
      </w:r>
      <w:r w:rsidR="00FE7F9B" w:rsidRPr="00DA0641">
        <w:rPr>
          <w:lang w:eastAsia="ja-JP"/>
        </w:rPr>
        <w:t xml:space="preserve"> the strategic requirements to exploit BIM, BDA</w:t>
      </w:r>
      <w:r w:rsidR="008D2CBE">
        <w:rPr>
          <w:lang w:eastAsia="ja-JP"/>
        </w:rPr>
        <w:t>,</w:t>
      </w:r>
      <w:r w:rsidR="00FE7F9B" w:rsidRPr="00DA0641">
        <w:rPr>
          <w:lang w:eastAsia="ja-JP"/>
        </w:rPr>
        <w:t xml:space="preserve"> and </w:t>
      </w:r>
      <w:r w:rsidR="00F349ED">
        <w:rPr>
          <w:lang w:eastAsia="ja-JP"/>
        </w:rPr>
        <w:t>I</w:t>
      </w:r>
      <w:r w:rsidR="008D2CBE">
        <w:rPr>
          <w:lang w:eastAsia="ja-JP"/>
        </w:rPr>
        <w:t>o</w:t>
      </w:r>
      <w:r w:rsidR="00F349ED">
        <w:rPr>
          <w:lang w:eastAsia="ja-JP"/>
        </w:rPr>
        <w:t>T</w:t>
      </w:r>
      <w:r w:rsidR="00FE7F9B" w:rsidRPr="00DA0641">
        <w:rPr>
          <w:lang w:eastAsia="ja-JP"/>
        </w:rPr>
        <w:t xml:space="preserve">. </w:t>
      </w:r>
      <w:r w:rsidR="000A0B0D" w:rsidRPr="00DA0641">
        <w:rPr>
          <w:lang w:eastAsia="ja-JP"/>
        </w:rPr>
        <w:t xml:space="preserve">Qualitative data was primarily employed in establishing strategic requirements. </w:t>
      </w:r>
      <w:r w:rsidR="00FE7F9B" w:rsidRPr="00DA0641">
        <w:rPr>
          <w:lang w:eastAsia="ja-JP"/>
        </w:rPr>
        <w:t>As explained in Section 4.2.3.3, the lessons learned (qualitative data) from Retail, Finance</w:t>
      </w:r>
      <w:r w:rsidR="008D2CBE">
        <w:rPr>
          <w:lang w:eastAsia="ja-JP"/>
        </w:rPr>
        <w:t>,</w:t>
      </w:r>
      <w:r w:rsidR="00FE7F9B" w:rsidRPr="00DA0641">
        <w:rPr>
          <w:lang w:eastAsia="ja-JP"/>
        </w:rPr>
        <w:t xml:space="preserve"> and Manufacturing sectors were combined with BIM strategy development qualitative data (from construction) to develop the criteria for strategy. </w:t>
      </w:r>
      <w:r w:rsidR="0023391C" w:rsidRPr="00DA0641">
        <w:rPr>
          <w:lang w:eastAsia="ja-JP"/>
        </w:rPr>
        <w:t xml:space="preserve">The figure below shows part of the second-order strategic framework for </w:t>
      </w:r>
      <w:r w:rsidR="003D4C29" w:rsidRPr="00DA0641">
        <w:rPr>
          <w:lang w:eastAsia="ja-JP"/>
        </w:rPr>
        <w:t>STRATEGY.</w:t>
      </w:r>
    </w:p>
    <w:p w14:paraId="1570DEA1" w14:textId="449E7227" w:rsidR="003D4C29" w:rsidRPr="00A402D9" w:rsidRDefault="00A402D9" w:rsidP="00A402D9">
      <w:pPr>
        <w:jc w:val="center"/>
        <w:rPr>
          <w:lang w:eastAsia="ja-JP"/>
        </w:rPr>
      </w:pPr>
      <w:r w:rsidRPr="00DA0641">
        <w:rPr>
          <w:noProof/>
          <w:lang w:eastAsia="en-GB"/>
        </w:rPr>
        <w:lastRenderedPageBreak/>
        <mc:AlternateContent>
          <mc:Choice Requires="wps">
            <w:drawing>
              <wp:anchor distT="0" distB="0" distL="114300" distR="114300" simplePos="0" relativeHeight="251647488" behindDoc="0" locked="0" layoutInCell="1" allowOverlap="1" wp14:anchorId="40721251" wp14:editId="2591A762">
                <wp:simplePos x="0" y="0"/>
                <wp:positionH relativeFrom="column">
                  <wp:posOffset>1270000</wp:posOffset>
                </wp:positionH>
                <wp:positionV relativeFrom="paragraph">
                  <wp:posOffset>3547110</wp:posOffset>
                </wp:positionV>
                <wp:extent cx="2990850" cy="635"/>
                <wp:effectExtent l="0" t="0" r="0" b="0"/>
                <wp:wrapSquare wrapText="bothSides"/>
                <wp:docPr id="549" name="Text Box 549"/>
                <wp:cNvGraphicFramePr/>
                <a:graphic xmlns:a="http://schemas.openxmlformats.org/drawingml/2006/main">
                  <a:graphicData uri="http://schemas.microsoft.com/office/word/2010/wordprocessingShape">
                    <wps:wsp>
                      <wps:cNvSpPr txBox="1"/>
                      <wps:spPr>
                        <a:xfrm>
                          <a:off x="0" y="0"/>
                          <a:ext cx="2990850" cy="635"/>
                        </a:xfrm>
                        <a:prstGeom prst="rect">
                          <a:avLst/>
                        </a:prstGeom>
                        <a:solidFill>
                          <a:prstClr val="white"/>
                        </a:solidFill>
                        <a:ln>
                          <a:noFill/>
                        </a:ln>
                        <a:effectLst/>
                      </wps:spPr>
                      <wps:txbx>
                        <w:txbxContent>
                          <w:p w14:paraId="3F224046" w14:textId="3042BEAB" w:rsidR="003D2193" w:rsidRPr="00074CAC" w:rsidRDefault="003D2193" w:rsidP="00B6670A">
                            <w:pPr>
                              <w:pStyle w:val="Caption"/>
                              <w:jc w:val="center"/>
                              <w:rPr>
                                <w:noProof/>
                              </w:rPr>
                            </w:pPr>
                            <w:bookmarkStart w:id="697" w:name="_Toc49290562"/>
                            <w:bookmarkStart w:id="698" w:name="_Toc73916415"/>
                            <w:r>
                              <w:t xml:space="preserve">Figure </w:t>
                            </w:r>
                            <w:r>
                              <w:fldChar w:fldCharType="begin"/>
                            </w:r>
                            <w:r>
                              <w:instrText xml:space="preserve"> SEQ Figure \* ARABIC </w:instrText>
                            </w:r>
                            <w:r>
                              <w:fldChar w:fldCharType="separate"/>
                            </w:r>
                            <w:r w:rsidR="00F70D7D">
                              <w:rPr>
                                <w:noProof/>
                              </w:rPr>
                              <w:t>25</w:t>
                            </w:r>
                            <w:r>
                              <w:fldChar w:fldCharType="end"/>
                            </w:r>
                            <w:r>
                              <w:t>- Magnify x 1 Strategy Apex</w:t>
                            </w:r>
                            <w:bookmarkEnd w:id="697"/>
                            <w:bookmarkEnd w:id="69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0721251" id="Text Box 549" o:spid="_x0000_s1479" type="#_x0000_t202" style="position:absolute;left:0;text-align:left;margin-left:100pt;margin-top:279.3pt;width:235.5pt;height:.05pt;z-index:2516474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" stroked="f">
                <v:textbox style="mso-fit-shape-to-text:t" inset="0,0,0,0">
                  <w:txbxContent>
                    <w:p w14:paraId="3F224046" w14:textId="3042BEAB" w:rsidR="003D2193" w:rsidRPr="00074CAC" w:rsidRDefault="003D2193" w:rsidP="00B6670A">
                      <w:pPr>
                        <w:pStyle w:val="Caption"/>
                        <w:jc w:val="center"/>
                        <w:rPr>
                          <w:noProof/>
                        </w:rPr>
                      </w:pPr>
                      <w:bookmarkStart w:id="699" w:name="_Toc49290562"/>
                      <w:bookmarkStart w:id="700" w:name="_Toc73916415"/>
                      <w:r>
                        <w:t xml:space="preserve">Figure </w:t>
                      </w:r>
                      <w:r>
                        <w:fldChar w:fldCharType="begin"/>
                      </w:r>
                      <w:r>
                        <w:instrText xml:space="preserve"> SEQ Figure \* ARABIC </w:instrText>
                      </w:r>
                      <w:r>
                        <w:fldChar w:fldCharType="separate"/>
                      </w:r>
                      <w:r w:rsidR="00F70D7D">
                        <w:rPr>
                          <w:noProof/>
                        </w:rPr>
                        <w:t>25</w:t>
                      </w:r>
                      <w:r>
                        <w:fldChar w:fldCharType="end"/>
                      </w:r>
                      <w:r>
                        <w:t>- Magnify x 1 Strategy Apex</w:t>
                      </w:r>
                      <w:bookmarkEnd w:id="699"/>
                      <w:bookmarkEnd w:id="700"/>
                    </w:p>
                  </w:txbxContent>
                </v:textbox>
                <w10:wrap type="square"/>
              </v:shape>
            </w:pict>
          </mc:Fallback>
        </mc:AlternateContent>
      </w:r>
      <w:r w:rsidR="00DD5494" w:rsidRPr="00DA0641">
        <w:rPr>
          <w:noProof/>
          <w:lang w:eastAsia="en-GB"/>
        </w:rPr>
        <w:drawing>
          <wp:inline distT="0" distB="0" distL="0" distR="0" wp14:anchorId="2228A9D8" wp14:editId="5FCF2BD2">
            <wp:extent cx="3733792" cy="3300730"/>
            <wp:effectExtent l="19050" t="19050" r="19685" b="13970"/>
            <wp:docPr id="26029" name="Picture 26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12061" t="16982" r="36448" b="9626"/>
                    <a:stretch/>
                  </pic:blipFill>
                  <pic:spPr bwMode="auto">
                    <a:xfrm>
                      <a:off x="0" y="0"/>
                      <a:ext cx="3742637" cy="330855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70F880E7" w14:textId="77777777" w:rsidR="00BD69E3" w:rsidRDefault="006849EC" w:rsidP="00697E93">
      <w:pPr>
        <w:rPr>
          <w:b/>
          <w:sz w:val="24"/>
          <w:szCs w:val="24"/>
        </w:rPr>
      </w:pPr>
      <w:r w:rsidRPr="00DA0641">
        <w:rPr>
          <w:b/>
          <w:sz w:val="24"/>
          <w:szCs w:val="24"/>
        </w:rPr>
        <w:t xml:space="preserve"> </w:t>
      </w:r>
    </w:p>
    <w:p w14:paraId="261973D2" w14:textId="6DA1BDBA" w:rsidR="006849EC" w:rsidRPr="00DA0641" w:rsidRDefault="006849EC" w:rsidP="00697E93">
      <w:pPr>
        <w:rPr>
          <w:sz w:val="24"/>
          <w:szCs w:val="24"/>
        </w:rPr>
      </w:pPr>
      <w:r w:rsidRPr="00DA0641">
        <w:rPr>
          <w:b/>
          <w:sz w:val="24"/>
          <w:szCs w:val="24"/>
        </w:rPr>
        <w:t>[E] EXPLOIT</w:t>
      </w:r>
      <w:r w:rsidR="00E160F0" w:rsidRPr="00DA0641">
        <w:rPr>
          <w:b/>
          <w:sz w:val="24"/>
          <w:szCs w:val="24"/>
        </w:rPr>
        <w:t>AT</w:t>
      </w:r>
      <w:r w:rsidRPr="00DA0641">
        <w:rPr>
          <w:b/>
          <w:sz w:val="24"/>
          <w:szCs w:val="24"/>
        </w:rPr>
        <w:t>ION</w:t>
      </w:r>
      <w:r w:rsidRPr="00DA0641">
        <w:rPr>
          <w:sz w:val="24"/>
          <w:szCs w:val="24"/>
        </w:rPr>
        <w:t xml:space="preserve"> </w:t>
      </w:r>
    </w:p>
    <w:p w14:paraId="397D1502" w14:textId="7B43FD87" w:rsidR="00621AF5" w:rsidRPr="00917BAD" w:rsidRDefault="0096083F" w:rsidP="00697E93">
      <w:r w:rsidRPr="00917BAD">
        <w:t>As stated in section 4.2.3, the levels of exploitation in BIM, BDA</w:t>
      </w:r>
      <w:r w:rsidR="008D2CBE" w:rsidRPr="00917BAD">
        <w:t>,</w:t>
      </w:r>
      <w:r w:rsidRPr="00917BAD">
        <w:t xml:space="preserve"> and </w:t>
      </w:r>
      <w:r w:rsidR="00F349ED" w:rsidRPr="00917BAD">
        <w:t>I</w:t>
      </w:r>
      <w:r w:rsidR="008D2CBE" w:rsidRPr="00917BAD">
        <w:t>o</w:t>
      </w:r>
      <w:r w:rsidR="00F349ED" w:rsidRPr="00917BAD">
        <w:t>T</w:t>
      </w:r>
      <w:r w:rsidRPr="00917BAD">
        <w:t xml:space="preserve"> var</w:t>
      </w:r>
      <w:r w:rsidR="008D2CBE" w:rsidRPr="00917BAD">
        <w:t>y</w:t>
      </w:r>
      <w:r w:rsidR="00917BAD">
        <w:t xml:space="preserve"> depending on several  factors</w:t>
      </w:r>
      <w:r w:rsidRPr="00917BAD">
        <w:t xml:space="preserve">. </w:t>
      </w:r>
      <w:r w:rsidRPr="00917BAD">
        <w:fldChar w:fldCharType="begin"/>
      </w:r>
      <w:r w:rsidRPr="00917BAD">
        <w:instrText xml:space="preserve"> REF _Ref44774192 \h  \* MERGEFORMAT </w:instrText>
      </w:r>
      <w:r w:rsidRPr="00917BAD">
        <w:fldChar w:fldCharType="separate"/>
      </w:r>
      <w:r w:rsidR="00F70D7D" w:rsidRPr="00DA0641">
        <w:t xml:space="preserve">Figure </w:t>
      </w:r>
      <w:r w:rsidR="00F70D7D">
        <w:t>26</w:t>
      </w:r>
      <w:r w:rsidRPr="00917BAD">
        <w:fldChar w:fldCharType="end"/>
      </w:r>
      <w:r w:rsidRPr="00917BAD">
        <w:t xml:space="preserve"> shows a snapshot of how well construction is currently exploiting BIM, BDA</w:t>
      </w:r>
      <w:r w:rsidR="008D2CBE" w:rsidRPr="00917BAD">
        <w:t>,</w:t>
      </w:r>
      <w:r w:rsidRPr="00917BAD">
        <w:t xml:space="preserve"> and </w:t>
      </w:r>
      <w:r w:rsidR="00F349ED" w:rsidRPr="00917BAD">
        <w:t>I</w:t>
      </w:r>
      <w:r w:rsidR="008D2CBE" w:rsidRPr="00917BAD">
        <w:t>o</w:t>
      </w:r>
      <w:r w:rsidR="00F349ED" w:rsidRPr="00917BAD">
        <w:t>T</w:t>
      </w:r>
      <w:r w:rsidRPr="00917BAD">
        <w:t xml:space="preserve">. </w:t>
      </w:r>
    </w:p>
    <w:p w14:paraId="0E9BBFC7" w14:textId="41092CD9" w:rsidR="00706B30" w:rsidRPr="00DA0641" w:rsidRDefault="005E1540" w:rsidP="00B6670A">
      <w:pPr>
        <w:keepNext/>
        <w:jc w:val="center"/>
      </w:pPr>
      <w:r w:rsidRPr="00DA0641">
        <w:rPr>
          <w:noProof/>
          <w:lang w:eastAsia="en-GB"/>
        </w:rPr>
        <w:drawing>
          <wp:inline distT="0" distB="0" distL="0" distR="0" wp14:anchorId="180A5342" wp14:editId="29D11399">
            <wp:extent cx="4178596" cy="2732567"/>
            <wp:effectExtent l="0" t="0" r="12700" b="10795"/>
            <wp:docPr id="26218" name="Chart 26218"/>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14:paraId="0818E4CD" w14:textId="61C60ADB" w:rsidR="00706B30" w:rsidRPr="00DA0641" w:rsidRDefault="00706B30" w:rsidP="00B6670A">
      <w:pPr>
        <w:pStyle w:val="Caption"/>
        <w:jc w:val="center"/>
      </w:pPr>
      <w:bookmarkStart w:id="701" w:name="_Ref44774192"/>
      <w:bookmarkStart w:id="702" w:name="_Toc49290563"/>
      <w:bookmarkStart w:id="703" w:name="_Toc73916416"/>
      <w:r w:rsidRPr="00DA0641">
        <w:t xml:space="preserve">Figure </w:t>
      </w:r>
      <w:r w:rsidRPr="00DA0641">
        <w:fldChar w:fldCharType="begin"/>
      </w:r>
      <w:r w:rsidRPr="00DA0641">
        <w:instrText xml:space="preserve"> SEQ Figure \* ARABIC </w:instrText>
      </w:r>
      <w:r w:rsidRPr="00DA0641">
        <w:fldChar w:fldCharType="separate"/>
      </w:r>
      <w:r w:rsidR="00F70D7D">
        <w:rPr>
          <w:noProof/>
        </w:rPr>
        <w:t>26</w:t>
      </w:r>
      <w:r w:rsidRPr="00DA0641">
        <w:fldChar w:fldCharType="end"/>
      </w:r>
      <w:bookmarkEnd w:id="701"/>
      <w:r w:rsidRPr="00DA0641">
        <w:t xml:space="preserve">- Radar diagram for B, B, I exploitation in </w:t>
      </w:r>
      <w:r w:rsidR="008D2CBE">
        <w:t xml:space="preserve">the </w:t>
      </w:r>
      <w:r w:rsidRPr="00DA0641">
        <w:t>construction</w:t>
      </w:r>
      <w:bookmarkEnd w:id="702"/>
      <w:bookmarkEnd w:id="703"/>
    </w:p>
    <w:p w14:paraId="3E0E4618" w14:textId="37C25E42" w:rsidR="0096083F" w:rsidRPr="00917BAD" w:rsidRDefault="0096083F" w:rsidP="0096083F">
      <w:r w:rsidRPr="00917BAD">
        <w:lastRenderedPageBreak/>
        <w:t xml:space="preserve">Considering the average of </w:t>
      </w:r>
      <w:r w:rsidR="00FE28C3" w:rsidRPr="00917BAD">
        <w:t xml:space="preserve">the sums of </w:t>
      </w:r>
      <w:r w:rsidRPr="00917BAD">
        <w:t>m</w:t>
      </w:r>
      <w:r w:rsidR="00FE28C3" w:rsidRPr="00917BAD">
        <w:t>e</w:t>
      </w:r>
      <w:r w:rsidRPr="00917BAD">
        <w:t>an values the overall exploitation levels for BIM, BDA</w:t>
      </w:r>
      <w:r w:rsidR="008D2CBE" w:rsidRPr="00917BAD">
        <w:t>,</w:t>
      </w:r>
      <w:r w:rsidRPr="00917BAD">
        <w:t xml:space="preserve"> and </w:t>
      </w:r>
      <w:r w:rsidR="00F349ED" w:rsidRPr="00917BAD">
        <w:t>I</w:t>
      </w:r>
      <w:r w:rsidR="008D2CBE" w:rsidRPr="00917BAD">
        <w:t>o</w:t>
      </w:r>
      <w:r w:rsidR="00F349ED" w:rsidRPr="00917BAD">
        <w:t>T</w:t>
      </w:r>
      <w:r w:rsidR="00D774FC" w:rsidRPr="00917BAD">
        <w:t xml:space="preserve"> can be presented in </w:t>
      </w:r>
      <w:r w:rsidR="00D774FC" w:rsidRPr="00917BAD">
        <w:fldChar w:fldCharType="begin"/>
      </w:r>
      <w:r w:rsidR="00D774FC" w:rsidRPr="00917BAD">
        <w:instrText xml:space="preserve"> REF _Ref44922424 \h </w:instrText>
      </w:r>
      <w:r w:rsidR="00917BAD">
        <w:instrText xml:space="preserve"> \* MERGEFORMAT </w:instrText>
      </w:r>
      <w:r w:rsidR="00D774FC" w:rsidRPr="00917BAD">
        <w:fldChar w:fldCharType="separate"/>
      </w:r>
      <w:r w:rsidR="00F70D7D" w:rsidRPr="00F70D7D">
        <w:rPr>
          <w:sz w:val="20"/>
          <w:szCs w:val="20"/>
        </w:rPr>
        <w:t xml:space="preserve">Table </w:t>
      </w:r>
      <w:r w:rsidR="00F70D7D" w:rsidRPr="00F70D7D">
        <w:rPr>
          <w:noProof/>
          <w:sz w:val="20"/>
          <w:szCs w:val="20"/>
        </w:rPr>
        <w:t>49</w:t>
      </w:r>
      <w:r w:rsidR="00D774FC" w:rsidRPr="00917BAD">
        <w:fldChar w:fldCharType="end"/>
      </w:r>
      <w:r w:rsidR="00D774FC" w:rsidRPr="00917BAD">
        <w:t>. The most exploited strategic tool in construction is reported to be BIM.</w:t>
      </w:r>
    </w:p>
    <w:p w14:paraId="44A3D458" w14:textId="090FF90C" w:rsidR="00697FEC" w:rsidRPr="00DA0641" w:rsidRDefault="00697FEC" w:rsidP="00697FEC">
      <w:pPr>
        <w:pStyle w:val="Caption"/>
        <w:keepNext/>
      </w:pPr>
      <w:bookmarkStart w:id="704" w:name="_Ref44922424"/>
      <w:bookmarkStart w:id="705" w:name="_Toc49290898"/>
      <w:bookmarkStart w:id="706" w:name="_Toc73916263"/>
      <w:r w:rsidRPr="00DA0641">
        <w:t xml:space="preserve">Table </w:t>
      </w:r>
      <w:r w:rsidRPr="00DA0641">
        <w:fldChar w:fldCharType="begin"/>
      </w:r>
      <w:r w:rsidRPr="00DA0641">
        <w:instrText xml:space="preserve"> SEQ Table \* ARABIC </w:instrText>
      </w:r>
      <w:r w:rsidRPr="00DA0641">
        <w:fldChar w:fldCharType="separate"/>
      </w:r>
      <w:r w:rsidR="00F70D7D">
        <w:rPr>
          <w:noProof/>
        </w:rPr>
        <w:t>49</w:t>
      </w:r>
      <w:r w:rsidRPr="00DA0641">
        <w:fldChar w:fldCharType="end"/>
      </w:r>
      <w:bookmarkEnd w:id="704"/>
      <w:r w:rsidRPr="00DA0641">
        <w:t xml:space="preserve">- Average </w:t>
      </w:r>
      <w:r w:rsidR="00D774FC" w:rsidRPr="00DA0641">
        <w:t xml:space="preserve">of the </w:t>
      </w:r>
      <w:r w:rsidRPr="00DA0641">
        <w:t xml:space="preserve">sums of </w:t>
      </w:r>
      <w:r w:rsidR="00D774FC" w:rsidRPr="00DA0641">
        <w:t xml:space="preserve">mean values for </w:t>
      </w:r>
      <w:r w:rsidRPr="00DA0641">
        <w:t>three strategic tools in terms of exploitation</w:t>
      </w:r>
      <w:bookmarkEnd w:id="705"/>
      <w:bookmarkEnd w:id="706"/>
    </w:p>
    <w:tbl>
      <w:tblPr>
        <w:tblStyle w:val="TableGrid"/>
        <w:tblW w:w="0" w:type="auto"/>
        <w:tblLook w:val="04A0" w:firstRow="1" w:lastRow="0" w:firstColumn="1" w:lastColumn="0" w:noHBand="0" w:noVBand="1"/>
      </w:tblPr>
      <w:tblGrid>
        <w:gridCol w:w="1227"/>
        <w:gridCol w:w="1261"/>
        <w:gridCol w:w="1676"/>
        <w:gridCol w:w="1538"/>
        <w:gridCol w:w="1538"/>
        <w:gridCol w:w="1538"/>
      </w:tblGrid>
      <w:tr w:rsidR="00DA5F38" w:rsidRPr="00917BAD" w14:paraId="226F0B4D" w14:textId="77777777" w:rsidTr="007A4579">
        <w:tc>
          <w:tcPr>
            <w:tcW w:w="2518" w:type="dxa"/>
            <w:gridSpan w:val="2"/>
          </w:tcPr>
          <w:p w14:paraId="5C1614B3" w14:textId="77777777" w:rsidR="00DA5F38" w:rsidRPr="00917BAD" w:rsidRDefault="00DA5F38" w:rsidP="00DA5F38">
            <w:pPr>
              <w:jc w:val="center"/>
              <w:rPr>
                <w:b/>
              </w:rPr>
            </w:pPr>
            <w:r w:rsidRPr="00917BAD">
              <w:rPr>
                <w:b/>
              </w:rPr>
              <w:t>BIM</w:t>
            </w:r>
          </w:p>
        </w:tc>
        <w:tc>
          <w:tcPr>
            <w:tcW w:w="3260" w:type="dxa"/>
            <w:gridSpan w:val="2"/>
          </w:tcPr>
          <w:p w14:paraId="562503F9" w14:textId="77777777" w:rsidR="00DA5F38" w:rsidRPr="00917BAD" w:rsidRDefault="00DA5F38" w:rsidP="00DA5F38">
            <w:pPr>
              <w:jc w:val="center"/>
              <w:rPr>
                <w:b/>
              </w:rPr>
            </w:pPr>
            <w:r w:rsidRPr="00917BAD">
              <w:rPr>
                <w:b/>
              </w:rPr>
              <w:t>BDA</w:t>
            </w:r>
          </w:p>
        </w:tc>
        <w:tc>
          <w:tcPr>
            <w:tcW w:w="3118" w:type="dxa"/>
            <w:gridSpan w:val="2"/>
          </w:tcPr>
          <w:p w14:paraId="65164557" w14:textId="56BA021B" w:rsidR="00DA5F38" w:rsidRPr="00917BAD" w:rsidRDefault="00F349ED" w:rsidP="00DA5F38">
            <w:pPr>
              <w:jc w:val="center"/>
              <w:rPr>
                <w:b/>
              </w:rPr>
            </w:pPr>
            <w:r w:rsidRPr="00917BAD">
              <w:rPr>
                <w:b/>
              </w:rPr>
              <w:t>I</w:t>
            </w:r>
            <w:r w:rsidR="008D2CBE" w:rsidRPr="00917BAD">
              <w:rPr>
                <w:b/>
              </w:rPr>
              <w:t>o</w:t>
            </w:r>
            <w:r w:rsidRPr="00917BAD">
              <w:rPr>
                <w:b/>
              </w:rPr>
              <w:t>T</w:t>
            </w:r>
          </w:p>
        </w:tc>
      </w:tr>
      <w:tr w:rsidR="00DA5F38" w:rsidRPr="00917BAD" w14:paraId="53266E4E" w14:textId="77777777" w:rsidTr="00DA5F38">
        <w:tc>
          <w:tcPr>
            <w:tcW w:w="1242" w:type="dxa"/>
          </w:tcPr>
          <w:p w14:paraId="191143A5" w14:textId="77777777" w:rsidR="00DA5F38" w:rsidRPr="00917BAD" w:rsidRDefault="00DA5F38" w:rsidP="0096083F">
            <w:r w:rsidRPr="00917BAD">
              <w:t>Out of 4</w:t>
            </w:r>
          </w:p>
        </w:tc>
        <w:tc>
          <w:tcPr>
            <w:tcW w:w="1276" w:type="dxa"/>
          </w:tcPr>
          <w:p w14:paraId="465CCD09" w14:textId="77777777" w:rsidR="00DA5F38" w:rsidRPr="00917BAD" w:rsidRDefault="00DA5F38" w:rsidP="0096083F">
            <w:r w:rsidRPr="00917BAD">
              <w:t>Out of 5</w:t>
            </w:r>
          </w:p>
        </w:tc>
        <w:tc>
          <w:tcPr>
            <w:tcW w:w="1701" w:type="dxa"/>
          </w:tcPr>
          <w:p w14:paraId="71329FAB" w14:textId="77777777" w:rsidR="00DA5F38" w:rsidRPr="00917BAD" w:rsidRDefault="00DA5F38" w:rsidP="007A4579">
            <w:r w:rsidRPr="00917BAD">
              <w:t>Out of 4</w:t>
            </w:r>
          </w:p>
        </w:tc>
        <w:tc>
          <w:tcPr>
            <w:tcW w:w="1559" w:type="dxa"/>
          </w:tcPr>
          <w:p w14:paraId="3E245550" w14:textId="77777777" w:rsidR="00DA5F38" w:rsidRPr="00917BAD" w:rsidRDefault="00DA5F38" w:rsidP="007A4579">
            <w:r w:rsidRPr="00917BAD">
              <w:t>Out of 5</w:t>
            </w:r>
          </w:p>
        </w:tc>
        <w:tc>
          <w:tcPr>
            <w:tcW w:w="1559" w:type="dxa"/>
          </w:tcPr>
          <w:p w14:paraId="12E9B103" w14:textId="77777777" w:rsidR="00DA5F38" w:rsidRPr="00917BAD" w:rsidRDefault="00DA5F38" w:rsidP="007A4579">
            <w:r w:rsidRPr="00917BAD">
              <w:t>Out of 4</w:t>
            </w:r>
          </w:p>
        </w:tc>
        <w:tc>
          <w:tcPr>
            <w:tcW w:w="1559" w:type="dxa"/>
          </w:tcPr>
          <w:p w14:paraId="2A38767D" w14:textId="77777777" w:rsidR="00DA5F38" w:rsidRPr="00917BAD" w:rsidRDefault="00DA5F38" w:rsidP="007A4579">
            <w:r w:rsidRPr="00917BAD">
              <w:t>Out of 5</w:t>
            </w:r>
          </w:p>
        </w:tc>
      </w:tr>
      <w:tr w:rsidR="00DA5F38" w:rsidRPr="00917BAD" w14:paraId="0F9DCCCF" w14:textId="77777777" w:rsidTr="00DA5F38">
        <w:tc>
          <w:tcPr>
            <w:tcW w:w="1242" w:type="dxa"/>
          </w:tcPr>
          <w:p w14:paraId="04627876" w14:textId="77777777" w:rsidR="00DA5F38" w:rsidRPr="00917BAD" w:rsidRDefault="00DA5F38" w:rsidP="0096083F">
            <w:r w:rsidRPr="00917BAD">
              <w:t>3.38</w:t>
            </w:r>
          </w:p>
        </w:tc>
        <w:tc>
          <w:tcPr>
            <w:tcW w:w="1276" w:type="dxa"/>
          </w:tcPr>
          <w:p w14:paraId="50B3FD57" w14:textId="77777777" w:rsidR="00DA5F38" w:rsidRPr="00917BAD" w:rsidRDefault="00DA5F38" w:rsidP="0096083F">
            <w:r w:rsidRPr="00917BAD">
              <w:t>4.23</w:t>
            </w:r>
          </w:p>
        </w:tc>
        <w:tc>
          <w:tcPr>
            <w:tcW w:w="1701" w:type="dxa"/>
          </w:tcPr>
          <w:p w14:paraId="240ACE78" w14:textId="77777777" w:rsidR="00DA5F38" w:rsidRPr="00917BAD" w:rsidRDefault="00DA5F38" w:rsidP="0096083F">
            <w:r w:rsidRPr="00917BAD">
              <w:t>3.18</w:t>
            </w:r>
          </w:p>
        </w:tc>
        <w:tc>
          <w:tcPr>
            <w:tcW w:w="1559" w:type="dxa"/>
          </w:tcPr>
          <w:p w14:paraId="4D9F9F98" w14:textId="77777777" w:rsidR="00DA5F38" w:rsidRPr="00917BAD" w:rsidRDefault="00DA5F38" w:rsidP="0096083F">
            <w:r w:rsidRPr="00917BAD">
              <w:t>3.98</w:t>
            </w:r>
          </w:p>
        </w:tc>
        <w:tc>
          <w:tcPr>
            <w:tcW w:w="1559" w:type="dxa"/>
          </w:tcPr>
          <w:p w14:paraId="7FBA676D" w14:textId="77777777" w:rsidR="00DA5F38" w:rsidRPr="00917BAD" w:rsidRDefault="00DA5F38" w:rsidP="0096083F">
            <w:r w:rsidRPr="00917BAD">
              <w:t>3.09</w:t>
            </w:r>
          </w:p>
        </w:tc>
        <w:tc>
          <w:tcPr>
            <w:tcW w:w="1559" w:type="dxa"/>
          </w:tcPr>
          <w:p w14:paraId="2D1EBF4E" w14:textId="77777777" w:rsidR="00DA5F38" w:rsidRPr="00917BAD" w:rsidRDefault="00DA5F38" w:rsidP="0096083F">
            <w:r w:rsidRPr="00917BAD">
              <w:t>3.86</w:t>
            </w:r>
          </w:p>
        </w:tc>
      </w:tr>
    </w:tbl>
    <w:p w14:paraId="33C6E0E4" w14:textId="77777777" w:rsidR="00697FEC" w:rsidRPr="00DA0641" w:rsidRDefault="00697FEC" w:rsidP="0096083F">
      <w:pPr>
        <w:rPr>
          <w:sz w:val="24"/>
          <w:szCs w:val="24"/>
        </w:rPr>
      </w:pPr>
    </w:p>
    <w:p w14:paraId="6FAE4D70" w14:textId="77777777" w:rsidR="00AA5127" w:rsidRPr="00DA0641" w:rsidRDefault="00AA5127" w:rsidP="0063019E">
      <w:pPr>
        <w:rPr>
          <w:sz w:val="24"/>
          <w:szCs w:val="24"/>
        </w:rPr>
      </w:pPr>
    </w:p>
    <w:p w14:paraId="0F923E43" w14:textId="77777777" w:rsidR="00B6670A" w:rsidRDefault="00AA5127" w:rsidP="00B6670A">
      <w:pPr>
        <w:keepNext/>
        <w:jc w:val="center"/>
      </w:pPr>
      <w:r w:rsidRPr="00DA0641">
        <w:rPr>
          <w:noProof/>
          <w:lang w:eastAsia="en-GB"/>
        </w:rPr>
        <w:drawing>
          <wp:inline distT="0" distB="0" distL="0" distR="0" wp14:anchorId="29A17961" wp14:editId="54E9952B">
            <wp:extent cx="4572000" cy="2743200"/>
            <wp:effectExtent l="0" t="0" r="0" b="0"/>
            <wp:docPr id="26146" name="Chart 26146"/>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14:paraId="0CDDADE3" w14:textId="065979E5" w:rsidR="00AA5127" w:rsidRPr="00DA0641" w:rsidRDefault="00B6670A" w:rsidP="00B6670A">
      <w:pPr>
        <w:pStyle w:val="Caption"/>
        <w:jc w:val="center"/>
        <w:rPr>
          <w:sz w:val="24"/>
          <w:szCs w:val="24"/>
        </w:rPr>
      </w:pPr>
      <w:bookmarkStart w:id="707" w:name="_Toc49290564"/>
      <w:bookmarkStart w:id="708" w:name="_Toc73916417"/>
      <w:r>
        <w:t xml:space="preserve">Figure </w:t>
      </w:r>
      <w:r>
        <w:fldChar w:fldCharType="begin"/>
      </w:r>
      <w:r>
        <w:instrText xml:space="preserve"> SEQ Figure \* ARABIC </w:instrText>
      </w:r>
      <w:r>
        <w:fldChar w:fldCharType="separate"/>
      </w:r>
      <w:r w:rsidR="00F70D7D">
        <w:rPr>
          <w:noProof/>
        </w:rPr>
        <w:t>27</w:t>
      </w:r>
      <w:r>
        <w:fldChar w:fldCharType="end"/>
      </w:r>
      <w:r>
        <w:t xml:space="preserve">- </w:t>
      </w:r>
      <w:r w:rsidRPr="00054BB2">
        <w:t xml:space="preserve">Radar diagram for B, B, I exploitation </w:t>
      </w:r>
      <w:r>
        <w:t>on averages</w:t>
      </w:r>
      <w:bookmarkEnd w:id="707"/>
      <w:bookmarkEnd w:id="708"/>
    </w:p>
    <w:p w14:paraId="2F649C08" w14:textId="259CD93F" w:rsidR="00636350" w:rsidRPr="00DA0641" w:rsidRDefault="00636350" w:rsidP="00B6670A">
      <w:r w:rsidRPr="00DA0641">
        <w:t xml:space="preserve">From the qualitative data, it was </w:t>
      </w:r>
      <w:r w:rsidR="000905EA">
        <w:t>discovered</w:t>
      </w:r>
      <w:r w:rsidRPr="00DA0641">
        <w:t xml:space="preserve"> that the level of </w:t>
      </w:r>
      <w:r w:rsidR="002A625E" w:rsidRPr="00DA0641">
        <w:t>exploitations</w:t>
      </w:r>
      <w:r w:rsidRPr="00DA0641">
        <w:t xml:space="preserve"> </w:t>
      </w:r>
      <w:r w:rsidR="00E774EC">
        <w:t xml:space="preserve">is </w:t>
      </w:r>
      <w:r w:rsidRPr="00DA0641">
        <w:t xml:space="preserve">often interpreted </w:t>
      </w:r>
      <w:r w:rsidR="008D2CBE">
        <w:t>based on</w:t>
      </w:r>
      <w:r w:rsidRPr="00DA0641">
        <w:t xml:space="preserve"> </w:t>
      </w:r>
      <w:r w:rsidR="008D2CBE">
        <w:t xml:space="preserve">the </w:t>
      </w:r>
      <w:r w:rsidRPr="00DA0641">
        <w:t>following:</w:t>
      </w:r>
    </w:p>
    <w:p w14:paraId="41C2AC15" w14:textId="6F0457FC" w:rsidR="0063019E" w:rsidRPr="00DA0641" w:rsidRDefault="0063019E" w:rsidP="00917BAD">
      <w:pPr>
        <w:pStyle w:val="ListParagraph"/>
        <w:numPr>
          <w:ilvl w:val="0"/>
          <w:numId w:val="72"/>
        </w:numPr>
        <w:spacing w:after="0"/>
      </w:pPr>
      <w:r w:rsidRPr="00DA0641">
        <w:t xml:space="preserve">Adoption rate (number of projects, departments, </w:t>
      </w:r>
      <w:r w:rsidR="002A625E" w:rsidRPr="00DA0641">
        <w:t>disciplines</w:t>
      </w:r>
      <w:r w:rsidRPr="00DA0641">
        <w:t>)</w:t>
      </w:r>
    </w:p>
    <w:p w14:paraId="64507EEA" w14:textId="4B55ED9C" w:rsidR="00A656CF" w:rsidRPr="00DA0641" w:rsidRDefault="00A656CF" w:rsidP="00917BAD">
      <w:pPr>
        <w:pStyle w:val="ListParagraph"/>
        <w:numPr>
          <w:ilvl w:val="0"/>
          <w:numId w:val="72"/>
        </w:numPr>
        <w:spacing w:after="0"/>
      </w:pPr>
      <w:r w:rsidRPr="00DA0641">
        <w:t>Age of adoption</w:t>
      </w:r>
    </w:p>
    <w:p w14:paraId="7F21B650" w14:textId="0D8D211B" w:rsidR="0063019E" w:rsidRPr="00DA0641" w:rsidRDefault="0063019E" w:rsidP="00917BAD">
      <w:pPr>
        <w:pStyle w:val="ListParagraph"/>
        <w:numPr>
          <w:ilvl w:val="0"/>
          <w:numId w:val="72"/>
        </w:numPr>
        <w:spacing w:after="0"/>
      </w:pPr>
      <w:r w:rsidRPr="00DA0641">
        <w:t>Accreditation</w:t>
      </w:r>
    </w:p>
    <w:p w14:paraId="4B5C1D10" w14:textId="294B9718" w:rsidR="0063019E" w:rsidRPr="00DA0641" w:rsidRDefault="0063019E" w:rsidP="00917BAD">
      <w:pPr>
        <w:pStyle w:val="ListParagraph"/>
        <w:numPr>
          <w:ilvl w:val="0"/>
          <w:numId w:val="72"/>
        </w:numPr>
        <w:spacing w:after="0"/>
      </w:pPr>
      <w:r w:rsidRPr="00DA0641">
        <w:t>Input-related</w:t>
      </w:r>
    </w:p>
    <w:p w14:paraId="27D3CE59" w14:textId="725AACE7" w:rsidR="0063019E" w:rsidRPr="00DA0641" w:rsidRDefault="0063019E" w:rsidP="00917BAD">
      <w:pPr>
        <w:pStyle w:val="ListParagraph"/>
        <w:numPr>
          <w:ilvl w:val="0"/>
          <w:numId w:val="72"/>
        </w:numPr>
        <w:spacing w:after="0"/>
      </w:pPr>
      <w:r w:rsidRPr="00DA0641">
        <w:t>Operational Process-related</w:t>
      </w:r>
    </w:p>
    <w:p w14:paraId="039FF684" w14:textId="3FFAE0C4" w:rsidR="00014C49" w:rsidRPr="00DA0641" w:rsidRDefault="0063019E" w:rsidP="00917BAD">
      <w:pPr>
        <w:pStyle w:val="ListParagraph"/>
        <w:numPr>
          <w:ilvl w:val="0"/>
          <w:numId w:val="72"/>
        </w:numPr>
        <w:spacing w:after="0"/>
      </w:pPr>
      <w:r w:rsidRPr="00DA0641">
        <w:t>Output-related</w:t>
      </w:r>
    </w:p>
    <w:p w14:paraId="35503DC1" w14:textId="77777777" w:rsidR="000905EA" w:rsidRDefault="000905EA" w:rsidP="00B6670A"/>
    <w:p w14:paraId="2AC0D2B0" w14:textId="51835787" w:rsidR="00014C49" w:rsidRPr="00DA0641" w:rsidRDefault="000905EA" w:rsidP="00B6670A">
      <w:r>
        <w:t>T</w:t>
      </w:r>
      <w:r w:rsidR="00636350" w:rsidRPr="00DA0641">
        <w:t>hese indicators were also incorporated with the second</w:t>
      </w:r>
      <w:r w:rsidR="008D2CBE">
        <w:t>-</w:t>
      </w:r>
      <w:r w:rsidR="00636350" w:rsidRPr="00DA0641">
        <w:t xml:space="preserve">order </w:t>
      </w:r>
      <w:r w:rsidR="002A625E" w:rsidRPr="00DA0641">
        <w:t>framework</w:t>
      </w:r>
      <w:r w:rsidR="00636350" w:rsidRPr="00DA0641">
        <w:t xml:space="preserve">  below.</w:t>
      </w:r>
      <w:r w:rsidR="006849EC" w:rsidRPr="00DA0641">
        <w:t xml:space="preserve"> Th</w:t>
      </w:r>
      <w:r w:rsidR="00AB3D2C" w:rsidRPr="00DA0641">
        <w:t xml:space="preserve">ese are placed in the order of their importance. Another striking point </w:t>
      </w:r>
      <w:r w:rsidR="008D2CBE">
        <w:t xml:space="preserve">that </w:t>
      </w:r>
      <w:r w:rsidR="00AB3D2C" w:rsidRPr="00DA0641">
        <w:t xml:space="preserve">emerged from the qualitative data is </w:t>
      </w:r>
      <w:r w:rsidR="00AB3D2C" w:rsidRPr="00DA0641">
        <w:lastRenderedPageBreak/>
        <w:t xml:space="preserve">that </w:t>
      </w:r>
      <w:r w:rsidR="00AB3D2C" w:rsidRPr="00DA0641">
        <w:rPr>
          <w:b/>
        </w:rPr>
        <w:t>individual years of experience</w:t>
      </w:r>
      <w:r w:rsidR="00AB3D2C" w:rsidRPr="00DA0641">
        <w:t xml:space="preserve"> in the use of each strategic tool and the </w:t>
      </w:r>
      <w:r w:rsidR="00AB3D2C" w:rsidRPr="00DA0641">
        <w:rPr>
          <w:b/>
        </w:rPr>
        <w:t>individual extent of use</w:t>
      </w:r>
      <w:r w:rsidR="00AB3D2C" w:rsidRPr="00DA0641">
        <w:t xml:space="preserve"> also influence the level of exploitation. Hence</w:t>
      </w:r>
      <w:r>
        <w:t>,</w:t>
      </w:r>
      <w:r w:rsidR="00AB3D2C" w:rsidRPr="00DA0641">
        <w:t xml:space="preserve"> these two </w:t>
      </w:r>
      <w:r>
        <w:t>were</w:t>
      </w:r>
      <w:r w:rsidR="00AB3D2C" w:rsidRPr="00DA0641">
        <w:t xml:space="preserve"> also added into the second-order framework.</w:t>
      </w:r>
    </w:p>
    <w:p w14:paraId="425F6E46" w14:textId="77777777" w:rsidR="000F1D9D" w:rsidRPr="00DA0641" w:rsidRDefault="000F1D9D" w:rsidP="0096083F">
      <w:pPr>
        <w:rPr>
          <w:sz w:val="24"/>
          <w:szCs w:val="24"/>
        </w:rPr>
      </w:pPr>
    </w:p>
    <w:p w14:paraId="62164014" w14:textId="2EB7C5F3" w:rsidR="000F1D9D" w:rsidRPr="00DA0641" w:rsidRDefault="00DD5494" w:rsidP="00B6670A">
      <w:pPr>
        <w:jc w:val="center"/>
        <w:rPr>
          <w:sz w:val="24"/>
          <w:szCs w:val="24"/>
        </w:rPr>
      </w:pPr>
      <w:r w:rsidRPr="00DA0641">
        <w:rPr>
          <w:noProof/>
          <w:lang w:eastAsia="en-GB"/>
        </w:rPr>
        <w:drawing>
          <wp:inline distT="0" distB="0" distL="0" distR="0" wp14:anchorId="5B31B98B" wp14:editId="200C827E">
            <wp:extent cx="4476750" cy="3743325"/>
            <wp:effectExtent l="19050" t="19050" r="19050" b="28575"/>
            <wp:docPr id="26031" name="Picture 26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l="19458" t="16726" r="36277" b="9114"/>
                    <a:stretch/>
                  </pic:blipFill>
                  <pic:spPr bwMode="auto">
                    <a:xfrm>
                      <a:off x="0" y="0"/>
                      <a:ext cx="4476750" cy="374332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456DC053" w14:textId="2DE40B8F" w:rsidR="00DD5494" w:rsidRPr="00DA0641" w:rsidRDefault="00DD5494" w:rsidP="00DD5494">
      <w:pPr>
        <w:pStyle w:val="Caption"/>
        <w:jc w:val="center"/>
        <w:rPr>
          <w:sz w:val="24"/>
          <w:szCs w:val="24"/>
        </w:rPr>
      </w:pPr>
      <w:bookmarkStart w:id="709" w:name="_Ref47882060"/>
      <w:bookmarkStart w:id="710" w:name="_Ref47882056"/>
      <w:bookmarkStart w:id="711" w:name="_Toc49290565"/>
      <w:bookmarkStart w:id="712" w:name="_Toc73916418"/>
      <w:r w:rsidRPr="00DA0641">
        <w:t xml:space="preserve">Figure </w:t>
      </w:r>
      <w:r w:rsidRPr="00DA0641">
        <w:fldChar w:fldCharType="begin"/>
      </w:r>
      <w:r w:rsidRPr="00DA0641">
        <w:instrText xml:space="preserve"> SEQ Figure \* ARABIC </w:instrText>
      </w:r>
      <w:r w:rsidRPr="00DA0641">
        <w:fldChar w:fldCharType="separate"/>
      </w:r>
      <w:r w:rsidR="00F70D7D">
        <w:rPr>
          <w:noProof/>
        </w:rPr>
        <w:t>28</w:t>
      </w:r>
      <w:r w:rsidRPr="00DA0641">
        <w:fldChar w:fldCharType="end"/>
      </w:r>
      <w:bookmarkEnd w:id="709"/>
      <w:r w:rsidRPr="00DA0641">
        <w:t>- Magnify X 1 Exploitation (E)</w:t>
      </w:r>
      <w:bookmarkEnd w:id="710"/>
      <w:bookmarkEnd w:id="711"/>
      <w:bookmarkEnd w:id="712"/>
    </w:p>
    <w:p w14:paraId="50582A59" w14:textId="348366E2" w:rsidR="00E97F5D" w:rsidRPr="00DA0641" w:rsidRDefault="00E97F5D" w:rsidP="00E97F5D">
      <w:pPr>
        <w:keepNext/>
        <w:jc w:val="center"/>
      </w:pPr>
    </w:p>
    <w:p w14:paraId="5C55EC99" w14:textId="77777777" w:rsidR="00014C49" w:rsidRPr="00DA0641" w:rsidRDefault="00AB3D2C" w:rsidP="0096083F">
      <w:pPr>
        <w:rPr>
          <w:b/>
          <w:sz w:val="24"/>
          <w:szCs w:val="24"/>
        </w:rPr>
      </w:pPr>
      <w:r w:rsidRPr="00DA0641">
        <w:rPr>
          <w:b/>
          <w:sz w:val="24"/>
          <w:szCs w:val="24"/>
        </w:rPr>
        <w:t>[B] BENEFITS</w:t>
      </w:r>
    </w:p>
    <w:p w14:paraId="67629866" w14:textId="11549C7E" w:rsidR="00AC5842" w:rsidRPr="008D2CBE" w:rsidRDefault="00AC5842" w:rsidP="0096083F">
      <w:pPr>
        <w:rPr>
          <w:b/>
        </w:rPr>
      </w:pPr>
      <w:r w:rsidRPr="008D2CBE">
        <w:t xml:space="preserve">Analysing </w:t>
      </w:r>
      <w:r w:rsidR="000905EA">
        <w:t xml:space="preserve">the benefits </w:t>
      </w:r>
      <w:r w:rsidRPr="008D2CBE">
        <w:t xml:space="preserve">one-by-one, </w:t>
      </w:r>
      <w:r w:rsidR="00A402D9" w:rsidRPr="008D2CBE">
        <w:t>the</w:t>
      </w:r>
      <w:r w:rsidRPr="008D2CBE">
        <w:t xml:space="preserve"> </w:t>
      </w:r>
      <w:r w:rsidR="000636E8" w:rsidRPr="008D2CBE">
        <w:t>highly</w:t>
      </w:r>
      <w:r w:rsidRPr="008D2CBE">
        <w:t xml:space="preserve"> accrued benefit from BIM </w:t>
      </w:r>
      <w:r w:rsidR="000905EA">
        <w:t>was</w:t>
      </w:r>
      <w:r w:rsidRPr="008D2CBE">
        <w:t xml:space="preserve"> BEN</w:t>
      </w:r>
      <w:r w:rsidR="000636E8" w:rsidRPr="008D2CBE">
        <w:t>BIM</w:t>
      </w:r>
      <w:r w:rsidRPr="008D2CBE">
        <w:t xml:space="preserve">4 (Enable faster and better decisions through greater collaboration). The highly accrued benefit for BDA in construction </w:t>
      </w:r>
      <w:r w:rsidR="000905EA">
        <w:t>was</w:t>
      </w:r>
      <w:r w:rsidRPr="008D2CBE">
        <w:t xml:space="preserve"> BEN</w:t>
      </w:r>
      <w:r w:rsidR="000636E8" w:rsidRPr="008D2CBE">
        <w:t>BDA</w:t>
      </w:r>
      <w:r w:rsidRPr="008D2CBE">
        <w:t>2 (Identification of important information (through advanced analytics) improves the quality of decision making)</w:t>
      </w:r>
      <w:r w:rsidR="000636E8" w:rsidRPr="008D2CBE">
        <w:t xml:space="preserve"> while BEN</w:t>
      </w:r>
      <w:r w:rsidR="00F349ED" w:rsidRPr="008D2CBE">
        <w:t>IOT</w:t>
      </w:r>
      <w:r w:rsidR="000636E8" w:rsidRPr="008D2CBE">
        <w:t xml:space="preserve">3 (Remote/ automated operation) </w:t>
      </w:r>
      <w:r w:rsidR="000905EA">
        <w:t>wa</w:t>
      </w:r>
      <w:r w:rsidR="000636E8" w:rsidRPr="008D2CBE">
        <w:t xml:space="preserve">s the area </w:t>
      </w:r>
      <w:r w:rsidR="000905EA">
        <w:t xml:space="preserve">that </w:t>
      </w:r>
      <w:r w:rsidR="00F349ED" w:rsidRPr="008D2CBE">
        <w:t>IOT</w:t>
      </w:r>
      <w:r w:rsidR="000636E8" w:rsidRPr="008D2CBE">
        <w:t xml:space="preserve"> </w:t>
      </w:r>
      <w:r w:rsidR="00E774EC">
        <w:t>benefits the most</w:t>
      </w:r>
      <w:r w:rsidR="000636E8" w:rsidRPr="008D2CBE">
        <w:t>.</w:t>
      </w:r>
    </w:p>
    <w:p w14:paraId="02714298" w14:textId="77777777" w:rsidR="00B6670A" w:rsidRDefault="00CD44FB" w:rsidP="00B6670A">
      <w:pPr>
        <w:keepNext/>
        <w:jc w:val="center"/>
      </w:pPr>
      <w:r w:rsidRPr="00DA0641">
        <w:rPr>
          <w:noProof/>
          <w:lang w:eastAsia="en-GB"/>
        </w:rPr>
        <w:lastRenderedPageBreak/>
        <w:drawing>
          <wp:inline distT="0" distB="0" distL="0" distR="0" wp14:anchorId="2B903927" wp14:editId="1AF6D685">
            <wp:extent cx="4181475" cy="2390775"/>
            <wp:effectExtent l="0" t="0" r="9525" b="9525"/>
            <wp:docPr id="26172" name="Chart 26172"/>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14:paraId="4C7D73B2" w14:textId="14BC7179" w:rsidR="0096083F" w:rsidRPr="00DA0641" w:rsidRDefault="00B6670A" w:rsidP="00B6670A">
      <w:pPr>
        <w:pStyle w:val="Caption"/>
        <w:jc w:val="center"/>
      </w:pPr>
      <w:bookmarkStart w:id="713" w:name="_Toc49290566"/>
      <w:bookmarkStart w:id="714" w:name="_Toc73916419"/>
      <w:r>
        <w:t xml:space="preserve">Figure </w:t>
      </w:r>
      <w:r>
        <w:fldChar w:fldCharType="begin"/>
      </w:r>
      <w:r>
        <w:instrText xml:space="preserve"> SEQ Figure \* ARABIC </w:instrText>
      </w:r>
      <w:r>
        <w:fldChar w:fldCharType="separate"/>
      </w:r>
      <w:r w:rsidR="00F70D7D">
        <w:rPr>
          <w:noProof/>
        </w:rPr>
        <w:t>29</w:t>
      </w:r>
      <w:r>
        <w:fldChar w:fldCharType="end"/>
      </w:r>
      <w:r>
        <w:t xml:space="preserve">- </w:t>
      </w:r>
      <w:r w:rsidRPr="00055D79">
        <w:t xml:space="preserve">Radar diagram for B, B, I </w:t>
      </w:r>
      <w:r>
        <w:t>benefits</w:t>
      </w:r>
      <w:r w:rsidRPr="00055D79">
        <w:t xml:space="preserve"> in construction</w:t>
      </w:r>
      <w:bookmarkEnd w:id="713"/>
      <w:bookmarkEnd w:id="714"/>
    </w:p>
    <w:p w14:paraId="03CC4A0F" w14:textId="090A625F" w:rsidR="0096083F" w:rsidRPr="00DA0641" w:rsidRDefault="002853C1" w:rsidP="00DB0092">
      <w:r w:rsidRPr="00DA0641">
        <w:rPr>
          <w:lang w:eastAsia="ja-JP"/>
        </w:rPr>
        <w:t xml:space="preserve">BENBIM3 (Reduction in the overall time, from inception to completion of construction with less need for rework and early risk/ clash detection), BENBIM4 (Enable faster and better decisions through greater collaboration) were critical benefits </w:t>
      </w:r>
      <w:r w:rsidR="000905EA">
        <w:rPr>
          <w:lang w:eastAsia="ja-JP"/>
        </w:rPr>
        <w:t>concerning</w:t>
      </w:r>
      <w:r w:rsidRPr="00DA0641">
        <w:rPr>
          <w:lang w:eastAsia="ja-JP"/>
        </w:rPr>
        <w:t xml:space="preserve"> BIM</w:t>
      </w:r>
      <w:r w:rsidR="000905EA">
        <w:rPr>
          <w:lang w:eastAsia="ja-JP"/>
        </w:rPr>
        <w:t xml:space="preserve"> alone</w:t>
      </w:r>
      <w:r w:rsidRPr="00DA0641">
        <w:rPr>
          <w:lang w:eastAsia="ja-JP"/>
        </w:rPr>
        <w:t xml:space="preserve">. </w:t>
      </w:r>
      <w:r w:rsidR="00C76A55" w:rsidRPr="00DA0641">
        <w:rPr>
          <w:lang w:eastAsia="ja-JP"/>
        </w:rPr>
        <w:t xml:space="preserve">Combining both quantitative and qualitative data analysed in section 4.3.1, </w:t>
      </w:r>
      <w:r w:rsidR="005436E3" w:rsidRPr="00DA0641">
        <w:rPr>
          <w:lang w:eastAsia="ja-JP"/>
        </w:rPr>
        <w:t>followi</w:t>
      </w:r>
      <w:r w:rsidR="00C76A55" w:rsidRPr="00DA0641">
        <w:rPr>
          <w:lang w:eastAsia="ja-JP"/>
        </w:rPr>
        <w:t xml:space="preserve">ng </w:t>
      </w:r>
      <w:r w:rsidR="008D2CBE">
        <w:rPr>
          <w:lang w:eastAsia="ja-JP"/>
        </w:rPr>
        <w:t>magnified (x1)</w:t>
      </w:r>
      <w:r w:rsidR="00C76A55" w:rsidRPr="00DA0641">
        <w:rPr>
          <w:lang w:eastAsia="ja-JP"/>
        </w:rPr>
        <w:t xml:space="preserve"> </w:t>
      </w:r>
      <w:r w:rsidR="005436E3" w:rsidRPr="00DA0641">
        <w:rPr>
          <w:lang w:eastAsia="ja-JP"/>
        </w:rPr>
        <w:t>second</w:t>
      </w:r>
      <w:r w:rsidR="008D2CBE">
        <w:rPr>
          <w:lang w:eastAsia="ja-JP"/>
        </w:rPr>
        <w:t>-</w:t>
      </w:r>
      <w:r w:rsidR="005436E3" w:rsidRPr="00DA0641">
        <w:rPr>
          <w:lang w:eastAsia="ja-JP"/>
        </w:rPr>
        <w:t xml:space="preserve">order </w:t>
      </w:r>
      <w:r w:rsidR="002A625E" w:rsidRPr="00DA0641">
        <w:rPr>
          <w:lang w:eastAsia="ja-JP"/>
        </w:rPr>
        <w:t>partial</w:t>
      </w:r>
      <w:r w:rsidR="005436E3" w:rsidRPr="00DA0641">
        <w:rPr>
          <w:lang w:eastAsia="ja-JP"/>
        </w:rPr>
        <w:t xml:space="preserve"> framework can be developed.</w:t>
      </w:r>
    </w:p>
    <w:p w14:paraId="4F41E57C" w14:textId="13099FCC" w:rsidR="00E97F5D" w:rsidRPr="00DA0641" w:rsidRDefault="00DD5494" w:rsidP="00E97F5D">
      <w:pPr>
        <w:keepNext/>
        <w:jc w:val="center"/>
      </w:pPr>
      <w:r w:rsidRPr="00DA0641">
        <w:rPr>
          <w:noProof/>
          <w:lang w:eastAsia="en-GB"/>
        </w:rPr>
        <w:drawing>
          <wp:inline distT="0" distB="0" distL="0" distR="0" wp14:anchorId="73440B94" wp14:editId="0A906F61">
            <wp:extent cx="3146425" cy="3079750"/>
            <wp:effectExtent l="19050" t="19050" r="15875" b="25400"/>
            <wp:docPr id="26033" name="Picture 26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l="30212" t="17921" r="28140" b="10309"/>
                    <a:stretch/>
                  </pic:blipFill>
                  <pic:spPr bwMode="auto">
                    <a:xfrm>
                      <a:off x="0" y="0"/>
                      <a:ext cx="3146425" cy="307975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2E0D9D31" w14:textId="04B09882" w:rsidR="001465F1" w:rsidRPr="00DA0641" w:rsidRDefault="00E97F5D" w:rsidP="00E97F5D">
      <w:pPr>
        <w:pStyle w:val="Caption"/>
        <w:jc w:val="center"/>
        <w:rPr>
          <w:b w:val="0"/>
          <w:sz w:val="24"/>
          <w:szCs w:val="24"/>
        </w:rPr>
      </w:pPr>
      <w:bookmarkStart w:id="715" w:name="_Toc49290567"/>
      <w:bookmarkStart w:id="716" w:name="_Toc73916420"/>
      <w:r w:rsidRPr="00DA0641">
        <w:t xml:space="preserve">Figure </w:t>
      </w:r>
      <w:r w:rsidRPr="00DA0641">
        <w:fldChar w:fldCharType="begin"/>
      </w:r>
      <w:r w:rsidRPr="00DA0641">
        <w:instrText xml:space="preserve"> SEQ Figure \* ARABIC </w:instrText>
      </w:r>
      <w:r w:rsidRPr="00DA0641">
        <w:fldChar w:fldCharType="separate"/>
      </w:r>
      <w:r w:rsidR="00F70D7D">
        <w:rPr>
          <w:noProof/>
        </w:rPr>
        <w:t>30</w:t>
      </w:r>
      <w:r w:rsidRPr="00DA0641">
        <w:fldChar w:fldCharType="end"/>
      </w:r>
      <w:r w:rsidRPr="00DA0641">
        <w:t>- Magnify X 1 Benefits (B)</w:t>
      </w:r>
      <w:bookmarkEnd w:id="715"/>
      <w:bookmarkEnd w:id="716"/>
    </w:p>
    <w:p w14:paraId="5B541DCB" w14:textId="77777777" w:rsidR="001465F1" w:rsidRPr="00DA0641" w:rsidRDefault="001465F1" w:rsidP="00F8055C">
      <w:pPr>
        <w:rPr>
          <w:b/>
          <w:sz w:val="24"/>
          <w:szCs w:val="24"/>
        </w:rPr>
      </w:pPr>
    </w:p>
    <w:p w14:paraId="62BE5B2F" w14:textId="77777777" w:rsidR="00A402D9" w:rsidRDefault="00A402D9" w:rsidP="00F8055C">
      <w:pPr>
        <w:rPr>
          <w:b/>
          <w:sz w:val="24"/>
          <w:szCs w:val="24"/>
        </w:rPr>
      </w:pPr>
    </w:p>
    <w:p w14:paraId="13872EC2" w14:textId="77777777" w:rsidR="00A402D9" w:rsidRDefault="00A402D9" w:rsidP="00F8055C">
      <w:pPr>
        <w:rPr>
          <w:b/>
          <w:sz w:val="24"/>
          <w:szCs w:val="24"/>
        </w:rPr>
      </w:pPr>
    </w:p>
    <w:p w14:paraId="4507C90A" w14:textId="5F5D25FC" w:rsidR="00CD44FB" w:rsidRPr="00DA0641" w:rsidRDefault="00CD44FB" w:rsidP="00F8055C">
      <w:pPr>
        <w:rPr>
          <w:b/>
          <w:sz w:val="24"/>
          <w:szCs w:val="24"/>
        </w:rPr>
      </w:pPr>
      <w:r w:rsidRPr="00DA0641">
        <w:rPr>
          <w:b/>
          <w:sz w:val="24"/>
          <w:szCs w:val="24"/>
        </w:rPr>
        <w:lastRenderedPageBreak/>
        <w:t xml:space="preserve"> [C] CHALLENGES</w:t>
      </w:r>
    </w:p>
    <w:p w14:paraId="56B86BBC" w14:textId="1AC70AF7" w:rsidR="000636E8" w:rsidRPr="008D2CBE" w:rsidRDefault="000636E8" w:rsidP="008D2CBE">
      <w:r w:rsidRPr="008D2CBE">
        <w:t xml:space="preserve">CHBIM1 (Lack of in-house expertise and therefore salary premium of employing personnel trained in BIM) has been </w:t>
      </w:r>
      <w:r w:rsidR="000905EA">
        <w:t xml:space="preserve">reported as </w:t>
      </w:r>
      <w:r w:rsidRPr="008D2CBE">
        <w:t>the most challenging area for BIM exploitation. For BDA exploitation, CHBDA3</w:t>
      </w:r>
      <w:r w:rsidR="000905EA">
        <w:t xml:space="preserve"> </w:t>
      </w:r>
      <w:r w:rsidRPr="008D2CBE">
        <w:t>(legal issues regarding data ownership, copyright</w:t>
      </w:r>
      <w:r w:rsidR="008D2CBE">
        <w:t>,</w:t>
      </w:r>
      <w:r w:rsidRPr="008D2CBE">
        <w:t xml:space="preserve"> and data protection) has been the most challenging area while CH</w:t>
      </w:r>
      <w:r w:rsidR="00F349ED" w:rsidRPr="008D2CBE">
        <w:t>IOT</w:t>
      </w:r>
      <w:r w:rsidRPr="008D2CBE">
        <w:t xml:space="preserve">2 (Privacy and security of transferred data) has </w:t>
      </w:r>
      <w:r w:rsidR="000905EA">
        <w:t xml:space="preserve">also </w:t>
      </w:r>
      <w:r w:rsidRPr="008D2CBE">
        <w:t xml:space="preserve">been quite challenging compared to the other challenges for </w:t>
      </w:r>
      <w:r w:rsidR="00F349ED" w:rsidRPr="008D2CBE">
        <w:t>I</w:t>
      </w:r>
      <w:r w:rsidR="008D2CBE">
        <w:t>o</w:t>
      </w:r>
      <w:r w:rsidR="00F349ED" w:rsidRPr="008D2CBE">
        <w:t>T</w:t>
      </w:r>
      <w:r w:rsidRPr="008D2CBE">
        <w:t xml:space="preserve"> exploitation.</w:t>
      </w:r>
    </w:p>
    <w:p w14:paraId="3BA44DDF" w14:textId="77777777" w:rsidR="00B6670A" w:rsidRDefault="00CD44FB" w:rsidP="00B6670A">
      <w:pPr>
        <w:keepNext/>
        <w:jc w:val="center"/>
      </w:pPr>
      <w:r w:rsidRPr="00DA0641">
        <w:rPr>
          <w:noProof/>
          <w:lang w:eastAsia="en-GB"/>
        </w:rPr>
        <w:drawing>
          <wp:inline distT="0" distB="0" distL="0" distR="0" wp14:anchorId="66F8F592" wp14:editId="620DA584">
            <wp:extent cx="4572000" cy="2743200"/>
            <wp:effectExtent l="0" t="0" r="0" b="0"/>
            <wp:docPr id="26219" name="Chart 26219"/>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p w14:paraId="7C09E2BC" w14:textId="2E286A22" w:rsidR="00CD44FB" w:rsidRPr="00DA0641" w:rsidRDefault="00B6670A" w:rsidP="00B6670A">
      <w:pPr>
        <w:pStyle w:val="Caption"/>
        <w:jc w:val="center"/>
        <w:rPr>
          <w:b w:val="0"/>
          <w:sz w:val="24"/>
          <w:u w:val="single"/>
        </w:rPr>
      </w:pPr>
      <w:bookmarkStart w:id="717" w:name="_Toc49290568"/>
      <w:bookmarkStart w:id="718" w:name="_Toc73916421"/>
      <w:r>
        <w:t xml:space="preserve">Figure </w:t>
      </w:r>
      <w:r>
        <w:fldChar w:fldCharType="begin"/>
      </w:r>
      <w:r>
        <w:instrText xml:space="preserve"> SEQ Figure \* ARABIC </w:instrText>
      </w:r>
      <w:r>
        <w:fldChar w:fldCharType="separate"/>
      </w:r>
      <w:r w:rsidR="00F70D7D">
        <w:rPr>
          <w:noProof/>
        </w:rPr>
        <w:t>31</w:t>
      </w:r>
      <w:r>
        <w:fldChar w:fldCharType="end"/>
      </w:r>
      <w:r>
        <w:t xml:space="preserve">- </w:t>
      </w:r>
      <w:r w:rsidRPr="00AE0A6F">
        <w:t xml:space="preserve">Radar diagram for B, B, I </w:t>
      </w:r>
      <w:r>
        <w:t xml:space="preserve">challenges </w:t>
      </w:r>
      <w:r w:rsidRPr="00AE0A6F">
        <w:t>in construction</w:t>
      </w:r>
      <w:bookmarkEnd w:id="717"/>
      <w:bookmarkEnd w:id="718"/>
    </w:p>
    <w:p w14:paraId="224C4587" w14:textId="77777777" w:rsidR="00CD44FB" w:rsidRPr="00DA0641" w:rsidRDefault="00CD44FB" w:rsidP="00F8055C">
      <w:pPr>
        <w:rPr>
          <w:b/>
          <w:sz w:val="24"/>
          <w:u w:val="single"/>
        </w:rPr>
      </w:pPr>
    </w:p>
    <w:p w14:paraId="63141000" w14:textId="6BE11F0C" w:rsidR="00CD44FB" w:rsidRPr="000905EA" w:rsidRDefault="00AC5842" w:rsidP="00B07805">
      <w:r w:rsidRPr="008D2CBE">
        <w:t>C</w:t>
      </w:r>
      <w:r w:rsidR="00B07805" w:rsidRPr="008D2CBE">
        <w:t xml:space="preserve">onsidering the overall benefit accrual, BIM is </w:t>
      </w:r>
      <w:r w:rsidR="00E774EC">
        <w:t>in</w:t>
      </w:r>
      <w:r w:rsidR="00B07805" w:rsidRPr="008D2CBE">
        <w:t xml:space="preserve"> the lead</w:t>
      </w:r>
      <w:r w:rsidR="000905EA">
        <w:t xml:space="preserve">. Considering the </w:t>
      </w:r>
      <w:r w:rsidR="00B07805" w:rsidRPr="008D2CBE">
        <w:t>chall</w:t>
      </w:r>
      <w:r w:rsidR="002A625E" w:rsidRPr="008D2CBE">
        <w:t>e</w:t>
      </w:r>
      <w:r w:rsidR="00B07805" w:rsidRPr="008D2CBE">
        <w:t xml:space="preserve">nges </w:t>
      </w:r>
      <w:r w:rsidR="000905EA">
        <w:t xml:space="preserve">on the other hand, </w:t>
      </w:r>
      <w:r w:rsidR="00F349ED" w:rsidRPr="008D2CBE">
        <w:t>I</w:t>
      </w:r>
      <w:r w:rsidR="008D2CBE">
        <w:t>o</w:t>
      </w:r>
      <w:r w:rsidR="00F349ED" w:rsidRPr="008D2CBE">
        <w:t>T</w:t>
      </w:r>
      <w:r w:rsidR="00B07805" w:rsidRPr="008D2CBE">
        <w:t xml:space="preserve"> faces more challenges compared to </w:t>
      </w:r>
      <w:r w:rsidRPr="008D2CBE">
        <w:t>the</w:t>
      </w:r>
      <w:r w:rsidR="00B07805" w:rsidRPr="008D2CBE">
        <w:t xml:space="preserve"> other </w:t>
      </w:r>
      <w:r w:rsidRPr="008D2CBE">
        <w:t xml:space="preserve">two </w:t>
      </w:r>
      <w:r w:rsidR="00B07805" w:rsidRPr="000905EA">
        <w:t>strategic tools.</w:t>
      </w:r>
      <w:r w:rsidR="000905EA" w:rsidRPr="000905EA">
        <w:t xml:space="preserve"> With the rapid growth of technology and its advancement, </w:t>
      </w:r>
      <w:r w:rsidR="000905EA">
        <w:t xml:space="preserve">the growth of </w:t>
      </w:r>
      <w:r w:rsidR="000905EA" w:rsidRPr="000905EA">
        <w:t>cyber-attack</w:t>
      </w:r>
      <w:r w:rsidR="000905EA">
        <w:t>s</w:t>
      </w:r>
      <w:r w:rsidR="000905EA" w:rsidRPr="000905EA">
        <w:t xml:space="preserve"> </w:t>
      </w:r>
      <w:r w:rsidR="00295406">
        <w:t xml:space="preserve">that damage </w:t>
      </w:r>
      <w:r w:rsidR="000905EA">
        <w:t xml:space="preserve">the privacy, protection and security has been </w:t>
      </w:r>
      <w:r w:rsidR="00FF2A75">
        <w:t xml:space="preserve">a </w:t>
      </w:r>
      <w:r w:rsidR="000905EA">
        <w:t>great challenge. This has also changed consumers’ perception</w:t>
      </w:r>
      <w:r w:rsidR="00FF2A75">
        <w:t>- IoT</w:t>
      </w:r>
      <w:r w:rsidR="000905EA">
        <w:t xml:space="preserve"> to be </w:t>
      </w:r>
      <w:r w:rsidR="00FF2A75">
        <w:t>‘</w:t>
      </w:r>
      <w:r w:rsidR="000905EA">
        <w:t>less reliable</w:t>
      </w:r>
      <w:r w:rsidR="00FF2A75">
        <w:t>’</w:t>
      </w:r>
      <w:r w:rsidR="000905EA">
        <w:t>.</w:t>
      </w:r>
      <w:r w:rsidR="000905EA" w:rsidRPr="000905EA">
        <w:t xml:space="preserve"> </w:t>
      </w:r>
      <w:r w:rsidR="00295406">
        <w:t>Moreover, l</w:t>
      </w:r>
      <w:r w:rsidR="00FF2A75">
        <w:t>acking a logging system has urged the</w:t>
      </w:r>
      <w:r w:rsidR="00FF2A75" w:rsidRPr="00FF2A75">
        <w:t xml:space="preserve"> need for a proper and more </w:t>
      </w:r>
      <w:r w:rsidR="00FF2A75">
        <w:t>reliable</w:t>
      </w:r>
      <w:r w:rsidR="00FF2A75" w:rsidRPr="00FF2A75">
        <w:t xml:space="preserve"> logging and observing</w:t>
      </w:r>
      <w:r w:rsidR="00FF2A75">
        <w:t xml:space="preserve"> system. As emerged from the qualitative data, these might be the possible reasons for IoT </w:t>
      </w:r>
      <w:r w:rsidR="00E774EC">
        <w:t>being</w:t>
      </w:r>
      <w:r w:rsidR="00FF2A75">
        <w:t xml:space="preserve"> more challenging.</w:t>
      </w:r>
    </w:p>
    <w:p w14:paraId="13B6C68A" w14:textId="12E51B1A" w:rsidR="00CD44FB" w:rsidRPr="00DA0641" w:rsidRDefault="00CD44FB" w:rsidP="00CD44FB">
      <w:pPr>
        <w:pStyle w:val="Caption"/>
        <w:keepNext/>
      </w:pPr>
      <w:bookmarkStart w:id="719" w:name="_Toc49290899"/>
      <w:bookmarkStart w:id="720" w:name="_Toc73916264"/>
      <w:r w:rsidRPr="00DA0641">
        <w:t xml:space="preserve">Table </w:t>
      </w:r>
      <w:r w:rsidRPr="00DA0641">
        <w:fldChar w:fldCharType="begin"/>
      </w:r>
      <w:r w:rsidRPr="00DA0641">
        <w:instrText xml:space="preserve"> SEQ Table \* ARABIC </w:instrText>
      </w:r>
      <w:r w:rsidRPr="00DA0641">
        <w:fldChar w:fldCharType="separate"/>
      </w:r>
      <w:r w:rsidR="00F70D7D">
        <w:rPr>
          <w:noProof/>
        </w:rPr>
        <w:t>50</w:t>
      </w:r>
      <w:r w:rsidRPr="00DA0641">
        <w:fldChar w:fldCharType="end"/>
      </w:r>
      <w:r w:rsidRPr="00DA0641">
        <w:t>- Average of the sums of mean values for three strategic tools in terms of benefits and challenges</w:t>
      </w:r>
      <w:bookmarkEnd w:id="719"/>
      <w:bookmarkEnd w:id="720"/>
    </w:p>
    <w:tbl>
      <w:tblPr>
        <w:tblStyle w:val="TableGrid"/>
        <w:tblW w:w="0" w:type="auto"/>
        <w:tblLook w:val="04A0" w:firstRow="1" w:lastRow="0" w:firstColumn="1" w:lastColumn="0" w:noHBand="0" w:noVBand="1"/>
      </w:tblPr>
      <w:tblGrid>
        <w:gridCol w:w="2118"/>
        <w:gridCol w:w="2219"/>
        <w:gridCol w:w="2221"/>
        <w:gridCol w:w="2220"/>
      </w:tblGrid>
      <w:tr w:rsidR="00CD44FB" w:rsidRPr="008D2CBE" w14:paraId="1A512E5E" w14:textId="77777777" w:rsidTr="000636E8">
        <w:tc>
          <w:tcPr>
            <w:tcW w:w="2155" w:type="dxa"/>
          </w:tcPr>
          <w:p w14:paraId="65EB5D3E" w14:textId="77777777" w:rsidR="00CD44FB" w:rsidRPr="008D2CBE" w:rsidRDefault="00CD44FB" w:rsidP="000636E8">
            <w:pPr>
              <w:rPr>
                <w:b/>
              </w:rPr>
            </w:pPr>
          </w:p>
        </w:tc>
        <w:tc>
          <w:tcPr>
            <w:tcW w:w="2282" w:type="dxa"/>
          </w:tcPr>
          <w:p w14:paraId="11650DCF" w14:textId="77777777" w:rsidR="00CD44FB" w:rsidRPr="008D2CBE" w:rsidRDefault="00CD44FB" w:rsidP="000636E8">
            <w:pPr>
              <w:rPr>
                <w:b/>
              </w:rPr>
            </w:pPr>
            <w:r w:rsidRPr="008D2CBE">
              <w:rPr>
                <w:b/>
              </w:rPr>
              <w:t>BIM</w:t>
            </w:r>
          </w:p>
        </w:tc>
        <w:tc>
          <w:tcPr>
            <w:tcW w:w="2284" w:type="dxa"/>
          </w:tcPr>
          <w:p w14:paraId="6CCF8275" w14:textId="77777777" w:rsidR="00CD44FB" w:rsidRPr="008D2CBE" w:rsidRDefault="00CD44FB" w:rsidP="000636E8">
            <w:pPr>
              <w:rPr>
                <w:b/>
              </w:rPr>
            </w:pPr>
            <w:r w:rsidRPr="008D2CBE">
              <w:rPr>
                <w:b/>
              </w:rPr>
              <w:t>BDA</w:t>
            </w:r>
          </w:p>
        </w:tc>
        <w:tc>
          <w:tcPr>
            <w:tcW w:w="2283" w:type="dxa"/>
          </w:tcPr>
          <w:p w14:paraId="6FCCAE8C" w14:textId="31F279E0" w:rsidR="00CD44FB" w:rsidRPr="008D2CBE" w:rsidRDefault="00F349ED" w:rsidP="000636E8">
            <w:pPr>
              <w:rPr>
                <w:b/>
              </w:rPr>
            </w:pPr>
            <w:r w:rsidRPr="008D2CBE">
              <w:rPr>
                <w:b/>
              </w:rPr>
              <w:t>I</w:t>
            </w:r>
            <w:r w:rsidR="008D2CBE" w:rsidRPr="008D2CBE">
              <w:rPr>
                <w:b/>
              </w:rPr>
              <w:t>o</w:t>
            </w:r>
            <w:r w:rsidRPr="008D2CBE">
              <w:rPr>
                <w:b/>
              </w:rPr>
              <w:t>T</w:t>
            </w:r>
          </w:p>
        </w:tc>
      </w:tr>
      <w:tr w:rsidR="00CD44FB" w:rsidRPr="008D2CBE" w14:paraId="1BAD8F8F" w14:textId="77777777" w:rsidTr="000636E8">
        <w:tc>
          <w:tcPr>
            <w:tcW w:w="2155" w:type="dxa"/>
          </w:tcPr>
          <w:p w14:paraId="376C8937" w14:textId="77777777" w:rsidR="00CD44FB" w:rsidRPr="008D2CBE" w:rsidRDefault="00CD44FB" w:rsidP="000636E8">
            <w:r w:rsidRPr="008D2CBE">
              <w:t>Benefits</w:t>
            </w:r>
          </w:p>
        </w:tc>
        <w:tc>
          <w:tcPr>
            <w:tcW w:w="2282" w:type="dxa"/>
          </w:tcPr>
          <w:p w14:paraId="59D8DE3E" w14:textId="77777777" w:rsidR="00CD44FB" w:rsidRPr="008D2CBE" w:rsidRDefault="00CD44FB" w:rsidP="000636E8">
            <w:r w:rsidRPr="008D2CBE">
              <w:t>4.15</w:t>
            </w:r>
          </w:p>
        </w:tc>
        <w:tc>
          <w:tcPr>
            <w:tcW w:w="2284" w:type="dxa"/>
          </w:tcPr>
          <w:p w14:paraId="6FD2D380" w14:textId="77777777" w:rsidR="00CD44FB" w:rsidRPr="008D2CBE" w:rsidRDefault="00CD44FB" w:rsidP="000636E8">
            <w:r w:rsidRPr="008D2CBE">
              <w:t>3.96</w:t>
            </w:r>
          </w:p>
        </w:tc>
        <w:tc>
          <w:tcPr>
            <w:tcW w:w="2283" w:type="dxa"/>
          </w:tcPr>
          <w:p w14:paraId="0608D3AF" w14:textId="77777777" w:rsidR="00CD44FB" w:rsidRPr="008D2CBE" w:rsidRDefault="00CD44FB" w:rsidP="000636E8">
            <w:r w:rsidRPr="008D2CBE">
              <w:t>3.85</w:t>
            </w:r>
          </w:p>
        </w:tc>
      </w:tr>
      <w:tr w:rsidR="00CD44FB" w:rsidRPr="008D2CBE" w14:paraId="59EC4C8B" w14:textId="77777777" w:rsidTr="000636E8">
        <w:tc>
          <w:tcPr>
            <w:tcW w:w="2155" w:type="dxa"/>
          </w:tcPr>
          <w:p w14:paraId="6C691027" w14:textId="77777777" w:rsidR="00CD44FB" w:rsidRPr="008D2CBE" w:rsidRDefault="00CD44FB" w:rsidP="000636E8">
            <w:r w:rsidRPr="008D2CBE">
              <w:t>Challenges</w:t>
            </w:r>
          </w:p>
        </w:tc>
        <w:tc>
          <w:tcPr>
            <w:tcW w:w="2282" w:type="dxa"/>
          </w:tcPr>
          <w:p w14:paraId="159D92A5" w14:textId="77777777" w:rsidR="00CD44FB" w:rsidRPr="008D2CBE" w:rsidRDefault="00CD44FB" w:rsidP="000636E8">
            <w:r w:rsidRPr="008D2CBE">
              <w:t>3.54</w:t>
            </w:r>
          </w:p>
        </w:tc>
        <w:tc>
          <w:tcPr>
            <w:tcW w:w="2284" w:type="dxa"/>
          </w:tcPr>
          <w:p w14:paraId="590F7BC3" w14:textId="77777777" w:rsidR="00CD44FB" w:rsidRPr="008D2CBE" w:rsidRDefault="00CD44FB" w:rsidP="000636E8">
            <w:r w:rsidRPr="008D2CBE">
              <w:t>3.60</w:t>
            </w:r>
          </w:p>
        </w:tc>
        <w:tc>
          <w:tcPr>
            <w:tcW w:w="2283" w:type="dxa"/>
          </w:tcPr>
          <w:p w14:paraId="420BCE0B" w14:textId="77777777" w:rsidR="00CD44FB" w:rsidRPr="008D2CBE" w:rsidRDefault="00CD44FB" w:rsidP="000636E8">
            <w:r w:rsidRPr="008D2CBE">
              <w:t>4.13</w:t>
            </w:r>
          </w:p>
        </w:tc>
      </w:tr>
    </w:tbl>
    <w:p w14:paraId="59415473" w14:textId="77777777" w:rsidR="00CD44FB" w:rsidRPr="00DA0641" w:rsidRDefault="00CD44FB" w:rsidP="00CD44FB">
      <w:pPr>
        <w:rPr>
          <w:sz w:val="24"/>
          <w:szCs w:val="24"/>
        </w:rPr>
      </w:pPr>
    </w:p>
    <w:p w14:paraId="01DBCB38" w14:textId="77777777" w:rsidR="00B6670A" w:rsidRDefault="00CD44FB" w:rsidP="00B6670A">
      <w:pPr>
        <w:keepNext/>
        <w:jc w:val="center"/>
      </w:pPr>
      <w:r w:rsidRPr="00DA0641">
        <w:rPr>
          <w:noProof/>
          <w:lang w:eastAsia="en-GB"/>
        </w:rPr>
        <w:lastRenderedPageBreak/>
        <w:drawing>
          <wp:inline distT="0" distB="0" distL="0" distR="0" wp14:anchorId="10E3CB5A" wp14:editId="4093AB85">
            <wp:extent cx="4572000" cy="2743200"/>
            <wp:effectExtent l="0" t="0" r="0" b="0"/>
            <wp:docPr id="26171" name="Chart 26171"/>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14:paraId="3A51A575" w14:textId="071CCBCE" w:rsidR="00CD44FB" w:rsidRPr="00DA0641" w:rsidRDefault="00B6670A" w:rsidP="00B6670A">
      <w:pPr>
        <w:pStyle w:val="Caption"/>
        <w:jc w:val="center"/>
        <w:rPr>
          <w:b w:val="0"/>
          <w:sz w:val="24"/>
          <w:u w:val="single"/>
        </w:rPr>
      </w:pPr>
      <w:bookmarkStart w:id="721" w:name="_Toc49290569"/>
      <w:bookmarkStart w:id="722" w:name="_Toc73916422"/>
      <w:r>
        <w:t xml:space="preserve">Figure </w:t>
      </w:r>
      <w:r>
        <w:fldChar w:fldCharType="begin"/>
      </w:r>
      <w:r>
        <w:instrText xml:space="preserve"> SEQ Figure \* ARABIC </w:instrText>
      </w:r>
      <w:r>
        <w:fldChar w:fldCharType="separate"/>
      </w:r>
      <w:r w:rsidR="00F70D7D">
        <w:rPr>
          <w:noProof/>
        </w:rPr>
        <w:t>32</w:t>
      </w:r>
      <w:r>
        <w:fldChar w:fldCharType="end"/>
      </w:r>
      <w:r>
        <w:t xml:space="preserve">- </w:t>
      </w:r>
      <w:r w:rsidR="008D2CBE">
        <w:t>Comparison r</w:t>
      </w:r>
      <w:r w:rsidRPr="004921CB">
        <w:t xml:space="preserve">adar diagram for B, B, I </w:t>
      </w:r>
      <w:r>
        <w:t xml:space="preserve">benefits and challenges </w:t>
      </w:r>
      <w:r w:rsidRPr="004921CB">
        <w:t>in construction</w:t>
      </w:r>
      <w:bookmarkEnd w:id="721"/>
      <w:bookmarkEnd w:id="722"/>
    </w:p>
    <w:p w14:paraId="69453FA2" w14:textId="7BEEB0B6" w:rsidR="009F4D09" w:rsidRPr="00DA0641" w:rsidRDefault="002219BD" w:rsidP="002219BD">
      <w:r w:rsidRPr="00DA0641">
        <w:rPr>
          <w:lang w:eastAsia="ja-JP"/>
        </w:rPr>
        <w:t xml:space="preserve">Combining both quantitative and qualitative data analysed in section 4.3.1, </w:t>
      </w:r>
      <w:r w:rsidR="00E774EC">
        <w:rPr>
          <w:lang w:eastAsia="ja-JP"/>
        </w:rPr>
        <w:t xml:space="preserve">the </w:t>
      </w:r>
      <w:r w:rsidRPr="00DA0641">
        <w:rPr>
          <w:lang w:eastAsia="ja-JP"/>
        </w:rPr>
        <w:t xml:space="preserve">following </w:t>
      </w:r>
      <w:r w:rsidR="008D2CBE">
        <w:rPr>
          <w:lang w:eastAsia="ja-JP"/>
        </w:rPr>
        <w:t>magnified (</w:t>
      </w:r>
      <w:r w:rsidRPr="00DA0641">
        <w:rPr>
          <w:lang w:eastAsia="ja-JP"/>
        </w:rPr>
        <w:t>x 1</w:t>
      </w:r>
      <w:r w:rsidR="008D2CBE">
        <w:rPr>
          <w:lang w:eastAsia="ja-JP"/>
        </w:rPr>
        <w:t xml:space="preserve">) </w:t>
      </w:r>
      <w:r w:rsidRPr="00DA0641">
        <w:rPr>
          <w:lang w:eastAsia="ja-JP"/>
        </w:rPr>
        <w:t>second</w:t>
      </w:r>
      <w:r w:rsidR="008D2CBE">
        <w:rPr>
          <w:lang w:eastAsia="ja-JP"/>
        </w:rPr>
        <w:t xml:space="preserve">- </w:t>
      </w:r>
      <w:r w:rsidRPr="00DA0641">
        <w:rPr>
          <w:lang w:eastAsia="ja-JP"/>
        </w:rPr>
        <w:t xml:space="preserve">order </w:t>
      </w:r>
      <w:r w:rsidR="002A625E" w:rsidRPr="00DA0641">
        <w:rPr>
          <w:lang w:eastAsia="ja-JP"/>
        </w:rPr>
        <w:t>partial</w:t>
      </w:r>
      <w:r w:rsidRPr="00DA0641">
        <w:rPr>
          <w:lang w:eastAsia="ja-JP"/>
        </w:rPr>
        <w:t xml:space="preserve"> framework </w:t>
      </w:r>
      <w:r w:rsidR="00295406">
        <w:rPr>
          <w:lang w:eastAsia="ja-JP"/>
        </w:rPr>
        <w:t>was</w:t>
      </w:r>
      <w:r w:rsidRPr="00DA0641">
        <w:rPr>
          <w:lang w:eastAsia="ja-JP"/>
        </w:rPr>
        <w:t xml:space="preserve"> developed.</w:t>
      </w:r>
    </w:p>
    <w:p w14:paraId="20A72AA8" w14:textId="77777777" w:rsidR="009F4D09" w:rsidRPr="00DA0641" w:rsidRDefault="009F4D09" w:rsidP="00F8055C">
      <w:pPr>
        <w:rPr>
          <w:b/>
          <w:sz w:val="24"/>
          <w:szCs w:val="24"/>
        </w:rPr>
      </w:pPr>
    </w:p>
    <w:p w14:paraId="481C2BB9" w14:textId="033FACA0" w:rsidR="00E97F5D" w:rsidRPr="00DA0641" w:rsidRDefault="00DD5494" w:rsidP="00E97F5D">
      <w:pPr>
        <w:keepNext/>
        <w:jc w:val="center"/>
      </w:pPr>
      <w:r w:rsidRPr="00DA0641">
        <w:rPr>
          <w:noProof/>
          <w:lang w:eastAsia="en-GB"/>
        </w:rPr>
        <w:drawing>
          <wp:inline distT="0" distB="0" distL="0" distR="0" wp14:anchorId="3CCE36F0" wp14:editId="7C27DCBD">
            <wp:extent cx="3816350" cy="3454400"/>
            <wp:effectExtent l="19050" t="19050" r="12700" b="12700"/>
            <wp:docPr id="26034" name="Picture 26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l="23498" t="19372" r="26889" b="10053"/>
                    <a:stretch/>
                  </pic:blipFill>
                  <pic:spPr bwMode="auto">
                    <a:xfrm>
                      <a:off x="0" y="0"/>
                      <a:ext cx="3816350" cy="345440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7BC636FD" w14:textId="7F475A3C" w:rsidR="009F4D09" w:rsidRPr="00DA0641" w:rsidRDefault="00E97F5D" w:rsidP="00E97F5D">
      <w:pPr>
        <w:pStyle w:val="Caption"/>
        <w:jc w:val="center"/>
        <w:rPr>
          <w:b w:val="0"/>
          <w:sz w:val="24"/>
          <w:szCs w:val="24"/>
        </w:rPr>
      </w:pPr>
      <w:bookmarkStart w:id="723" w:name="_Toc49290570"/>
      <w:bookmarkStart w:id="724" w:name="_Toc73916423"/>
      <w:r w:rsidRPr="00DA0641">
        <w:t xml:space="preserve">Figure </w:t>
      </w:r>
      <w:r w:rsidRPr="00DA0641">
        <w:fldChar w:fldCharType="begin"/>
      </w:r>
      <w:r w:rsidRPr="00DA0641">
        <w:instrText xml:space="preserve"> SEQ Figure \* ARABIC </w:instrText>
      </w:r>
      <w:r w:rsidRPr="00DA0641">
        <w:fldChar w:fldCharType="separate"/>
      </w:r>
      <w:r w:rsidR="00F70D7D">
        <w:rPr>
          <w:noProof/>
        </w:rPr>
        <w:t>33</w:t>
      </w:r>
      <w:r w:rsidRPr="00DA0641">
        <w:fldChar w:fldCharType="end"/>
      </w:r>
      <w:r w:rsidRPr="00DA0641">
        <w:t xml:space="preserve">- </w:t>
      </w:r>
      <w:r w:rsidR="0032737B" w:rsidRPr="00DA0641">
        <w:t>Magnify X 1</w:t>
      </w:r>
      <w:r w:rsidRPr="00DA0641">
        <w:t xml:space="preserve"> Challenges (C)</w:t>
      </w:r>
      <w:bookmarkEnd w:id="723"/>
      <w:bookmarkEnd w:id="724"/>
    </w:p>
    <w:p w14:paraId="7E387F7E" w14:textId="77777777" w:rsidR="00CD44FB" w:rsidRPr="00DA0641" w:rsidRDefault="000636E8" w:rsidP="00F8055C">
      <w:pPr>
        <w:rPr>
          <w:b/>
          <w:sz w:val="24"/>
          <w:szCs w:val="24"/>
        </w:rPr>
      </w:pPr>
      <w:r w:rsidRPr="00DA0641">
        <w:rPr>
          <w:b/>
          <w:sz w:val="24"/>
          <w:szCs w:val="24"/>
        </w:rPr>
        <w:t>[CA] COMPETITIVE ADVANTAGE</w:t>
      </w:r>
    </w:p>
    <w:p w14:paraId="58800114" w14:textId="47803B33" w:rsidR="000636E8" w:rsidRPr="00DA0641" w:rsidRDefault="00E774EC" w:rsidP="008D2CBE">
      <w:pPr>
        <w:rPr>
          <w:u w:val="single"/>
        </w:rPr>
      </w:pPr>
      <w:r>
        <w:t>The figure below</w:t>
      </w:r>
      <w:r w:rsidR="000636E8" w:rsidRPr="00DA0641">
        <w:t xml:space="preserve"> shows how BIM, BDA</w:t>
      </w:r>
      <w:r w:rsidR="008D2CBE">
        <w:t>,</w:t>
      </w:r>
      <w:r w:rsidR="000636E8" w:rsidRPr="00DA0641">
        <w:t xml:space="preserve"> and </w:t>
      </w:r>
      <w:r w:rsidR="00F349ED">
        <w:t>I</w:t>
      </w:r>
      <w:r w:rsidR="008D2CBE">
        <w:t>o</w:t>
      </w:r>
      <w:r w:rsidR="00F349ED">
        <w:t>T</w:t>
      </w:r>
      <w:r w:rsidR="000636E8" w:rsidRPr="00DA0641">
        <w:t xml:space="preserve"> </w:t>
      </w:r>
      <w:r w:rsidR="00295406">
        <w:t>individually</w:t>
      </w:r>
      <w:r w:rsidR="000636E8" w:rsidRPr="00DA0641">
        <w:t xml:space="preserve"> </w:t>
      </w:r>
      <w:r>
        <w:t>help</w:t>
      </w:r>
      <w:r w:rsidR="000636E8" w:rsidRPr="00DA0641">
        <w:t xml:space="preserve"> </w:t>
      </w:r>
      <w:r w:rsidR="008D2CBE">
        <w:t>to enhance</w:t>
      </w:r>
      <w:r w:rsidR="000636E8" w:rsidRPr="00DA0641">
        <w:t xml:space="preserve"> competitive advantages. </w:t>
      </w:r>
    </w:p>
    <w:p w14:paraId="76BA7DA6" w14:textId="35DFCE9C" w:rsidR="00B6670A" w:rsidRDefault="005E1540" w:rsidP="00B6670A">
      <w:pPr>
        <w:keepNext/>
        <w:jc w:val="center"/>
      </w:pPr>
      <w:r w:rsidRPr="00DA0641">
        <w:rPr>
          <w:noProof/>
          <w:lang w:eastAsia="en-GB"/>
        </w:rPr>
        <w:lastRenderedPageBreak/>
        <w:drawing>
          <wp:inline distT="0" distB="0" distL="0" distR="0" wp14:anchorId="66060DF6" wp14:editId="204C2D2F">
            <wp:extent cx="4731488" cy="2881423"/>
            <wp:effectExtent l="0" t="0" r="12065" b="14605"/>
            <wp:docPr id="26220" name="Chart 26220"/>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14:paraId="41B6434B" w14:textId="2B1D1DE1" w:rsidR="00586523" w:rsidRPr="00DA0641" w:rsidRDefault="00B6670A" w:rsidP="00B6670A">
      <w:pPr>
        <w:pStyle w:val="Caption"/>
        <w:jc w:val="center"/>
        <w:rPr>
          <w:b w:val="0"/>
          <w:sz w:val="24"/>
          <w:u w:val="single"/>
        </w:rPr>
      </w:pPr>
      <w:bookmarkStart w:id="725" w:name="_Toc49290571"/>
      <w:bookmarkStart w:id="726" w:name="_Toc73916424"/>
      <w:r>
        <w:t xml:space="preserve">Figure </w:t>
      </w:r>
      <w:r>
        <w:fldChar w:fldCharType="begin"/>
      </w:r>
      <w:r>
        <w:instrText xml:space="preserve"> SEQ Figure \* ARABIC </w:instrText>
      </w:r>
      <w:r>
        <w:fldChar w:fldCharType="separate"/>
      </w:r>
      <w:r w:rsidR="00F70D7D">
        <w:rPr>
          <w:noProof/>
        </w:rPr>
        <w:t>34</w:t>
      </w:r>
      <w:r>
        <w:fldChar w:fldCharType="end"/>
      </w:r>
      <w:r>
        <w:t xml:space="preserve">- </w:t>
      </w:r>
      <w:r w:rsidRPr="001F3DFE">
        <w:t xml:space="preserve">Radar diagram for </w:t>
      </w:r>
      <w:r>
        <w:t>competitive advantages in construction</w:t>
      </w:r>
      <w:bookmarkEnd w:id="725"/>
      <w:bookmarkEnd w:id="726"/>
    </w:p>
    <w:p w14:paraId="084064B9" w14:textId="13230AD2" w:rsidR="00FE7F9B" w:rsidRPr="00B6670A" w:rsidRDefault="00FE7F9B" w:rsidP="00FE7F9B">
      <w:r w:rsidRPr="00DA0641">
        <w:t xml:space="preserve">Many of the competitive advantages </w:t>
      </w:r>
      <w:r w:rsidR="00295406">
        <w:t xml:space="preserve">that were </w:t>
      </w:r>
      <w:r w:rsidRPr="00DA0641">
        <w:t xml:space="preserve">identified as critical in </w:t>
      </w:r>
      <w:r w:rsidR="008D2CBE">
        <w:t xml:space="preserve">the </w:t>
      </w:r>
      <w:r w:rsidRPr="00DA0641">
        <w:t xml:space="preserve">quantitative study were also acknowledged in </w:t>
      </w:r>
      <w:r w:rsidR="00295406">
        <w:t>the</w:t>
      </w:r>
      <w:r w:rsidR="008D2CBE">
        <w:t xml:space="preserve"> </w:t>
      </w:r>
      <w:r w:rsidRPr="00DA0641">
        <w:t xml:space="preserve">qualitative study by all sectors. I-32 from </w:t>
      </w:r>
      <w:r w:rsidR="008D2CBE">
        <w:t xml:space="preserve">the </w:t>
      </w:r>
      <w:r w:rsidRPr="00DA0641">
        <w:t xml:space="preserve">Retail sector mentioned during the interview that </w:t>
      </w:r>
      <w:r w:rsidRPr="00B6670A">
        <w:t>enhanced data analytics solutions enable the retailers to make smart business decisions, improving customer satisfaction and the customer experience</w:t>
      </w:r>
      <w:r w:rsidR="008D2CBE">
        <w:t>,</w:t>
      </w:r>
      <w:r w:rsidRPr="00B6670A">
        <w:t xml:space="preserve"> and thereby </w:t>
      </w:r>
      <w:r w:rsidR="00E774EC" w:rsidRPr="00B6670A">
        <w:t>increa</w:t>
      </w:r>
      <w:r w:rsidR="00E774EC">
        <w:t>sing</w:t>
      </w:r>
      <w:r w:rsidR="00E774EC" w:rsidRPr="00B6670A">
        <w:t xml:space="preserve"> </w:t>
      </w:r>
      <w:r w:rsidRPr="00B6670A">
        <w:rPr>
          <w:i/>
        </w:rPr>
        <w:t>customer retention</w:t>
      </w:r>
      <w:r w:rsidRPr="00B6670A">
        <w:t xml:space="preserve">. The same interviewee mentioned that </w:t>
      </w:r>
      <w:r w:rsidRPr="00B6670A">
        <w:rPr>
          <w:i/>
        </w:rPr>
        <w:t>Cost reduction</w:t>
      </w:r>
      <w:r w:rsidRPr="00B6670A">
        <w:t xml:space="preserve"> is one of the </w:t>
      </w:r>
      <w:r w:rsidR="00295406">
        <w:t xml:space="preserve">most </w:t>
      </w:r>
      <w:r w:rsidRPr="00B6670A">
        <w:t>important advantages they have received from Big Data analytics-</w:t>
      </w:r>
    </w:p>
    <w:p w14:paraId="2964C3D5" w14:textId="2CCE2AF4" w:rsidR="00FE7F9B" w:rsidRPr="00B6670A" w:rsidRDefault="00FE7F9B" w:rsidP="00FE7F9B">
      <w:pPr>
        <w:ind w:left="720"/>
        <w:rPr>
          <w:i/>
        </w:rPr>
      </w:pPr>
      <w:r w:rsidRPr="00B6670A">
        <w:rPr>
          <w:i/>
        </w:rPr>
        <w:t xml:space="preserve">“The more data you have, the easier it is to identify </w:t>
      </w:r>
      <w:r w:rsidR="00295406">
        <w:rPr>
          <w:i/>
        </w:rPr>
        <w:t xml:space="preserve">the </w:t>
      </w:r>
      <w:r w:rsidRPr="00B6670A">
        <w:rPr>
          <w:i/>
        </w:rPr>
        <w:t>ways to make business operations more efficient. By analysing data on energy usage, suppliers, time-to-market</w:t>
      </w:r>
      <w:r w:rsidR="008D2CBE">
        <w:rPr>
          <w:i/>
        </w:rPr>
        <w:t>,</w:t>
      </w:r>
      <w:r w:rsidRPr="00B6670A">
        <w:rPr>
          <w:i/>
        </w:rPr>
        <w:t xml:space="preserve"> etc. businesses </w:t>
      </w:r>
      <w:r w:rsidR="005E31D8" w:rsidRPr="00B6670A">
        <w:rPr>
          <w:i/>
        </w:rPr>
        <w:t>can</w:t>
      </w:r>
      <w:r w:rsidRPr="00B6670A">
        <w:rPr>
          <w:i/>
        </w:rPr>
        <w:t xml:space="preserve"> pinpoint where to make the most effective cost-savings” (I-32).</w:t>
      </w:r>
    </w:p>
    <w:p w14:paraId="19B985D1" w14:textId="3EB70712" w:rsidR="00FE7F9B" w:rsidRPr="00DA0641" w:rsidRDefault="00FE7F9B" w:rsidP="00FE7F9B">
      <w:pPr>
        <w:rPr>
          <w:i/>
        </w:rPr>
      </w:pPr>
      <w:r w:rsidRPr="00B6670A">
        <w:t>Employee satisfaction was also mentioned by many interviewees as a competitive advantage that they have received or expect to receive</w:t>
      </w:r>
      <w:r w:rsidRPr="00DA0641">
        <w:t xml:space="preserve"> by using BIM, BDA</w:t>
      </w:r>
      <w:r w:rsidR="008D2CBE">
        <w:t>,</w:t>
      </w:r>
      <w:r w:rsidRPr="00DA0641">
        <w:t xml:space="preserve"> and </w:t>
      </w:r>
      <w:r w:rsidR="00F349ED">
        <w:t>I</w:t>
      </w:r>
      <w:r w:rsidR="008D2CBE">
        <w:t>o</w:t>
      </w:r>
      <w:r w:rsidR="00F349ED">
        <w:t>T</w:t>
      </w:r>
      <w:r w:rsidRPr="00DA0641">
        <w:t xml:space="preserve">. </w:t>
      </w:r>
    </w:p>
    <w:p w14:paraId="7D4F68AE" w14:textId="51707F99" w:rsidR="00FE7F9B" w:rsidRPr="00DA0641" w:rsidRDefault="00FE7F9B" w:rsidP="00FE7F9B">
      <w:pPr>
        <w:ind w:left="720"/>
        <w:rPr>
          <w:i/>
        </w:rPr>
      </w:pPr>
      <w:r w:rsidRPr="00DA0641">
        <w:rPr>
          <w:i/>
        </w:rPr>
        <w:t xml:space="preserve">“I can see our employees have </w:t>
      </w:r>
      <w:r w:rsidR="008D2CBE">
        <w:rPr>
          <w:i/>
        </w:rPr>
        <w:t xml:space="preserve">a </w:t>
      </w:r>
      <w:r w:rsidRPr="00DA0641">
        <w:rPr>
          <w:i/>
        </w:rPr>
        <w:t>positive attitude towards these new technologies that we are piloting. We have given the shares of our gain that we already piloted. Employees want financial security from their organisation and if an organisation fails to provide this</w:t>
      </w:r>
      <w:r w:rsidR="00295406">
        <w:rPr>
          <w:i/>
        </w:rPr>
        <w:t>,</w:t>
      </w:r>
      <w:r w:rsidRPr="00DA0641">
        <w:rPr>
          <w:i/>
        </w:rPr>
        <w:t xml:space="preserve"> then it can lose its </w:t>
      </w:r>
      <w:r w:rsidR="002A625E" w:rsidRPr="00DA0641">
        <w:rPr>
          <w:i/>
        </w:rPr>
        <w:t>human resource</w:t>
      </w:r>
      <w:r w:rsidRPr="00DA0641">
        <w:rPr>
          <w:i/>
        </w:rPr>
        <w:t xml:space="preserve">. </w:t>
      </w:r>
      <w:r w:rsidR="0024567F" w:rsidRPr="00DA0641">
        <w:rPr>
          <w:i/>
        </w:rPr>
        <w:t>Most of</w:t>
      </w:r>
      <w:r w:rsidRPr="00DA0641">
        <w:rPr>
          <w:i/>
        </w:rPr>
        <w:t xml:space="preserve"> the business corporations these days are giving employee’s</w:t>
      </w:r>
      <w:r w:rsidR="00E774EC">
        <w:rPr>
          <w:i/>
        </w:rPr>
        <w:t xml:space="preserve"> a</w:t>
      </w:r>
      <w:r w:rsidRPr="00DA0641">
        <w:rPr>
          <w:i/>
        </w:rPr>
        <w:t xml:space="preserve"> part in the shares. This is just one way of increasing job satisfaction and job </w:t>
      </w:r>
      <w:r w:rsidR="002A625E" w:rsidRPr="00DA0641">
        <w:rPr>
          <w:i/>
        </w:rPr>
        <w:t>security” (</w:t>
      </w:r>
      <w:r w:rsidRPr="00DA0641">
        <w:rPr>
          <w:i/>
        </w:rPr>
        <w:t xml:space="preserve">I-32).  </w:t>
      </w:r>
    </w:p>
    <w:p w14:paraId="60DF5C37" w14:textId="21559561" w:rsidR="00FE7F9B" w:rsidRPr="00D306A6" w:rsidRDefault="00FE7F9B" w:rsidP="00D306A6">
      <w:pPr>
        <w:ind w:left="720"/>
        <w:rPr>
          <w:i/>
        </w:rPr>
      </w:pPr>
      <w:r w:rsidRPr="00DA0641">
        <w:rPr>
          <w:i/>
        </w:rPr>
        <w:t xml:space="preserve">“Our people are happy because they know that we are not </w:t>
      </w:r>
      <w:r w:rsidR="00E774EC">
        <w:rPr>
          <w:i/>
        </w:rPr>
        <w:t xml:space="preserve">an </w:t>
      </w:r>
      <w:r w:rsidRPr="00DA0641">
        <w:rPr>
          <w:i/>
        </w:rPr>
        <w:t>out-dated company. We constantly change our way of working according to market demand” (I-28).</w:t>
      </w:r>
    </w:p>
    <w:p w14:paraId="73E194D3" w14:textId="12B42E11" w:rsidR="000636E8" w:rsidRPr="00DA0641" w:rsidRDefault="00E405A5" w:rsidP="00103DA5">
      <w:pPr>
        <w:spacing w:after="0"/>
        <w:rPr>
          <w:rFonts w:ascii="Calibri" w:eastAsia="Times New Roman" w:hAnsi="Calibri" w:cs="Calibri"/>
          <w:color w:val="000000"/>
          <w:lang w:eastAsia="en-GB"/>
        </w:rPr>
      </w:pPr>
      <w:r>
        <w:rPr>
          <w:rFonts w:ascii="Calibri" w:eastAsia="Times New Roman" w:hAnsi="Calibri" w:cs="Calibri"/>
          <w:color w:val="000000"/>
          <w:lang w:eastAsia="en-GB"/>
        </w:rPr>
        <w:lastRenderedPageBreak/>
        <w:t>Considering</w:t>
      </w:r>
      <w:r w:rsidR="00103DA5" w:rsidRPr="00DA0641">
        <w:rPr>
          <w:rFonts w:ascii="Calibri" w:eastAsia="Times New Roman" w:hAnsi="Calibri" w:cs="Calibri"/>
          <w:color w:val="000000"/>
          <w:lang w:eastAsia="en-GB"/>
        </w:rPr>
        <w:t xml:space="preserve"> the overall mean scores, BDA and </w:t>
      </w:r>
      <w:r w:rsidR="00F349ED">
        <w:rPr>
          <w:rFonts w:ascii="Calibri" w:eastAsia="Times New Roman" w:hAnsi="Calibri" w:cs="Calibri"/>
          <w:color w:val="000000"/>
          <w:lang w:eastAsia="en-GB"/>
        </w:rPr>
        <w:t>I</w:t>
      </w:r>
      <w:r w:rsidR="008D2CBE">
        <w:rPr>
          <w:rFonts w:ascii="Calibri" w:eastAsia="Times New Roman" w:hAnsi="Calibri" w:cs="Calibri"/>
          <w:color w:val="000000"/>
          <w:lang w:eastAsia="en-GB"/>
        </w:rPr>
        <w:t>o</w:t>
      </w:r>
      <w:r w:rsidR="00F349ED">
        <w:rPr>
          <w:rFonts w:ascii="Calibri" w:eastAsia="Times New Roman" w:hAnsi="Calibri" w:cs="Calibri"/>
          <w:color w:val="000000"/>
          <w:lang w:eastAsia="en-GB"/>
        </w:rPr>
        <w:t>T</w:t>
      </w:r>
      <w:r w:rsidR="00103DA5" w:rsidRPr="00DA0641">
        <w:rPr>
          <w:rFonts w:ascii="Calibri" w:eastAsia="Times New Roman" w:hAnsi="Calibri" w:cs="Calibri"/>
          <w:color w:val="000000"/>
          <w:lang w:eastAsia="en-GB"/>
        </w:rPr>
        <w:t xml:space="preserve"> </w:t>
      </w:r>
      <w:r>
        <w:rPr>
          <w:rFonts w:ascii="Calibri" w:eastAsia="Times New Roman" w:hAnsi="Calibri" w:cs="Calibri"/>
          <w:color w:val="000000"/>
          <w:lang w:eastAsia="en-GB"/>
        </w:rPr>
        <w:t>enhance</w:t>
      </w:r>
      <w:r w:rsidR="00103DA5" w:rsidRPr="00DA0641">
        <w:rPr>
          <w:rFonts w:ascii="Calibri" w:eastAsia="Times New Roman" w:hAnsi="Calibri" w:cs="Calibri"/>
          <w:color w:val="000000"/>
          <w:lang w:eastAsia="en-GB"/>
        </w:rPr>
        <w:t xml:space="preserve"> competitive advantage i</w:t>
      </w:r>
      <w:r>
        <w:rPr>
          <w:rFonts w:ascii="Calibri" w:eastAsia="Times New Roman" w:hAnsi="Calibri" w:cs="Calibri"/>
          <w:color w:val="000000"/>
          <w:lang w:eastAsia="en-GB"/>
        </w:rPr>
        <w:t>n</w:t>
      </w:r>
      <w:r w:rsidR="00103DA5" w:rsidRPr="00DA0641">
        <w:rPr>
          <w:rFonts w:ascii="Calibri" w:eastAsia="Times New Roman" w:hAnsi="Calibri" w:cs="Calibri"/>
          <w:color w:val="000000"/>
          <w:lang w:eastAsia="en-GB"/>
        </w:rPr>
        <w:t xml:space="preserve"> approximately equal highest scores (77%) while BIM enhance</w:t>
      </w:r>
      <w:r w:rsidR="008D2CBE">
        <w:rPr>
          <w:rFonts w:ascii="Calibri" w:eastAsia="Times New Roman" w:hAnsi="Calibri" w:cs="Calibri"/>
          <w:color w:val="000000"/>
          <w:lang w:eastAsia="en-GB"/>
        </w:rPr>
        <w:t>s</w:t>
      </w:r>
      <w:r w:rsidR="00103DA5" w:rsidRPr="00DA0641">
        <w:rPr>
          <w:rFonts w:ascii="Calibri" w:eastAsia="Times New Roman" w:hAnsi="Calibri" w:cs="Calibri"/>
          <w:color w:val="000000"/>
          <w:lang w:eastAsia="en-GB"/>
        </w:rPr>
        <w:t xml:space="preserve"> competitive advantage in 75%.</w:t>
      </w:r>
      <w:r w:rsidR="007A4579" w:rsidRPr="00DA0641">
        <w:rPr>
          <w:rFonts w:ascii="Calibri" w:eastAsia="Times New Roman" w:hAnsi="Calibri" w:cs="Calibri"/>
          <w:color w:val="000000"/>
          <w:lang w:eastAsia="en-GB"/>
        </w:rPr>
        <w:t xml:space="preserve"> This would resemble</w:t>
      </w:r>
      <w:r>
        <w:rPr>
          <w:rFonts w:ascii="Calibri" w:eastAsia="Times New Roman" w:hAnsi="Calibri" w:cs="Calibri"/>
          <w:color w:val="000000"/>
          <w:lang w:eastAsia="en-GB"/>
        </w:rPr>
        <w:t>s</w:t>
      </w:r>
      <w:r w:rsidR="007A4579" w:rsidRPr="00DA0641">
        <w:rPr>
          <w:rFonts w:ascii="Calibri" w:eastAsia="Times New Roman" w:hAnsi="Calibri" w:cs="Calibri"/>
          <w:color w:val="000000"/>
          <w:lang w:eastAsia="en-GB"/>
        </w:rPr>
        <w:t xml:space="preserve"> 3.75 </w:t>
      </w:r>
      <w:r>
        <w:rPr>
          <w:rFonts w:ascii="Calibri" w:eastAsia="Times New Roman" w:hAnsi="Calibri" w:cs="Calibri"/>
          <w:color w:val="000000"/>
          <w:lang w:eastAsia="en-GB"/>
        </w:rPr>
        <w:t xml:space="preserve">of </w:t>
      </w:r>
      <w:r w:rsidR="007A4579" w:rsidRPr="00DA0641">
        <w:rPr>
          <w:rFonts w:ascii="Calibri" w:eastAsia="Times New Roman" w:hAnsi="Calibri" w:cs="Calibri"/>
          <w:color w:val="000000"/>
          <w:lang w:eastAsia="en-GB"/>
        </w:rPr>
        <w:t xml:space="preserve">mean score for BIM </w:t>
      </w:r>
      <w:r w:rsidR="002A625E" w:rsidRPr="00DA0641">
        <w:rPr>
          <w:rFonts w:ascii="Calibri" w:eastAsia="Times New Roman" w:hAnsi="Calibri" w:cs="Calibri"/>
          <w:color w:val="000000"/>
          <w:lang w:eastAsia="en-GB"/>
        </w:rPr>
        <w:t>and 3.85</w:t>
      </w:r>
      <w:r w:rsidR="007A4579" w:rsidRPr="00DA0641">
        <w:rPr>
          <w:rFonts w:ascii="Calibri" w:eastAsia="Times New Roman" w:hAnsi="Calibri" w:cs="Calibri"/>
          <w:color w:val="000000"/>
          <w:lang w:eastAsia="en-GB"/>
        </w:rPr>
        <w:t xml:space="preserve"> for BDA and </w:t>
      </w:r>
      <w:r w:rsidR="00F349ED">
        <w:rPr>
          <w:rFonts w:ascii="Calibri" w:eastAsia="Times New Roman" w:hAnsi="Calibri" w:cs="Calibri"/>
          <w:color w:val="000000"/>
          <w:lang w:eastAsia="en-GB"/>
        </w:rPr>
        <w:t>I</w:t>
      </w:r>
      <w:r w:rsidR="008D2CBE">
        <w:rPr>
          <w:rFonts w:ascii="Calibri" w:eastAsia="Times New Roman" w:hAnsi="Calibri" w:cs="Calibri"/>
          <w:color w:val="000000"/>
          <w:lang w:eastAsia="en-GB"/>
        </w:rPr>
        <w:t>o</w:t>
      </w:r>
      <w:r w:rsidR="00F349ED">
        <w:rPr>
          <w:rFonts w:ascii="Calibri" w:eastAsia="Times New Roman" w:hAnsi="Calibri" w:cs="Calibri"/>
          <w:color w:val="000000"/>
          <w:lang w:eastAsia="en-GB"/>
        </w:rPr>
        <w:t>T</w:t>
      </w:r>
      <w:r>
        <w:rPr>
          <w:rFonts w:ascii="Calibri" w:eastAsia="Times New Roman" w:hAnsi="Calibri" w:cs="Calibri"/>
          <w:color w:val="000000"/>
          <w:lang w:eastAsia="en-GB"/>
        </w:rPr>
        <w:t xml:space="preserve"> </w:t>
      </w:r>
      <w:r w:rsidRPr="00DA0641">
        <w:rPr>
          <w:rFonts w:ascii="Calibri" w:eastAsia="Times New Roman" w:hAnsi="Calibri" w:cs="Calibri"/>
          <w:color w:val="000000"/>
          <w:lang w:eastAsia="en-GB"/>
        </w:rPr>
        <w:t>out of 5</w:t>
      </w:r>
      <w:r>
        <w:rPr>
          <w:rFonts w:ascii="Calibri" w:eastAsia="Times New Roman" w:hAnsi="Calibri" w:cs="Calibri"/>
          <w:color w:val="000000"/>
          <w:lang w:eastAsia="en-GB"/>
        </w:rPr>
        <w:t>.</w:t>
      </w:r>
    </w:p>
    <w:p w14:paraId="305DC591" w14:textId="77777777" w:rsidR="00B6670A" w:rsidRDefault="000636E8" w:rsidP="00B6670A">
      <w:pPr>
        <w:keepNext/>
        <w:jc w:val="center"/>
      </w:pPr>
      <w:r w:rsidRPr="00DA0641">
        <w:rPr>
          <w:noProof/>
          <w:lang w:eastAsia="en-GB"/>
        </w:rPr>
        <w:drawing>
          <wp:inline distT="0" distB="0" distL="0" distR="0" wp14:anchorId="28D48201" wp14:editId="256E148E">
            <wp:extent cx="4572000" cy="2609850"/>
            <wp:effectExtent l="0" t="0" r="0" b="0"/>
            <wp:docPr id="26222" name="Chart 26222"/>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14:paraId="3017639B" w14:textId="594462E7" w:rsidR="000636E8" w:rsidRPr="00DA0641" w:rsidRDefault="00B6670A" w:rsidP="00B6670A">
      <w:pPr>
        <w:pStyle w:val="Caption"/>
        <w:jc w:val="center"/>
        <w:rPr>
          <w:b w:val="0"/>
          <w:sz w:val="24"/>
          <w:u w:val="single"/>
        </w:rPr>
      </w:pPr>
      <w:bookmarkStart w:id="727" w:name="_Toc49290572"/>
      <w:bookmarkStart w:id="728" w:name="_Toc73916425"/>
      <w:r>
        <w:t xml:space="preserve">Figure </w:t>
      </w:r>
      <w:r>
        <w:fldChar w:fldCharType="begin"/>
      </w:r>
      <w:r>
        <w:instrText xml:space="preserve"> SEQ Figure \* ARABIC </w:instrText>
      </w:r>
      <w:r>
        <w:fldChar w:fldCharType="separate"/>
      </w:r>
      <w:r w:rsidR="00F70D7D">
        <w:rPr>
          <w:noProof/>
        </w:rPr>
        <w:t>35</w:t>
      </w:r>
      <w:r>
        <w:fldChar w:fldCharType="end"/>
      </w:r>
      <w:r>
        <w:t xml:space="preserve">- </w:t>
      </w:r>
      <w:r w:rsidRPr="004B211B">
        <w:t>Radar diagra</w:t>
      </w:r>
      <w:r>
        <w:t>m for average BBI competitive advantage</w:t>
      </w:r>
      <w:r w:rsidRPr="004B211B">
        <w:t xml:space="preserve"> in </w:t>
      </w:r>
      <w:r w:rsidR="008D2CBE">
        <w:t xml:space="preserve">the </w:t>
      </w:r>
      <w:r w:rsidRPr="004B211B">
        <w:t>construction</w:t>
      </w:r>
      <w:bookmarkEnd w:id="727"/>
      <w:bookmarkEnd w:id="728"/>
    </w:p>
    <w:p w14:paraId="0C54FC04" w14:textId="4FDBA11D" w:rsidR="000041A9" w:rsidRPr="00DA0641" w:rsidRDefault="00B66610" w:rsidP="00F8055C">
      <w:r w:rsidRPr="00DA0641">
        <w:rPr>
          <w:noProof/>
          <w:lang w:eastAsia="en-GB"/>
        </w:rPr>
        <mc:AlternateContent>
          <mc:Choice Requires="wps">
            <w:drawing>
              <wp:anchor distT="0" distB="0" distL="114300" distR="114300" simplePos="0" relativeHeight="251645440" behindDoc="0" locked="0" layoutInCell="1" allowOverlap="1" wp14:anchorId="4BE7027A" wp14:editId="0B175312">
                <wp:simplePos x="0" y="0"/>
                <wp:positionH relativeFrom="column">
                  <wp:posOffset>6384290</wp:posOffset>
                </wp:positionH>
                <wp:positionV relativeFrom="paragraph">
                  <wp:posOffset>59690</wp:posOffset>
                </wp:positionV>
                <wp:extent cx="3225800" cy="1209675"/>
                <wp:effectExtent l="0" t="0" r="12700" b="28575"/>
                <wp:wrapNone/>
                <wp:docPr id="260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5800" cy="1209675"/>
                        </a:xfrm>
                        <a:prstGeom prst="rect">
                          <a:avLst/>
                        </a:prstGeom>
                        <a:solidFill>
                          <a:srgbClr val="FFFFFF"/>
                        </a:solidFill>
                        <a:ln w="9525">
                          <a:solidFill>
                            <a:srgbClr val="000000"/>
                          </a:solidFill>
                          <a:miter lim="800000"/>
                          <a:headEnd/>
                          <a:tailEnd/>
                        </a:ln>
                      </wps:spPr>
                      <wps:txbx>
                        <w:txbxContent>
                          <w:p w14:paraId="06CAE1C9" w14:textId="77777777" w:rsidR="003D2193" w:rsidRPr="003B3603" w:rsidRDefault="003D2193" w:rsidP="003B3603">
                            <w:pPr>
                              <w:pStyle w:val="ListParagraph"/>
                              <w:spacing w:after="0"/>
                              <w:ind w:left="113"/>
                              <w:rPr>
                                <w:b/>
                                <w:sz w:val="18"/>
                                <w:u w:val="single"/>
                              </w:rPr>
                            </w:pPr>
                            <w:r w:rsidRPr="003B3603">
                              <w:rPr>
                                <w:b/>
                                <w:sz w:val="18"/>
                                <w:u w:val="single"/>
                              </w:rPr>
                              <w:t>What Influences</w:t>
                            </w:r>
                          </w:p>
                          <w:p w14:paraId="3044903F" w14:textId="77777777" w:rsidR="003D2193" w:rsidRPr="000041A9" w:rsidRDefault="003D2193" w:rsidP="003B3603">
                            <w:pPr>
                              <w:pStyle w:val="ListParagraph"/>
                              <w:spacing w:after="0"/>
                              <w:ind w:left="113"/>
                              <w:rPr>
                                <w:sz w:val="18"/>
                              </w:rPr>
                            </w:pPr>
                            <w:r w:rsidRPr="000041A9">
                              <w:rPr>
                                <w:sz w:val="18"/>
                              </w:rPr>
                              <w:t>Deploying required resources/ infrastructure</w:t>
                            </w:r>
                          </w:p>
                          <w:p w14:paraId="515E8B84" w14:textId="77777777" w:rsidR="003D2193" w:rsidRPr="000041A9" w:rsidRDefault="003D2193" w:rsidP="00C450D0">
                            <w:pPr>
                              <w:pStyle w:val="ListParagraph"/>
                              <w:numPr>
                                <w:ilvl w:val="0"/>
                                <w:numId w:val="6"/>
                              </w:numPr>
                              <w:spacing w:after="0"/>
                              <w:ind w:left="113" w:hanging="113"/>
                              <w:rPr>
                                <w:sz w:val="18"/>
                              </w:rPr>
                            </w:pPr>
                            <w:r w:rsidRPr="000041A9">
                              <w:rPr>
                                <w:sz w:val="18"/>
                              </w:rPr>
                              <w:t>Appropriate workforce with proper training</w:t>
                            </w:r>
                          </w:p>
                          <w:p w14:paraId="331B1D7F" w14:textId="77777777" w:rsidR="003D2193" w:rsidRPr="000041A9" w:rsidRDefault="003D2193" w:rsidP="00C450D0">
                            <w:pPr>
                              <w:pStyle w:val="ListParagraph"/>
                              <w:numPr>
                                <w:ilvl w:val="0"/>
                                <w:numId w:val="6"/>
                              </w:numPr>
                              <w:spacing w:after="0"/>
                              <w:ind w:left="113" w:hanging="113"/>
                              <w:rPr>
                                <w:sz w:val="18"/>
                              </w:rPr>
                            </w:pPr>
                            <w:r w:rsidRPr="000041A9">
                              <w:rPr>
                                <w:sz w:val="18"/>
                              </w:rPr>
                              <w:t>Setting realistic goals (i.e. short term/ medium term/ long term)</w:t>
                            </w:r>
                          </w:p>
                          <w:p w14:paraId="3247631C" w14:textId="77777777" w:rsidR="003D2193" w:rsidRPr="000041A9" w:rsidRDefault="003D2193" w:rsidP="00C450D0">
                            <w:pPr>
                              <w:pStyle w:val="ListParagraph"/>
                              <w:numPr>
                                <w:ilvl w:val="0"/>
                                <w:numId w:val="6"/>
                              </w:numPr>
                              <w:spacing w:after="0"/>
                              <w:ind w:left="113" w:hanging="113"/>
                              <w:rPr>
                                <w:sz w:val="18"/>
                              </w:rPr>
                            </w:pPr>
                            <w:r w:rsidRPr="000041A9">
                              <w:rPr>
                                <w:sz w:val="18"/>
                              </w:rPr>
                              <w:t>Using appropriate standards and policy initiatives</w:t>
                            </w:r>
                          </w:p>
                          <w:p w14:paraId="77B1F811" w14:textId="77777777" w:rsidR="003D2193" w:rsidRPr="000041A9" w:rsidRDefault="003D2193" w:rsidP="00C450D0">
                            <w:pPr>
                              <w:pStyle w:val="ListParagraph"/>
                              <w:numPr>
                                <w:ilvl w:val="0"/>
                                <w:numId w:val="6"/>
                              </w:numPr>
                              <w:spacing w:after="0"/>
                              <w:ind w:left="113" w:hanging="113"/>
                              <w:rPr>
                                <w:sz w:val="18"/>
                              </w:rPr>
                            </w:pPr>
                            <w:r w:rsidRPr="000041A9">
                              <w:rPr>
                                <w:sz w:val="18"/>
                              </w:rPr>
                              <w:t xml:space="preserve">Embracing new routines and processes </w:t>
                            </w:r>
                          </w:p>
                        </w:txbxContent>
                      </wps:txbx>
                      <wps:bodyPr rot="0" vert="horz" wrap="square" lIns="0" tIns="45720" rIns="0" bIns="45720" anchor="t" anchorCtr="0">
                        <a:noAutofit/>
                      </wps:bodyPr>
                    </wps:wsp>
                  </a:graphicData>
                </a:graphic>
                <wp14:sizeRelV relativeFrom="margin">
                  <wp14:pctHeight>0</wp14:pctHeight>
                </wp14:sizeRelV>
              </wp:anchor>
            </w:drawing>
          </mc:Choice>
          <mc:Fallback>
            <w:pict>
              <v:shape w14:anchorId="4BE7027A" id="_x0000_s1480" type="#_x0000_t202" style="position:absolute;left:0;text-align:left;margin-left:502.7pt;margin-top:4.7pt;width:254pt;height:95.25pt;z-index:2516454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">
                <v:textbox inset="0,,0">
                  <w:txbxContent>
                    <w:p w14:paraId="06CAE1C9" w14:textId="77777777" w:rsidR="003D2193" w:rsidRPr="003B3603" w:rsidRDefault="003D2193" w:rsidP="003B3603">
                      <w:pPr>
                        <w:pStyle w:val="ListParagraph"/>
                        <w:spacing w:after="0"/>
                        <w:ind w:left="113"/>
                        <w:rPr>
                          <w:b/>
                          <w:sz w:val="18"/>
                          <w:u w:val="single"/>
                        </w:rPr>
                      </w:pPr>
                      <w:r w:rsidRPr="003B3603">
                        <w:rPr>
                          <w:b/>
                          <w:sz w:val="18"/>
                          <w:u w:val="single"/>
                        </w:rPr>
                        <w:t>What Influences</w:t>
                      </w:r>
                    </w:p>
                    <w:p w14:paraId="3044903F" w14:textId="77777777" w:rsidR="003D2193" w:rsidRPr="000041A9" w:rsidRDefault="003D2193" w:rsidP="003B3603">
                      <w:pPr>
                        <w:pStyle w:val="ListParagraph"/>
                        <w:spacing w:after="0"/>
                        <w:ind w:left="113"/>
                        <w:rPr>
                          <w:sz w:val="18"/>
                        </w:rPr>
                      </w:pPr>
                      <w:r w:rsidRPr="000041A9">
                        <w:rPr>
                          <w:sz w:val="18"/>
                        </w:rPr>
                        <w:t>Deploying required resources/ infrastructure</w:t>
                      </w:r>
                    </w:p>
                    <w:p w14:paraId="515E8B84" w14:textId="77777777" w:rsidR="003D2193" w:rsidRPr="000041A9" w:rsidRDefault="003D2193" w:rsidP="00C450D0">
                      <w:pPr>
                        <w:pStyle w:val="ListParagraph"/>
                        <w:numPr>
                          <w:ilvl w:val="0"/>
                          <w:numId w:val="6"/>
                        </w:numPr>
                        <w:spacing w:after="0"/>
                        <w:ind w:left="113" w:hanging="113"/>
                        <w:rPr>
                          <w:sz w:val="18"/>
                        </w:rPr>
                      </w:pPr>
                      <w:r w:rsidRPr="000041A9">
                        <w:rPr>
                          <w:sz w:val="18"/>
                        </w:rPr>
                        <w:t>Appropriate workforce with proper training</w:t>
                      </w:r>
                    </w:p>
                    <w:p w14:paraId="331B1D7F" w14:textId="77777777" w:rsidR="003D2193" w:rsidRPr="000041A9" w:rsidRDefault="003D2193" w:rsidP="00C450D0">
                      <w:pPr>
                        <w:pStyle w:val="ListParagraph"/>
                        <w:numPr>
                          <w:ilvl w:val="0"/>
                          <w:numId w:val="6"/>
                        </w:numPr>
                        <w:spacing w:after="0"/>
                        <w:ind w:left="113" w:hanging="113"/>
                        <w:rPr>
                          <w:sz w:val="18"/>
                        </w:rPr>
                      </w:pPr>
                      <w:r w:rsidRPr="000041A9">
                        <w:rPr>
                          <w:sz w:val="18"/>
                        </w:rPr>
                        <w:t>Setting realistic goals (i.e. short term/ medium term/ long term)</w:t>
                      </w:r>
                    </w:p>
                    <w:p w14:paraId="3247631C" w14:textId="77777777" w:rsidR="003D2193" w:rsidRPr="000041A9" w:rsidRDefault="003D2193" w:rsidP="00C450D0">
                      <w:pPr>
                        <w:pStyle w:val="ListParagraph"/>
                        <w:numPr>
                          <w:ilvl w:val="0"/>
                          <w:numId w:val="6"/>
                        </w:numPr>
                        <w:spacing w:after="0"/>
                        <w:ind w:left="113" w:hanging="113"/>
                        <w:rPr>
                          <w:sz w:val="18"/>
                        </w:rPr>
                      </w:pPr>
                      <w:r w:rsidRPr="000041A9">
                        <w:rPr>
                          <w:sz w:val="18"/>
                        </w:rPr>
                        <w:t>Using appropriate standards and policy initiatives</w:t>
                      </w:r>
                    </w:p>
                    <w:p w14:paraId="77B1F811" w14:textId="77777777" w:rsidR="003D2193" w:rsidRPr="000041A9" w:rsidRDefault="003D2193" w:rsidP="00C450D0">
                      <w:pPr>
                        <w:pStyle w:val="ListParagraph"/>
                        <w:numPr>
                          <w:ilvl w:val="0"/>
                          <w:numId w:val="6"/>
                        </w:numPr>
                        <w:spacing w:after="0"/>
                        <w:ind w:left="113" w:hanging="113"/>
                        <w:rPr>
                          <w:sz w:val="18"/>
                        </w:rPr>
                      </w:pPr>
                      <w:r w:rsidRPr="000041A9">
                        <w:rPr>
                          <w:sz w:val="18"/>
                        </w:rPr>
                        <w:t xml:space="preserve">Embracing new routines and processes </w:t>
                      </w:r>
                    </w:p>
                  </w:txbxContent>
                </v:textbox>
              </v:shape>
            </w:pict>
          </mc:Fallback>
        </mc:AlternateContent>
      </w:r>
      <w:r w:rsidR="0024567F" w:rsidRPr="00DA0641">
        <w:t>Considering</w:t>
      </w:r>
      <w:r w:rsidR="002219BD" w:rsidRPr="00DA0641">
        <w:t xml:space="preserve"> both quantitative and qualitative data on competitive advantage analysed in section 4.4, </w:t>
      </w:r>
      <w:r w:rsidR="00E774EC">
        <w:t xml:space="preserve">the </w:t>
      </w:r>
      <w:r w:rsidR="002219BD" w:rsidRPr="00DA0641">
        <w:t>following second</w:t>
      </w:r>
      <w:r w:rsidR="008D2CBE">
        <w:t>-</w:t>
      </w:r>
      <w:r w:rsidR="002219BD" w:rsidRPr="00DA0641">
        <w:t xml:space="preserve">order partial second framework for competitive advantage </w:t>
      </w:r>
      <w:r w:rsidR="00E405A5">
        <w:t>was</w:t>
      </w:r>
      <w:r w:rsidR="002219BD" w:rsidRPr="00DA0641">
        <w:t xml:space="preserve"> developed.</w:t>
      </w:r>
    </w:p>
    <w:p w14:paraId="64513E28" w14:textId="3EB4087B" w:rsidR="002803E4" w:rsidRPr="00DA0641" w:rsidRDefault="002803E4" w:rsidP="00B6670A">
      <w:pPr>
        <w:jc w:val="center"/>
      </w:pPr>
      <w:r w:rsidRPr="00DA0641">
        <w:rPr>
          <w:noProof/>
          <w:lang w:eastAsia="en-GB"/>
        </w:rPr>
        <w:drawing>
          <wp:inline distT="0" distB="0" distL="0" distR="0" wp14:anchorId="1BB63984" wp14:editId="18DA97F5">
            <wp:extent cx="3638512" cy="3276600"/>
            <wp:effectExtent l="19050" t="19050" r="19685" b="19050"/>
            <wp:docPr id="26036" name="Picture 26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l="27196" t="16897" r="28368" b="7408"/>
                    <a:stretch/>
                  </pic:blipFill>
                  <pic:spPr bwMode="auto">
                    <a:xfrm>
                      <a:off x="0" y="0"/>
                      <a:ext cx="3648307" cy="328542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5F24E863" w14:textId="0F5BC5B4" w:rsidR="002803E4" w:rsidRPr="00DA0641" w:rsidRDefault="002803E4" w:rsidP="00B6670A">
      <w:pPr>
        <w:pStyle w:val="Caption"/>
        <w:jc w:val="center"/>
      </w:pPr>
      <w:bookmarkStart w:id="729" w:name="_Toc49290573"/>
      <w:bookmarkStart w:id="730" w:name="_Toc73916426"/>
      <w:r w:rsidRPr="00DA0641">
        <w:t xml:space="preserve">Figure </w:t>
      </w:r>
      <w:r w:rsidRPr="00DA0641">
        <w:fldChar w:fldCharType="begin"/>
      </w:r>
      <w:r w:rsidRPr="00DA0641">
        <w:instrText xml:space="preserve"> SEQ Figure \* ARABIC </w:instrText>
      </w:r>
      <w:r w:rsidRPr="00DA0641">
        <w:fldChar w:fldCharType="separate"/>
      </w:r>
      <w:r w:rsidR="00F70D7D">
        <w:rPr>
          <w:noProof/>
        </w:rPr>
        <w:t>36</w:t>
      </w:r>
      <w:r w:rsidRPr="00DA0641">
        <w:fldChar w:fldCharType="end"/>
      </w:r>
      <w:r w:rsidRPr="00DA0641">
        <w:t>- Magnify X 1 Second order partial framework for Competitive Advantage (CA)</w:t>
      </w:r>
      <w:bookmarkEnd w:id="729"/>
      <w:bookmarkEnd w:id="730"/>
    </w:p>
    <w:p w14:paraId="3614C22F" w14:textId="2A095E7C" w:rsidR="002219BD" w:rsidRPr="00DA0641" w:rsidRDefault="008F79BF" w:rsidP="008D2CBE">
      <w:pPr>
        <w:rPr>
          <w:lang w:eastAsia="en-GB"/>
        </w:rPr>
      </w:pPr>
      <w:r w:rsidRPr="008D2CBE">
        <w:t>Drawing from the findings</w:t>
      </w:r>
      <w:r w:rsidR="002219BD" w:rsidRPr="008D2CBE">
        <w:t xml:space="preserve"> so far</w:t>
      </w:r>
      <w:r w:rsidRPr="00DA0641">
        <w:rPr>
          <w:sz w:val="24"/>
        </w:rPr>
        <w:t>,</w:t>
      </w:r>
      <w:r w:rsidRPr="00DA0641">
        <w:rPr>
          <w:lang w:eastAsia="en-GB"/>
        </w:rPr>
        <w:t xml:space="preserve"> following Magnify X 1- Second-order framework </w:t>
      </w:r>
      <w:r w:rsidR="00E405A5">
        <w:rPr>
          <w:lang w:eastAsia="en-GB"/>
        </w:rPr>
        <w:t>was</w:t>
      </w:r>
      <w:r w:rsidRPr="00DA0641">
        <w:rPr>
          <w:lang w:eastAsia="en-GB"/>
        </w:rPr>
        <w:t xml:space="preserve"> developed.</w:t>
      </w:r>
      <w:r w:rsidR="00A677AD">
        <w:rPr>
          <w:lang w:eastAsia="en-GB"/>
        </w:rPr>
        <w:t xml:space="preserve"> This </w:t>
      </w:r>
      <w:r w:rsidR="00E774EC">
        <w:rPr>
          <w:lang w:eastAsia="en-GB"/>
        </w:rPr>
        <w:t xml:space="preserve">remarks </w:t>
      </w:r>
      <w:r w:rsidR="00A677AD">
        <w:rPr>
          <w:lang w:eastAsia="en-GB"/>
        </w:rPr>
        <w:t xml:space="preserve">on fulfilling </w:t>
      </w:r>
      <w:r w:rsidR="00E405A5">
        <w:rPr>
          <w:lang w:eastAsia="en-GB"/>
        </w:rPr>
        <w:t xml:space="preserve">a </w:t>
      </w:r>
      <w:r w:rsidR="00A677AD">
        <w:rPr>
          <w:lang w:eastAsia="en-GB"/>
        </w:rPr>
        <w:t xml:space="preserve">part of the strategic framework development as outlined in Objective-6. </w:t>
      </w:r>
      <w:r w:rsidR="00A677AD">
        <w:rPr>
          <w:lang w:eastAsia="en-GB"/>
        </w:rPr>
        <w:lastRenderedPageBreak/>
        <w:t>To complete the strategic framework, supportive information (</w:t>
      </w:r>
      <w:r w:rsidR="004A1590">
        <w:rPr>
          <w:lang w:eastAsia="en-GB"/>
        </w:rPr>
        <w:t>Magnify X 2- third order</w:t>
      </w:r>
      <w:r w:rsidR="00A677AD">
        <w:rPr>
          <w:lang w:eastAsia="en-GB"/>
        </w:rPr>
        <w:t xml:space="preserve">) </w:t>
      </w:r>
      <w:r w:rsidR="004A1590">
        <w:rPr>
          <w:lang w:eastAsia="en-GB"/>
        </w:rPr>
        <w:t>regarding the impact of organisational culture, structure</w:t>
      </w:r>
      <w:r w:rsidR="00E405A5">
        <w:rPr>
          <w:lang w:eastAsia="en-GB"/>
        </w:rPr>
        <w:t>, and</w:t>
      </w:r>
      <w:r w:rsidR="004A1590">
        <w:rPr>
          <w:lang w:eastAsia="en-GB"/>
        </w:rPr>
        <w:t xml:space="preserve"> size on BBI exploitation is required. This is comprehensively investigated in </w:t>
      </w:r>
      <w:r w:rsidR="004A1590">
        <w:rPr>
          <w:lang w:eastAsia="en-GB"/>
        </w:rPr>
        <w:fldChar w:fldCharType="begin"/>
      </w:r>
      <w:r w:rsidR="004A1590">
        <w:rPr>
          <w:lang w:eastAsia="en-GB"/>
        </w:rPr>
        <w:instrText xml:space="preserve"> REF _Ref47622245 \h </w:instrText>
      </w:r>
      <w:r w:rsidR="004A1590">
        <w:rPr>
          <w:lang w:eastAsia="en-GB"/>
        </w:rPr>
      </w:r>
      <w:r w:rsidR="004A1590">
        <w:rPr>
          <w:lang w:eastAsia="en-GB"/>
        </w:rPr>
        <w:fldChar w:fldCharType="separate"/>
      </w:r>
      <w:r w:rsidR="00F70D7D" w:rsidRPr="00DA0641">
        <w:t>Chapter Five</w:t>
      </w:r>
      <w:r w:rsidR="004A1590">
        <w:rPr>
          <w:lang w:eastAsia="en-GB"/>
        </w:rPr>
        <w:fldChar w:fldCharType="end"/>
      </w:r>
      <w:r w:rsidR="004A1590">
        <w:rPr>
          <w:lang w:eastAsia="en-GB"/>
        </w:rPr>
        <w:t>.</w:t>
      </w:r>
    </w:p>
    <w:p w14:paraId="556A6415" w14:textId="4F99389F" w:rsidR="008F79BF" w:rsidRPr="00DA0641" w:rsidRDefault="002803E4" w:rsidP="008F79BF">
      <w:pPr>
        <w:keepNext/>
        <w:tabs>
          <w:tab w:val="left" w:pos="1245"/>
        </w:tabs>
        <w:jc w:val="center"/>
      </w:pPr>
      <w:r w:rsidRPr="00DA0641">
        <w:rPr>
          <w:noProof/>
          <w:lang w:eastAsia="en-GB"/>
        </w:rPr>
        <w:drawing>
          <wp:inline distT="0" distB="0" distL="0" distR="0" wp14:anchorId="441E1124" wp14:editId="1504513F">
            <wp:extent cx="4216400" cy="3622675"/>
            <wp:effectExtent l="19050" t="19050" r="12700" b="15875"/>
            <wp:docPr id="26037" name="Picture 26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l="22417" t="19970" r="28994" b="8858"/>
                    <a:stretch/>
                  </pic:blipFill>
                  <pic:spPr bwMode="auto">
                    <a:xfrm>
                      <a:off x="0" y="0"/>
                      <a:ext cx="4216400" cy="362267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6D8E5FC1" w14:textId="38329AD1" w:rsidR="008F79BF" w:rsidRPr="00DA0641" w:rsidRDefault="008F79BF" w:rsidP="008F79BF">
      <w:pPr>
        <w:pStyle w:val="Caption"/>
        <w:jc w:val="center"/>
      </w:pPr>
      <w:bookmarkStart w:id="731" w:name="_Toc49290574"/>
      <w:bookmarkStart w:id="732" w:name="_Toc73916427"/>
      <w:r w:rsidRPr="00DA0641">
        <w:t xml:space="preserve">Figure </w:t>
      </w:r>
      <w:r w:rsidRPr="00DA0641">
        <w:fldChar w:fldCharType="begin"/>
      </w:r>
      <w:r w:rsidRPr="00DA0641">
        <w:instrText xml:space="preserve"> SEQ Figure \* ARABIC </w:instrText>
      </w:r>
      <w:r w:rsidRPr="00DA0641">
        <w:fldChar w:fldCharType="separate"/>
      </w:r>
      <w:r w:rsidR="00F70D7D">
        <w:rPr>
          <w:noProof/>
        </w:rPr>
        <w:t>37</w:t>
      </w:r>
      <w:r w:rsidRPr="00DA0641">
        <w:fldChar w:fldCharType="end"/>
      </w:r>
      <w:r w:rsidRPr="00DA0641">
        <w:t>- Magnify X 1- Second-order framework</w:t>
      </w:r>
      <w:bookmarkEnd w:id="731"/>
      <w:bookmarkEnd w:id="732"/>
    </w:p>
    <w:p w14:paraId="34B13F21" w14:textId="77777777" w:rsidR="00D306A6" w:rsidRPr="00DA0641" w:rsidRDefault="00D306A6" w:rsidP="00D306A6"/>
    <w:p w14:paraId="0ECF9FFF" w14:textId="77777777" w:rsidR="00D306A6" w:rsidRPr="00DA0641" w:rsidRDefault="00D306A6" w:rsidP="00D306A6">
      <w:pPr>
        <w:keepNext/>
        <w:jc w:val="center"/>
      </w:pPr>
      <w:r w:rsidRPr="00DA0641">
        <w:rPr>
          <w:noProof/>
          <w:lang w:eastAsia="en-GB"/>
        </w:rPr>
        <w:lastRenderedPageBreak/>
        <w:drawing>
          <wp:inline distT="0" distB="0" distL="0" distR="0" wp14:anchorId="14AD6EFB" wp14:editId="61AD9D0D">
            <wp:extent cx="4048760" cy="3467100"/>
            <wp:effectExtent l="19050" t="19050" r="27940" b="19050"/>
            <wp:docPr id="26040" name="Picture 26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clrChange>
                        <a:clrFrom>
                          <a:srgbClr val="212830"/>
                        </a:clrFrom>
                        <a:clrTo>
                          <a:srgbClr val="212830">
                            <a:alpha val="0"/>
                          </a:srgbClr>
                        </a:clrTo>
                      </a:clrChange>
                    </a:blip>
                    <a:srcRect l="11607" t="16328" r="50103" b="6748"/>
                    <a:stretch/>
                  </pic:blipFill>
                  <pic:spPr bwMode="auto">
                    <a:xfrm>
                      <a:off x="0" y="0"/>
                      <a:ext cx="4048760" cy="346710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4E39A64B" w14:textId="56126390" w:rsidR="00D306A6" w:rsidRPr="00DA0641" w:rsidRDefault="00D306A6" w:rsidP="00D306A6">
      <w:pPr>
        <w:pStyle w:val="Caption"/>
        <w:jc w:val="center"/>
      </w:pPr>
      <w:bookmarkStart w:id="733" w:name="_Toc49290575"/>
      <w:bookmarkStart w:id="734" w:name="_Toc73916428"/>
      <w:r w:rsidRPr="00DA0641">
        <w:t xml:space="preserve">Figure </w:t>
      </w:r>
      <w:r w:rsidRPr="00DA0641">
        <w:fldChar w:fldCharType="begin"/>
      </w:r>
      <w:r w:rsidRPr="00DA0641">
        <w:instrText xml:space="preserve"> SEQ Figure \* ARABIC </w:instrText>
      </w:r>
      <w:r w:rsidRPr="00DA0641">
        <w:fldChar w:fldCharType="separate"/>
      </w:r>
      <w:r w:rsidR="00F70D7D">
        <w:rPr>
          <w:noProof/>
        </w:rPr>
        <w:t>38</w:t>
      </w:r>
      <w:r w:rsidRPr="00DA0641">
        <w:fldChar w:fldCharType="end"/>
      </w:r>
      <w:r w:rsidRPr="00DA0641">
        <w:t>- Magnify X 1- Second-order framework with relationships</w:t>
      </w:r>
      <w:bookmarkEnd w:id="733"/>
      <w:bookmarkEnd w:id="734"/>
    </w:p>
    <w:p w14:paraId="31D78450" w14:textId="5B6181FA" w:rsidR="00D306A6" w:rsidRPr="00DA0641" w:rsidRDefault="00D306A6" w:rsidP="008F79BF">
      <w:pPr>
        <w:sectPr w:rsidR="00D306A6" w:rsidRPr="00DA0641" w:rsidSect="006D2684">
          <w:pgSz w:w="11907" w:h="16839" w:code="9"/>
          <w:pgMar w:top="851" w:right="851" w:bottom="851" w:left="2268" w:header="737" w:footer="720" w:gutter="0"/>
          <w:cols w:space="720"/>
          <w:docGrid w:linePitch="360"/>
        </w:sectPr>
      </w:pPr>
    </w:p>
    <w:p w14:paraId="666F7708" w14:textId="63DB9969" w:rsidR="00F26BE5" w:rsidRDefault="0050108D" w:rsidP="0050108D">
      <w:pPr>
        <w:pStyle w:val="Heading2"/>
      </w:pPr>
      <w:bookmarkStart w:id="735" w:name="_Toc52293379"/>
      <w:bookmarkStart w:id="736" w:name="_Toc54024164"/>
      <w:bookmarkStart w:id="737" w:name="_Toc73917447"/>
      <w:r>
        <w:lastRenderedPageBreak/>
        <w:t xml:space="preserve">Discussion for </w:t>
      </w:r>
      <w:r w:rsidRPr="00DA0641">
        <w:t>Chapter Four</w:t>
      </w:r>
      <w:bookmarkEnd w:id="735"/>
      <w:bookmarkEnd w:id="736"/>
      <w:bookmarkEnd w:id="737"/>
    </w:p>
    <w:p w14:paraId="5432554A" w14:textId="5D913A73" w:rsidR="00371491" w:rsidRDefault="000C4EDE" w:rsidP="000357CE">
      <w:r>
        <w:t>Even</w:t>
      </w:r>
      <w:r w:rsidRPr="000C4EDE">
        <w:t xml:space="preserve"> though the exi</w:t>
      </w:r>
      <w:r w:rsidR="008D2CBE">
        <w:t>s</w:t>
      </w:r>
      <w:r w:rsidRPr="000C4EDE">
        <w:t>ting body of knowledge has given insights to the BIM</w:t>
      </w:r>
      <w:r w:rsidR="00C67635">
        <w:t xml:space="preserve">/ BDA/ </w:t>
      </w:r>
      <w:r w:rsidR="00F349ED">
        <w:t>I</w:t>
      </w:r>
      <w:r w:rsidR="008D2CBE">
        <w:t>o</w:t>
      </w:r>
      <w:r w:rsidR="00F349ED">
        <w:t>T</w:t>
      </w:r>
      <w:r w:rsidRPr="000C4EDE">
        <w:t xml:space="preserve"> adoption and implementation, this has  caused  complexity </w:t>
      </w:r>
      <w:r w:rsidR="00E405A5">
        <w:t xml:space="preserve"> on setting a</w:t>
      </w:r>
      <w:r w:rsidRPr="000C4EDE">
        <w:t xml:space="preserve"> fine separation line between </w:t>
      </w:r>
      <w:r w:rsidR="00E405A5">
        <w:t xml:space="preserve">adoption and implementation. Further, </w:t>
      </w:r>
      <w:r w:rsidRPr="000C4EDE">
        <w:t xml:space="preserve">no particular literature </w:t>
      </w:r>
      <w:r w:rsidR="00E405A5">
        <w:t xml:space="preserve">has been </w:t>
      </w:r>
      <w:r w:rsidRPr="000C4EDE">
        <w:t>published to date on the direction of BIM</w:t>
      </w:r>
      <w:r w:rsidR="00C67635">
        <w:t xml:space="preserve">/ BDA/ </w:t>
      </w:r>
      <w:r w:rsidR="00F349ED">
        <w:t>I</w:t>
      </w:r>
      <w:r w:rsidR="008D2CBE">
        <w:t>o</w:t>
      </w:r>
      <w:r w:rsidR="00F349ED">
        <w:t>T</w:t>
      </w:r>
      <w:r w:rsidRPr="000C4EDE">
        <w:t xml:space="preserve"> exploitation</w:t>
      </w:r>
      <w:r w:rsidR="00C67635">
        <w:t xml:space="preserve"> </w:t>
      </w:r>
      <w:r w:rsidR="00C67635">
        <w:fldChar w:fldCharType="begin" w:fldLock="1"/>
      </w:r>
      <w:r w:rsidR="00C67635">
        <w:instrText>ADDIN CSL_CITATION {"citationItems":[{"id":"ITEM-1","itemData":{"author":[{"dropping-particle":"","family":"Porwal","given":"A","non-dropping-particle":"","parse-names":false,"suffix":""},{"dropping-particle":"","family":"Hewage","given":"KN","non-dropping-particle":"","parse-names":false,"suffix":""}],"container-title":"Automation in Construction","id":"ITEM-1","issued":{"date-parts":[["2013"]]},"page":"210-218","title":"Building Information Modeling (BIM) partnering framework for public construction projects","type":"article-journal","volume":"31"},"uris":["http://www.mendeley.com/documents/?uuid=4531b707-2554-4d3f-b8f5-fb09ac0439cb"]}],"mendeley":{"formattedCitation":"(Porwal and Hewage, 2013)","plainTextFormattedCitation":"(Porwal and Hewage, 2013)","previouslyFormattedCitation":"(Porwal and Hewage, 2013)"},"properties":{"noteIndex":0},"schema":"https://github.com/citation-style-language/schema/raw/master/csl-citation.json"}</w:instrText>
      </w:r>
      <w:r w:rsidR="00C67635">
        <w:fldChar w:fldCharType="separate"/>
      </w:r>
      <w:r w:rsidR="00C67635" w:rsidRPr="00C67635">
        <w:rPr>
          <w:noProof/>
        </w:rPr>
        <w:t>(Porwal and Hewage, 2013)</w:t>
      </w:r>
      <w:r w:rsidR="00C67635">
        <w:fldChar w:fldCharType="end"/>
      </w:r>
      <w:r w:rsidR="00C67635">
        <w:t xml:space="preserve">. </w:t>
      </w:r>
      <w:r w:rsidRPr="000C4EDE">
        <w:t xml:space="preserve">The need to adopt </w:t>
      </w:r>
      <w:r w:rsidR="00E405A5">
        <w:t>a</w:t>
      </w:r>
      <w:r w:rsidRPr="000C4EDE">
        <w:t xml:space="preserve"> strategic </w:t>
      </w:r>
      <w:r w:rsidR="00C67635">
        <w:t>approach</w:t>
      </w:r>
      <w:r w:rsidRPr="000C4EDE">
        <w:t xml:space="preserve"> </w:t>
      </w:r>
      <w:r w:rsidR="002710CD">
        <w:t xml:space="preserve">for technology implementations </w:t>
      </w:r>
      <w:r w:rsidRPr="000C4EDE">
        <w:t xml:space="preserve">has </w:t>
      </w:r>
      <w:r w:rsidR="006F2553">
        <w:t xml:space="preserve">long </w:t>
      </w:r>
      <w:r w:rsidRPr="000C4EDE">
        <w:t xml:space="preserve">been  a </w:t>
      </w:r>
      <w:r w:rsidR="00E405A5">
        <w:t>focus</w:t>
      </w:r>
      <w:r w:rsidRPr="000C4EDE">
        <w:t xml:space="preserve"> </w:t>
      </w:r>
      <w:r w:rsidR="00E405A5">
        <w:t>for</w:t>
      </w:r>
      <w:r w:rsidRPr="000C4EDE">
        <w:t xml:space="preserve"> many global economic forums</w:t>
      </w:r>
      <w:r w:rsidR="00C67635">
        <w:t xml:space="preserve"> </w:t>
      </w:r>
      <w:r w:rsidR="00C67635">
        <w:fldChar w:fldCharType="begin" w:fldLock="1"/>
      </w:r>
      <w:r w:rsidR="0004183A">
        <w:instrText>ADDIN CSL_CITATION {"citationItems":[{"id":"ITEM-1","itemData":{"ISBN":"978-184995-146-3","abstract":"This book presents a unique view of the key issues for adopting BIM in construction projects from a pragmatic perspective. It provides an overview of the core ideas and issues distilled from various guidance documents. It focuses primarily on the more complex and important issues of processes, standards and protocols that need to be in place for the successful adoption of BIM in construction projects. In so doing, it provides reader-friendly guidance to enable the engineer or student to fully understand the implications of the process and to facilitate the application of the principles and techniques in real scenarios. The author presents a balanced approach combining sufficient background theory and practical ideas to ensure the book is applicable and relevant to practising engineers and students alike. Similarly although much of the topic emanates from the UK, it is equally applicable in any country where best practice is desired.","author":[{"dropping-particle":"","family":"Kumar","given":"Bimal","non-dropping-particle":"","parse-names":false,"suffix":""}],"container-title":"Language","id":"ITEM-1","issued":{"date-parts":[["2016"]]},"title":"Practical Guide to Adopting BIM in Construction Projects","type":"book"},"uris":["http://www.mendeley.com/documents/?uuid=0877293a-4a54-4bc6-a1a7-2b7aed1ac132"]}],"mendeley":{"formattedCitation":"(Kumar, 2016)","plainTextFormattedCitation":"(Kumar, 2016)","previouslyFormattedCitation":"(Kumar, 2016)"},"properties":{"noteIndex":0},"schema":"https://github.com/citation-style-language/schema/raw/master/csl-citation.json"}</w:instrText>
      </w:r>
      <w:r w:rsidR="00C67635">
        <w:fldChar w:fldCharType="separate"/>
      </w:r>
      <w:r w:rsidR="00C67635" w:rsidRPr="00C67635">
        <w:rPr>
          <w:noProof/>
        </w:rPr>
        <w:t>(Kumar, 2016)</w:t>
      </w:r>
      <w:r w:rsidR="00C67635">
        <w:fldChar w:fldCharType="end"/>
      </w:r>
      <w:r w:rsidR="00C67635">
        <w:t>.</w:t>
      </w:r>
      <w:r w:rsidRPr="000C4EDE">
        <w:t xml:space="preserve"> </w:t>
      </w:r>
      <w:r w:rsidR="00E119B0">
        <w:t xml:space="preserve">This study </w:t>
      </w:r>
      <w:r w:rsidR="002710CD">
        <w:t xml:space="preserve">is predominantly underpinned by </w:t>
      </w:r>
      <w:r w:rsidR="00E119B0">
        <w:t xml:space="preserve">Mintzberg’s 5Ps approach </w:t>
      </w:r>
      <w:r w:rsidR="002710CD">
        <w:t>for strategic management</w:t>
      </w:r>
      <w:r w:rsidR="00E119B0">
        <w:t xml:space="preserve">. </w:t>
      </w:r>
      <w:r w:rsidR="00C67635">
        <w:t>That being the case, this Ph</w:t>
      </w:r>
      <w:r w:rsidR="008D2CBE">
        <w:t>.D.</w:t>
      </w:r>
      <w:r w:rsidR="00C67635">
        <w:t xml:space="preserve"> study first make</w:t>
      </w:r>
      <w:r w:rsidR="008D2CBE">
        <w:t>s</w:t>
      </w:r>
      <w:r w:rsidR="00C67635">
        <w:t xml:space="preserve"> efforts to analyse the current situation of BIM, BDA</w:t>
      </w:r>
      <w:r w:rsidR="00E405A5">
        <w:t xml:space="preserve"> and</w:t>
      </w:r>
      <w:r w:rsidR="00C67635">
        <w:t xml:space="preserve"> </w:t>
      </w:r>
      <w:r w:rsidR="00F349ED">
        <w:t>I</w:t>
      </w:r>
      <w:r w:rsidR="008D2CBE">
        <w:t>o</w:t>
      </w:r>
      <w:r w:rsidR="00F349ED">
        <w:t>T</w:t>
      </w:r>
      <w:r w:rsidR="00C67635">
        <w:t xml:space="preserve"> exploitation levels</w:t>
      </w:r>
      <w:r w:rsidR="00E119B0">
        <w:t xml:space="preserve">, </w:t>
      </w:r>
      <w:r w:rsidR="002710CD">
        <w:t>because</w:t>
      </w:r>
      <w:r w:rsidR="00E119B0">
        <w:t xml:space="preserve"> ‘plan’ is the first view of strategic management</w:t>
      </w:r>
      <w:r w:rsidR="00495680">
        <w:t xml:space="preserve"> (See </w:t>
      </w:r>
      <w:r w:rsidR="00495680">
        <w:fldChar w:fldCharType="begin"/>
      </w:r>
      <w:r w:rsidR="00495680">
        <w:instrText xml:space="preserve"> REF _Ref68780881 \h </w:instrText>
      </w:r>
      <w:r w:rsidR="00495680">
        <w:fldChar w:fldCharType="separate"/>
      </w:r>
      <w:r w:rsidR="00F70D7D" w:rsidRPr="00DA0641">
        <w:t xml:space="preserve">Table </w:t>
      </w:r>
      <w:r w:rsidR="00F70D7D">
        <w:rPr>
          <w:noProof/>
        </w:rPr>
        <w:t>2</w:t>
      </w:r>
      <w:r w:rsidR="00495680">
        <w:fldChar w:fldCharType="end"/>
      </w:r>
      <w:r w:rsidR="00495680">
        <w:t>)</w:t>
      </w:r>
      <w:r w:rsidR="00C67635">
        <w:t xml:space="preserve">. The data reveals (as shown in </w:t>
      </w:r>
      <w:r w:rsidR="00C67635">
        <w:fldChar w:fldCharType="begin"/>
      </w:r>
      <w:r w:rsidR="00C67635">
        <w:instrText xml:space="preserve"> REF _Ref35348530 \h </w:instrText>
      </w:r>
      <w:r w:rsidR="000357CE">
        <w:instrText xml:space="preserve"> \* MERGEFORMAT </w:instrText>
      </w:r>
      <w:r w:rsidR="00C67635">
        <w:fldChar w:fldCharType="separate"/>
      </w:r>
      <w:r w:rsidR="00F70D7D" w:rsidRPr="00DA0641">
        <w:t xml:space="preserve">Table </w:t>
      </w:r>
      <w:r w:rsidR="00F70D7D">
        <w:rPr>
          <w:noProof/>
        </w:rPr>
        <w:t>21</w:t>
      </w:r>
      <w:r w:rsidR="00C67635">
        <w:fldChar w:fldCharType="end"/>
      </w:r>
      <w:r w:rsidR="00C67635">
        <w:t xml:space="preserve">) that the exploitation levels for BDA and </w:t>
      </w:r>
      <w:r w:rsidR="00F349ED">
        <w:t>I</w:t>
      </w:r>
      <w:r w:rsidR="008D2CBE">
        <w:t>o</w:t>
      </w:r>
      <w:r w:rsidR="00F349ED">
        <w:t>T</w:t>
      </w:r>
      <w:r w:rsidR="00C67635">
        <w:t xml:space="preserve"> in construction </w:t>
      </w:r>
      <w:r w:rsidR="008D2CBE">
        <w:t>are</w:t>
      </w:r>
      <w:r w:rsidR="00C67635">
        <w:t xml:space="preserve"> relatively lower than BIM exploitation</w:t>
      </w:r>
      <w:r w:rsidR="00371491">
        <w:t xml:space="preserve">. </w:t>
      </w:r>
      <w:r w:rsidR="0004183A">
        <w:t>E</w:t>
      </w:r>
      <w:r w:rsidR="00371491">
        <w:t>ven though</w:t>
      </w:r>
      <w:r w:rsidR="00371491" w:rsidRPr="00371491">
        <w:t xml:space="preserve"> </w:t>
      </w:r>
      <w:r w:rsidR="00E405A5">
        <w:t xml:space="preserve">the </w:t>
      </w:r>
      <w:r w:rsidR="00371491" w:rsidRPr="00371491">
        <w:t xml:space="preserve">UK government’s ambition </w:t>
      </w:r>
      <w:r w:rsidR="00371491">
        <w:t xml:space="preserve">is </w:t>
      </w:r>
      <w:r w:rsidR="00371491" w:rsidRPr="00371491">
        <w:t xml:space="preserve">to take on “a global leadership role in BIM </w:t>
      </w:r>
      <w:r w:rsidR="00371491" w:rsidRPr="0004183A">
        <w:t>exploitation”</w:t>
      </w:r>
      <w:r w:rsidR="00E405A5">
        <w:t>,</w:t>
      </w:r>
      <w:r w:rsidR="00371491" w:rsidRPr="0004183A">
        <w:t xml:space="preserve"> </w:t>
      </w:r>
      <w:r w:rsidR="00E405A5">
        <w:t xml:space="preserve">it  </w:t>
      </w:r>
      <w:r w:rsidR="006F2553">
        <w:t xml:space="preserve">appears </w:t>
      </w:r>
      <w:r w:rsidR="00E405A5">
        <w:t xml:space="preserve">to have </w:t>
      </w:r>
      <w:r w:rsidR="006F2553">
        <w:t>faced</w:t>
      </w:r>
      <w:r w:rsidR="00E405A5">
        <w:t xml:space="preserve"> challenges </w:t>
      </w:r>
      <w:r w:rsidR="00371491" w:rsidRPr="0004183A">
        <w:t>to develop and maintain its international construction competitiveness</w:t>
      </w:r>
      <w:r w:rsidR="00E405A5">
        <w:t>. T</w:t>
      </w:r>
      <w:r w:rsidR="00371491" w:rsidRPr="0004183A">
        <w:t xml:space="preserve">his has </w:t>
      </w:r>
      <w:r w:rsidR="00E405A5">
        <w:t xml:space="preserve">fundamentally </w:t>
      </w:r>
      <w:r w:rsidR="00371491" w:rsidRPr="0004183A">
        <w:t xml:space="preserve">influenced </w:t>
      </w:r>
      <w:r w:rsidR="006F2553">
        <w:t xml:space="preserve">the </w:t>
      </w:r>
      <w:r w:rsidR="00371491" w:rsidRPr="0004183A">
        <w:t>increase</w:t>
      </w:r>
      <w:r w:rsidR="006F2553">
        <w:t xml:space="preserve"> in</w:t>
      </w:r>
      <w:r w:rsidR="00371491" w:rsidRPr="0004183A">
        <w:t xml:space="preserve"> the use of BIM </w:t>
      </w:r>
      <w:r w:rsidR="0004183A" w:rsidRPr="0004183A">
        <w:fldChar w:fldCharType="begin" w:fldLock="1"/>
      </w:r>
      <w:r w:rsidR="002B125F">
        <w:instrText>ADDIN CSL_CITATION {"citationItems":[{"id":"ITEM-1","itemData":{"DOI":"10.1016/j.ijproman.2012.12.001","ISSN":"02637863","abstract":"Theoretical developments in Building Information Modelling (BIM) suggest that not only is it useful for geometric modelling of a building's performance but also that it can assist in the management of construction projects. The purpose of this paper is to explore the extent to which the use of BIM has resulted in reported benefits on a cross-section of construction projects. This exploration is done by collecting secondary data from 35 construction projects that utilised BIM. A set of project success criteria were generated and content analysis was used to establish the extent to which each individual project met a criterion. The most frequently reported benefit related to the cost reduction and control through the project life cycle. Significant time savings were also reported. Negative benefits were mainly focused on the use of BIM software. Cost/benefit analysis, awareness raising and education and training are important activities to address the challenges of BIM usage. © 2013 Elsevier Ltd and APM IPMA.","author":[{"dropping-particle":"","family":"Bryde","given":"David","non-dropping-particle":"","parse-names":false,"suffix":""},{"dropping-particle":"","family":"Broquetas","given":"Martí","non-dropping-particle":"","parse-names":false,"suffix":""},{"dropping-particle":"","family":"Volm","given":"Jürgen Marc","non-dropping-particle":"","parse-names":false,"suffix":""}],"container-title":"International Journal of Project Management","id":"ITEM-1","issued":{"date-parts":[["2013"]]},"title":"The project benefits of building information modelling (BIM)","type":"article-journal"},"uris":["http://www.mendeley.com/documents/?uuid=7f665fbf-f621-4b48-ab34-145dc6e9230b"]}],"mendeley":{"formattedCitation":"(Bryde &lt;i&gt;et al.&lt;/i&gt;, 2013)","plainTextFormattedCitation":"(Bryde et al., 2013)","previouslyFormattedCitation":"(Bryde &lt;i&gt;et al.&lt;/i&gt;, 2013)"},"properties":{"noteIndex":0},"schema":"https://github.com/citation-style-language/schema/raw/master/csl-citation.json"}</w:instrText>
      </w:r>
      <w:r w:rsidR="0004183A" w:rsidRPr="0004183A">
        <w:fldChar w:fldCharType="separate"/>
      </w:r>
      <w:r w:rsidR="0004183A" w:rsidRPr="0004183A">
        <w:rPr>
          <w:noProof/>
        </w:rPr>
        <w:t>(Bryde et al., 2013)</w:t>
      </w:r>
      <w:r w:rsidR="0004183A" w:rsidRPr="0004183A">
        <w:fldChar w:fldCharType="end"/>
      </w:r>
      <w:r w:rsidR="000A0A3B">
        <w:t>. W</w:t>
      </w:r>
      <w:r w:rsidR="00371491" w:rsidRPr="0004183A">
        <w:t>hen exploitation</w:t>
      </w:r>
      <w:r w:rsidR="00371491">
        <w:t xml:space="preserve"> </w:t>
      </w:r>
      <w:r w:rsidR="000A0A3B">
        <w:t>was</w:t>
      </w:r>
      <w:r w:rsidR="00371491">
        <w:t xml:space="preserve"> scrutinised, it </w:t>
      </w:r>
      <w:r w:rsidR="000A0A3B">
        <w:t>was</w:t>
      </w:r>
      <w:r w:rsidR="00371491">
        <w:t xml:space="preserve"> convincing that </w:t>
      </w:r>
      <w:r w:rsidR="0004183A">
        <w:t>areas such as training, upskilling, making new uses</w:t>
      </w:r>
      <w:r w:rsidR="000A0A3B">
        <w:t>, and</w:t>
      </w:r>
      <w:r w:rsidR="0004183A">
        <w:t xml:space="preserve"> process effectiveness are yet to be improved. </w:t>
      </w:r>
    </w:p>
    <w:p w14:paraId="246022F1" w14:textId="67A909B9" w:rsidR="0004183A" w:rsidRDefault="002710CD" w:rsidP="00DC70DB">
      <w:r>
        <w:t>As defined in the ‘position’ view of strategic management</w:t>
      </w:r>
      <w:r w:rsidR="00495680">
        <w:t xml:space="preserve"> (See </w:t>
      </w:r>
      <w:r w:rsidR="00495680">
        <w:fldChar w:fldCharType="begin"/>
      </w:r>
      <w:r w:rsidR="00495680">
        <w:instrText xml:space="preserve"> REF _Ref68780881 \h </w:instrText>
      </w:r>
      <w:r w:rsidR="00495680">
        <w:fldChar w:fldCharType="separate"/>
      </w:r>
      <w:r w:rsidR="00F70D7D" w:rsidRPr="00DA0641">
        <w:t xml:space="preserve">Table </w:t>
      </w:r>
      <w:r w:rsidR="00F70D7D">
        <w:rPr>
          <w:noProof/>
        </w:rPr>
        <w:t>2</w:t>
      </w:r>
      <w:r w:rsidR="00495680">
        <w:fldChar w:fldCharType="end"/>
      </w:r>
      <w:r w:rsidR="00495680">
        <w:t>)</w:t>
      </w:r>
      <w:r>
        <w:t xml:space="preserve">, </w:t>
      </w:r>
      <w:r w:rsidRPr="002710CD">
        <w:t xml:space="preserve">a full analysis of the challenges and the opportunities </w:t>
      </w:r>
      <w:r>
        <w:t>for</w:t>
      </w:r>
      <w:r w:rsidRPr="002710CD">
        <w:t xml:space="preserve"> BIM,BDA and IOT</w:t>
      </w:r>
      <w:r>
        <w:t xml:space="preserve"> exploitation was performed</w:t>
      </w:r>
      <w:r w:rsidR="00636EBF">
        <w:t xml:space="preserve">. </w:t>
      </w:r>
      <w:r>
        <w:t>The</w:t>
      </w:r>
      <w:r w:rsidR="0004183A">
        <w:t xml:space="preserve"> i</w:t>
      </w:r>
      <w:r w:rsidR="0004183A" w:rsidRPr="00DA0641">
        <w:t xml:space="preserve">nsights gained by Big data and predictive analytics </w:t>
      </w:r>
      <w:r w:rsidR="006F2553">
        <w:t>appear to becoming</w:t>
      </w:r>
      <w:r w:rsidR="0004183A" w:rsidRPr="00DA0641">
        <w:t xml:space="preserve"> the newest competitive edge for many of the industries </w:t>
      </w:r>
      <w:r w:rsidR="0004183A" w:rsidRPr="00DA0641">
        <w:fldChar w:fldCharType="begin" w:fldLock="1"/>
      </w:r>
      <w:r w:rsidR="0004183A" w:rsidRPr="00DA0641">
        <w:instrText>ADDIN CSL_CITATION {"citationItems":[{"id":"ITEM-1","itemData":{"URL":"https://invest.great.gov.uk/us/industries/technology/data-analytics/#the-uks-data-infrastructure-and-talent","author":[{"dropping-particle":"","family":"HM Government","given":"","non-dropping-particle":"","parse-names":false,"suffix":""}],"id":"ITEM-1","issued":{"date-parts":[["2017"]]},"title":"Invest in Great Britain and Northern Ireland- HM Government","type":"webpage"},"uris":["http://www.mendeley.com/documents/?uuid=a6bdd954-d9f3-4116-90b6-e39a6d2c0ac2"]}],"mendeley":{"formattedCitation":"(HM Government, 2017)","plainTextFormattedCitation":"(HM Government, 2017)","previouslyFormattedCitation":"(HM Government, 2017)"},"properties":{"noteIndex":0},"schema":"https://github.com/citation-style-language/schema/raw/master/csl-citation.json"}</w:instrText>
      </w:r>
      <w:r w:rsidR="0004183A" w:rsidRPr="00DA0641">
        <w:fldChar w:fldCharType="separate"/>
      </w:r>
      <w:r w:rsidR="0004183A" w:rsidRPr="00DA0641">
        <w:rPr>
          <w:noProof/>
        </w:rPr>
        <w:t>(HM Government, 2017)</w:t>
      </w:r>
      <w:r w:rsidR="0004183A" w:rsidRPr="00DA0641">
        <w:fldChar w:fldCharType="end"/>
      </w:r>
      <w:r w:rsidR="0004183A" w:rsidRPr="00DA0641">
        <w:t>.</w:t>
      </w:r>
      <w:r w:rsidR="0004183A">
        <w:t xml:space="preserve"> The findings reveal that certain benefits have accrued </w:t>
      </w:r>
      <w:r w:rsidR="008D2CBE">
        <w:t>at</w:t>
      </w:r>
      <w:r w:rsidR="0004183A">
        <w:t xml:space="preserve"> higher levels than the others. For </w:t>
      </w:r>
      <w:r w:rsidR="0027639E">
        <w:t xml:space="preserve">example, </w:t>
      </w:r>
      <w:r w:rsidR="008D2CBE">
        <w:t>concerning</w:t>
      </w:r>
      <w:r w:rsidR="002B125F">
        <w:t xml:space="preserve"> constr</w:t>
      </w:r>
      <w:r w:rsidR="008D2CBE">
        <w:t>u</w:t>
      </w:r>
      <w:r w:rsidR="002B125F">
        <w:t xml:space="preserve">ction practices, </w:t>
      </w:r>
      <w:r w:rsidR="0027639E">
        <w:t xml:space="preserve">the benefit </w:t>
      </w:r>
      <w:r w:rsidR="002B125F">
        <w:t xml:space="preserve">received from the </w:t>
      </w:r>
      <w:r w:rsidR="0027639E">
        <w:t>i</w:t>
      </w:r>
      <w:r w:rsidR="0027639E" w:rsidRPr="0027639E">
        <w:t xml:space="preserve">dentification of important information (through advanced analytics) </w:t>
      </w:r>
      <w:r w:rsidR="0027639E">
        <w:t xml:space="preserve">to </w:t>
      </w:r>
      <w:r w:rsidR="0027639E" w:rsidRPr="0027639E">
        <w:t>improve the quality of decision making</w:t>
      </w:r>
      <w:r w:rsidR="0027639E">
        <w:t xml:space="preserve"> is larger than the </w:t>
      </w:r>
      <w:r w:rsidR="002B125F">
        <w:t>benefit received from t</w:t>
      </w:r>
      <w:r w:rsidR="0027639E" w:rsidRPr="0027639E">
        <w:t>ime and cost reduction</w:t>
      </w:r>
      <w:r w:rsidR="0027639E">
        <w:t xml:space="preserve">. This difference has not been </w:t>
      </w:r>
      <w:r w:rsidR="000A0A3B">
        <w:t xml:space="preserve">adequately </w:t>
      </w:r>
      <w:r w:rsidR="0027639E">
        <w:t>captured in the literature.</w:t>
      </w:r>
      <w:r w:rsidR="002B125F" w:rsidRPr="002B125F">
        <w:t xml:space="preserve"> The analytics </w:t>
      </w:r>
      <w:r w:rsidR="002B125F">
        <w:t>are also</w:t>
      </w:r>
      <w:r w:rsidR="002B125F" w:rsidRPr="002B125F">
        <w:t xml:space="preserve"> help</w:t>
      </w:r>
      <w:r w:rsidR="002B125F">
        <w:t>ing</w:t>
      </w:r>
      <w:r w:rsidR="002B125F" w:rsidRPr="002B125F">
        <w:t xml:space="preserve"> </w:t>
      </w:r>
      <w:r w:rsidR="002B125F">
        <w:t xml:space="preserve">to </w:t>
      </w:r>
      <w:r w:rsidR="000A0A3B">
        <w:t>determine</w:t>
      </w:r>
      <w:r w:rsidR="002B125F">
        <w:t xml:space="preserve"> t</w:t>
      </w:r>
      <w:r w:rsidR="002B125F" w:rsidRPr="002B125F">
        <w:t xml:space="preserve">he best way to approach </w:t>
      </w:r>
      <w:r w:rsidR="002B125F">
        <w:t>clients</w:t>
      </w:r>
      <w:r w:rsidR="002B125F" w:rsidRPr="002B125F">
        <w:t>, the alternative ways to do the transaction</w:t>
      </w:r>
      <w:r w:rsidR="000A0A3B">
        <w:t>s</w:t>
      </w:r>
      <w:r w:rsidR="008D2CBE">
        <w:t>,</w:t>
      </w:r>
      <w:r w:rsidR="002B125F" w:rsidRPr="002B125F">
        <w:t xml:space="preserve"> and finally,</w:t>
      </w:r>
      <w:r w:rsidR="006F2553">
        <w:t xml:space="preserve"> work</w:t>
      </w:r>
      <w:r w:rsidR="002B125F" w:rsidRPr="002B125F">
        <w:t xml:space="preserve"> out what </w:t>
      </w:r>
      <w:r w:rsidR="002B125F">
        <w:t>potential future bids/ sales</w:t>
      </w:r>
      <w:r w:rsidR="000A0A3B">
        <w:t xml:space="preserve"> are</w:t>
      </w:r>
      <w:r w:rsidR="002B125F" w:rsidRPr="002B125F">
        <w:t>.</w:t>
      </w:r>
    </w:p>
    <w:p w14:paraId="4618B273" w14:textId="1ACF8C97" w:rsidR="002B125F" w:rsidRDefault="004B63CC" w:rsidP="00DC70DB">
      <w:r>
        <w:t xml:space="preserve">Next, </w:t>
      </w:r>
      <w:r w:rsidR="00E32807">
        <w:t xml:space="preserve">the </w:t>
      </w:r>
      <w:r w:rsidR="00495680">
        <w:t>extent to which</w:t>
      </w:r>
      <w:r w:rsidR="00E32807">
        <w:t xml:space="preserve"> competitive advantages </w:t>
      </w:r>
      <w:r w:rsidR="00495680">
        <w:t>are enhanced by BBI</w:t>
      </w:r>
      <w:r w:rsidR="00E32807">
        <w:t xml:space="preserve"> exploitation was investigated using the </w:t>
      </w:r>
      <w:r>
        <w:t xml:space="preserve"> determinants of competitive advantage. </w:t>
      </w:r>
      <w:r w:rsidR="00495680">
        <w:t>This was guided by the ‘Ploy’ trajectory as defined by Mintzberg’s 5Ps approach</w:t>
      </w:r>
      <w:r w:rsidR="00636EBF">
        <w:t xml:space="preserve"> (See </w:t>
      </w:r>
      <w:r w:rsidR="00636EBF">
        <w:fldChar w:fldCharType="begin"/>
      </w:r>
      <w:r w:rsidR="00636EBF">
        <w:instrText xml:space="preserve"> REF _Ref68780881 \h </w:instrText>
      </w:r>
      <w:r w:rsidR="00636EBF">
        <w:fldChar w:fldCharType="separate"/>
      </w:r>
      <w:r w:rsidR="00F70D7D" w:rsidRPr="00DA0641">
        <w:t xml:space="preserve">Table </w:t>
      </w:r>
      <w:r w:rsidR="00F70D7D">
        <w:rPr>
          <w:noProof/>
        </w:rPr>
        <w:t>2</w:t>
      </w:r>
      <w:r w:rsidR="00636EBF">
        <w:fldChar w:fldCharType="end"/>
      </w:r>
      <w:r w:rsidR="00636EBF">
        <w:t>)</w:t>
      </w:r>
      <w:r w:rsidR="00495680">
        <w:t xml:space="preserve">. </w:t>
      </w:r>
      <w:r w:rsidR="002B125F">
        <w:t>The strategic use of BIM, BDA</w:t>
      </w:r>
      <w:r w:rsidR="008D2CBE">
        <w:t>,</w:t>
      </w:r>
      <w:r w:rsidR="002B125F">
        <w:t xml:space="preserve"> and </w:t>
      </w:r>
      <w:r w:rsidR="00F349ED">
        <w:t>I</w:t>
      </w:r>
      <w:r w:rsidR="008D2CBE">
        <w:t>o</w:t>
      </w:r>
      <w:r w:rsidR="00F349ED">
        <w:t>T</w:t>
      </w:r>
      <w:r w:rsidR="002B125F">
        <w:t xml:space="preserve"> has been widely acknowledged in the literature for their potential of adding value to the final product and thereby improving competitive advantage.</w:t>
      </w:r>
      <w:r w:rsidR="002B125F" w:rsidRPr="002B125F">
        <w:t xml:space="preserve"> </w:t>
      </w:r>
      <w:r w:rsidR="002B125F" w:rsidRPr="002F375E">
        <w:t xml:space="preserve">The discussions in literature </w:t>
      </w:r>
      <w:r w:rsidR="007432E7">
        <w:t>were</w:t>
      </w:r>
      <w:r w:rsidR="002B125F">
        <w:t xml:space="preserve"> predominantly </w:t>
      </w:r>
      <w:r w:rsidR="002B125F" w:rsidRPr="002F375E">
        <w:t xml:space="preserve">focused on five main themes inter alia: Lifecycle and </w:t>
      </w:r>
      <w:r w:rsidR="002B125F">
        <w:t>s</w:t>
      </w:r>
      <w:r w:rsidR="002B125F" w:rsidRPr="002F375E">
        <w:t xml:space="preserve">ustainability, </w:t>
      </w:r>
      <w:r w:rsidR="002B125F">
        <w:t>d</w:t>
      </w:r>
      <w:r w:rsidR="002B125F" w:rsidRPr="002F375E">
        <w:t xml:space="preserve">esign and </w:t>
      </w:r>
      <w:r w:rsidR="002B125F">
        <w:t>c</w:t>
      </w:r>
      <w:r w:rsidR="002B125F" w:rsidRPr="002F375E">
        <w:t xml:space="preserve">onstruction, </w:t>
      </w:r>
      <w:r w:rsidR="002B125F">
        <w:t>t</w:t>
      </w:r>
      <w:r w:rsidR="002B125F" w:rsidRPr="002F375E">
        <w:t>echnologies</w:t>
      </w:r>
      <w:r w:rsidR="008D2CBE">
        <w:t>,</w:t>
      </w:r>
      <w:r w:rsidR="002B125F">
        <w:t xml:space="preserve"> and p</w:t>
      </w:r>
      <w:r w:rsidR="002B125F" w:rsidRPr="002F375E">
        <w:t xml:space="preserve">rofessions </w:t>
      </w:r>
      <w:r w:rsidR="002B125F">
        <w:fldChar w:fldCharType="begin" w:fldLock="1"/>
      </w:r>
      <w:r w:rsidR="00CD4FE0">
        <w:instrText>ADDIN CSL_CITATION {"citationItems":[{"id":"ITEM-1","itemData":{"abstract":"This working paper provides an annotated bibliography of studies on Building Information Modelling (BIM), which were published in English in the first six months of 2012. It discusses the areas of focus in this international research and how the work relates to and informs changes in policy and practice. The paper is written in the context of the UK BIM task group’s ambition to implement BIM in public procurement by 2016. The aim is not to provide a comprehensive review, but rather starting points for discussion about the related research challenges, contributions to practice, and future research opportunities.","author":[{"dropping-particle":"","family":"Whyte","given":"Jennifer","non-dropping-particle":"","parse-names":false,"suffix":""}],"container-title":"Design Innovation Research Centre working paper","id":"ITEM-1","issued":{"date-parts":[["2012"]]},"title":"Building Information Modelling in 2012 : Research Challenges , Contributions , Opportunities","type":"article-journal"},"uris":["http://www.mendeley.com/documents/?uuid=f4b55d19-c3bc-44f8-ac37-eed78a14e353"]}],"mendeley":{"formattedCitation":"(Whyte, 2012)","plainTextFormattedCitation":"(Whyte, 2012)","previouslyFormattedCitation":"(Whyte, 2012)"},"properties":{"noteIndex":0},"schema":"https://github.com/citation-style-language/schema/raw/master/csl-citation.json"}</w:instrText>
      </w:r>
      <w:r w:rsidR="002B125F">
        <w:fldChar w:fldCharType="separate"/>
      </w:r>
      <w:r w:rsidR="002B125F" w:rsidRPr="002B125F">
        <w:rPr>
          <w:noProof/>
        </w:rPr>
        <w:t>(Whyte, 2012)</w:t>
      </w:r>
      <w:r w:rsidR="002B125F">
        <w:fldChar w:fldCharType="end"/>
      </w:r>
      <w:r w:rsidR="002B125F">
        <w:t>.</w:t>
      </w:r>
      <w:r w:rsidR="002B125F" w:rsidRPr="002B125F">
        <w:t xml:space="preserve"> Quantitative analysis </w:t>
      </w:r>
      <w:r w:rsidR="008D2CBE">
        <w:t>of</w:t>
      </w:r>
      <w:r w:rsidR="002B125F" w:rsidRPr="002B125F">
        <w:t xml:space="preserve"> the level of enhancement in competitive advantages </w:t>
      </w:r>
      <w:r w:rsidR="007432E7">
        <w:t>across</w:t>
      </w:r>
      <w:r w:rsidR="002B125F" w:rsidRPr="002B125F">
        <w:t xml:space="preserve"> four sectors </w:t>
      </w:r>
      <w:r w:rsidR="002B125F">
        <w:t>revealed that p</w:t>
      </w:r>
      <w:r w:rsidR="002B125F" w:rsidRPr="002B125F">
        <w:t xml:space="preserve">erformance efficiency </w:t>
      </w:r>
      <w:r w:rsidR="002B125F" w:rsidRPr="002B125F">
        <w:lastRenderedPageBreak/>
        <w:t>through predictability</w:t>
      </w:r>
      <w:r w:rsidR="002B125F">
        <w:t xml:space="preserve"> (COMP15), and speed and quality of delivery (COMP20) </w:t>
      </w:r>
      <w:r w:rsidR="007432E7">
        <w:t>were</w:t>
      </w:r>
      <w:r w:rsidR="002B125F">
        <w:t xml:space="preserve"> the two competitive advantages </w:t>
      </w:r>
      <w:r w:rsidR="007432E7">
        <w:t xml:space="preserve">that were </w:t>
      </w:r>
      <w:r w:rsidR="002B125F">
        <w:t>highly affected by exploiting BIM for  positive enhancement. The results provide some guidance</w:t>
      </w:r>
      <w:r w:rsidR="007432E7">
        <w:t xml:space="preserve"> and a direction</w:t>
      </w:r>
      <w:r w:rsidR="002B125F">
        <w:t xml:space="preserve"> for the strategic managers </w:t>
      </w:r>
      <w:r w:rsidR="002A5039">
        <w:t xml:space="preserve">in identifying these competitive advantages and structure their company strategies. The qualitative study in this study develops </w:t>
      </w:r>
      <w:r w:rsidR="008D2CBE">
        <w:t xml:space="preserve">a </w:t>
      </w:r>
      <w:r w:rsidR="002A5039">
        <w:t>part of the strategic framework (the strategy apex) detailing the strategic influences of exploiting BIM, BDA</w:t>
      </w:r>
      <w:r w:rsidR="008D2CBE">
        <w:t>,</w:t>
      </w:r>
      <w:r w:rsidR="002A5039">
        <w:t xml:space="preserve"> and </w:t>
      </w:r>
      <w:r w:rsidR="00F349ED">
        <w:t>I</w:t>
      </w:r>
      <w:r w:rsidR="008D2CBE">
        <w:t>o</w:t>
      </w:r>
      <w:r w:rsidR="00F349ED">
        <w:t>T</w:t>
      </w:r>
      <w:r w:rsidR="002A5039">
        <w:t>.</w:t>
      </w:r>
      <w:r w:rsidR="00DC70DB">
        <w:t xml:space="preserve"> Further, to develop a strategy to exploit either BIM, BDA</w:t>
      </w:r>
      <w:r w:rsidR="008D2CBE">
        <w:t>,</w:t>
      </w:r>
      <w:r w:rsidR="00DC70DB">
        <w:t xml:space="preserve"> or </w:t>
      </w:r>
      <w:r w:rsidR="00F349ED">
        <w:t>I</w:t>
      </w:r>
      <w:r w:rsidR="008D2CBE">
        <w:t>o</w:t>
      </w:r>
      <w:r w:rsidR="00F349ED">
        <w:t>T</w:t>
      </w:r>
      <w:r w:rsidR="00DC70DB">
        <w:t xml:space="preserve">, firms must first develop a business case clearly understanding the client requirements. Then, the strategic objectives must be </w:t>
      </w:r>
      <w:r w:rsidR="007432E7">
        <w:t xml:space="preserve">established by </w:t>
      </w:r>
      <w:r w:rsidR="00DC70DB">
        <w:t xml:space="preserve">allocating the most feasible amount of resources into each </w:t>
      </w:r>
      <w:r w:rsidR="007432E7">
        <w:t>objective</w:t>
      </w:r>
      <w:r w:rsidR="00DC70DB">
        <w:t xml:space="preserve"> achievement. Establishing internal and external partnerships has also been highlighted in the findings as a strategic requirement. Thereafter, mobilising the strategic intent followed by progressive operation, review</w:t>
      </w:r>
      <w:r w:rsidR="008D2CBE">
        <w:t>,</w:t>
      </w:r>
      <w:r w:rsidR="00DC70DB">
        <w:t xml:space="preserve"> and control is recommended. </w:t>
      </w:r>
    </w:p>
    <w:p w14:paraId="5EEC956D" w14:textId="095F5C8E" w:rsidR="00371491" w:rsidRPr="00DA0641" w:rsidRDefault="00495680" w:rsidP="00495680">
      <w:r>
        <w:t xml:space="preserve">The last two trajectories </w:t>
      </w:r>
      <w:r w:rsidR="00636EBF">
        <w:t>look</w:t>
      </w:r>
      <w:r>
        <w:t xml:space="preserve"> at the ‘pattern’ and the ‘perspective’ (See </w:t>
      </w:r>
      <w:r>
        <w:fldChar w:fldCharType="begin"/>
      </w:r>
      <w:r>
        <w:instrText xml:space="preserve"> REF _Ref68780881 \h </w:instrText>
      </w:r>
      <w:r>
        <w:fldChar w:fldCharType="separate"/>
      </w:r>
      <w:r w:rsidR="00F70D7D" w:rsidRPr="00DA0641">
        <w:t xml:space="preserve">Table </w:t>
      </w:r>
      <w:r w:rsidR="00F70D7D">
        <w:rPr>
          <w:noProof/>
        </w:rPr>
        <w:t>2</w:t>
      </w:r>
      <w:r>
        <w:fldChar w:fldCharType="end"/>
      </w:r>
      <w:r>
        <w:t>). The choices an organisation makes about its strategy rely heavily on its structure</w:t>
      </w:r>
      <w:r w:rsidR="00636EBF">
        <w:t>, scale, and the culture. This part of the study looked at the relationship organisation structure, culture, and size have on BBI exploitation and thereby enhancing competitive advantage. T</w:t>
      </w:r>
      <w:r>
        <w:t>he way an organisation will be able to or will choose to operate</w:t>
      </w:r>
      <w:r w:rsidR="00636EBF">
        <w:t xml:space="preserve"> is crucial in strategic exploitation of technologies</w:t>
      </w:r>
      <w:r>
        <w:t xml:space="preserve">. </w:t>
      </w:r>
      <w:r w:rsidR="008D2CBE">
        <w:t>Concerning</w:t>
      </w:r>
      <w:r w:rsidR="00DC70DB">
        <w:t xml:space="preserve"> the relationships between exploitation, benefits-</w:t>
      </w:r>
      <w:r w:rsidR="00A10720">
        <w:t>challenges,</w:t>
      </w:r>
      <w:r w:rsidR="00DC70DB">
        <w:t xml:space="preserve"> and competitive advantage</w:t>
      </w:r>
      <w:r w:rsidR="00585C96">
        <w:t xml:space="preserve"> the findings show different types of correlations between each other.</w:t>
      </w:r>
      <w:r w:rsidR="00DC70DB">
        <w:t xml:space="preserve"> </w:t>
      </w:r>
      <w:r w:rsidR="000357CE">
        <w:t xml:space="preserve">BBI exploitation in general has a positive relationship with competitive advantages. Moreover, </w:t>
      </w:r>
      <w:r w:rsidR="00585C96" w:rsidRPr="00585C96">
        <w:t>BBI exploitation influences the behaviours of competitive advantage enhancements.</w:t>
      </w:r>
      <w:r w:rsidR="00141BB2">
        <w:t xml:space="preserve"> Some culture aspects like</w:t>
      </w:r>
      <w:r w:rsidR="00585C96" w:rsidRPr="00585C96">
        <w:t xml:space="preserve"> </w:t>
      </w:r>
      <w:r w:rsidR="00141BB2">
        <w:t xml:space="preserve">‘low </w:t>
      </w:r>
      <w:r w:rsidR="00141BB2" w:rsidRPr="00141BB2">
        <w:t>power distance</w:t>
      </w:r>
      <w:r w:rsidR="00141BB2">
        <w:t>’</w:t>
      </w:r>
      <w:r w:rsidR="00141BB2" w:rsidRPr="00141BB2">
        <w:t xml:space="preserve"> </w:t>
      </w:r>
      <w:r w:rsidR="00141BB2">
        <w:t xml:space="preserve">happened to show significant positive correlations with </w:t>
      </w:r>
      <w:r w:rsidR="00141BB2" w:rsidRPr="00141BB2">
        <w:t xml:space="preserve"> strategic leadership received from senior management and the ability to deploy tools and workflows. </w:t>
      </w:r>
      <w:r w:rsidR="00141BB2">
        <w:t xml:space="preserve">Further reasoning for these correlations is discussed in section </w:t>
      </w:r>
      <w:r w:rsidR="00141BB2">
        <w:fldChar w:fldCharType="begin"/>
      </w:r>
      <w:r w:rsidR="00141BB2">
        <w:instrText xml:space="preserve"> REF _Ref69476923 \r \h </w:instrText>
      </w:r>
      <w:r w:rsidR="00141BB2">
        <w:fldChar w:fldCharType="separate"/>
      </w:r>
      <w:r w:rsidR="00F70D7D">
        <w:t>7.2.3</w:t>
      </w:r>
      <w:r w:rsidR="00141BB2">
        <w:fldChar w:fldCharType="end"/>
      </w:r>
      <w:r w:rsidR="00141BB2">
        <w:t xml:space="preserve">. </w:t>
      </w:r>
      <w:r w:rsidR="00585C96">
        <w:t xml:space="preserve">The detailed interactive framework </w:t>
      </w:r>
      <w:r w:rsidR="007432E7">
        <w:t xml:space="preserve">(e-version of the framework) </w:t>
      </w:r>
      <w:r w:rsidR="00585C96">
        <w:t>shows how different</w:t>
      </w:r>
      <w:r w:rsidR="007432E7">
        <w:t xml:space="preserve">ly </w:t>
      </w:r>
      <w:r w:rsidR="00585C96">
        <w:t>and complex</w:t>
      </w:r>
      <w:r w:rsidR="007432E7">
        <w:t>ly</w:t>
      </w:r>
      <w:r w:rsidR="00585C96">
        <w:t xml:space="preserve"> BBI exploitation </w:t>
      </w:r>
      <w:r w:rsidR="00F60CDA">
        <w:t xml:space="preserve">influences </w:t>
      </w:r>
      <w:r w:rsidR="00F42E44">
        <w:t>different determinants of competitive advantage.</w:t>
      </w:r>
      <w:r w:rsidR="00636EBF">
        <w:t xml:space="preserve"> The findings of this chapter helped </w:t>
      </w:r>
      <w:r w:rsidR="00141BB2">
        <w:t xml:space="preserve">developing first order (Section </w:t>
      </w:r>
      <w:r w:rsidR="00141BB2">
        <w:fldChar w:fldCharType="begin"/>
      </w:r>
      <w:r w:rsidR="00141BB2">
        <w:instrText xml:space="preserve"> REF _Ref47529595 \r \h </w:instrText>
      </w:r>
      <w:r w:rsidR="00141BB2">
        <w:fldChar w:fldCharType="separate"/>
      </w:r>
      <w:r w:rsidR="00F70D7D">
        <w:t>4.7.1</w:t>
      </w:r>
      <w:r w:rsidR="00141BB2">
        <w:fldChar w:fldCharType="end"/>
      </w:r>
      <w:r w:rsidR="00141BB2">
        <w:t xml:space="preserve">) and second order (Section </w:t>
      </w:r>
      <w:r w:rsidR="00141BB2">
        <w:fldChar w:fldCharType="begin"/>
      </w:r>
      <w:r w:rsidR="00141BB2">
        <w:instrText xml:space="preserve"> REF _Ref47529610 \r \h </w:instrText>
      </w:r>
      <w:r w:rsidR="00141BB2">
        <w:fldChar w:fldCharType="separate"/>
      </w:r>
      <w:r w:rsidR="00F70D7D">
        <w:t>4.7.2</w:t>
      </w:r>
      <w:r w:rsidR="00141BB2">
        <w:fldChar w:fldCharType="end"/>
      </w:r>
      <w:r w:rsidR="00141BB2">
        <w:t xml:space="preserve">) strategic framework. </w:t>
      </w:r>
    </w:p>
    <w:p w14:paraId="00F2652A" w14:textId="352D7095" w:rsidR="000C4EDE" w:rsidRDefault="000C4EDE" w:rsidP="000C4EDE">
      <w:pPr>
        <w:rPr>
          <w:b/>
          <w:bCs/>
        </w:rPr>
      </w:pPr>
    </w:p>
    <w:p w14:paraId="5D365B86" w14:textId="73AE6F6D" w:rsidR="00416161" w:rsidRPr="00DA0641" w:rsidRDefault="00416161" w:rsidP="00416161">
      <w:pPr>
        <w:pStyle w:val="Heading2"/>
      </w:pPr>
      <w:bookmarkStart w:id="738" w:name="_Toc52293380"/>
      <w:bookmarkStart w:id="739" w:name="_Toc54024165"/>
      <w:bookmarkStart w:id="740" w:name="_Toc73917448"/>
      <w:r w:rsidRPr="00DA0641">
        <w:t>Summary of Chapter Four</w:t>
      </w:r>
      <w:bookmarkEnd w:id="738"/>
      <w:bookmarkEnd w:id="739"/>
      <w:bookmarkEnd w:id="740"/>
    </w:p>
    <w:p w14:paraId="138917FA" w14:textId="62C91EAF" w:rsidR="00416161" w:rsidRDefault="00261BCA" w:rsidP="000C4EDE">
      <w:r>
        <w:t>This chapter first</w:t>
      </w:r>
      <w:r w:rsidR="00416161" w:rsidRPr="00DA0641">
        <w:t xml:space="preserve"> investigate</w:t>
      </w:r>
      <w:r w:rsidR="007432E7">
        <w:t>d</w:t>
      </w:r>
      <w:r w:rsidR="00416161" w:rsidRPr="00DA0641">
        <w:t xml:space="preserve"> the extent to which BIM, BDA</w:t>
      </w:r>
      <w:r w:rsidR="008D2CBE">
        <w:t>,</w:t>
      </w:r>
      <w:r w:rsidR="00416161" w:rsidRPr="00DA0641">
        <w:t xml:space="preserve"> and </w:t>
      </w:r>
      <w:r w:rsidR="00F349ED">
        <w:t>I</w:t>
      </w:r>
      <w:r w:rsidR="008D2CBE">
        <w:t>o</w:t>
      </w:r>
      <w:r w:rsidR="00F349ED">
        <w:t>T</w:t>
      </w:r>
      <w:r w:rsidR="00416161" w:rsidRPr="00DA0641">
        <w:t xml:space="preserve"> a</w:t>
      </w:r>
      <w:r w:rsidR="007432E7">
        <w:t>re</w:t>
      </w:r>
      <w:r w:rsidR="00416161" w:rsidRPr="00DA0641">
        <w:t xml:space="preserve"> being exploited in </w:t>
      </w:r>
      <w:r w:rsidR="00C46EDB">
        <w:t xml:space="preserve">four sectors. While construction was leading in the exploitation of </w:t>
      </w:r>
      <w:r w:rsidR="0032113F">
        <w:t xml:space="preserve">BIM, </w:t>
      </w:r>
      <w:r w:rsidR="008D2CBE">
        <w:t xml:space="preserve">the </w:t>
      </w:r>
      <w:r w:rsidR="0032113F">
        <w:t>retail</w:t>
      </w:r>
      <w:r w:rsidR="00C46EDB">
        <w:t xml:space="preserve"> sector was taking the lead in the exploitation of both BDA and </w:t>
      </w:r>
      <w:r w:rsidR="00F349ED">
        <w:t>I</w:t>
      </w:r>
      <w:r w:rsidR="008D2CBE">
        <w:t>o</w:t>
      </w:r>
      <w:r w:rsidR="00F349ED">
        <w:t>T</w:t>
      </w:r>
      <w:r w:rsidR="00C46EDB">
        <w:t>. Second, in the</w:t>
      </w:r>
      <w:r w:rsidR="00416161" w:rsidRPr="00DA0641">
        <w:t xml:space="preserve"> investigat</w:t>
      </w:r>
      <w:r w:rsidR="00C46EDB">
        <w:t>ion</w:t>
      </w:r>
      <w:r w:rsidR="00416161" w:rsidRPr="00DA0641">
        <w:t xml:space="preserve"> </w:t>
      </w:r>
      <w:r w:rsidR="00C46EDB">
        <w:t xml:space="preserve">of </w:t>
      </w:r>
      <w:r w:rsidR="00416161" w:rsidRPr="00DA0641">
        <w:t xml:space="preserve">the extent to which the benefits </w:t>
      </w:r>
      <w:r w:rsidR="00C46EDB">
        <w:t xml:space="preserve">were accrued, the benefit that has been accrued </w:t>
      </w:r>
      <w:r w:rsidR="008D2CBE">
        <w:t>to</w:t>
      </w:r>
      <w:r w:rsidR="00C46EDB">
        <w:t xml:space="preserve"> the highest extent was ‘making </w:t>
      </w:r>
      <w:r w:rsidR="00C46EDB" w:rsidRPr="00C46EDB">
        <w:t>faster and better decisions through greater collaboration</w:t>
      </w:r>
      <w:r w:rsidR="00C46EDB">
        <w:t xml:space="preserve">’. Challenges for BIM on the other hand </w:t>
      </w:r>
      <w:r w:rsidR="00095829">
        <w:t xml:space="preserve">was </w:t>
      </w:r>
      <w:r w:rsidR="00095829" w:rsidRPr="00095829">
        <w:lastRenderedPageBreak/>
        <w:t>prejudice</w:t>
      </w:r>
      <w:r w:rsidR="00095829">
        <w:t>d</w:t>
      </w:r>
      <w:r w:rsidR="00095829" w:rsidRPr="00095829">
        <w:t xml:space="preserve"> </w:t>
      </w:r>
      <w:r w:rsidR="00C46EDB">
        <w:t xml:space="preserve">towards </w:t>
      </w:r>
      <w:r w:rsidR="00F60CDA">
        <w:t>lack</w:t>
      </w:r>
      <w:r w:rsidR="00C46EDB" w:rsidRPr="00C46EDB">
        <w:t xml:space="preserve"> of in-house </w:t>
      </w:r>
      <w:r w:rsidR="00C46EDB">
        <w:t>BIM</w:t>
      </w:r>
      <w:r w:rsidR="00095829">
        <w:t xml:space="preserve"> expertise. These </w:t>
      </w:r>
      <w:r w:rsidR="007432E7">
        <w:t xml:space="preserve">findings </w:t>
      </w:r>
      <w:r w:rsidR="00095829">
        <w:t>suggested the need for training and possible advantages of investment decisions in BIM.</w:t>
      </w:r>
      <w:r w:rsidR="00E87CE6">
        <w:t xml:space="preserve"> </w:t>
      </w:r>
      <w:r w:rsidR="00095829">
        <w:t xml:space="preserve">In terms of BDA, </w:t>
      </w:r>
      <w:r w:rsidR="00E87CE6">
        <w:t>the legal issues regarding data ownership, copyright</w:t>
      </w:r>
      <w:r w:rsidR="008D2CBE">
        <w:t>,</w:t>
      </w:r>
      <w:r w:rsidR="00E87CE6">
        <w:t xml:space="preserve"> and data protection has been  the greatest challenge that hampers the ability to exploit BDA in construction. </w:t>
      </w:r>
      <w:r w:rsidR="00C117D9">
        <w:t xml:space="preserve">Thereafter, the </w:t>
      </w:r>
      <w:r w:rsidR="00E87CE6">
        <w:t xml:space="preserve">chapter investigated the relationship between </w:t>
      </w:r>
      <w:r w:rsidR="00C117D9">
        <w:t>exploitation and competitive advantage. It was found that BBI exploitation not only positively correlat</w:t>
      </w:r>
      <w:r w:rsidR="008D2CBE">
        <w:t>ed</w:t>
      </w:r>
      <w:r w:rsidR="00C117D9">
        <w:t xml:space="preserve"> with competitive advantage</w:t>
      </w:r>
      <w:r w:rsidR="008D2CBE">
        <w:t>s</w:t>
      </w:r>
      <w:r w:rsidR="00C117D9">
        <w:t xml:space="preserve">, but also </w:t>
      </w:r>
      <w:r w:rsidR="00F60CDA">
        <w:t xml:space="preserve">caused </w:t>
      </w:r>
      <w:r w:rsidR="00C117D9">
        <w:t xml:space="preserve">competitive advantage.  </w:t>
      </w:r>
      <w:r w:rsidR="0032113F">
        <w:t xml:space="preserve">Further, </w:t>
      </w:r>
      <w:r w:rsidR="008D2CBE">
        <w:t xml:space="preserve">the </w:t>
      </w:r>
      <w:r w:rsidR="0032113F">
        <w:t>findings of this chapter</w:t>
      </w:r>
      <w:r w:rsidR="0032113F" w:rsidRPr="0032113F">
        <w:t xml:space="preserve"> recommend </w:t>
      </w:r>
      <w:r w:rsidR="00F60CDA">
        <w:t xml:space="preserve">the </w:t>
      </w:r>
      <w:r w:rsidR="0032113F" w:rsidRPr="0032113F">
        <w:t>synergistic exploitation of BIM, BDA</w:t>
      </w:r>
      <w:r w:rsidR="008D2CBE">
        <w:t>,</w:t>
      </w:r>
      <w:r w:rsidR="0032113F" w:rsidRPr="0032113F">
        <w:t xml:space="preserve"> and </w:t>
      </w:r>
      <w:r w:rsidR="00F349ED">
        <w:t>I</w:t>
      </w:r>
      <w:r w:rsidR="008D2CBE">
        <w:t>o</w:t>
      </w:r>
      <w:r w:rsidR="00F349ED">
        <w:t>T</w:t>
      </w:r>
      <w:r w:rsidR="0032113F" w:rsidRPr="0032113F">
        <w:t xml:space="preserve"> (BBI exploitation) as it gives </w:t>
      </w:r>
      <w:r w:rsidR="008D2CBE">
        <w:t xml:space="preserve">a </w:t>
      </w:r>
      <w:r w:rsidR="0032113F" w:rsidRPr="0032113F">
        <w:t xml:space="preserve">higher level of competitive advantage enhancement than </w:t>
      </w:r>
      <w:r w:rsidR="00F60CDA">
        <w:t xml:space="preserve">when </w:t>
      </w:r>
      <w:r w:rsidR="0032113F" w:rsidRPr="0032113F">
        <w:t xml:space="preserve">they are exploited </w:t>
      </w:r>
      <w:r w:rsidR="007432E7">
        <w:t>individually</w:t>
      </w:r>
      <w:r w:rsidR="0032113F" w:rsidRPr="0032113F">
        <w:t xml:space="preserve">. </w:t>
      </w:r>
      <w:r w:rsidRPr="00261BCA">
        <w:t xml:space="preserve">The collective findings lead to the development of </w:t>
      </w:r>
      <w:r w:rsidR="008D2CBE">
        <w:t xml:space="preserve">the </w:t>
      </w:r>
      <w:r w:rsidR="00163C02">
        <w:t>first order</w:t>
      </w:r>
      <w:r>
        <w:t xml:space="preserve"> and second order </w:t>
      </w:r>
      <w:r w:rsidRPr="00261BCA">
        <w:t>strategic framework</w:t>
      </w:r>
      <w:r>
        <w:t>.</w:t>
      </w:r>
      <w:r w:rsidRPr="00261BCA">
        <w:t xml:space="preserve"> </w:t>
      </w:r>
      <w:r w:rsidR="0032113F">
        <w:t>Having established that exploitation causes and correlate</w:t>
      </w:r>
      <w:r w:rsidR="007432E7">
        <w:t>s</w:t>
      </w:r>
      <w:r w:rsidR="0032113F">
        <w:t xml:space="preserve"> with </w:t>
      </w:r>
      <w:r w:rsidR="008D2CBE">
        <w:t xml:space="preserve">a </w:t>
      </w:r>
      <w:r w:rsidR="0032113F">
        <w:t>competitive advantage, the next step is to explore the impact of organisation</w:t>
      </w:r>
      <w:r w:rsidR="008D2CBE">
        <w:t>al</w:t>
      </w:r>
      <w:r w:rsidR="0032113F">
        <w:t xml:space="preserve"> culture, structure</w:t>
      </w:r>
      <w:r w:rsidR="008D2CBE">
        <w:t>,</w:t>
      </w:r>
      <w:r w:rsidR="0032113F">
        <w:t xml:space="preserve"> and size towards exploitation, as doing so gives further insights into ‘how best’ firms could enhance their competitive edge by exploiting the</w:t>
      </w:r>
      <w:r w:rsidR="007432E7">
        <w:t>se three</w:t>
      </w:r>
      <w:r w:rsidR="0032113F">
        <w:t xml:space="preserve"> technologies. </w:t>
      </w:r>
    </w:p>
    <w:p w14:paraId="58AB0DE8" w14:textId="77A068BC" w:rsidR="00B51BE2" w:rsidRDefault="00B51BE2" w:rsidP="000C4EDE"/>
    <w:p w14:paraId="5FDEDA93" w14:textId="43AC698E" w:rsidR="00B51BE2" w:rsidRDefault="00B51BE2" w:rsidP="000C4EDE"/>
    <w:p w14:paraId="485A45E6" w14:textId="57B6924F" w:rsidR="00B51BE2" w:rsidRDefault="00B51BE2" w:rsidP="000C4EDE"/>
    <w:p w14:paraId="1217C52E" w14:textId="4A3C79D7" w:rsidR="00B51BE2" w:rsidRDefault="00B51BE2" w:rsidP="000C4EDE"/>
    <w:p w14:paraId="0D1B0958" w14:textId="4F0ABAD5" w:rsidR="00B51BE2" w:rsidRDefault="00B51BE2" w:rsidP="000C4EDE"/>
    <w:p w14:paraId="69AE642E" w14:textId="6D50FCA2" w:rsidR="00B51BE2" w:rsidRDefault="00B51BE2" w:rsidP="000C4EDE"/>
    <w:p w14:paraId="56F8B1EF" w14:textId="40D7E2DB" w:rsidR="00B51BE2" w:rsidRDefault="00B51BE2" w:rsidP="000C4EDE"/>
    <w:p w14:paraId="3526CBEB" w14:textId="05163B69" w:rsidR="00B51BE2" w:rsidRDefault="00B51BE2" w:rsidP="000C4EDE"/>
    <w:p w14:paraId="40F1CD2A" w14:textId="66B3E4E7" w:rsidR="00B51BE2" w:rsidRDefault="00B51BE2" w:rsidP="000C4EDE"/>
    <w:p w14:paraId="1E617186" w14:textId="77777777" w:rsidR="00B51BE2" w:rsidRPr="00DA0641" w:rsidRDefault="00B51BE2" w:rsidP="000C4EDE"/>
    <w:p w14:paraId="1E3254DA" w14:textId="77777777" w:rsidR="00416161" w:rsidRPr="00DA0641" w:rsidRDefault="00416161" w:rsidP="007A6B85">
      <w:pPr>
        <w:pStyle w:val="Heading1"/>
        <w:numPr>
          <w:ilvl w:val="0"/>
          <w:numId w:val="0"/>
        </w:numPr>
        <w:spacing w:line="480" w:lineRule="auto"/>
        <w:ind w:left="432"/>
        <w:jc w:val="center"/>
      </w:pPr>
      <w:bookmarkStart w:id="741" w:name="_Ref47622245"/>
      <w:bookmarkStart w:id="742" w:name="_Ref47622248"/>
      <w:bookmarkStart w:id="743" w:name="_Ref47622249"/>
      <w:bookmarkStart w:id="744" w:name="_Toc52293381"/>
      <w:bookmarkStart w:id="745" w:name="_Toc54024166"/>
      <w:bookmarkStart w:id="746" w:name="_Toc73917449"/>
      <w:r w:rsidRPr="00DA0641">
        <w:lastRenderedPageBreak/>
        <w:t>Chapter Five</w:t>
      </w:r>
      <w:bookmarkEnd w:id="741"/>
      <w:bookmarkEnd w:id="742"/>
      <w:bookmarkEnd w:id="743"/>
      <w:bookmarkEnd w:id="744"/>
      <w:bookmarkEnd w:id="745"/>
      <w:bookmarkEnd w:id="746"/>
    </w:p>
    <w:p w14:paraId="0BEDE60C" w14:textId="16146F75" w:rsidR="00416161" w:rsidRPr="00DA0641" w:rsidRDefault="00CE5913" w:rsidP="00416161">
      <w:pPr>
        <w:pStyle w:val="Heading1"/>
        <w:spacing w:line="480" w:lineRule="auto"/>
        <w:jc w:val="center"/>
      </w:pPr>
      <w:bookmarkStart w:id="747" w:name="_Toc52293382"/>
      <w:bookmarkStart w:id="748" w:name="_Toc54024167"/>
      <w:bookmarkStart w:id="749" w:name="_Toc73917450"/>
      <w:r>
        <w:t>Factors that impact</w:t>
      </w:r>
      <w:r w:rsidR="00416161" w:rsidRPr="00DA0641">
        <w:t xml:space="preserve"> BBI exploitation and competitive advantage</w:t>
      </w:r>
      <w:bookmarkEnd w:id="747"/>
      <w:bookmarkEnd w:id="748"/>
      <w:bookmarkEnd w:id="749"/>
    </w:p>
    <w:p w14:paraId="30A91F00" w14:textId="6F5B56F1" w:rsidR="00416161" w:rsidRPr="00DA0641" w:rsidRDefault="00416161" w:rsidP="00416161">
      <w:pPr>
        <w:pStyle w:val="Heading2"/>
      </w:pPr>
      <w:bookmarkStart w:id="750" w:name="_Ref47702998"/>
      <w:bookmarkStart w:id="751" w:name="_Toc52293383"/>
      <w:bookmarkStart w:id="752" w:name="_Toc54024168"/>
      <w:bookmarkStart w:id="753" w:name="_Toc73917451"/>
      <w:r w:rsidRPr="00DA0641">
        <w:t>Introduction to Chapter Five</w:t>
      </w:r>
      <w:bookmarkEnd w:id="750"/>
      <w:bookmarkEnd w:id="751"/>
      <w:bookmarkEnd w:id="752"/>
      <w:bookmarkEnd w:id="753"/>
    </w:p>
    <w:p w14:paraId="63172215" w14:textId="44B5E717" w:rsidR="00416161" w:rsidRPr="00975235" w:rsidRDefault="00416161" w:rsidP="003D6562">
      <w:r w:rsidRPr="00DA0641">
        <w:t xml:space="preserve">The purpose of this chapter is </w:t>
      </w:r>
      <w:r w:rsidR="003D6562" w:rsidRPr="00DA0641">
        <w:t>two-fold</w:t>
      </w:r>
      <w:r w:rsidR="00B07D84" w:rsidRPr="00DA0641">
        <w:t>. First to e</w:t>
      </w:r>
      <w:r w:rsidRPr="00DA0641">
        <w:t>stab</w:t>
      </w:r>
      <w:r w:rsidR="00A16BB1" w:rsidRPr="00DA0641">
        <w:t>lish the factors that impact construction organisations</w:t>
      </w:r>
      <w:r w:rsidR="00BD69E3">
        <w:t>’</w:t>
      </w:r>
      <w:r w:rsidR="00A16BB1" w:rsidRPr="00DA0641">
        <w:t xml:space="preserve"> ability to exploit</w:t>
      </w:r>
      <w:r w:rsidRPr="00DA0641">
        <w:t xml:space="preserve"> BIM, BDA, </w:t>
      </w:r>
      <w:r w:rsidR="00F349ED">
        <w:t>IOT</w:t>
      </w:r>
      <w:r w:rsidRPr="00DA0641">
        <w:t xml:space="preserve"> </w:t>
      </w:r>
      <w:r w:rsidR="00A16BB1" w:rsidRPr="00DA0641">
        <w:t xml:space="preserve">for competitive advantage. </w:t>
      </w:r>
      <w:r w:rsidR="00B07D84" w:rsidRPr="00DA0641">
        <w:t>Thereafter,</w:t>
      </w:r>
      <w:r w:rsidRPr="00DA0641">
        <w:t xml:space="preserve"> </w:t>
      </w:r>
      <w:r w:rsidR="006722CB">
        <w:t>the</w:t>
      </w:r>
      <w:r w:rsidR="00A16BB1" w:rsidRPr="00DA0641">
        <w:t xml:space="preserve"> different and complex ways construction organisations can maximise their competitive advantage by exploiting BIM, BDA</w:t>
      </w:r>
      <w:r w:rsidR="008D2CBE">
        <w:t>,</w:t>
      </w:r>
      <w:r w:rsidR="00A16BB1" w:rsidRPr="00DA0641">
        <w:t xml:space="preserve"> and </w:t>
      </w:r>
      <w:r w:rsidR="00F349ED">
        <w:t>I</w:t>
      </w:r>
      <w:r w:rsidR="008D2CBE">
        <w:t>o</w:t>
      </w:r>
      <w:r w:rsidR="00F349ED">
        <w:t>T</w:t>
      </w:r>
      <w:r w:rsidR="00CE5913">
        <w:t xml:space="preserve"> </w:t>
      </w:r>
      <w:r w:rsidR="008D2CBE">
        <w:t>are</w:t>
      </w:r>
      <w:r w:rsidR="00CE5913">
        <w:t xml:space="preserve"> </w:t>
      </w:r>
      <w:r w:rsidR="007432E7">
        <w:t>investigated</w:t>
      </w:r>
      <w:r w:rsidR="00A16BB1" w:rsidRPr="00DA0641">
        <w:t xml:space="preserve">. </w:t>
      </w:r>
      <w:r w:rsidRPr="00DA0641">
        <w:t xml:space="preserve">The most critical factors that impact BBI exploitation and competitive advantage have been explored and established in the review of </w:t>
      </w:r>
      <w:r w:rsidR="008D2CBE">
        <w:t xml:space="preserve">the </w:t>
      </w:r>
      <w:r w:rsidRPr="00DA0641">
        <w:t>literature (</w:t>
      </w:r>
      <w:r w:rsidR="007F49A4">
        <w:t xml:space="preserve">see section </w:t>
      </w:r>
      <w:r w:rsidR="007F49A4">
        <w:fldChar w:fldCharType="begin"/>
      </w:r>
      <w:r w:rsidR="007F49A4">
        <w:instrText xml:space="preserve"> REF _Ref47531539 \r \h </w:instrText>
      </w:r>
      <w:r w:rsidR="007F49A4">
        <w:fldChar w:fldCharType="separate"/>
      </w:r>
      <w:r w:rsidR="00F70D7D">
        <w:t>2.6</w:t>
      </w:r>
      <w:r w:rsidR="007F49A4">
        <w:fldChar w:fldCharType="end"/>
      </w:r>
      <w:r w:rsidR="007F49A4">
        <w:t xml:space="preserve"> of </w:t>
      </w:r>
      <w:r w:rsidR="007F49A4">
        <w:fldChar w:fldCharType="begin"/>
      </w:r>
      <w:r w:rsidR="007F49A4">
        <w:instrText xml:space="preserve"> REF _Ref47371370 \h </w:instrText>
      </w:r>
      <w:r w:rsidR="007F49A4">
        <w:fldChar w:fldCharType="separate"/>
      </w:r>
      <w:r w:rsidR="00F70D7D" w:rsidRPr="00DA0641">
        <w:t>Chapter Two</w:t>
      </w:r>
      <w:r w:rsidR="007F49A4">
        <w:fldChar w:fldCharType="end"/>
      </w:r>
      <w:r w:rsidRPr="00DA0641">
        <w:t>). Thus, this chapter focuses on the achievement of Objective-3</w:t>
      </w:r>
      <w:r w:rsidR="00B07D84" w:rsidRPr="00DA0641">
        <w:t xml:space="preserve"> </w:t>
      </w:r>
      <w:r w:rsidR="007F49A4">
        <w:t>(</w:t>
      </w:r>
      <w:r w:rsidR="0066245A">
        <w:t xml:space="preserve">as stated in section </w:t>
      </w:r>
      <w:r w:rsidR="00B452C2">
        <w:fldChar w:fldCharType="begin"/>
      </w:r>
      <w:r w:rsidR="00B452C2">
        <w:instrText xml:space="preserve"> REF _Ref51450293 \r \h </w:instrText>
      </w:r>
      <w:r w:rsidR="00B452C2">
        <w:fldChar w:fldCharType="separate"/>
      </w:r>
      <w:r w:rsidR="00F70D7D">
        <w:t>1.4</w:t>
      </w:r>
      <w:r w:rsidR="00B452C2">
        <w:fldChar w:fldCharType="end"/>
      </w:r>
      <w:r w:rsidR="007F49A4">
        <w:t>)</w:t>
      </w:r>
      <w:r w:rsidR="0066245A">
        <w:t xml:space="preserve"> </w:t>
      </w:r>
      <w:r w:rsidR="00B07D84" w:rsidRPr="00DA0641">
        <w:t>while answer</w:t>
      </w:r>
      <w:r w:rsidR="00A16BB1" w:rsidRPr="00DA0641">
        <w:t>ing the two research questions</w:t>
      </w:r>
      <w:r w:rsidR="0066245A">
        <w:t xml:space="preserve"> (as stated in section </w:t>
      </w:r>
      <w:r w:rsidR="00B452C2">
        <w:fldChar w:fldCharType="begin"/>
      </w:r>
      <w:r w:rsidR="00B452C2">
        <w:instrText xml:space="preserve"> REF _Ref51450327 \r \h </w:instrText>
      </w:r>
      <w:r w:rsidR="00B452C2">
        <w:fldChar w:fldCharType="separate"/>
      </w:r>
      <w:r w:rsidR="00F70D7D">
        <w:t>1.5</w:t>
      </w:r>
      <w:r w:rsidR="00B452C2">
        <w:fldChar w:fldCharType="end"/>
      </w:r>
      <w:r w:rsidR="0066245A">
        <w:t>)</w:t>
      </w:r>
      <w:r w:rsidR="00A16BB1" w:rsidRPr="00DA0641">
        <w:t xml:space="preserve">. </w:t>
      </w:r>
      <w:r w:rsidR="002B7081">
        <w:fldChar w:fldCharType="begin"/>
      </w:r>
      <w:r w:rsidR="002B7081">
        <w:instrText xml:space="preserve"> REF _Ref46151318 \h </w:instrText>
      </w:r>
      <w:r w:rsidR="003D6562">
        <w:instrText xml:space="preserve"> \* MERGEFORMAT </w:instrText>
      </w:r>
      <w:r w:rsidR="002B7081">
        <w:fldChar w:fldCharType="separate"/>
      </w:r>
      <w:r w:rsidR="00F70D7D">
        <w:t xml:space="preserve">Figure </w:t>
      </w:r>
      <w:r w:rsidR="00F70D7D">
        <w:rPr>
          <w:noProof/>
        </w:rPr>
        <w:t>39</w:t>
      </w:r>
      <w:r w:rsidR="002B7081">
        <w:fldChar w:fldCharType="end"/>
      </w:r>
      <w:r w:rsidR="002B7081">
        <w:t xml:space="preserve"> </w:t>
      </w:r>
      <w:r w:rsidR="00A16BB1" w:rsidRPr="00DA0641">
        <w:t xml:space="preserve">shows the position of this chapter in the thesis and how this chapter contributes to the framework </w:t>
      </w:r>
      <w:r w:rsidR="00A16BB1" w:rsidRPr="00975235">
        <w:t>development</w:t>
      </w:r>
      <w:r w:rsidR="00B07D84" w:rsidRPr="00975235">
        <w:t xml:space="preserve">. </w:t>
      </w:r>
      <w:r w:rsidRPr="00975235">
        <w:t xml:space="preserve">In the </w:t>
      </w:r>
      <w:r w:rsidR="00F30714" w:rsidRPr="00975235">
        <w:t>fulfi</w:t>
      </w:r>
      <w:r w:rsidR="00F30714">
        <w:t>l</w:t>
      </w:r>
      <w:r w:rsidR="00F30714" w:rsidRPr="00975235">
        <w:t>ment</w:t>
      </w:r>
      <w:r w:rsidRPr="00975235">
        <w:t xml:space="preserve"> of </w:t>
      </w:r>
      <w:r w:rsidR="003D6562" w:rsidRPr="00975235">
        <w:t>objective 3</w:t>
      </w:r>
      <w:r w:rsidRPr="00975235">
        <w:t xml:space="preserve">, </w:t>
      </w:r>
      <w:r w:rsidR="008D2CBE">
        <w:t xml:space="preserve">the </w:t>
      </w:r>
      <w:r w:rsidRPr="00975235">
        <w:t>following are the expectations that are met in this chapter.</w:t>
      </w:r>
    </w:p>
    <w:p w14:paraId="09836CBA" w14:textId="669DCB0B" w:rsidR="00416161" w:rsidRPr="00975235" w:rsidRDefault="00416161" w:rsidP="00C450D0">
      <w:pPr>
        <w:pStyle w:val="ListParagraph"/>
        <w:numPr>
          <w:ilvl w:val="0"/>
          <w:numId w:val="17"/>
        </w:numPr>
      </w:pPr>
      <w:r w:rsidRPr="00975235">
        <w:t xml:space="preserve">Ascertain the impact of organisational culture on the exploitation of BBI </w:t>
      </w:r>
    </w:p>
    <w:p w14:paraId="11EEE108" w14:textId="79971AC6" w:rsidR="00416161" w:rsidRPr="003D6562" w:rsidRDefault="00416161" w:rsidP="00C450D0">
      <w:pPr>
        <w:pStyle w:val="ListParagraph"/>
        <w:numPr>
          <w:ilvl w:val="0"/>
          <w:numId w:val="17"/>
        </w:numPr>
        <w:rPr>
          <w:b/>
        </w:rPr>
      </w:pPr>
      <w:r w:rsidRPr="00975235">
        <w:t>Ascertain</w:t>
      </w:r>
      <w:r w:rsidRPr="00DA0641">
        <w:t xml:space="preserve"> the impact of organisational structure on the exploitation of BBI </w:t>
      </w:r>
    </w:p>
    <w:p w14:paraId="764E92CC" w14:textId="77777777" w:rsidR="0066245A" w:rsidRDefault="00416161" w:rsidP="00C450D0">
      <w:pPr>
        <w:pStyle w:val="ListParagraph"/>
        <w:numPr>
          <w:ilvl w:val="0"/>
          <w:numId w:val="17"/>
        </w:numPr>
      </w:pPr>
      <w:r w:rsidRPr="00DA0641">
        <w:t xml:space="preserve">Ascertain the impact of organisational size on the exploitation of BBI </w:t>
      </w:r>
    </w:p>
    <w:p w14:paraId="51283F0E" w14:textId="6CA1334F" w:rsidR="009B07BD" w:rsidRPr="00DA0641" w:rsidRDefault="00B07D84" w:rsidP="0066245A">
      <w:pPr>
        <w:ind w:left="360"/>
      </w:pPr>
      <w:r w:rsidRPr="00DA0641">
        <w:t xml:space="preserve">In the attempt of investigating the factors </w:t>
      </w:r>
      <w:r w:rsidR="00A16BB1" w:rsidRPr="00DA0641">
        <w:t>and their</w:t>
      </w:r>
      <w:r w:rsidRPr="00DA0641">
        <w:t xml:space="preserve"> impact </w:t>
      </w:r>
      <w:r w:rsidR="008D2CBE">
        <w:t>on</w:t>
      </w:r>
      <w:r w:rsidR="00A16BB1" w:rsidRPr="00DA0641">
        <w:t xml:space="preserve"> the </w:t>
      </w:r>
      <w:r w:rsidRPr="00DA0641">
        <w:t>exploitation of BIM, BDA</w:t>
      </w:r>
      <w:r w:rsidR="008D2CBE">
        <w:t>,</w:t>
      </w:r>
      <w:r w:rsidRPr="00DA0641">
        <w:t xml:space="preserve"> an</w:t>
      </w:r>
      <w:r w:rsidR="00A16BB1" w:rsidRPr="00DA0641">
        <w:t xml:space="preserve">d </w:t>
      </w:r>
      <w:r w:rsidR="008D2CBE">
        <w:t>Io</w:t>
      </w:r>
      <w:r w:rsidR="00F349ED">
        <w:t>T</w:t>
      </w:r>
      <w:r w:rsidR="00A16BB1" w:rsidRPr="00DA0641">
        <w:t xml:space="preserve"> for competitive advantage, data collected from </w:t>
      </w:r>
      <w:r w:rsidR="008D2CBE">
        <w:t xml:space="preserve">the </w:t>
      </w:r>
      <w:r w:rsidR="00A16BB1" w:rsidRPr="00DA0641">
        <w:t xml:space="preserve">questionnaire survey was </w:t>
      </w:r>
      <w:r w:rsidR="007432E7">
        <w:t xml:space="preserve">first </w:t>
      </w:r>
      <w:r w:rsidR="00A16BB1" w:rsidRPr="00DA0641">
        <w:t xml:space="preserve">employed. Ordinary correlation analysis </w:t>
      </w:r>
      <w:r w:rsidR="001F7CDF" w:rsidRPr="00DA0641">
        <w:t>was</w:t>
      </w:r>
      <w:r w:rsidR="00A16BB1" w:rsidRPr="00DA0641">
        <w:t xml:space="preserve"> employed in the investigation of </w:t>
      </w:r>
      <w:r w:rsidR="008D2CBE">
        <w:t xml:space="preserve">the </w:t>
      </w:r>
      <w:r w:rsidR="00A16BB1" w:rsidRPr="00DA0641">
        <w:t xml:space="preserve">relationship between various variables. </w:t>
      </w:r>
    </w:p>
    <w:p w14:paraId="1007D780" w14:textId="77777777" w:rsidR="00A16BB1" w:rsidRPr="00DA0641" w:rsidRDefault="00A16BB1" w:rsidP="00A16BB1">
      <w:pPr>
        <w:rPr>
          <w:sz w:val="24"/>
        </w:rPr>
      </w:pPr>
    </w:p>
    <w:p w14:paraId="17E3140E" w14:textId="77777777" w:rsidR="00A16BB1" w:rsidRPr="00DA0641" w:rsidRDefault="00A16BB1" w:rsidP="00A16BB1">
      <w:pPr>
        <w:rPr>
          <w:sz w:val="24"/>
        </w:rPr>
        <w:sectPr w:rsidR="00A16BB1" w:rsidRPr="00DA0641" w:rsidSect="00593D59">
          <w:pgSz w:w="11907" w:h="16839" w:code="9"/>
          <w:pgMar w:top="851" w:right="851" w:bottom="851" w:left="2268" w:header="720" w:footer="720" w:gutter="0"/>
          <w:cols w:space="720"/>
          <w:docGrid w:linePitch="360"/>
        </w:sectPr>
      </w:pPr>
    </w:p>
    <w:p w14:paraId="7D852CA8" w14:textId="67EF6CC5" w:rsidR="009B07BD" w:rsidRPr="00DA0641" w:rsidRDefault="00254AF2" w:rsidP="00A16BB1">
      <w:pPr>
        <w:pStyle w:val="ListParagraph"/>
        <w:rPr>
          <w:sz w:val="24"/>
        </w:rPr>
      </w:pPr>
      <w:r>
        <w:rPr>
          <w:noProof/>
          <w:sz w:val="24"/>
        </w:rPr>
        <w:lastRenderedPageBreak/>
        <mc:AlternateContent>
          <mc:Choice Requires="wpg">
            <w:drawing>
              <wp:anchor distT="0" distB="0" distL="114300" distR="114300" simplePos="0" relativeHeight="251723264" behindDoc="0" locked="0" layoutInCell="1" allowOverlap="1" wp14:anchorId="672CA49F" wp14:editId="5C6EDA48">
                <wp:simplePos x="0" y="0"/>
                <wp:positionH relativeFrom="margin">
                  <wp:align>center</wp:align>
                </wp:positionH>
                <wp:positionV relativeFrom="paragraph">
                  <wp:posOffset>-644691</wp:posOffset>
                </wp:positionV>
                <wp:extent cx="9077510" cy="5992425"/>
                <wp:effectExtent l="0" t="0" r="28575" b="27940"/>
                <wp:wrapNone/>
                <wp:docPr id="266" name="Group 266"/>
                <wp:cNvGraphicFramePr/>
                <a:graphic xmlns:a="http://schemas.openxmlformats.org/drawingml/2006/main">
                  <a:graphicData uri="http://schemas.microsoft.com/office/word/2010/wordprocessingGroup">
                    <wpg:wgp>
                      <wpg:cNvGrpSpPr/>
                      <wpg:grpSpPr>
                        <a:xfrm>
                          <a:off x="0" y="0"/>
                          <a:ext cx="9077510" cy="5992425"/>
                          <a:chOff x="0" y="0"/>
                          <a:chExt cx="9077510" cy="5992425"/>
                        </a:xfrm>
                      </wpg:grpSpPr>
                      <wps:wsp>
                        <wps:cNvPr id="267" name="Rectangle 267"/>
                        <wps:cNvSpPr/>
                        <wps:spPr>
                          <a:xfrm>
                            <a:off x="0" y="2466975"/>
                            <a:ext cx="8957569" cy="1600658"/>
                          </a:xfrm>
                          <a:prstGeom prst="rect">
                            <a:avLst/>
                          </a:prstGeom>
                          <a:solidFill>
                            <a:schemeClr val="accent1">
                              <a:lumMod val="20000"/>
                              <a:lumOff val="80000"/>
                            </a:schemeClr>
                          </a:solidFill>
                          <a:ln>
                            <a:solidFill>
                              <a:srgbClr val="002060"/>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68" name="Group 268"/>
                        <wpg:cNvGrpSpPr/>
                        <wpg:grpSpPr>
                          <a:xfrm>
                            <a:off x="66675" y="0"/>
                            <a:ext cx="9010835" cy="5992425"/>
                            <a:chOff x="0" y="0"/>
                            <a:chExt cx="9010922" cy="5961715"/>
                          </a:xfrm>
                        </wpg:grpSpPr>
                        <wpg:grpSp>
                          <wpg:cNvPr id="269" name="Group 269"/>
                          <wpg:cNvGrpSpPr/>
                          <wpg:grpSpPr>
                            <a:xfrm>
                              <a:off x="0" y="0"/>
                              <a:ext cx="9010922" cy="5961715"/>
                              <a:chOff x="0" y="0"/>
                              <a:chExt cx="9010922" cy="5961715"/>
                            </a:xfrm>
                          </wpg:grpSpPr>
                          <wpg:grpSp>
                            <wpg:cNvPr id="270" name="Group 270"/>
                            <wpg:cNvGrpSpPr/>
                            <wpg:grpSpPr>
                              <a:xfrm>
                                <a:off x="0" y="0"/>
                                <a:ext cx="9010922" cy="5961715"/>
                                <a:chOff x="0" y="0"/>
                                <a:chExt cx="9010922" cy="5961715"/>
                              </a:xfrm>
                            </wpg:grpSpPr>
                            <wpg:grpSp>
                              <wpg:cNvPr id="271" name="Group 271"/>
                              <wpg:cNvGrpSpPr/>
                              <wpg:grpSpPr>
                                <a:xfrm>
                                  <a:off x="0" y="0"/>
                                  <a:ext cx="9010922" cy="5961715"/>
                                  <a:chOff x="0" y="0"/>
                                  <a:chExt cx="9010922" cy="5961715"/>
                                </a:xfrm>
                              </wpg:grpSpPr>
                              <wpg:grpSp>
                                <wpg:cNvPr id="272" name="Group 272"/>
                                <wpg:cNvGrpSpPr/>
                                <wpg:grpSpPr>
                                  <a:xfrm>
                                    <a:off x="0" y="0"/>
                                    <a:ext cx="9010922" cy="5961715"/>
                                    <a:chOff x="0" y="0"/>
                                    <a:chExt cx="9010922" cy="5961715"/>
                                  </a:xfrm>
                                </wpg:grpSpPr>
                                <wpg:grpSp>
                                  <wpg:cNvPr id="273" name="Group 273"/>
                                  <wpg:cNvGrpSpPr/>
                                  <wpg:grpSpPr>
                                    <a:xfrm>
                                      <a:off x="183695" y="0"/>
                                      <a:ext cx="2060395" cy="5859786"/>
                                      <a:chOff x="-19505" y="0"/>
                                      <a:chExt cx="2060395" cy="5859786"/>
                                    </a:xfrm>
                                  </wpg:grpSpPr>
                                  <wps:wsp>
                                    <wps:cNvPr id="274" name="AutoShape 14"/>
                                    <wps:cNvSpPr>
                                      <a:spLocks noChangeArrowheads="1"/>
                                    </wps:cNvSpPr>
                                    <wps:spPr bwMode="auto">
                                      <a:xfrm>
                                        <a:off x="0" y="0"/>
                                        <a:ext cx="2040890" cy="962660"/>
                                      </a:xfrm>
                                      <a:prstGeom prst="rect">
                                        <a:avLst/>
                                      </a:prstGeom>
                                      <a:solidFill>
                                        <a:schemeClr val="bg1"/>
                                      </a:solidFill>
                                      <a:ln w="15875">
                                        <a:solidFill>
                                          <a:schemeClr val="bg1">
                                            <a:lumMod val="95000"/>
                                          </a:schemeClr>
                                        </a:solidFill>
                                      </a:ln>
                                    </wps:spPr>
                                    <wps:style>
                                      <a:lnRef idx="0">
                                        <a:scrgbClr r="0" g="0" b="0"/>
                                      </a:lnRef>
                                      <a:fillRef idx="1002">
                                        <a:schemeClr val="lt2"/>
                                      </a:fillRef>
                                      <a:effectRef idx="0">
                                        <a:scrgbClr r="0" g="0" b="0"/>
                                      </a:effectRef>
                                      <a:fontRef idx="major"/>
                                    </wps:style>
                                    <wps:txbx>
                                      <w:txbxContent>
                                        <w:p w14:paraId="541BF2AD" w14:textId="77777777" w:rsidR="003D2193" w:rsidRPr="000833D2" w:rsidRDefault="003D2193" w:rsidP="00254AF2">
                                          <w:pPr>
                                            <w:spacing w:after="0" w:line="240" w:lineRule="auto"/>
                                            <w:rPr>
                                              <w:b/>
                                              <w:bCs/>
                                              <w:color w:val="A6A6A6" w:themeColor="background1" w:themeShade="A6"/>
                                              <w:sz w:val="28"/>
                                              <w:szCs w:val="28"/>
                                            </w:rPr>
                                          </w:pPr>
                                          <w:r w:rsidRPr="000833D2">
                                            <w:rPr>
                                              <w:b/>
                                              <w:bCs/>
                                              <w:color w:val="A6A6A6" w:themeColor="background1" w:themeShade="A6"/>
                                              <w:sz w:val="28"/>
                                              <w:szCs w:val="28"/>
                                            </w:rPr>
                                            <w:t>CHAPTER-2</w:t>
                                          </w:r>
                                        </w:p>
                                        <w:p w14:paraId="4F39C597" w14:textId="77777777" w:rsidR="003D2193" w:rsidRPr="006650E9" w:rsidRDefault="003D2193" w:rsidP="00254AF2">
                                          <w:pPr>
                                            <w:pBdr>
                                              <w:left w:val="single" w:sz="48" w:space="13" w:color="4F81BD" w:themeColor="accent1"/>
                                            </w:pBdr>
                                            <w:spacing w:after="0" w:line="240" w:lineRule="auto"/>
                                            <w:rPr>
                                              <w:color w:val="A6A6A6" w:themeColor="background1" w:themeShade="A6"/>
                                              <w:szCs w:val="24"/>
                                            </w:rPr>
                                          </w:pPr>
                                          <w:r w:rsidRPr="006650E9">
                                            <w:rPr>
                                              <w:color w:val="A6A6A6" w:themeColor="background1" w:themeShade="A6"/>
                                              <w:szCs w:val="24"/>
                                            </w:rPr>
                                            <w:t>Literature review</w:t>
                                          </w:r>
                                        </w:p>
                                        <w:p w14:paraId="765E1D86" w14:textId="77777777" w:rsidR="003D2193" w:rsidRPr="006650E9" w:rsidRDefault="003D2193" w:rsidP="00254AF2">
                                          <w:pPr>
                                            <w:pBdr>
                                              <w:left w:val="single" w:sz="48" w:space="13" w:color="4F81BD" w:themeColor="accent1"/>
                                            </w:pBdr>
                                            <w:spacing w:after="0" w:line="240" w:lineRule="auto"/>
                                            <w:rPr>
                                              <w:color w:val="A6A6A6" w:themeColor="background1" w:themeShade="A6"/>
                                              <w:sz w:val="20"/>
                                              <w:szCs w:val="20"/>
                                            </w:rPr>
                                          </w:pPr>
                                          <w:r w:rsidRPr="006650E9">
                                            <w:rPr>
                                              <w:color w:val="A6A6A6" w:themeColor="background1" w:themeShade="A6"/>
                                              <w:sz w:val="20"/>
                                              <w:szCs w:val="20"/>
                                            </w:rPr>
                                            <w:t>- What has already been discussed</w:t>
                                          </w:r>
                                        </w:p>
                                        <w:p w14:paraId="139F9E8F" w14:textId="77777777" w:rsidR="003D2193" w:rsidRPr="006650E9" w:rsidRDefault="003D2193" w:rsidP="00254AF2">
                                          <w:pPr>
                                            <w:pBdr>
                                              <w:left w:val="single" w:sz="48" w:space="13" w:color="4F81BD" w:themeColor="accent1"/>
                                            </w:pBdr>
                                            <w:spacing w:after="0" w:line="240" w:lineRule="auto"/>
                                            <w:rPr>
                                              <w:color w:val="A6A6A6" w:themeColor="background1" w:themeShade="A6"/>
                                              <w:sz w:val="20"/>
                                              <w:szCs w:val="20"/>
                                            </w:rPr>
                                          </w:pPr>
                                          <w:r w:rsidRPr="006650E9">
                                            <w:rPr>
                                              <w:color w:val="A6A6A6" w:themeColor="background1" w:themeShade="A6"/>
                                              <w:sz w:val="20"/>
                                              <w:szCs w:val="20"/>
                                            </w:rPr>
                                            <w:t>- Gaps</w:t>
                                          </w:r>
                                        </w:p>
                                        <w:p w14:paraId="6D92979B" w14:textId="77777777" w:rsidR="003D2193" w:rsidRPr="006650E9" w:rsidRDefault="003D2193" w:rsidP="00254AF2">
                                          <w:pPr>
                                            <w:pBdr>
                                              <w:left w:val="single" w:sz="48" w:space="13" w:color="4F81BD" w:themeColor="accent1"/>
                                            </w:pBdr>
                                            <w:spacing w:after="0" w:line="240" w:lineRule="auto"/>
                                            <w:rPr>
                                              <w:color w:val="A6A6A6" w:themeColor="background1" w:themeShade="A6"/>
                                              <w:sz w:val="20"/>
                                              <w:szCs w:val="20"/>
                                            </w:rPr>
                                          </w:pPr>
                                          <w:r w:rsidRPr="006650E9">
                                            <w:rPr>
                                              <w:color w:val="A6A6A6" w:themeColor="background1" w:themeShade="A6"/>
                                              <w:sz w:val="20"/>
                                              <w:szCs w:val="20"/>
                                            </w:rPr>
                                            <w:t>- Theoretical underpinning</w:t>
                                          </w:r>
                                        </w:p>
                                      </w:txbxContent>
                                    </wps:txbx>
                                    <wps:bodyPr rot="0" vert="horz" wrap="square" lIns="72000" tIns="36000" rIns="36000" bIns="36000" anchor="ctr" anchorCtr="0" upright="1">
                                      <a:noAutofit/>
                                    </wps:bodyPr>
                                  </wps:wsp>
                                  <wps:wsp>
                                    <wps:cNvPr id="275" name="AutoShape 14"/>
                                    <wps:cNvSpPr>
                                      <a:spLocks noChangeArrowheads="1"/>
                                    </wps:cNvSpPr>
                                    <wps:spPr bwMode="auto">
                                      <a:xfrm>
                                        <a:off x="-14" y="4136832"/>
                                        <a:ext cx="2040890" cy="894281"/>
                                      </a:xfrm>
                                      <a:prstGeom prst="rect">
                                        <a:avLst/>
                                      </a:prstGeom>
                                      <a:solidFill>
                                        <a:schemeClr val="bg1"/>
                                      </a:solidFill>
                                      <a:ln w="15875">
                                        <a:solidFill>
                                          <a:schemeClr val="bg1">
                                            <a:lumMod val="95000"/>
                                          </a:schemeClr>
                                        </a:solidFill>
                                      </a:ln>
                                    </wps:spPr>
                                    <wps:style>
                                      <a:lnRef idx="0">
                                        <a:scrgbClr r="0" g="0" b="0"/>
                                      </a:lnRef>
                                      <a:fillRef idx="1002">
                                        <a:schemeClr val="lt2"/>
                                      </a:fillRef>
                                      <a:effectRef idx="0">
                                        <a:scrgbClr r="0" g="0" b="0"/>
                                      </a:effectRef>
                                      <a:fontRef idx="major"/>
                                    </wps:style>
                                    <wps:txbx>
                                      <w:txbxContent>
                                        <w:p w14:paraId="4298B2FD" w14:textId="77777777" w:rsidR="003D2193" w:rsidRPr="000833D2" w:rsidRDefault="003D2193" w:rsidP="00254AF2">
                                          <w:pPr>
                                            <w:spacing w:after="0" w:line="240" w:lineRule="auto"/>
                                            <w:rPr>
                                              <w:b/>
                                              <w:bCs/>
                                              <w:color w:val="A6A6A6" w:themeColor="background1" w:themeShade="A6"/>
                                              <w:sz w:val="28"/>
                                              <w:szCs w:val="28"/>
                                            </w:rPr>
                                          </w:pPr>
                                          <w:r w:rsidRPr="000833D2">
                                            <w:rPr>
                                              <w:b/>
                                              <w:bCs/>
                                              <w:color w:val="A6A6A6" w:themeColor="background1" w:themeShade="A6"/>
                                              <w:sz w:val="28"/>
                                              <w:szCs w:val="28"/>
                                            </w:rPr>
                                            <w:t>CHAPTER-</w:t>
                                          </w:r>
                                          <w:r>
                                            <w:rPr>
                                              <w:b/>
                                              <w:bCs/>
                                              <w:color w:val="A6A6A6" w:themeColor="background1" w:themeShade="A6"/>
                                              <w:sz w:val="28"/>
                                              <w:szCs w:val="28"/>
                                            </w:rPr>
                                            <w:t>6</w:t>
                                          </w:r>
                                        </w:p>
                                        <w:p w14:paraId="77177444" w14:textId="77777777" w:rsidR="003D2193" w:rsidRPr="006650E9" w:rsidRDefault="003D2193" w:rsidP="00254AF2">
                                          <w:pPr>
                                            <w:pBdr>
                                              <w:left w:val="single" w:sz="48" w:space="13" w:color="4F81BD" w:themeColor="accent1"/>
                                            </w:pBdr>
                                            <w:spacing w:after="0" w:line="240" w:lineRule="auto"/>
                                            <w:rPr>
                                              <w:color w:val="A6A6A6" w:themeColor="background1" w:themeShade="A6"/>
                                              <w:szCs w:val="24"/>
                                            </w:rPr>
                                          </w:pPr>
                                          <w:r w:rsidRPr="006650E9">
                                            <w:rPr>
                                              <w:color w:val="A6A6A6" w:themeColor="background1" w:themeShade="A6"/>
                                              <w:szCs w:val="24"/>
                                            </w:rPr>
                                            <w:t>Analysis and Findings</w:t>
                                          </w:r>
                                        </w:p>
                                        <w:p w14:paraId="59D4452B" w14:textId="77777777" w:rsidR="003D2193" w:rsidRPr="006650E9" w:rsidRDefault="003D2193" w:rsidP="00254AF2">
                                          <w:pPr>
                                            <w:pBdr>
                                              <w:left w:val="single" w:sz="48" w:space="13" w:color="4F81BD" w:themeColor="accent1"/>
                                            </w:pBdr>
                                            <w:spacing w:after="0" w:line="240" w:lineRule="auto"/>
                                            <w:rPr>
                                              <w:color w:val="A6A6A6" w:themeColor="background1" w:themeShade="A6"/>
                                              <w:sz w:val="20"/>
                                              <w:szCs w:val="20"/>
                                            </w:rPr>
                                          </w:pPr>
                                          <w:r w:rsidRPr="006650E9">
                                            <w:rPr>
                                              <w:color w:val="A6A6A6" w:themeColor="background1" w:themeShade="A6"/>
                                              <w:sz w:val="20"/>
                                              <w:szCs w:val="20"/>
                                            </w:rPr>
                                            <w:t>- Skills and knowledge</w:t>
                                          </w:r>
                                        </w:p>
                                        <w:p w14:paraId="3F6E7530" w14:textId="77777777" w:rsidR="003D2193" w:rsidRPr="006650E9" w:rsidRDefault="003D2193" w:rsidP="00254AF2">
                                          <w:pPr>
                                            <w:pBdr>
                                              <w:left w:val="single" w:sz="48" w:space="13" w:color="4F81BD" w:themeColor="accent1"/>
                                            </w:pBdr>
                                            <w:spacing w:after="0" w:line="240" w:lineRule="auto"/>
                                            <w:rPr>
                                              <w:color w:val="A6A6A6" w:themeColor="background1" w:themeShade="A6"/>
                                              <w:sz w:val="20"/>
                                              <w:szCs w:val="20"/>
                                            </w:rPr>
                                          </w:pPr>
                                          <w:r w:rsidRPr="006650E9">
                                            <w:rPr>
                                              <w:color w:val="A6A6A6" w:themeColor="background1" w:themeShade="A6"/>
                                              <w:sz w:val="20"/>
                                              <w:szCs w:val="20"/>
                                            </w:rPr>
                                            <w:t>- Training needs</w:t>
                                          </w:r>
                                        </w:p>
                                      </w:txbxContent>
                                    </wps:txbx>
                                    <wps:bodyPr rot="0" vert="horz" wrap="square" lIns="91440" tIns="91440" rIns="36000" bIns="91440" anchor="ctr" anchorCtr="0" upright="1">
                                      <a:noAutofit/>
                                    </wps:bodyPr>
                                  </wps:wsp>
                                  <wps:wsp>
                                    <wps:cNvPr id="276" name="AutoShape 14"/>
                                    <wps:cNvSpPr>
                                      <a:spLocks noChangeArrowheads="1"/>
                                    </wps:cNvSpPr>
                                    <wps:spPr bwMode="auto">
                                      <a:xfrm>
                                        <a:off x="-19505" y="2670553"/>
                                        <a:ext cx="2040890" cy="1188051"/>
                                      </a:xfrm>
                                      <a:prstGeom prst="rect">
                                        <a:avLst/>
                                      </a:prstGeom>
                                      <a:solidFill>
                                        <a:schemeClr val="bg1"/>
                                      </a:solidFill>
                                      <a:ln w="15875">
                                        <a:solidFill>
                                          <a:srgbClr val="002060"/>
                                        </a:solidFill>
                                      </a:ln>
                                    </wps:spPr>
                                    <wps:style>
                                      <a:lnRef idx="0">
                                        <a:scrgbClr r="0" g="0" b="0"/>
                                      </a:lnRef>
                                      <a:fillRef idx="1002">
                                        <a:schemeClr val="lt2"/>
                                      </a:fillRef>
                                      <a:effectRef idx="0">
                                        <a:scrgbClr r="0" g="0" b="0"/>
                                      </a:effectRef>
                                      <a:fontRef idx="major"/>
                                    </wps:style>
                                    <wps:txbx>
                                      <w:txbxContent>
                                        <w:p w14:paraId="0E8CC372" w14:textId="77777777" w:rsidR="003D2193" w:rsidRPr="000833D2" w:rsidRDefault="003D2193" w:rsidP="00254AF2">
                                          <w:pPr>
                                            <w:spacing w:after="0" w:line="240" w:lineRule="auto"/>
                                            <w:rPr>
                                              <w:b/>
                                              <w:bCs/>
                                              <w:color w:val="002060"/>
                                              <w:sz w:val="28"/>
                                              <w:szCs w:val="28"/>
                                            </w:rPr>
                                          </w:pPr>
                                          <w:r w:rsidRPr="000833D2">
                                            <w:rPr>
                                              <w:b/>
                                              <w:bCs/>
                                              <w:color w:val="002060"/>
                                              <w:sz w:val="28"/>
                                              <w:szCs w:val="28"/>
                                            </w:rPr>
                                            <w:t>CHAPTER-</w:t>
                                          </w:r>
                                          <w:r>
                                            <w:rPr>
                                              <w:b/>
                                              <w:bCs/>
                                              <w:color w:val="002060"/>
                                              <w:sz w:val="28"/>
                                              <w:szCs w:val="28"/>
                                            </w:rPr>
                                            <w:t>5</w:t>
                                          </w:r>
                                        </w:p>
                                        <w:p w14:paraId="49329CD1" w14:textId="77777777" w:rsidR="003D2193" w:rsidRPr="009B07BD" w:rsidRDefault="003D2193" w:rsidP="00254AF2">
                                          <w:pPr>
                                            <w:pBdr>
                                              <w:left w:val="single" w:sz="48" w:space="13" w:color="4F81BD" w:themeColor="accent1"/>
                                            </w:pBdr>
                                            <w:spacing w:after="0" w:line="240" w:lineRule="auto"/>
                                            <w:rPr>
                                              <w:color w:val="002060"/>
                                              <w:szCs w:val="24"/>
                                            </w:rPr>
                                          </w:pPr>
                                          <w:r w:rsidRPr="009B07BD">
                                            <w:rPr>
                                              <w:color w:val="002060"/>
                                              <w:szCs w:val="24"/>
                                            </w:rPr>
                                            <w:t>Analysis and Findings</w:t>
                                          </w:r>
                                        </w:p>
                                        <w:p w14:paraId="35B6E4CE" w14:textId="77777777" w:rsidR="003D2193" w:rsidRPr="009B07BD" w:rsidRDefault="003D2193" w:rsidP="00254AF2">
                                          <w:pPr>
                                            <w:pBdr>
                                              <w:left w:val="single" w:sz="48" w:space="13" w:color="4F81BD" w:themeColor="accent1"/>
                                            </w:pBdr>
                                            <w:spacing w:after="0" w:line="240" w:lineRule="auto"/>
                                            <w:rPr>
                                              <w:color w:val="002060"/>
                                              <w:sz w:val="20"/>
                                              <w:szCs w:val="20"/>
                                            </w:rPr>
                                          </w:pPr>
                                          <w:r w:rsidRPr="009B07BD">
                                            <w:rPr>
                                              <w:color w:val="002060"/>
                                              <w:sz w:val="20"/>
                                              <w:szCs w:val="20"/>
                                            </w:rPr>
                                            <w:t>- impact of culture</w:t>
                                          </w:r>
                                        </w:p>
                                        <w:p w14:paraId="4474755F" w14:textId="77777777" w:rsidR="003D2193" w:rsidRPr="009B07BD" w:rsidRDefault="003D2193" w:rsidP="00254AF2">
                                          <w:pPr>
                                            <w:pBdr>
                                              <w:left w:val="single" w:sz="48" w:space="13" w:color="4F81BD" w:themeColor="accent1"/>
                                            </w:pBdr>
                                            <w:spacing w:after="0" w:line="240" w:lineRule="auto"/>
                                            <w:rPr>
                                              <w:color w:val="002060"/>
                                              <w:sz w:val="20"/>
                                              <w:szCs w:val="20"/>
                                            </w:rPr>
                                          </w:pPr>
                                          <w:r w:rsidRPr="009B07BD">
                                            <w:rPr>
                                              <w:color w:val="002060"/>
                                              <w:sz w:val="20"/>
                                              <w:szCs w:val="20"/>
                                            </w:rPr>
                                            <w:t>- impact of structure</w:t>
                                          </w:r>
                                        </w:p>
                                        <w:p w14:paraId="42C7A2BD" w14:textId="77777777" w:rsidR="003D2193" w:rsidRPr="009B07BD" w:rsidRDefault="003D2193" w:rsidP="00254AF2">
                                          <w:pPr>
                                            <w:pBdr>
                                              <w:left w:val="single" w:sz="48" w:space="13" w:color="4F81BD" w:themeColor="accent1"/>
                                            </w:pBdr>
                                            <w:spacing w:after="0" w:line="240" w:lineRule="auto"/>
                                            <w:rPr>
                                              <w:color w:val="002060"/>
                                              <w:sz w:val="20"/>
                                              <w:szCs w:val="20"/>
                                            </w:rPr>
                                          </w:pPr>
                                          <w:r w:rsidRPr="009B07BD">
                                            <w:rPr>
                                              <w:color w:val="002060"/>
                                              <w:sz w:val="20"/>
                                              <w:szCs w:val="20"/>
                                            </w:rPr>
                                            <w:t>- impact of size</w:t>
                                          </w:r>
                                        </w:p>
                                      </w:txbxContent>
                                    </wps:txbx>
                                    <wps:bodyPr rot="0" vert="horz" wrap="square" lIns="72000" tIns="36000" rIns="36000" bIns="36000" anchor="ctr" anchorCtr="0" upright="1">
                                      <a:noAutofit/>
                                    </wps:bodyPr>
                                  </wps:wsp>
                                  <wps:wsp>
                                    <wps:cNvPr id="277" name="AutoShape 14"/>
                                    <wps:cNvSpPr>
                                      <a:spLocks noChangeArrowheads="1"/>
                                    </wps:cNvSpPr>
                                    <wps:spPr bwMode="auto">
                                      <a:xfrm>
                                        <a:off x="-19505" y="1257192"/>
                                        <a:ext cx="2040890" cy="1089025"/>
                                      </a:xfrm>
                                      <a:prstGeom prst="rect">
                                        <a:avLst/>
                                      </a:prstGeom>
                                      <a:solidFill>
                                        <a:schemeClr val="bg1"/>
                                      </a:solidFill>
                                      <a:ln w="15875">
                                        <a:solidFill>
                                          <a:schemeClr val="bg1">
                                            <a:lumMod val="65000"/>
                                          </a:schemeClr>
                                        </a:solidFill>
                                      </a:ln>
                                    </wps:spPr>
                                    <wps:style>
                                      <a:lnRef idx="0">
                                        <a:scrgbClr r="0" g="0" b="0"/>
                                      </a:lnRef>
                                      <a:fillRef idx="1002">
                                        <a:schemeClr val="lt2"/>
                                      </a:fillRef>
                                      <a:effectRef idx="0">
                                        <a:scrgbClr r="0" g="0" b="0"/>
                                      </a:effectRef>
                                      <a:fontRef idx="major"/>
                                    </wps:style>
                                    <wps:txbx>
                                      <w:txbxContent>
                                        <w:p w14:paraId="473CB3EB" w14:textId="77777777" w:rsidR="003D2193" w:rsidRPr="000833D2" w:rsidRDefault="003D2193" w:rsidP="00254AF2">
                                          <w:pPr>
                                            <w:spacing w:after="0" w:line="240" w:lineRule="auto"/>
                                            <w:rPr>
                                              <w:b/>
                                              <w:bCs/>
                                              <w:color w:val="A6A6A6" w:themeColor="background1" w:themeShade="A6"/>
                                              <w:sz w:val="28"/>
                                              <w:szCs w:val="28"/>
                                            </w:rPr>
                                          </w:pPr>
                                          <w:r w:rsidRPr="000833D2">
                                            <w:rPr>
                                              <w:b/>
                                              <w:bCs/>
                                              <w:color w:val="A6A6A6" w:themeColor="background1" w:themeShade="A6"/>
                                              <w:sz w:val="28"/>
                                              <w:szCs w:val="28"/>
                                            </w:rPr>
                                            <w:t>CHAPTER-</w:t>
                                          </w:r>
                                          <w:r>
                                            <w:rPr>
                                              <w:b/>
                                              <w:bCs/>
                                              <w:color w:val="A6A6A6" w:themeColor="background1" w:themeShade="A6"/>
                                              <w:sz w:val="28"/>
                                              <w:szCs w:val="28"/>
                                            </w:rPr>
                                            <w:t>4</w:t>
                                          </w:r>
                                        </w:p>
                                        <w:p w14:paraId="7ECF1F40" w14:textId="77777777" w:rsidR="003D2193" w:rsidRPr="009B07BD" w:rsidRDefault="003D2193" w:rsidP="00254AF2">
                                          <w:pPr>
                                            <w:pBdr>
                                              <w:left w:val="single" w:sz="48" w:space="13" w:color="4F81BD" w:themeColor="accent1"/>
                                            </w:pBdr>
                                            <w:spacing w:after="0" w:line="240" w:lineRule="auto"/>
                                            <w:rPr>
                                              <w:color w:val="A6A6A6" w:themeColor="background1" w:themeShade="A6"/>
                                              <w:szCs w:val="24"/>
                                            </w:rPr>
                                          </w:pPr>
                                          <w:r w:rsidRPr="009B07BD">
                                            <w:rPr>
                                              <w:color w:val="A6A6A6" w:themeColor="background1" w:themeShade="A6"/>
                                              <w:szCs w:val="24"/>
                                            </w:rPr>
                                            <w:t>Analysis and Findings</w:t>
                                          </w:r>
                                        </w:p>
                                        <w:p w14:paraId="6AEED521" w14:textId="77777777" w:rsidR="003D2193" w:rsidRPr="009B07BD" w:rsidRDefault="003D2193" w:rsidP="00254AF2">
                                          <w:pPr>
                                            <w:pBdr>
                                              <w:left w:val="single" w:sz="48" w:space="13" w:color="4F81BD" w:themeColor="accent1"/>
                                            </w:pBdr>
                                            <w:spacing w:after="0" w:line="240" w:lineRule="auto"/>
                                            <w:rPr>
                                              <w:color w:val="A6A6A6" w:themeColor="background1" w:themeShade="A6"/>
                                              <w:sz w:val="20"/>
                                              <w:szCs w:val="20"/>
                                            </w:rPr>
                                          </w:pPr>
                                          <w:r w:rsidRPr="009B07BD">
                                            <w:rPr>
                                              <w:color w:val="A6A6A6" w:themeColor="background1" w:themeShade="A6"/>
                                              <w:sz w:val="20"/>
                                              <w:szCs w:val="20"/>
                                            </w:rPr>
                                            <w:t>- Exploitation</w:t>
                                          </w:r>
                                        </w:p>
                                        <w:p w14:paraId="67734EFE" w14:textId="77777777" w:rsidR="003D2193" w:rsidRPr="009B07BD" w:rsidRDefault="003D2193" w:rsidP="00254AF2">
                                          <w:pPr>
                                            <w:pBdr>
                                              <w:left w:val="single" w:sz="48" w:space="13" w:color="4F81BD" w:themeColor="accent1"/>
                                            </w:pBdr>
                                            <w:spacing w:after="0" w:line="240" w:lineRule="auto"/>
                                            <w:rPr>
                                              <w:color w:val="A6A6A6" w:themeColor="background1" w:themeShade="A6"/>
                                              <w:sz w:val="20"/>
                                              <w:szCs w:val="20"/>
                                            </w:rPr>
                                          </w:pPr>
                                          <w:r w:rsidRPr="009B07BD">
                                            <w:rPr>
                                              <w:color w:val="A6A6A6" w:themeColor="background1" w:themeShade="A6"/>
                                              <w:sz w:val="20"/>
                                              <w:szCs w:val="20"/>
                                            </w:rPr>
                                            <w:t>- Benefits</w:t>
                                          </w:r>
                                        </w:p>
                                        <w:p w14:paraId="4DAA57CA" w14:textId="77777777" w:rsidR="003D2193" w:rsidRPr="009B07BD" w:rsidRDefault="003D2193" w:rsidP="00254AF2">
                                          <w:pPr>
                                            <w:pBdr>
                                              <w:left w:val="single" w:sz="48" w:space="13" w:color="4F81BD" w:themeColor="accent1"/>
                                            </w:pBdr>
                                            <w:spacing w:after="0" w:line="240" w:lineRule="auto"/>
                                            <w:rPr>
                                              <w:color w:val="A6A6A6" w:themeColor="background1" w:themeShade="A6"/>
                                              <w:sz w:val="20"/>
                                              <w:szCs w:val="20"/>
                                            </w:rPr>
                                          </w:pPr>
                                          <w:r w:rsidRPr="009B07BD">
                                            <w:rPr>
                                              <w:color w:val="A6A6A6" w:themeColor="background1" w:themeShade="A6"/>
                                              <w:sz w:val="20"/>
                                              <w:szCs w:val="20"/>
                                            </w:rPr>
                                            <w:t>- Challenges</w:t>
                                          </w:r>
                                        </w:p>
                                        <w:p w14:paraId="1AF6C158" w14:textId="77777777" w:rsidR="003D2193" w:rsidRPr="009B07BD" w:rsidRDefault="003D2193" w:rsidP="00254AF2">
                                          <w:pPr>
                                            <w:pBdr>
                                              <w:left w:val="single" w:sz="48" w:space="13" w:color="4F81BD" w:themeColor="accent1"/>
                                            </w:pBdr>
                                            <w:spacing w:after="0" w:line="240" w:lineRule="auto"/>
                                            <w:rPr>
                                              <w:color w:val="A6A6A6" w:themeColor="background1" w:themeShade="A6"/>
                                              <w:sz w:val="20"/>
                                              <w:szCs w:val="20"/>
                                            </w:rPr>
                                          </w:pPr>
                                          <w:r w:rsidRPr="009B07BD">
                                            <w:rPr>
                                              <w:color w:val="A6A6A6" w:themeColor="background1" w:themeShade="A6"/>
                                              <w:sz w:val="20"/>
                                              <w:szCs w:val="20"/>
                                            </w:rPr>
                                            <w:t>- Competitive advantage</w:t>
                                          </w:r>
                                        </w:p>
                                      </w:txbxContent>
                                    </wps:txbx>
                                    <wps:bodyPr rot="0" vert="horz" wrap="square" lIns="72000" tIns="36000" rIns="72000" bIns="36000" anchor="ctr" anchorCtr="0" upright="1">
                                      <a:noAutofit/>
                                    </wps:bodyPr>
                                  </wps:wsp>
                                  <wps:wsp>
                                    <wps:cNvPr id="278" name="AutoShape 14"/>
                                    <wps:cNvSpPr>
                                      <a:spLocks noChangeArrowheads="1"/>
                                    </wps:cNvSpPr>
                                    <wps:spPr bwMode="auto">
                                      <a:xfrm>
                                        <a:off x="-16" y="5268633"/>
                                        <a:ext cx="2040890" cy="591153"/>
                                      </a:xfrm>
                                      <a:prstGeom prst="rect">
                                        <a:avLst/>
                                      </a:prstGeom>
                                      <a:solidFill>
                                        <a:schemeClr val="bg1"/>
                                      </a:solidFill>
                                      <a:ln w="15875">
                                        <a:solidFill>
                                          <a:schemeClr val="bg1">
                                            <a:lumMod val="95000"/>
                                          </a:schemeClr>
                                        </a:solidFill>
                                      </a:ln>
                                    </wps:spPr>
                                    <wps:style>
                                      <a:lnRef idx="0">
                                        <a:scrgbClr r="0" g="0" b="0"/>
                                      </a:lnRef>
                                      <a:fillRef idx="1002">
                                        <a:schemeClr val="lt2"/>
                                      </a:fillRef>
                                      <a:effectRef idx="0">
                                        <a:scrgbClr r="0" g="0" b="0"/>
                                      </a:effectRef>
                                      <a:fontRef idx="major"/>
                                    </wps:style>
                                    <wps:txbx>
                                      <w:txbxContent>
                                        <w:p w14:paraId="22B1243E" w14:textId="77777777" w:rsidR="003D2193" w:rsidRPr="000833D2" w:rsidRDefault="003D2193" w:rsidP="00254AF2">
                                          <w:pPr>
                                            <w:spacing w:after="0" w:line="240" w:lineRule="auto"/>
                                            <w:rPr>
                                              <w:b/>
                                              <w:bCs/>
                                              <w:color w:val="A6A6A6" w:themeColor="background1" w:themeShade="A6"/>
                                              <w:sz w:val="28"/>
                                              <w:szCs w:val="28"/>
                                            </w:rPr>
                                          </w:pPr>
                                          <w:r w:rsidRPr="000833D2">
                                            <w:rPr>
                                              <w:b/>
                                              <w:bCs/>
                                              <w:color w:val="A6A6A6" w:themeColor="background1" w:themeShade="A6"/>
                                              <w:sz w:val="28"/>
                                              <w:szCs w:val="28"/>
                                            </w:rPr>
                                            <w:t>CHAPTER-</w:t>
                                          </w:r>
                                          <w:r>
                                            <w:rPr>
                                              <w:b/>
                                              <w:bCs/>
                                              <w:color w:val="A6A6A6" w:themeColor="background1" w:themeShade="A6"/>
                                              <w:sz w:val="28"/>
                                              <w:szCs w:val="28"/>
                                            </w:rPr>
                                            <w:t>7</w:t>
                                          </w:r>
                                        </w:p>
                                        <w:p w14:paraId="00C829FB" w14:textId="77777777" w:rsidR="003D2193" w:rsidRPr="0098195A" w:rsidRDefault="003D2193" w:rsidP="00254AF2">
                                          <w:pPr>
                                            <w:pBdr>
                                              <w:left w:val="single" w:sz="48" w:space="13" w:color="4F81BD" w:themeColor="accent1"/>
                                            </w:pBdr>
                                            <w:spacing w:after="0" w:line="240" w:lineRule="auto"/>
                                            <w:rPr>
                                              <w:color w:val="A6A6A6" w:themeColor="background1" w:themeShade="A6"/>
                                              <w:szCs w:val="24"/>
                                            </w:rPr>
                                          </w:pPr>
                                          <w:r>
                                            <w:rPr>
                                              <w:color w:val="A6A6A6" w:themeColor="background1" w:themeShade="A6"/>
                                              <w:szCs w:val="24"/>
                                            </w:rPr>
                                            <w:t>Conclusion</w:t>
                                          </w:r>
                                        </w:p>
                                      </w:txbxContent>
                                    </wps:txbx>
                                    <wps:bodyPr rot="0" vert="horz" wrap="square" lIns="91440" tIns="91440" rIns="36000" bIns="91440" anchor="ctr" anchorCtr="0" upright="1">
                                      <a:noAutofit/>
                                    </wps:bodyPr>
                                  </wps:wsp>
                                </wpg:grpSp>
                                <wpg:grpSp>
                                  <wpg:cNvPr id="279" name="Group 279"/>
                                  <wpg:cNvGrpSpPr/>
                                  <wpg:grpSpPr>
                                    <a:xfrm>
                                      <a:off x="0" y="225778"/>
                                      <a:ext cx="9010922" cy="5735937"/>
                                      <a:chOff x="0" y="0"/>
                                      <a:chExt cx="9010922" cy="5735937"/>
                                    </a:xfrm>
                                  </wpg:grpSpPr>
                                  <wpg:grpSp>
                                    <wpg:cNvPr id="280" name="Group 280"/>
                                    <wpg:cNvGrpSpPr/>
                                    <wpg:grpSpPr>
                                      <a:xfrm>
                                        <a:off x="5136444" y="4109156"/>
                                        <a:ext cx="1161358" cy="330200"/>
                                        <a:chOff x="0" y="0"/>
                                        <a:chExt cx="1161358" cy="330200"/>
                                      </a:xfrm>
                                    </wpg:grpSpPr>
                                    <wps:wsp>
                                      <wps:cNvPr id="281" name="Text Box 2"/>
                                      <wps:cNvSpPr txBox="1">
                                        <a:spLocks noChangeArrowheads="1"/>
                                      </wps:cNvSpPr>
                                      <wps:spPr bwMode="auto">
                                        <a:xfrm>
                                          <a:off x="0" y="0"/>
                                          <a:ext cx="962660" cy="330200"/>
                                        </a:xfrm>
                                        <a:prstGeom prst="rect">
                                          <a:avLst/>
                                        </a:prstGeom>
                                        <a:solidFill>
                                          <a:srgbClr val="FFFFFF"/>
                                        </a:solidFill>
                                        <a:ln w="19050">
                                          <a:solidFill>
                                            <a:schemeClr val="bg1">
                                              <a:lumMod val="95000"/>
                                            </a:schemeClr>
                                          </a:solidFill>
                                          <a:miter lim="800000"/>
                                          <a:headEnd/>
                                          <a:tailEnd/>
                                        </a:ln>
                                      </wps:spPr>
                                      <wps:txbx>
                                        <w:txbxContent>
                                          <w:p w14:paraId="6E390BE2" w14:textId="7E253B5A" w:rsidR="003D2193" w:rsidRPr="006650E9" w:rsidRDefault="003D2193" w:rsidP="00254AF2">
                                            <w:pPr>
                                              <w:spacing w:after="0"/>
                                              <w:rPr>
                                                <w:color w:val="A6A6A6" w:themeColor="background1" w:themeShade="A6"/>
                                                <w:sz w:val="18"/>
                                              </w:rPr>
                                            </w:pPr>
                                            <w:r w:rsidRPr="006650E9">
                                              <w:rPr>
                                                <w:b/>
                                                <w:color w:val="A6A6A6" w:themeColor="background1" w:themeShade="A6"/>
                                                <w:sz w:val="24"/>
                                              </w:rPr>
                                              <w:t xml:space="preserve">Objective </w:t>
                                            </w:r>
                                            <w:r>
                                              <w:rPr>
                                                <w:b/>
                                                <w:color w:val="A6A6A6" w:themeColor="background1" w:themeShade="A6"/>
                                                <w:sz w:val="24"/>
                                              </w:rPr>
                                              <w:t>6</w:t>
                                            </w:r>
                                          </w:p>
                                          <w:p w14:paraId="1D89E1FD" w14:textId="77777777" w:rsidR="003D2193" w:rsidRPr="006650E9" w:rsidRDefault="003D2193" w:rsidP="00254AF2">
                                            <w:pPr>
                                              <w:rPr>
                                                <w:color w:val="A6A6A6" w:themeColor="background1" w:themeShade="A6"/>
                                              </w:rPr>
                                            </w:pPr>
                                          </w:p>
                                        </w:txbxContent>
                                      </wps:txbx>
                                      <wps:bodyPr rot="0" vert="horz" wrap="square" lIns="72000" tIns="45720" rIns="72000" bIns="45720" anchor="t" anchorCtr="0">
                                        <a:noAutofit/>
                                      </wps:bodyPr>
                                    </wps:wsp>
                                    <wps:wsp>
                                      <wps:cNvPr id="282" name="Straight Arrow Connector 282"/>
                                      <wps:cNvCnPr/>
                                      <wps:spPr>
                                        <a:xfrm flipH="1" flipV="1">
                                          <a:off x="975938" y="49501"/>
                                          <a:ext cx="185420" cy="1905"/>
                                        </a:xfrm>
                                        <a:prstGeom prst="straightConnector1">
                                          <a:avLst/>
                                        </a:prstGeom>
                                        <a:ln w="38100">
                                          <a:solidFill>
                                            <a:schemeClr val="bg1">
                                              <a:lumMod val="95000"/>
                                            </a:schemeClr>
                                          </a:solidFill>
                                          <a:tailEnd type="arrow"/>
                                        </a:ln>
                                      </wps:spPr>
                                      <wps:style>
                                        <a:lnRef idx="1">
                                          <a:schemeClr val="accent1"/>
                                        </a:lnRef>
                                        <a:fillRef idx="0">
                                          <a:schemeClr val="accent1"/>
                                        </a:fillRef>
                                        <a:effectRef idx="0">
                                          <a:schemeClr val="accent1"/>
                                        </a:effectRef>
                                        <a:fontRef idx="minor">
                                          <a:schemeClr val="tx1"/>
                                        </a:fontRef>
                                      </wps:style>
                                      <wps:bodyPr/>
                                    </wps:wsp>
                                  </wpg:grpSp>
                                  <wpg:grpSp>
                                    <wpg:cNvPr id="283" name="Group 283"/>
                                    <wpg:cNvGrpSpPr/>
                                    <wpg:grpSpPr>
                                      <a:xfrm>
                                        <a:off x="0" y="0"/>
                                        <a:ext cx="9010922" cy="5735937"/>
                                        <a:chOff x="0" y="0"/>
                                        <a:chExt cx="9010922" cy="5735937"/>
                                      </a:xfrm>
                                    </wpg:grpSpPr>
                                    <wpg:grpSp>
                                      <wpg:cNvPr id="284" name="Group 284"/>
                                      <wpg:cNvGrpSpPr/>
                                      <wpg:grpSpPr>
                                        <a:xfrm>
                                          <a:off x="6632812" y="996287"/>
                                          <a:ext cx="2217030" cy="4739650"/>
                                          <a:chOff x="0" y="0"/>
                                          <a:chExt cx="2217030" cy="4739650"/>
                                        </a:xfrm>
                                      </wpg:grpSpPr>
                                      <wps:wsp>
                                        <wps:cNvPr id="285" name="Text Box 2"/>
                                        <wps:cNvSpPr txBox="1">
                                          <a:spLocks noChangeArrowheads="1"/>
                                        </wps:cNvSpPr>
                                        <wps:spPr bwMode="auto">
                                          <a:xfrm rot="16200000">
                                            <a:off x="1289767" y="2563522"/>
                                            <a:ext cx="1402471" cy="260687"/>
                                          </a:xfrm>
                                          <a:prstGeom prst="rect">
                                            <a:avLst/>
                                          </a:prstGeom>
                                          <a:solidFill>
                                            <a:srgbClr val="FFFFFF"/>
                                          </a:solidFill>
                                          <a:ln w="9525">
                                            <a:solidFill>
                                              <a:schemeClr val="bg1">
                                                <a:lumMod val="95000"/>
                                              </a:schemeClr>
                                            </a:solidFill>
                                            <a:miter lim="800000"/>
                                            <a:headEnd/>
                                            <a:tailEnd/>
                                          </a:ln>
                                        </wps:spPr>
                                        <wps:txbx>
                                          <w:txbxContent>
                                            <w:p w14:paraId="5EDA2F37" w14:textId="77777777" w:rsidR="003D2193" w:rsidRPr="006650E9" w:rsidRDefault="003D2193" w:rsidP="00254AF2">
                                              <w:pPr>
                                                <w:jc w:val="center"/>
                                                <w:rPr>
                                                  <w:b/>
                                                  <w:color w:val="A6A6A6" w:themeColor="background1" w:themeShade="A6"/>
                                                  <w:sz w:val="24"/>
                                                </w:rPr>
                                              </w:pPr>
                                              <w:r w:rsidRPr="006650E9">
                                                <w:rPr>
                                                  <w:b/>
                                                  <w:color w:val="A6A6A6" w:themeColor="background1" w:themeShade="A6"/>
                                                  <w:sz w:val="24"/>
                                                </w:rPr>
                                                <w:t>Aim of the Research</w:t>
                                              </w:r>
                                            </w:p>
                                          </w:txbxContent>
                                        </wps:txbx>
                                        <wps:bodyPr rot="0" vert="horz" wrap="square" lIns="36000" tIns="36000" rIns="36000" bIns="36000" anchor="t" anchorCtr="0">
                                          <a:noAutofit/>
                                        </wps:bodyPr>
                                      </wps:wsp>
                                      <wpg:grpSp>
                                        <wpg:cNvPr id="286" name="Group 286"/>
                                        <wpg:cNvGrpSpPr/>
                                        <wpg:grpSpPr>
                                          <a:xfrm>
                                            <a:off x="0" y="0"/>
                                            <a:ext cx="2217030" cy="4739650"/>
                                            <a:chOff x="0" y="0"/>
                                            <a:chExt cx="2217030" cy="4739650"/>
                                          </a:xfrm>
                                        </wpg:grpSpPr>
                                        <wps:wsp>
                                          <wps:cNvPr id="287" name="Text Box 2"/>
                                          <wps:cNvSpPr txBox="1">
                                            <a:spLocks noChangeArrowheads="1"/>
                                          </wps:cNvSpPr>
                                          <wps:spPr bwMode="auto">
                                            <a:xfrm>
                                              <a:off x="77074" y="1352124"/>
                                              <a:ext cx="1750695" cy="447040"/>
                                            </a:xfrm>
                                            <a:prstGeom prst="rect">
                                              <a:avLst/>
                                            </a:prstGeom>
                                            <a:solidFill>
                                              <a:srgbClr val="FFFFFF"/>
                                            </a:solidFill>
                                            <a:ln w="19050">
                                              <a:solidFill>
                                                <a:srgbClr val="002060"/>
                                              </a:solidFill>
                                              <a:miter lim="800000"/>
                                              <a:headEnd/>
                                              <a:tailEnd/>
                                            </a:ln>
                                          </wps:spPr>
                                          <wps:txbx>
                                            <w:txbxContent>
                                              <w:p w14:paraId="36971A0B" w14:textId="77777777" w:rsidR="003D2193" w:rsidRPr="00BC689C" w:rsidRDefault="003D2193" w:rsidP="00254AF2">
                                                <w:pPr>
                                                  <w:spacing w:after="0" w:line="240" w:lineRule="auto"/>
                                                  <w:jc w:val="center"/>
                                                  <w:rPr>
                                                    <w:color w:val="002060"/>
                                                    <w:sz w:val="18"/>
                                                  </w:rPr>
                                                </w:pPr>
                                                <w:r w:rsidRPr="00BC689C">
                                                  <w:rPr>
                                                    <w:b/>
                                                    <w:color w:val="002060"/>
                                                    <w:sz w:val="24"/>
                                                  </w:rPr>
                                                  <w:t>Framework Development</w:t>
                                                </w:r>
                                              </w:p>
                                              <w:p w14:paraId="5DCEDF8D" w14:textId="77777777" w:rsidR="003D2193" w:rsidRPr="00BC689C" w:rsidRDefault="003D2193" w:rsidP="00254AF2">
                                                <w:pPr>
                                                  <w:spacing w:after="0" w:line="240" w:lineRule="auto"/>
                                                  <w:jc w:val="center"/>
                                                  <w:rPr>
                                                    <w:color w:val="002060"/>
                                                    <w:sz w:val="28"/>
                                                  </w:rPr>
                                                </w:pPr>
                                                <w:r>
                                                  <w:rPr>
                                                    <w:color w:val="002060"/>
                                                  </w:rPr>
                                                  <w:t>Second Order</w:t>
                                                </w:r>
                                              </w:p>
                                            </w:txbxContent>
                                          </wps:txbx>
                                          <wps:bodyPr rot="0" vert="horz" wrap="square" lIns="36000" tIns="36000" rIns="36000" bIns="36000" anchor="t" anchorCtr="0">
                                            <a:noAutofit/>
                                          </wps:bodyPr>
                                        </wps:wsp>
                                        <wps:wsp>
                                          <wps:cNvPr id="288" name="Text Box 2"/>
                                          <wps:cNvSpPr txBox="1">
                                            <a:spLocks noChangeArrowheads="1"/>
                                          </wps:cNvSpPr>
                                          <wps:spPr bwMode="auto">
                                            <a:xfrm>
                                              <a:off x="53370" y="0"/>
                                              <a:ext cx="1750695" cy="524753"/>
                                            </a:xfrm>
                                            <a:prstGeom prst="rect">
                                              <a:avLst/>
                                            </a:prstGeom>
                                            <a:solidFill>
                                              <a:srgbClr val="FFFFFF"/>
                                            </a:solidFill>
                                            <a:ln w="19050">
                                              <a:solidFill>
                                                <a:schemeClr val="bg1">
                                                  <a:lumMod val="65000"/>
                                                </a:schemeClr>
                                              </a:solidFill>
                                              <a:miter lim="800000"/>
                                              <a:headEnd/>
                                              <a:tailEnd/>
                                            </a:ln>
                                          </wps:spPr>
                                          <wps:txbx>
                                            <w:txbxContent>
                                              <w:p w14:paraId="47687E93" w14:textId="77777777" w:rsidR="003D2193" w:rsidRPr="006650E9" w:rsidRDefault="003D2193" w:rsidP="00254AF2">
                                                <w:pPr>
                                                  <w:spacing w:after="0"/>
                                                  <w:jc w:val="center"/>
                                                  <w:rPr>
                                                    <w:color w:val="A6A6A6" w:themeColor="background1" w:themeShade="A6"/>
                                                    <w:sz w:val="18"/>
                                                  </w:rPr>
                                                </w:pPr>
                                                <w:r w:rsidRPr="006650E9">
                                                  <w:rPr>
                                                    <w:b/>
                                                    <w:color w:val="A6A6A6" w:themeColor="background1" w:themeShade="A6"/>
                                                    <w:sz w:val="24"/>
                                                  </w:rPr>
                                                  <w:t>Framework Development</w:t>
                                                </w:r>
                                              </w:p>
                                              <w:p w14:paraId="0ECCB34F" w14:textId="77777777" w:rsidR="003D2193" w:rsidRPr="006650E9" w:rsidRDefault="003D2193" w:rsidP="00254AF2">
                                                <w:pPr>
                                                  <w:spacing w:after="0"/>
                                                  <w:jc w:val="center"/>
                                                  <w:rPr>
                                                    <w:color w:val="A6A6A6" w:themeColor="background1" w:themeShade="A6"/>
                                                    <w:sz w:val="28"/>
                                                  </w:rPr>
                                                </w:pPr>
                                                <w:r>
                                                  <w:rPr>
                                                    <w:color w:val="A6A6A6" w:themeColor="background1" w:themeShade="A6"/>
                                                  </w:rPr>
                                                  <w:t>First Order</w:t>
                                                </w:r>
                                              </w:p>
                                            </w:txbxContent>
                                          </wps:txbx>
                                          <wps:bodyPr rot="0" vert="horz" wrap="square" lIns="36000" tIns="36000" rIns="36000" bIns="36000" anchor="t" anchorCtr="0">
                                            <a:noAutofit/>
                                          </wps:bodyPr>
                                        </wps:wsp>
                                        <wps:wsp>
                                          <wps:cNvPr id="289" name="Text Box 2"/>
                                          <wps:cNvSpPr txBox="1">
                                            <a:spLocks noChangeArrowheads="1"/>
                                          </wps:cNvSpPr>
                                          <wps:spPr bwMode="auto">
                                            <a:xfrm>
                                              <a:off x="85391" y="2067184"/>
                                              <a:ext cx="1750695" cy="447040"/>
                                            </a:xfrm>
                                            <a:prstGeom prst="rect">
                                              <a:avLst/>
                                            </a:prstGeom>
                                            <a:solidFill>
                                              <a:srgbClr val="FFFFFF"/>
                                            </a:solidFill>
                                            <a:ln w="19050">
                                              <a:solidFill>
                                                <a:srgbClr val="002060"/>
                                              </a:solidFill>
                                              <a:miter lim="800000"/>
                                              <a:headEnd/>
                                              <a:tailEnd/>
                                            </a:ln>
                                          </wps:spPr>
                                          <wps:txbx>
                                            <w:txbxContent>
                                              <w:p w14:paraId="63873AF3" w14:textId="77777777" w:rsidR="003D2193" w:rsidRPr="00BC689C" w:rsidRDefault="003D2193" w:rsidP="00254AF2">
                                                <w:pPr>
                                                  <w:spacing w:after="0" w:line="240" w:lineRule="auto"/>
                                                  <w:jc w:val="center"/>
                                                  <w:rPr>
                                                    <w:color w:val="002060"/>
                                                    <w:sz w:val="18"/>
                                                  </w:rPr>
                                                </w:pPr>
                                                <w:r w:rsidRPr="00BC689C">
                                                  <w:rPr>
                                                    <w:b/>
                                                    <w:color w:val="002060"/>
                                                    <w:sz w:val="24"/>
                                                  </w:rPr>
                                                  <w:t>Framework Development</w:t>
                                                </w:r>
                                              </w:p>
                                              <w:p w14:paraId="55ED6075" w14:textId="77777777" w:rsidR="003D2193" w:rsidRPr="00BC689C" w:rsidRDefault="003D2193" w:rsidP="00254AF2">
                                                <w:pPr>
                                                  <w:spacing w:after="0" w:line="240" w:lineRule="auto"/>
                                                  <w:jc w:val="center"/>
                                                  <w:rPr>
                                                    <w:color w:val="002060"/>
                                                    <w:sz w:val="28"/>
                                                  </w:rPr>
                                                </w:pPr>
                                                <w:r>
                                                  <w:rPr>
                                                    <w:color w:val="002060"/>
                                                  </w:rPr>
                                                  <w:t>Third Order</w:t>
                                                </w:r>
                                              </w:p>
                                            </w:txbxContent>
                                          </wps:txbx>
                                          <wps:bodyPr rot="0" vert="horz" wrap="square" lIns="36000" tIns="36000" rIns="36000" bIns="36000" anchor="t" anchorCtr="0">
                                            <a:noAutofit/>
                                          </wps:bodyPr>
                                        </wps:wsp>
                                        <wps:wsp>
                                          <wps:cNvPr id="290" name="Text Box 2"/>
                                          <wps:cNvSpPr txBox="1">
                                            <a:spLocks noChangeArrowheads="1"/>
                                          </wps:cNvSpPr>
                                          <wps:spPr bwMode="auto">
                                            <a:xfrm>
                                              <a:off x="88949" y="3056302"/>
                                              <a:ext cx="1750695" cy="311285"/>
                                            </a:xfrm>
                                            <a:prstGeom prst="rect">
                                              <a:avLst/>
                                            </a:prstGeom>
                                            <a:solidFill>
                                              <a:srgbClr val="FFFFFF"/>
                                            </a:solidFill>
                                            <a:ln w="19050">
                                              <a:solidFill>
                                                <a:schemeClr val="bg1">
                                                  <a:lumMod val="95000"/>
                                                </a:schemeClr>
                                              </a:solidFill>
                                              <a:miter lim="800000"/>
                                              <a:headEnd/>
                                              <a:tailEnd/>
                                            </a:ln>
                                          </wps:spPr>
                                          <wps:txbx>
                                            <w:txbxContent>
                                              <w:p w14:paraId="4E186557" w14:textId="77777777" w:rsidR="003D2193" w:rsidRPr="006650E9" w:rsidRDefault="003D2193" w:rsidP="00254AF2">
                                                <w:pPr>
                                                  <w:spacing w:after="0" w:line="240" w:lineRule="auto"/>
                                                  <w:jc w:val="center"/>
                                                  <w:rPr>
                                                    <w:color w:val="A6A6A6" w:themeColor="background1" w:themeShade="A6"/>
                                                    <w:sz w:val="18"/>
                                                  </w:rPr>
                                                </w:pPr>
                                                <w:r w:rsidRPr="006650E9">
                                                  <w:rPr>
                                                    <w:b/>
                                                    <w:color w:val="A6A6A6" w:themeColor="background1" w:themeShade="A6"/>
                                                    <w:sz w:val="24"/>
                                                  </w:rPr>
                                                  <w:t>SKI Development</w:t>
                                                </w:r>
                                              </w:p>
                                              <w:p w14:paraId="18F4962C" w14:textId="77777777" w:rsidR="003D2193" w:rsidRPr="006650E9" w:rsidRDefault="003D2193" w:rsidP="00254AF2">
                                                <w:pPr>
                                                  <w:spacing w:after="0" w:line="240" w:lineRule="auto"/>
                                                  <w:jc w:val="center"/>
                                                  <w:rPr>
                                                    <w:color w:val="A6A6A6" w:themeColor="background1" w:themeShade="A6"/>
                                                    <w:sz w:val="28"/>
                                                  </w:rPr>
                                                </w:pPr>
                                              </w:p>
                                            </w:txbxContent>
                                          </wps:txbx>
                                          <wps:bodyPr rot="0" vert="horz" wrap="square" lIns="36000" tIns="36000" rIns="36000" bIns="36000" anchor="t" anchorCtr="0">
                                            <a:noAutofit/>
                                          </wps:bodyPr>
                                        </wps:wsp>
                                        <wps:wsp>
                                          <wps:cNvPr id="291" name="Rectangle 291"/>
                                          <wps:cNvSpPr/>
                                          <wps:spPr>
                                            <a:xfrm>
                                              <a:off x="0" y="1939097"/>
                                              <a:ext cx="2151530" cy="1516975"/>
                                            </a:xfrm>
                                            <a:prstGeom prst="rect">
                                              <a:avLst/>
                                            </a:prstGeom>
                                            <a:noFill/>
                                            <a:ln>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3" name="Text Box 2"/>
                                          <wps:cNvSpPr txBox="1">
                                            <a:spLocks noChangeArrowheads="1"/>
                                          </wps:cNvSpPr>
                                          <wps:spPr bwMode="auto">
                                            <a:xfrm>
                                              <a:off x="37477" y="4003926"/>
                                              <a:ext cx="2179553" cy="735724"/>
                                            </a:xfrm>
                                            <a:prstGeom prst="rect">
                                              <a:avLst/>
                                            </a:prstGeom>
                                            <a:solidFill>
                                              <a:srgbClr val="FFFFFF"/>
                                            </a:solidFill>
                                            <a:ln w="19050">
                                              <a:solidFill>
                                                <a:schemeClr val="bg1">
                                                  <a:lumMod val="95000"/>
                                                </a:schemeClr>
                                              </a:solidFill>
                                              <a:miter lim="800000"/>
                                              <a:headEnd/>
                                              <a:tailEnd/>
                                            </a:ln>
                                          </wps:spPr>
                                          <wps:txbx>
                                            <w:txbxContent>
                                              <w:p w14:paraId="62D6C7DD" w14:textId="77777777" w:rsidR="003D2193" w:rsidRDefault="003D2193" w:rsidP="00254AF2">
                                                <w:pPr>
                                                  <w:spacing w:after="0" w:line="276" w:lineRule="auto"/>
                                                  <w:rPr>
                                                    <w:b/>
                                                    <w:color w:val="A6A6A6" w:themeColor="background1" w:themeShade="A6"/>
                                                    <w:sz w:val="24"/>
                                                  </w:rPr>
                                                </w:pPr>
                                                <w:r w:rsidRPr="00DD266D">
                                                  <w:rPr>
                                                    <w:b/>
                                                    <w:color w:val="A6A6A6" w:themeColor="background1" w:themeShade="A6"/>
                                                    <w:sz w:val="24"/>
                                                  </w:rPr>
                                                  <w:t>Key findings</w:t>
                                                </w:r>
                                              </w:p>
                                              <w:p w14:paraId="64BE667D" w14:textId="77777777" w:rsidR="003D2193" w:rsidRPr="006650E9" w:rsidRDefault="003D2193" w:rsidP="00254AF2">
                                                <w:pPr>
                                                  <w:spacing w:after="0" w:line="276" w:lineRule="auto"/>
                                                  <w:rPr>
                                                    <w:color w:val="A6A6A6" w:themeColor="background1" w:themeShade="A6"/>
                                                    <w:sz w:val="20"/>
                                                  </w:rPr>
                                                </w:pPr>
                                                <w:r w:rsidRPr="006650E9">
                                                  <w:rPr>
                                                    <w:color w:val="A6A6A6" w:themeColor="background1" w:themeShade="A6"/>
                                                    <w:sz w:val="20"/>
                                                  </w:rPr>
                                                  <w:t>-Critical factors in strategic framework</w:t>
                                                </w:r>
                                              </w:p>
                                              <w:p w14:paraId="776EB741" w14:textId="77777777" w:rsidR="003D2193" w:rsidRPr="006650E9" w:rsidRDefault="003D2193" w:rsidP="00254AF2">
                                                <w:pPr>
                                                  <w:spacing w:after="0" w:line="276" w:lineRule="auto"/>
                                                  <w:rPr>
                                                    <w:color w:val="A6A6A6" w:themeColor="background1" w:themeShade="A6"/>
                                                    <w:sz w:val="20"/>
                                                  </w:rPr>
                                                </w:pPr>
                                                <w:r w:rsidRPr="006650E9">
                                                  <w:rPr>
                                                    <w:color w:val="A6A6A6" w:themeColor="background1" w:themeShade="A6"/>
                                                    <w:sz w:val="20"/>
                                                  </w:rPr>
                                                  <w:t>-Skills, knowledge, and training</w:t>
                                                </w:r>
                                              </w:p>
                                            </w:txbxContent>
                                          </wps:txbx>
                                          <wps:bodyPr rot="0" vert="horz" wrap="square" lIns="36000" tIns="36000" rIns="36000" bIns="36000" anchor="t" anchorCtr="0">
                                            <a:noAutofit/>
                                          </wps:bodyPr>
                                        </wps:wsp>
                                        <wps:wsp>
                                          <wps:cNvPr id="294" name="Straight Arrow Connector 294"/>
                                          <wps:cNvCnPr/>
                                          <wps:spPr>
                                            <a:xfrm>
                                              <a:off x="907284" y="515906"/>
                                              <a:ext cx="0" cy="775343"/>
                                            </a:xfrm>
                                            <a:prstGeom prst="straightConnector1">
                                              <a:avLst/>
                                            </a:prstGeom>
                                            <a:ln w="38100">
                                              <a:solidFill>
                                                <a:schemeClr val="bg1">
                                                  <a:lumMod val="9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95" name="Straight Arrow Connector 295"/>
                                          <wps:cNvCnPr/>
                                          <wps:spPr>
                                            <a:xfrm>
                                              <a:off x="914245" y="3369404"/>
                                              <a:ext cx="0" cy="644679"/>
                                            </a:xfrm>
                                            <a:prstGeom prst="straightConnector1">
                                              <a:avLst/>
                                            </a:prstGeom>
                                            <a:ln w="38100">
                                              <a:solidFill>
                                                <a:schemeClr val="bg1">
                                                  <a:lumMod val="9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97" name="Straight Arrow Connector 297"/>
                                          <wps:cNvCnPr/>
                                          <wps:spPr>
                                            <a:xfrm>
                                              <a:off x="907284" y="2490583"/>
                                              <a:ext cx="0" cy="636608"/>
                                            </a:xfrm>
                                            <a:prstGeom prst="straightConnector1">
                                              <a:avLst/>
                                            </a:prstGeom>
                                            <a:ln w="38100">
                                              <a:solidFill>
                                                <a:srgbClr val="002060"/>
                                              </a:solidFill>
                                              <a:tailEnd type="arrow"/>
                                            </a:ln>
                                          </wps:spPr>
                                          <wps:style>
                                            <a:lnRef idx="1">
                                              <a:schemeClr val="accent1"/>
                                            </a:lnRef>
                                            <a:fillRef idx="0">
                                              <a:schemeClr val="accent1"/>
                                            </a:fillRef>
                                            <a:effectRef idx="0">
                                              <a:schemeClr val="accent1"/>
                                            </a:effectRef>
                                            <a:fontRef idx="minor">
                                              <a:schemeClr val="tx1"/>
                                            </a:fontRef>
                                          </wps:style>
                                          <wps:bodyPr/>
                                        </wps:wsp>
                                        <wps:wsp>
                                          <wps:cNvPr id="298" name="Straight Arrow Connector 298"/>
                                          <wps:cNvCnPr/>
                                          <wps:spPr>
                                            <a:xfrm>
                                              <a:off x="907284" y="1725618"/>
                                              <a:ext cx="0" cy="335666"/>
                                            </a:xfrm>
                                            <a:prstGeom prst="straightConnector1">
                                              <a:avLst/>
                                            </a:prstGeom>
                                            <a:ln w="38100">
                                              <a:solidFill>
                                                <a:srgbClr val="002060"/>
                                              </a:solidFill>
                                              <a:tailEnd type="arrow"/>
                                            </a:ln>
                                          </wps:spPr>
                                          <wps:style>
                                            <a:lnRef idx="1">
                                              <a:schemeClr val="accent1"/>
                                            </a:lnRef>
                                            <a:fillRef idx="0">
                                              <a:schemeClr val="accent1"/>
                                            </a:fillRef>
                                            <a:effectRef idx="0">
                                              <a:schemeClr val="accent1"/>
                                            </a:effectRef>
                                            <a:fontRef idx="minor">
                                              <a:schemeClr val="tx1"/>
                                            </a:fontRef>
                                          </wps:style>
                                          <wps:bodyPr/>
                                        </wps:wsp>
                                      </wpg:grpSp>
                                    </wpg:grpSp>
                                    <wpg:grpSp>
                                      <wpg:cNvPr id="299" name="Group 299"/>
                                      <wpg:cNvGrpSpPr/>
                                      <wpg:grpSpPr>
                                        <a:xfrm>
                                          <a:off x="0" y="0"/>
                                          <a:ext cx="9010922" cy="4941591"/>
                                          <a:chOff x="0" y="0"/>
                                          <a:chExt cx="9010922" cy="4941591"/>
                                        </a:xfrm>
                                      </wpg:grpSpPr>
                                      <wpg:grpSp>
                                        <wpg:cNvPr id="301" name="Group 301"/>
                                        <wpg:cNvGrpSpPr/>
                                        <wpg:grpSpPr>
                                          <a:xfrm>
                                            <a:off x="0" y="832415"/>
                                            <a:ext cx="9010922" cy="4109176"/>
                                            <a:chOff x="0" y="-99"/>
                                            <a:chExt cx="9010922" cy="4109176"/>
                                          </a:xfrm>
                                        </wpg:grpSpPr>
                                        <wps:wsp>
                                          <wps:cNvPr id="302" name="Straight Connector 302"/>
                                          <wps:cNvCnPr/>
                                          <wps:spPr>
                                            <a:xfrm>
                                              <a:off x="91438" y="-99"/>
                                              <a:ext cx="8706418" cy="0"/>
                                            </a:xfrm>
                                            <a:prstGeom prst="line">
                                              <a:avLst/>
                                            </a:prstGeom>
                                            <a:ln w="38100">
                                              <a:solidFill>
                                                <a:schemeClr val="bg1">
                                                  <a:lumMod val="95000"/>
                                                </a:schemeClr>
                                              </a:solidFill>
                                              <a:prstDash val="dash"/>
                                            </a:ln>
                                          </wps:spPr>
                                          <wps:style>
                                            <a:lnRef idx="1">
                                              <a:schemeClr val="accent1"/>
                                            </a:lnRef>
                                            <a:fillRef idx="0">
                                              <a:schemeClr val="accent1"/>
                                            </a:fillRef>
                                            <a:effectRef idx="0">
                                              <a:schemeClr val="accent1"/>
                                            </a:effectRef>
                                            <a:fontRef idx="minor">
                                              <a:schemeClr val="tx1"/>
                                            </a:fontRef>
                                          </wps:style>
                                          <wps:bodyPr/>
                                        </wps:wsp>
                                        <wps:wsp>
                                          <wps:cNvPr id="304" name="Straight Connector 304"/>
                                          <wps:cNvCnPr/>
                                          <wps:spPr>
                                            <a:xfrm>
                                              <a:off x="26126" y="4109077"/>
                                              <a:ext cx="8984796" cy="0"/>
                                            </a:xfrm>
                                            <a:prstGeom prst="line">
                                              <a:avLst/>
                                            </a:prstGeom>
                                            <a:ln w="38100">
                                              <a:solidFill>
                                                <a:schemeClr val="bg1">
                                                  <a:lumMod val="95000"/>
                                                </a:schemeClr>
                                              </a:solidFill>
                                              <a:prstDash val="dash"/>
                                            </a:ln>
                                          </wps:spPr>
                                          <wps:style>
                                            <a:lnRef idx="1">
                                              <a:schemeClr val="accent1"/>
                                            </a:lnRef>
                                            <a:fillRef idx="0">
                                              <a:schemeClr val="accent1"/>
                                            </a:fillRef>
                                            <a:effectRef idx="0">
                                              <a:schemeClr val="accent1"/>
                                            </a:effectRef>
                                            <a:fontRef idx="minor">
                                              <a:schemeClr val="tx1"/>
                                            </a:fontRef>
                                          </wps:style>
                                          <wps:bodyPr/>
                                        </wps:wsp>
                                        <wps:wsp>
                                          <wps:cNvPr id="305" name="Rectangle 305"/>
                                          <wps:cNvSpPr/>
                                          <wps:spPr>
                                            <a:xfrm>
                                              <a:off x="0" y="65249"/>
                                              <a:ext cx="2661285" cy="3946133"/>
                                            </a:xfrm>
                                            <a:prstGeom prst="rect">
                                              <a:avLst/>
                                            </a:prstGeom>
                                            <a:noFill/>
                                            <a:ln>
                                              <a:solidFill>
                                                <a:schemeClr val="bg1">
                                                  <a:lumMod val="9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7" name="Text Box 2"/>
                                          <wps:cNvSpPr txBox="1">
                                            <a:spLocks noChangeArrowheads="1"/>
                                          </wps:cNvSpPr>
                                          <wps:spPr bwMode="auto">
                                            <a:xfrm rot="16200000">
                                              <a:off x="531930" y="1845189"/>
                                              <a:ext cx="3858660" cy="318770"/>
                                            </a:xfrm>
                                            <a:prstGeom prst="rect">
                                              <a:avLst/>
                                            </a:prstGeom>
                                            <a:solidFill>
                                              <a:srgbClr val="FFFFFF"/>
                                            </a:solidFill>
                                            <a:ln w="9525">
                                              <a:solidFill>
                                                <a:srgbClr val="002060"/>
                                              </a:solidFill>
                                              <a:miter lim="800000"/>
                                              <a:headEnd/>
                                              <a:tailEnd/>
                                            </a:ln>
                                          </wps:spPr>
                                          <wps:txbx>
                                            <w:txbxContent>
                                              <w:p w14:paraId="5A696B01" w14:textId="77777777" w:rsidR="003D2193" w:rsidRPr="009B07BD" w:rsidRDefault="003D2193" w:rsidP="00254AF2">
                                                <w:pPr>
                                                  <w:jc w:val="center"/>
                                                  <w:rPr>
                                                    <w:b/>
                                                    <w:color w:val="002060"/>
                                                    <w:spacing w:val="90"/>
                                                    <w:sz w:val="32"/>
                                                  </w:rPr>
                                                </w:pPr>
                                                <w:r w:rsidRPr="009B07BD">
                                                  <w:rPr>
                                                    <w:b/>
                                                    <w:color w:val="002060"/>
                                                    <w:spacing w:val="90"/>
                                                    <w:sz w:val="32"/>
                                                  </w:rPr>
                                                  <w:t>Analysis &amp; Findings</w:t>
                                                </w:r>
                                              </w:p>
                                            </w:txbxContent>
                                          </wps:txbx>
                                          <wps:bodyPr rot="0" vert="horz" wrap="square" lIns="36000" tIns="36000" rIns="36000" bIns="36000" anchor="t" anchorCtr="0">
                                            <a:noAutofit/>
                                          </wps:bodyPr>
                                        </wps:wsp>
                                      </wpg:grpSp>
                                      <wpg:grpSp>
                                        <wpg:cNvPr id="308" name="Group 308"/>
                                        <wpg:cNvGrpSpPr/>
                                        <wpg:grpSpPr>
                                          <a:xfrm>
                                            <a:off x="2770050" y="0"/>
                                            <a:ext cx="3953955" cy="4158653"/>
                                            <a:chOff x="-445" y="0"/>
                                            <a:chExt cx="3953955" cy="4158653"/>
                                          </a:xfrm>
                                        </wpg:grpSpPr>
                                        <wps:wsp>
                                          <wps:cNvPr id="310" name="Straight Connector 310"/>
                                          <wps:cNvCnPr/>
                                          <wps:spPr>
                                            <a:xfrm>
                                              <a:off x="3302758" y="136478"/>
                                              <a:ext cx="209466" cy="0"/>
                                            </a:xfrm>
                                            <a:prstGeom prst="line">
                                              <a:avLst/>
                                            </a:prstGeom>
                                            <a:ln w="38100">
                                              <a:solidFill>
                                                <a:schemeClr val="bg1">
                                                  <a:lumMod val="95000"/>
                                                </a:schemeClr>
                                              </a:solidFill>
                                            </a:ln>
                                          </wps:spPr>
                                          <wps:style>
                                            <a:lnRef idx="1">
                                              <a:schemeClr val="accent1"/>
                                            </a:lnRef>
                                            <a:fillRef idx="0">
                                              <a:schemeClr val="accent1"/>
                                            </a:fillRef>
                                            <a:effectRef idx="0">
                                              <a:schemeClr val="accent1"/>
                                            </a:effectRef>
                                            <a:fontRef idx="minor">
                                              <a:schemeClr val="tx1"/>
                                            </a:fontRef>
                                          </wps:style>
                                          <wps:bodyPr/>
                                        </wps:wsp>
                                        <wpg:grpSp>
                                          <wpg:cNvPr id="311" name="Group 311"/>
                                          <wpg:cNvGrpSpPr/>
                                          <wpg:grpSpPr>
                                            <a:xfrm>
                                              <a:off x="-445" y="0"/>
                                              <a:ext cx="3953955" cy="4158653"/>
                                              <a:chOff x="-445" y="0"/>
                                              <a:chExt cx="3953955" cy="4158653"/>
                                            </a:xfrm>
                                          </wpg:grpSpPr>
                                          <wps:wsp>
                                            <wps:cNvPr id="312" name="Straight Connector 312"/>
                                            <wps:cNvCnPr/>
                                            <wps:spPr>
                                              <a:xfrm>
                                                <a:off x="3507475" y="150108"/>
                                                <a:ext cx="4749" cy="4008545"/>
                                              </a:xfrm>
                                              <a:prstGeom prst="line">
                                                <a:avLst/>
                                              </a:prstGeom>
                                              <a:ln w="38100">
                                                <a:solidFill>
                                                  <a:schemeClr val="bg1">
                                                    <a:lumMod val="95000"/>
                                                  </a:schemeClr>
                                                </a:solidFill>
                                              </a:ln>
                                            </wps:spPr>
                                            <wps:style>
                                              <a:lnRef idx="1">
                                                <a:schemeClr val="accent1"/>
                                              </a:lnRef>
                                              <a:fillRef idx="0">
                                                <a:schemeClr val="accent1"/>
                                              </a:fillRef>
                                              <a:effectRef idx="0">
                                                <a:schemeClr val="accent1"/>
                                              </a:effectRef>
                                              <a:fontRef idx="minor">
                                                <a:schemeClr val="tx1"/>
                                              </a:fontRef>
                                            </wps:style>
                                            <wps:bodyPr/>
                                          </wps:wsp>
                                          <wpg:grpSp>
                                            <wpg:cNvPr id="313" name="Group 313"/>
                                            <wpg:cNvGrpSpPr/>
                                            <wpg:grpSpPr>
                                              <a:xfrm>
                                                <a:off x="-445" y="0"/>
                                                <a:ext cx="3953955" cy="4052741"/>
                                                <a:chOff x="-445" y="0"/>
                                                <a:chExt cx="3953955" cy="4052741"/>
                                              </a:xfrm>
                                            </wpg:grpSpPr>
                                            <wpg:grpSp>
                                              <wpg:cNvPr id="314" name="Group 314"/>
                                              <wpg:cNvGrpSpPr/>
                                              <wpg:grpSpPr>
                                                <a:xfrm>
                                                  <a:off x="-445" y="0"/>
                                                  <a:ext cx="3335210" cy="4052741"/>
                                                  <a:chOff x="-445" y="0"/>
                                                  <a:chExt cx="3335210" cy="4052741"/>
                                                </a:xfrm>
                                              </wpg:grpSpPr>
                                              <wps:wsp>
                                                <wps:cNvPr id="317" name="Text Box 2"/>
                                                <wps:cNvSpPr txBox="1">
                                                  <a:spLocks noChangeArrowheads="1"/>
                                                </wps:cNvSpPr>
                                                <wps:spPr bwMode="auto">
                                                  <a:xfrm>
                                                    <a:off x="2372105" y="2333764"/>
                                                    <a:ext cx="962660" cy="330200"/>
                                                  </a:xfrm>
                                                  <a:prstGeom prst="rect">
                                                    <a:avLst/>
                                                  </a:prstGeom>
                                                  <a:solidFill>
                                                    <a:srgbClr val="FFFFFF"/>
                                                  </a:solidFill>
                                                  <a:ln w="19050">
                                                    <a:solidFill>
                                                      <a:srgbClr val="002060"/>
                                                    </a:solidFill>
                                                    <a:miter lim="800000"/>
                                                    <a:headEnd/>
                                                    <a:tailEnd/>
                                                  </a:ln>
                                                </wps:spPr>
                                                <wps:txbx>
                                                  <w:txbxContent>
                                                    <w:p w14:paraId="05603F3C" w14:textId="77777777" w:rsidR="003D2193" w:rsidRPr="009B07BD" w:rsidRDefault="003D2193" w:rsidP="00254AF2">
                                                      <w:pPr>
                                                        <w:spacing w:after="0"/>
                                                        <w:rPr>
                                                          <w:color w:val="002060"/>
                                                          <w:sz w:val="18"/>
                                                        </w:rPr>
                                                      </w:pPr>
                                                      <w:r w:rsidRPr="009B07BD">
                                                        <w:rPr>
                                                          <w:b/>
                                                          <w:color w:val="002060"/>
                                                          <w:sz w:val="24"/>
                                                        </w:rPr>
                                                        <w:t>Objective 3</w:t>
                                                      </w:r>
                                                    </w:p>
                                                    <w:p w14:paraId="5866995E" w14:textId="77777777" w:rsidR="003D2193" w:rsidRPr="009B07BD" w:rsidRDefault="003D2193" w:rsidP="00254AF2">
                                                      <w:pPr>
                                                        <w:rPr>
                                                          <w:color w:val="002060"/>
                                                        </w:rPr>
                                                      </w:pPr>
                                                    </w:p>
                                                  </w:txbxContent>
                                                </wps:txbx>
                                                <wps:bodyPr rot="0" vert="horz" wrap="square" lIns="72000" tIns="45720" rIns="72000" bIns="45720" anchor="t" anchorCtr="0">
                                                  <a:noAutofit/>
                                                </wps:bodyPr>
                                              </wps:wsp>
                                              <wps:wsp>
                                                <wps:cNvPr id="318" name="Text Box 2"/>
                                                <wps:cNvSpPr txBox="1">
                                                  <a:spLocks noChangeArrowheads="1"/>
                                                </wps:cNvSpPr>
                                                <wps:spPr bwMode="auto">
                                                  <a:xfrm>
                                                    <a:off x="2367025" y="2826524"/>
                                                    <a:ext cx="962660" cy="330200"/>
                                                  </a:xfrm>
                                                  <a:prstGeom prst="rect">
                                                    <a:avLst/>
                                                  </a:prstGeom>
                                                  <a:solidFill>
                                                    <a:srgbClr val="FFFFFF"/>
                                                  </a:solidFill>
                                                  <a:ln w="19050">
                                                    <a:solidFill>
                                                      <a:srgbClr val="002060"/>
                                                    </a:solidFill>
                                                    <a:miter lim="800000"/>
                                                    <a:headEnd/>
                                                    <a:tailEnd/>
                                                  </a:ln>
                                                </wps:spPr>
                                                <wps:txbx>
                                                  <w:txbxContent>
                                                    <w:p w14:paraId="42C4C666" w14:textId="77777777" w:rsidR="003D2193" w:rsidRPr="009B07BD" w:rsidRDefault="003D2193" w:rsidP="00254AF2">
                                                      <w:pPr>
                                                        <w:spacing w:after="0"/>
                                                        <w:rPr>
                                                          <w:color w:val="002060"/>
                                                          <w:sz w:val="18"/>
                                                        </w:rPr>
                                                      </w:pPr>
                                                      <w:r w:rsidRPr="009B07BD">
                                                        <w:rPr>
                                                          <w:b/>
                                                          <w:color w:val="002060"/>
                                                          <w:sz w:val="24"/>
                                                        </w:rPr>
                                                        <w:t>Objective 4</w:t>
                                                      </w:r>
                                                    </w:p>
                                                    <w:p w14:paraId="11FC1ED5" w14:textId="77777777" w:rsidR="003D2193" w:rsidRPr="009B07BD" w:rsidRDefault="003D2193" w:rsidP="00254AF2">
                                                      <w:pPr>
                                                        <w:rPr>
                                                          <w:color w:val="002060"/>
                                                        </w:rPr>
                                                      </w:pPr>
                                                    </w:p>
                                                  </w:txbxContent>
                                                </wps:txbx>
                                                <wps:bodyPr rot="0" vert="horz" wrap="square" lIns="72000" tIns="45720" rIns="72000" bIns="45720" anchor="t" anchorCtr="0">
                                                  <a:noAutofit/>
                                                </wps:bodyPr>
                                              </wps:wsp>
                                              <wps:wsp>
                                                <wps:cNvPr id="321" name="Text Box 2"/>
                                                <wps:cNvSpPr txBox="1">
                                                  <a:spLocks noChangeArrowheads="1"/>
                                                </wps:cNvSpPr>
                                                <wps:spPr bwMode="auto">
                                                  <a:xfrm>
                                                    <a:off x="2346705" y="3309125"/>
                                                    <a:ext cx="962660" cy="330200"/>
                                                  </a:xfrm>
                                                  <a:prstGeom prst="rect">
                                                    <a:avLst/>
                                                  </a:prstGeom>
                                                  <a:solidFill>
                                                    <a:srgbClr val="FFFFFF"/>
                                                  </a:solidFill>
                                                  <a:ln w="19050">
                                                    <a:solidFill>
                                                      <a:srgbClr val="002060"/>
                                                    </a:solidFill>
                                                    <a:miter lim="800000"/>
                                                    <a:headEnd/>
                                                    <a:tailEnd/>
                                                  </a:ln>
                                                </wps:spPr>
                                                <wps:txbx>
                                                  <w:txbxContent>
                                                    <w:p w14:paraId="403AD157" w14:textId="5D126816" w:rsidR="003D2193" w:rsidRPr="009B07BD" w:rsidRDefault="003D2193" w:rsidP="00254AF2">
                                                      <w:pPr>
                                                        <w:spacing w:after="0"/>
                                                        <w:rPr>
                                                          <w:color w:val="002060"/>
                                                          <w:sz w:val="18"/>
                                                        </w:rPr>
                                                      </w:pPr>
                                                      <w:r w:rsidRPr="009B07BD">
                                                        <w:rPr>
                                                          <w:b/>
                                                          <w:color w:val="002060"/>
                                                          <w:sz w:val="24"/>
                                                        </w:rPr>
                                                        <w:t xml:space="preserve">Objective </w:t>
                                                      </w:r>
                                                      <w:r>
                                                        <w:rPr>
                                                          <w:b/>
                                                          <w:color w:val="002060"/>
                                                          <w:sz w:val="24"/>
                                                        </w:rPr>
                                                        <w:t>5</w:t>
                                                      </w:r>
                                                    </w:p>
                                                    <w:p w14:paraId="2B7DBDCA" w14:textId="77777777" w:rsidR="003D2193" w:rsidRPr="009B07BD" w:rsidRDefault="003D2193" w:rsidP="00254AF2">
                                                      <w:pPr>
                                                        <w:rPr>
                                                          <w:color w:val="002060"/>
                                                        </w:rPr>
                                                      </w:pPr>
                                                    </w:p>
                                                  </w:txbxContent>
                                                </wps:txbx>
                                                <wps:bodyPr rot="0" vert="horz" wrap="square" lIns="72000" tIns="45720" rIns="72000" bIns="45720" anchor="t" anchorCtr="0">
                                                  <a:noAutofit/>
                                                </wps:bodyPr>
                                              </wps:wsp>
                                              <wpg:grpSp>
                                                <wpg:cNvPr id="322" name="Group 322"/>
                                                <wpg:cNvGrpSpPr/>
                                                <wpg:grpSpPr>
                                                  <a:xfrm>
                                                    <a:off x="-445" y="0"/>
                                                    <a:ext cx="3334516" cy="4052741"/>
                                                    <a:chOff x="-445" y="0"/>
                                                    <a:chExt cx="3334516" cy="4052741"/>
                                                  </a:xfrm>
                                                </wpg:grpSpPr>
                                                <wps:wsp>
                                                  <wps:cNvPr id="323" name="Text Box 2"/>
                                                  <wps:cNvSpPr txBox="1">
                                                    <a:spLocks noChangeArrowheads="1"/>
                                                  </wps:cNvSpPr>
                                                  <wps:spPr bwMode="auto">
                                                    <a:xfrm>
                                                      <a:off x="-445" y="2284241"/>
                                                      <a:ext cx="2061845" cy="651510"/>
                                                    </a:xfrm>
                                                    <a:prstGeom prst="rect">
                                                      <a:avLst/>
                                                    </a:prstGeom>
                                                    <a:solidFill>
                                                      <a:srgbClr val="FFFFFF"/>
                                                    </a:solidFill>
                                                    <a:ln w="19050">
                                                      <a:solidFill>
                                                        <a:srgbClr val="002060"/>
                                                      </a:solidFill>
                                                      <a:miter lim="800000"/>
                                                      <a:headEnd/>
                                                      <a:tailEnd/>
                                                    </a:ln>
                                                  </wps:spPr>
                                                  <wps:txbx>
                                                    <w:txbxContent>
                                                      <w:p w14:paraId="5B12619B" w14:textId="77777777" w:rsidR="003D2193" w:rsidRPr="009B07BD" w:rsidRDefault="003D2193" w:rsidP="00254AF2">
                                                        <w:pPr>
                                                          <w:spacing w:after="0" w:line="240" w:lineRule="auto"/>
                                                          <w:jc w:val="center"/>
                                                          <w:rPr>
                                                            <w:b/>
                                                            <w:color w:val="002060"/>
                                                            <w:sz w:val="24"/>
                                                          </w:rPr>
                                                        </w:pPr>
                                                        <w:r w:rsidRPr="009B07BD">
                                                          <w:rPr>
                                                            <w:b/>
                                                            <w:color w:val="002060"/>
                                                            <w:sz w:val="24"/>
                                                          </w:rPr>
                                                          <w:t>RQ 1</w:t>
                                                        </w:r>
                                                      </w:p>
                                                      <w:p w14:paraId="6B375B56" w14:textId="77777777" w:rsidR="003D2193" w:rsidRPr="009B07BD" w:rsidRDefault="003D2193" w:rsidP="00254AF2">
                                                        <w:pPr>
                                                          <w:spacing w:after="0" w:line="240" w:lineRule="auto"/>
                                                          <w:rPr>
                                                            <w:color w:val="002060"/>
                                                            <w:sz w:val="18"/>
                                                          </w:rPr>
                                                        </w:pPr>
                                                        <w:r w:rsidRPr="009B07BD">
                                                          <w:rPr>
                                                            <w:color w:val="002060"/>
                                                            <w:sz w:val="18"/>
                                                          </w:rPr>
                                                          <w:t>What factors impact on firms’ ability to exploit BBI for competitive advantage?</w:t>
                                                        </w:r>
                                                      </w:p>
                                                      <w:p w14:paraId="45B7DEE3" w14:textId="77777777" w:rsidR="003D2193" w:rsidRPr="009B07BD" w:rsidRDefault="003D2193" w:rsidP="00254AF2">
                                                        <w:pPr>
                                                          <w:spacing w:line="240" w:lineRule="auto"/>
                                                          <w:rPr>
                                                            <w:color w:val="002060"/>
                                                          </w:rPr>
                                                        </w:pPr>
                                                      </w:p>
                                                    </w:txbxContent>
                                                  </wps:txbx>
                                                  <wps:bodyPr rot="0" vert="horz" wrap="square" lIns="72000" tIns="45720" rIns="72000" bIns="45720" anchor="t" anchorCtr="0">
                                                    <a:noAutofit/>
                                                  </wps:bodyPr>
                                                </wps:wsp>
                                                <wps:wsp>
                                                  <wps:cNvPr id="324" name="Text Box 2"/>
                                                  <wps:cNvSpPr txBox="1">
                                                    <a:spLocks noChangeArrowheads="1"/>
                                                  </wps:cNvSpPr>
                                                  <wps:spPr bwMode="auto">
                                                    <a:xfrm>
                                                      <a:off x="-445" y="3035528"/>
                                                      <a:ext cx="2061845" cy="763138"/>
                                                    </a:xfrm>
                                                    <a:prstGeom prst="rect">
                                                      <a:avLst/>
                                                    </a:prstGeom>
                                                    <a:solidFill>
                                                      <a:srgbClr val="FFFFFF"/>
                                                    </a:solidFill>
                                                    <a:ln w="19050">
                                                      <a:solidFill>
                                                        <a:srgbClr val="002060"/>
                                                      </a:solidFill>
                                                      <a:miter lim="800000"/>
                                                      <a:headEnd/>
                                                      <a:tailEnd/>
                                                    </a:ln>
                                                  </wps:spPr>
                                                  <wps:txbx>
                                                    <w:txbxContent>
                                                      <w:p w14:paraId="1089DCAA" w14:textId="77777777" w:rsidR="003D2193" w:rsidRPr="009B07BD" w:rsidRDefault="003D2193" w:rsidP="00254AF2">
                                                        <w:pPr>
                                                          <w:spacing w:after="0" w:line="240" w:lineRule="auto"/>
                                                          <w:jc w:val="center"/>
                                                          <w:rPr>
                                                            <w:b/>
                                                            <w:color w:val="002060"/>
                                                            <w:sz w:val="24"/>
                                                          </w:rPr>
                                                        </w:pPr>
                                                        <w:r w:rsidRPr="009B07BD">
                                                          <w:rPr>
                                                            <w:b/>
                                                            <w:color w:val="002060"/>
                                                            <w:sz w:val="24"/>
                                                          </w:rPr>
                                                          <w:t>RQ 2</w:t>
                                                        </w:r>
                                                      </w:p>
                                                      <w:p w14:paraId="13E316B0" w14:textId="77777777" w:rsidR="003D2193" w:rsidRPr="009B07BD" w:rsidRDefault="003D2193" w:rsidP="00254AF2">
                                                        <w:pPr>
                                                          <w:spacing w:line="240" w:lineRule="auto"/>
                                                          <w:rPr>
                                                            <w:color w:val="002060"/>
                                                          </w:rPr>
                                                        </w:pPr>
                                                        <w:r w:rsidRPr="009B07BD">
                                                          <w:rPr>
                                                            <w:color w:val="002060"/>
                                                            <w:sz w:val="18"/>
                                                          </w:rPr>
                                                          <w:t>In what different and complex ways do firms maximise competitive advantage by exploiting BBI?</w:t>
                                                        </w:r>
                                                      </w:p>
                                                    </w:txbxContent>
                                                  </wps:txbx>
                                                  <wps:bodyPr rot="0" vert="horz" wrap="square" lIns="72000" tIns="45720" rIns="72000" bIns="45720" anchor="t" anchorCtr="0">
                                                    <a:noAutofit/>
                                                  </wps:bodyPr>
                                                </wps:wsp>
                                                <wps:wsp>
                                                  <wps:cNvPr id="325" name="Text Box 2"/>
                                                  <wps:cNvSpPr txBox="1">
                                                    <a:spLocks noChangeArrowheads="1"/>
                                                  </wps:cNvSpPr>
                                                  <wps:spPr bwMode="auto">
                                                    <a:xfrm>
                                                      <a:off x="2351315" y="0"/>
                                                      <a:ext cx="962660" cy="330200"/>
                                                    </a:xfrm>
                                                    <a:prstGeom prst="rect">
                                                      <a:avLst/>
                                                    </a:prstGeom>
                                                    <a:solidFill>
                                                      <a:srgbClr val="FFFFFF"/>
                                                    </a:solidFill>
                                                    <a:ln w="19050">
                                                      <a:solidFill>
                                                        <a:schemeClr val="bg1">
                                                          <a:lumMod val="95000"/>
                                                        </a:schemeClr>
                                                      </a:solidFill>
                                                      <a:miter lim="800000"/>
                                                      <a:headEnd/>
                                                      <a:tailEnd/>
                                                    </a:ln>
                                                  </wps:spPr>
                                                  <wps:txbx>
                                                    <w:txbxContent>
                                                      <w:p w14:paraId="772E98B3" w14:textId="77777777" w:rsidR="003D2193" w:rsidRPr="006650E9" w:rsidRDefault="003D2193" w:rsidP="00254AF2">
                                                        <w:pPr>
                                                          <w:spacing w:after="0"/>
                                                          <w:rPr>
                                                            <w:color w:val="A6A6A6" w:themeColor="background1" w:themeShade="A6"/>
                                                            <w:sz w:val="18"/>
                                                          </w:rPr>
                                                        </w:pPr>
                                                        <w:r w:rsidRPr="006650E9">
                                                          <w:rPr>
                                                            <w:b/>
                                                            <w:color w:val="A6A6A6" w:themeColor="background1" w:themeShade="A6"/>
                                                            <w:sz w:val="24"/>
                                                          </w:rPr>
                                                          <w:t>Objective 1</w:t>
                                                        </w:r>
                                                      </w:p>
                                                      <w:p w14:paraId="51A4F2E1" w14:textId="77777777" w:rsidR="003D2193" w:rsidRPr="006650E9" w:rsidRDefault="003D2193" w:rsidP="00254AF2">
                                                        <w:pPr>
                                                          <w:rPr>
                                                            <w:color w:val="A6A6A6" w:themeColor="background1" w:themeShade="A6"/>
                                                          </w:rPr>
                                                        </w:pPr>
                                                      </w:p>
                                                    </w:txbxContent>
                                                  </wps:txbx>
                                                  <wps:bodyPr rot="0" vert="horz" wrap="square" lIns="72000" tIns="45720" rIns="72000" bIns="45720" anchor="t" anchorCtr="0">
                                                    <a:noAutofit/>
                                                  </wps:bodyPr>
                                                </wps:wsp>
                                                <wps:wsp>
                                                  <wps:cNvPr id="328" name="Text Box 2"/>
                                                  <wps:cNvSpPr txBox="1">
                                                    <a:spLocks noChangeArrowheads="1"/>
                                                  </wps:cNvSpPr>
                                                  <wps:spPr bwMode="auto">
                                                    <a:xfrm>
                                                      <a:off x="2371411" y="1185705"/>
                                                      <a:ext cx="962660" cy="330200"/>
                                                    </a:xfrm>
                                                    <a:prstGeom prst="rect">
                                                      <a:avLst/>
                                                    </a:prstGeom>
                                                    <a:solidFill>
                                                      <a:srgbClr val="FFFFFF"/>
                                                    </a:solidFill>
                                                    <a:ln w="19050">
                                                      <a:solidFill>
                                                        <a:schemeClr val="bg1">
                                                          <a:lumMod val="65000"/>
                                                        </a:schemeClr>
                                                      </a:solidFill>
                                                      <a:miter lim="800000"/>
                                                      <a:headEnd/>
                                                      <a:tailEnd/>
                                                    </a:ln>
                                                  </wps:spPr>
                                                  <wps:txbx>
                                                    <w:txbxContent>
                                                      <w:p w14:paraId="525B3E79" w14:textId="77777777" w:rsidR="003D2193" w:rsidRPr="006650E9" w:rsidRDefault="003D2193" w:rsidP="00254AF2">
                                                        <w:pPr>
                                                          <w:spacing w:after="0"/>
                                                          <w:rPr>
                                                            <w:color w:val="A6A6A6" w:themeColor="background1" w:themeShade="A6"/>
                                                            <w:sz w:val="18"/>
                                                          </w:rPr>
                                                        </w:pPr>
                                                        <w:r w:rsidRPr="006650E9">
                                                          <w:rPr>
                                                            <w:b/>
                                                            <w:color w:val="A6A6A6" w:themeColor="background1" w:themeShade="A6"/>
                                                            <w:sz w:val="24"/>
                                                          </w:rPr>
                                                          <w:t>Objective 2</w:t>
                                                        </w:r>
                                                      </w:p>
                                                      <w:p w14:paraId="11788DA3" w14:textId="77777777" w:rsidR="003D2193" w:rsidRPr="006650E9" w:rsidRDefault="003D2193" w:rsidP="00254AF2">
                                                        <w:pPr>
                                                          <w:rPr>
                                                            <w:color w:val="A6A6A6" w:themeColor="background1" w:themeShade="A6"/>
                                                          </w:rPr>
                                                        </w:pPr>
                                                      </w:p>
                                                    </w:txbxContent>
                                                  </wps:txbx>
                                                  <wps:bodyPr rot="0" vert="horz" wrap="square" lIns="72000" tIns="45720" rIns="72000" bIns="45720" anchor="t" anchorCtr="0">
                                                    <a:noAutofit/>
                                                  </wps:bodyPr>
                                                </wps:wsp>
                                                <wps:wsp>
                                                  <wps:cNvPr id="330" name="Straight Arrow Connector 330"/>
                                                  <wps:cNvCnPr/>
                                                  <wps:spPr>
                                                    <a:xfrm>
                                                      <a:off x="2833636" y="331596"/>
                                                      <a:ext cx="0" cy="850900"/>
                                                    </a:xfrm>
                                                    <a:prstGeom prst="straightConnector1">
                                                      <a:avLst/>
                                                    </a:prstGeom>
                                                    <a:ln w="38100">
                                                      <a:solidFill>
                                                        <a:schemeClr val="bg1">
                                                          <a:lumMod val="9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333" name="Straight Arrow Connector 333"/>
                                                  <wps:cNvCnPr/>
                                                  <wps:spPr>
                                                    <a:xfrm flipH="1">
                                                      <a:off x="964974" y="1831925"/>
                                                      <a:ext cx="1427459" cy="349891"/>
                                                    </a:xfrm>
                                                    <a:prstGeom prst="straightConnector1">
                                                      <a:avLst/>
                                                    </a:prstGeom>
                                                    <a:ln w="38100">
                                                      <a:solidFill>
                                                        <a:schemeClr val="bg1">
                                                          <a:lumMod val="9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395" name="Straight Arrow Connector 395"/>
                                                  <wps:cNvCnPr/>
                                                  <wps:spPr>
                                                    <a:xfrm>
                                                      <a:off x="1034536" y="2917872"/>
                                                      <a:ext cx="4334" cy="233027"/>
                                                    </a:xfrm>
                                                    <a:prstGeom prst="straightConnector1">
                                                      <a:avLst/>
                                                    </a:prstGeom>
                                                    <a:ln w="38100">
                                                      <a:solidFill>
                                                        <a:srgbClr val="002060"/>
                                                      </a:solidFill>
                                                      <a:tailEnd type="arrow"/>
                                                    </a:ln>
                                                  </wps:spPr>
                                                  <wps:style>
                                                    <a:lnRef idx="1">
                                                      <a:schemeClr val="accent1"/>
                                                    </a:lnRef>
                                                    <a:fillRef idx="0">
                                                      <a:schemeClr val="accent1"/>
                                                    </a:fillRef>
                                                    <a:effectRef idx="0">
                                                      <a:schemeClr val="accent1"/>
                                                    </a:effectRef>
                                                    <a:fontRef idx="minor">
                                                      <a:schemeClr val="tx1"/>
                                                    </a:fontRef>
                                                  </wps:style>
                                                  <wps:bodyPr/>
                                                </wps:wsp>
                                                <wps:wsp>
                                                  <wps:cNvPr id="396" name="Straight Connector 396"/>
                                                  <wps:cNvCnPr/>
                                                  <wps:spPr>
                                                    <a:xfrm flipV="1">
                                                      <a:off x="1034981" y="4039437"/>
                                                      <a:ext cx="1147011" cy="1504"/>
                                                    </a:xfrm>
                                                    <a:prstGeom prst="line">
                                                      <a:avLst/>
                                                    </a:prstGeom>
                                                    <a:ln w="38100">
                                                      <a:solidFill>
                                                        <a:srgbClr val="002060"/>
                                                      </a:solidFill>
                                                    </a:ln>
                                                  </wps:spPr>
                                                  <wps:style>
                                                    <a:lnRef idx="1">
                                                      <a:schemeClr val="accent1"/>
                                                    </a:lnRef>
                                                    <a:fillRef idx="0">
                                                      <a:schemeClr val="accent1"/>
                                                    </a:fillRef>
                                                    <a:effectRef idx="0">
                                                      <a:schemeClr val="accent1"/>
                                                    </a:effectRef>
                                                    <a:fontRef idx="minor">
                                                      <a:schemeClr val="tx1"/>
                                                    </a:fontRef>
                                                  </wps:style>
                                                  <wps:bodyPr/>
                                                </wps:wsp>
                                                <wps:wsp>
                                                  <wps:cNvPr id="397" name="Straight Connector 397"/>
                                                  <wps:cNvCnPr/>
                                                  <wps:spPr>
                                                    <a:xfrm>
                                                      <a:off x="1034981" y="3717890"/>
                                                      <a:ext cx="0" cy="334851"/>
                                                    </a:xfrm>
                                                    <a:prstGeom prst="line">
                                                      <a:avLst/>
                                                    </a:prstGeom>
                                                    <a:ln w="38100">
                                                      <a:solidFill>
                                                        <a:srgbClr val="002060"/>
                                                      </a:solidFill>
                                                    </a:ln>
                                                  </wps:spPr>
                                                  <wps:style>
                                                    <a:lnRef idx="1">
                                                      <a:schemeClr val="accent1"/>
                                                    </a:lnRef>
                                                    <a:fillRef idx="0">
                                                      <a:schemeClr val="accent1"/>
                                                    </a:fillRef>
                                                    <a:effectRef idx="0">
                                                      <a:schemeClr val="accent1"/>
                                                    </a:effectRef>
                                                    <a:fontRef idx="minor">
                                                      <a:schemeClr val="tx1"/>
                                                    </a:fontRef>
                                                  </wps:style>
                                                  <wps:bodyPr/>
                                                </wps:wsp>
                                              </wpg:grpSp>
                                              <wps:wsp>
                                                <wps:cNvPr id="398" name="Straight Connector 398"/>
                                                <wps:cNvCnPr/>
                                                <wps:spPr>
                                                  <a:xfrm>
                                                    <a:off x="2159000" y="2418080"/>
                                                    <a:ext cx="0" cy="1616075"/>
                                                  </a:xfrm>
                                                  <a:prstGeom prst="line">
                                                    <a:avLst/>
                                                  </a:prstGeom>
                                                  <a:ln w="38100">
                                                    <a:solidFill>
                                                      <a:srgbClr val="002060"/>
                                                    </a:solidFill>
                                                  </a:ln>
                                                </wps:spPr>
                                                <wps:style>
                                                  <a:lnRef idx="1">
                                                    <a:schemeClr val="accent1"/>
                                                  </a:lnRef>
                                                  <a:fillRef idx="0">
                                                    <a:schemeClr val="accent1"/>
                                                  </a:fillRef>
                                                  <a:effectRef idx="0">
                                                    <a:schemeClr val="accent1"/>
                                                  </a:effectRef>
                                                  <a:fontRef idx="minor">
                                                    <a:schemeClr val="tx1"/>
                                                  </a:fontRef>
                                                </wps:style>
                                                <wps:bodyPr/>
                                              </wps:wsp>
                                              <wps:wsp>
                                                <wps:cNvPr id="399" name="Straight Arrow Connector 399"/>
                                                <wps:cNvCnPr/>
                                                <wps:spPr>
                                                  <a:xfrm flipV="1">
                                                    <a:off x="2143760" y="2418080"/>
                                                    <a:ext cx="226695" cy="0"/>
                                                  </a:xfrm>
                                                  <a:prstGeom prst="straightConnector1">
                                                    <a:avLst/>
                                                  </a:prstGeom>
                                                  <a:ln w="38100">
                                                    <a:solidFill>
                                                      <a:srgbClr val="002060"/>
                                                    </a:solidFill>
                                                    <a:tailEnd type="arrow"/>
                                                  </a:ln>
                                                </wps:spPr>
                                                <wps:style>
                                                  <a:lnRef idx="1">
                                                    <a:schemeClr val="accent1"/>
                                                  </a:lnRef>
                                                  <a:fillRef idx="0">
                                                    <a:schemeClr val="accent1"/>
                                                  </a:fillRef>
                                                  <a:effectRef idx="0">
                                                    <a:schemeClr val="accent1"/>
                                                  </a:effectRef>
                                                  <a:fontRef idx="minor">
                                                    <a:schemeClr val="tx1"/>
                                                  </a:fontRef>
                                                </wps:style>
                                                <wps:bodyPr/>
                                              </wps:wsp>
                                              <wps:wsp>
                                                <wps:cNvPr id="400" name="Straight Arrow Connector 400"/>
                                                <wps:cNvCnPr/>
                                                <wps:spPr>
                                                  <a:xfrm flipV="1">
                                                    <a:off x="2164080" y="2895600"/>
                                                    <a:ext cx="226695" cy="0"/>
                                                  </a:xfrm>
                                                  <a:prstGeom prst="straightConnector1">
                                                    <a:avLst/>
                                                  </a:prstGeom>
                                                  <a:ln w="38100">
                                                    <a:solidFill>
                                                      <a:srgbClr val="002060"/>
                                                    </a:solidFill>
                                                    <a:tailEnd type="arrow"/>
                                                  </a:ln>
                                                </wps:spPr>
                                                <wps:style>
                                                  <a:lnRef idx="1">
                                                    <a:schemeClr val="accent1"/>
                                                  </a:lnRef>
                                                  <a:fillRef idx="0">
                                                    <a:schemeClr val="accent1"/>
                                                  </a:fillRef>
                                                  <a:effectRef idx="0">
                                                    <a:schemeClr val="accent1"/>
                                                  </a:effectRef>
                                                  <a:fontRef idx="minor">
                                                    <a:schemeClr val="tx1"/>
                                                  </a:fontRef>
                                                </wps:style>
                                                <wps:bodyPr/>
                                              </wps:wsp>
                                              <wps:wsp>
                                                <wps:cNvPr id="401" name="Straight Arrow Connector 401"/>
                                                <wps:cNvCnPr/>
                                                <wps:spPr>
                                                  <a:xfrm flipV="1">
                                                    <a:off x="2138680" y="3373120"/>
                                                    <a:ext cx="226695" cy="0"/>
                                                  </a:xfrm>
                                                  <a:prstGeom prst="straightConnector1">
                                                    <a:avLst/>
                                                  </a:prstGeom>
                                                  <a:ln w="38100">
                                                    <a:solidFill>
                                                      <a:srgbClr val="002060"/>
                                                    </a:solidFill>
                                                    <a:tailEnd type="arrow"/>
                                                  </a:ln>
                                                </wps:spPr>
                                                <wps:style>
                                                  <a:lnRef idx="1">
                                                    <a:schemeClr val="accent1"/>
                                                  </a:lnRef>
                                                  <a:fillRef idx="0">
                                                    <a:schemeClr val="accent1"/>
                                                  </a:fillRef>
                                                  <a:effectRef idx="0">
                                                    <a:schemeClr val="accent1"/>
                                                  </a:effectRef>
                                                  <a:fontRef idx="minor">
                                                    <a:schemeClr val="tx1"/>
                                                  </a:fontRef>
                                                </wps:style>
                                                <wps:bodyPr/>
                                              </wps:wsp>
                                            </wpg:grpSp>
                                            <wpg:grpSp>
                                              <wpg:cNvPr id="402" name="Group 402"/>
                                              <wpg:cNvGrpSpPr/>
                                              <wpg:grpSpPr>
                                                <a:xfrm>
                                                  <a:off x="3332480" y="2382520"/>
                                                  <a:ext cx="621030" cy="1025525"/>
                                                  <a:chOff x="0" y="0"/>
                                                  <a:chExt cx="621030" cy="1025525"/>
                                                </a:xfrm>
                                              </wpg:grpSpPr>
                                              <wps:wsp>
                                                <wps:cNvPr id="403" name="Straight Arrow Connector 403"/>
                                                <wps:cNvCnPr/>
                                                <wps:spPr>
                                                  <a:xfrm>
                                                    <a:off x="289560" y="147320"/>
                                                    <a:ext cx="331470" cy="0"/>
                                                  </a:xfrm>
                                                  <a:prstGeom prst="straightConnector1">
                                                    <a:avLst/>
                                                  </a:prstGeom>
                                                  <a:ln w="38100">
                                                    <a:solidFill>
                                                      <a:srgbClr val="002060"/>
                                                    </a:solidFill>
                                                    <a:tailEnd type="arrow"/>
                                                  </a:ln>
                                                </wps:spPr>
                                                <wps:style>
                                                  <a:lnRef idx="1">
                                                    <a:schemeClr val="accent1"/>
                                                  </a:lnRef>
                                                  <a:fillRef idx="0">
                                                    <a:schemeClr val="accent1"/>
                                                  </a:fillRef>
                                                  <a:effectRef idx="0">
                                                    <a:schemeClr val="accent1"/>
                                                  </a:effectRef>
                                                  <a:fontRef idx="minor">
                                                    <a:schemeClr val="tx1"/>
                                                  </a:fontRef>
                                                </wps:style>
                                                <wps:bodyPr/>
                                              </wps:wsp>
                                              <wps:wsp>
                                                <wps:cNvPr id="404" name="Straight Connector 404"/>
                                                <wps:cNvCnPr/>
                                                <wps:spPr>
                                                  <a:xfrm>
                                                    <a:off x="10160" y="20320"/>
                                                    <a:ext cx="289367" cy="0"/>
                                                  </a:xfrm>
                                                  <a:prstGeom prst="line">
                                                    <a:avLst/>
                                                  </a:prstGeom>
                                                  <a:ln w="38100">
                                                    <a:solidFill>
                                                      <a:srgbClr val="002060"/>
                                                    </a:solidFill>
                                                  </a:ln>
                                                </wps:spPr>
                                                <wps:style>
                                                  <a:lnRef idx="1">
                                                    <a:schemeClr val="accent1"/>
                                                  </a:lnRef>
                                                  <a:fillRef idx="0">
                                                    <a:schemeClr val="accent1"/>
                                                  </a:fillRef>
                                                  <a:effectRef idx="0">
                                                    <a:schemeClr val="accent1"/>
                                                  </a:effectRef>
                                                  <a:fontRef idx="minor">
                                                    <a:schemeClr val="tx1"/>
                                                  </a:fontRef>
                                                </wps:style>
                                                <wps:bodyPr/>
                                              </wps:wsp>
                                              <wps:wsp>
                                                <wps:cNvPr id="405" name="Straight Connector 405"/>
                                                <wps:cNvCnPr/>
                                                <wps:spPr>
                                                  <a:xfrm>
                                                    <a:off x="0" y="523240"/>
                                                    <a:ext cx="289367" cy="0"/>
                                                  </a:xfrm>
                                                  <a:prstGeom prst="line">
                                                    <a:avLst/>
                                                  </a:prstGeom>
                                                  <a:ln w="38100">
                                                    <a:solidFill>
                                                      <a:srgbClr val="002060"/>
                                                    </a:solidFill>
                                                  </a:ln>
                                                </wps:spPr>
                                                <wps:style>
                                                  <a:lnRef idx="1">
                                                    <a:schemeClr val="accent1"/>
                                                  </a:lnRef>
                                                  <a:fillRef idx="0">
                                                    <a:schemeClr val="accent1"/>
                                                  </a:fillRef>
                                                  <a:effectRef idx="0">
                                                    <a:schemeClr val="accent1"/>
                                                  </a:effectRef>
                                                  <a:fontRef idx="minor">
                                                    <a:schemeClr val="tx1"/>
                                                  </a:fontRef>
                                                </wps:style>
                                                <wps:bodyPr/>
                                              </wps:wsp>
                                              <wps:wsp>
                                                <wps:cNvPr id="406" name="Straight Connector 406"/>
                                                <wps:cNvCnPr/>
                                                <wps:spPr>
                                                  <a:xfrm>
                                                    <a:off x="0" y="1005840"/>
                                                    <a:ext cx="288925" cy="0"/>
                                                  </a:xfrm>
                                                  <a:prstGeom prst="line">
                                                    <a:avLst/>
                                                  </a:prstGeom>
                                                  <a:ln w="38100">
                                                    <a:solidFill>
                                                      <a:srgbClr val="002060"/>
                                                    </a:solidFill>
                                                  </a:ln>
                                                </wps:spPr>
                                                <wps:style>
                                                  <a:lnRef idx="1">
                                                    <a:schemeClr val="accent1"/>
                                                  </a:lnRef>
                                                  <a:fillRef idx="0">
                                                    <a:schemeClr val="accent1"/>
                                                  </a:fillRef>
                                                  <a:effectRef idx="0">
                                                    <a:schemeClr val="accent1"/>
                                                  </a:effectRef>
                                                  <a:fontRef idx="minor">
                                                    <a:schemeClr val="tx1"/>
                                                  </a:fontRef>
                                                </wps:style>
                                                <wps:bodyPr/>
                                              </wps:wsp>
                                              <wps:wsp>
                                                <wps:cNvPr id="407" name="Straight Connector 407"/>
                                                <wps:cNvCnPr/>
                                                <wps:spPr>
                                                  <a:xfrm>
                                                    <a:off x="289560" y="0"/>
                                                    <a:ext cx="10795" cy="1025525"/>
                                                  </a:xfrm>
                                                  <a:prstGeom prst="line">
                                                    <a:avLst/>
                                                  </a:prstGeom>
                                                  <a:ln w="38100">
                                                    <a:solidFill>
                                                      <a:srgbClr val="002060"/>
                                                    </a:solidFill>
                                                  </a:ln>
                                                </wps:spPr>
                                                <wps:style>
                                                  <a:lnRef idx="1">
                                                    <a:schemeClr val="accent1"/>
                                                  </a:lnRef>
                                                  <a:fillRef idx="0">
                                                    <a:schemeClr val="accent1"/>
                                                  </a:fillRef>
                                                  <a:effectRef idx="0">
                                                    <a:schemeClr val="accent1"/>
                                                  </a:effectRef>
                                                  <a:fontRef idx="minor">
                                                    <a:schemeClr val="tx1"/>
                                                  </a:fontRef>
                                                </wps:style>
                                                <wps:bodyPr/>
                                              </wps:wsp>
                                            </wpg:grpSp>
                                          </wpg:grpSp>
                                        </wpg:grpSp>
                                      </wpg:grpSp>
                                    </wpg:grpSp>
                                  </wpg:grpSp>
                                </wpg:grpSp>
                              </wpg:grpSp>
                              <wps:wsp>
                                <wps:cNvPr id="408" name="Straight Arrow Connector 408"/>
                                <wps:cNvCnPr/>
                                <wps:spPr>
                                  <a:xfrm>
                                    <a:off x="6108970" y="1566153"/>
                                    <a:ext cx="573557" cy="0"/>
                                  </a:xfrm>
                                  <a:prstGeom prst="straightConnector1">
                                    <a:avLst/>
                                  </a:prstGeom>
                                  <a:ln w="38100">
                                    <a:solidFill>
                                      <a:schemeClr val="bg1">
                                        <a:lumMod val="65000"/>
                                      </a:schemeClr>
                                    </a:solidFill>
                                    <a:tailEnd type="arrow"/>
                                  </a:ln>
                                </wps:spPr>
                                <wps:style>
                                  <a:lnRef idx="1">
                                    <a:schemeClr val="accent1"/>
                                  </a:lnRef>
                                  <a:fillRef idx="0">
                                    <a:schemeClr val="accent1"/>
                                  </a:fillRef>
                                  <a:effectRef idx="0">
                                    <a:schemeClr val="accent1"/>
                                  </a:effectRef>
                                  <a:fontRef idx="minor">
                                    <a:schemeClr val="tx1"/>
                                  </a:fontRef>
                                </wps:style>
                                <wps:bodyPr/>
                              </wps:wsp>
                            </wpg:grpSp>
                            <wps:wsp>
                              <wps:cNvPr id="409" name="Straight Arrow Connector 409"/>
                              <wps:cNvCnPr/>
                              <wps:spPr>
                                <a:xfrm>
                                  <a:off x="6084000" y="4514400"/>
                                  <a:ext cx="634203" cy="0"/>
                                </a:xfrm>
                                <a:prstGeom prst="straightConnector1">
                                  <a:avLst/>
                                </a:prstGeom>
                                <a:ln w="38100">
                                  <a:solidFill>
                                    <a:schemeClr val="bg1">
                                      <a:lumMod val="95000"/>
                                    </a:schemeClr>
                                  </a:solidFill>
                                  <a:tailEnd type="arrow"/>
                                </a:ln>
                              </wps:spPr>
                              <wps:style>
                                <a:lnRef idx="1">
                                  <a:schemeClr val="accent1"/>
                                </a:lnRef>
                                <a:fillRef idx="0">
                                  <a:schemeClr val="accent1"/>
                                </a:fillRef>
                                <a:effectRef idx="0">
                                  <a:schemeClr val="accent1"/>
                                </a:effectRef>
                                <a:fontRef idx="minor">
                                  <a:schemeClr val="tx1"/>
                                </a:fontRef>
                              </wps:style>
                              <wps:bodyPr/>
                            </wps:wsp>
                          </wpg:grpSp>
                          <wps:wsp>
                            <wps:cNvPr id="410" name="Straight Arrow Connector 410"/>
                            <wps:cNvCnPr/>
                            <wps:spPr>
                              <a:xfrm>
                                <a:off x="2238233" y="382138"/>
                                <a:ext cx="2897637" cy="0"/>
                              </a:xfrm>
                              <a:prstGeom prst="straightConnector1">
                                <a:avLst/>
                              </a:prstGeom>
                              <a:ln w="19050">
                                <a:solidFill>
                                  <a:schemeClr val="bg1">
                                    <a:lumMod val="9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wpg:grpSp>
                        <wpg:grpSp>
                          <wpg:cNvPr id="411" name="Group 411"/>
                          <wpg:cNvGrpSpPr/>
                          <wpg:grpSpPr>
                            <a:xfrm>
                              <a:off x="2224585" y="1569493"/>
                              <a:ext cx="2938448" cy="3029803"/>
                              <a:chOff x="0" y="0"/>
                              <a:chExt cx="2938448" cy="3029803"/>
                            </a:xfrm>
                          </wpg:grpSpPr>
                          <wps:wsp>
                            <wps:cNvPr id="412" name="Straight Arrow Connector 412"/>
                            <wps:cNvCnPr/>
                            <wps:spPr>
                              <a:xfrm>
                                <a:off x="0" y="0"/>
                                <a:ext cx="2897505" cy="0"/>
                              </a:xfrm>
                              <a:prstGeom prst="straightConnector1">
                                <a:avLst/>
                              </a:prstGeom>
                              <a:ln w="19050">
                                <a:solidFill>
                                  <a:schemeClr val="bg1">
                                    <a:lumMod val="6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413" name="Straight Arrow Connector 413"/>
                            <wps:cNvCnPr/>
                            <wps:spPr>
                              <a:xfrm>
                                <a:off x="40943" y="3029803"/>
                                <a:ext cx="2897505" cy="0"/>
                              </a:xfrm>
                              <a:prstGeom prst="straightConnector1">
                                <a:avLst/>
                              </a:prstGeom>
                              <a:ln w="19050">
                                <a:solidFill>
                                  <a:schemeClr val="bg1">
                                    <a:lumMod val="9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414" name="Straight Arrow Connector 414"/>
                            <wps:cNvCnPr/>
                            <wps:spPr>
                              <a:xfrm flipV="1">
                                <a:off x="0" y="1078173"/>
                                <a:ext cx="545465" cy="481330"/>
                              </a:xfrm>
                              <a:prstGeom prst="straightConnector1">
                                <a:avLst/>
                              </a:prstGeom>
                              <a:ln w="19050">
                                <a:solidFill>
                                  <a:srgbClr val="00206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415" name="Straight Arrow Connector 415"/>
                            <wps:cNvCnPr/>
                            <wps:spPr>
                              <a:xfrm>
                                <a:off x="0" y="1555845"/>
                                <a:ext cx="545465" cy="469900"/>
                              </a:xfrm>
                              <a:prstGeom prst="straightConnector1">
                                <a:avLst/>
                              </a:prstGeom>
                              <a:ln w="19050">
                                <a:solidFill>
                                  <a:srgbClr val="002060"/>
                                </a:solidFill>
                                <a:prstDash val="dash"/>
                                <a:tailEnd type="arrow"/>
                              </a:ln>
                            </wps:spPr>
                            <wps:style>
                              <a:lnRef idx="1">
                                <a:schemeClr val="accent1"/>
                              </a:lnRef>
                              <a:fillRef idx="0">
                                <a:schemeClr val="accent1"/>
                              </a:fillRef>
                              <a:effectRef idx="0">
                                <a:schemeClr val="accent1"/>
                              </a:effectRef>
                              <a:fontRef idx="minor">
                                <a:schemeClr val="tx1"/>
                              </a:fontRef>
                            </wps:style>
                            <wps:bodyPr/>
                          </wps:wsp>
                        </wpg:grpSp>
                      </wpg:grpSp>
                    </wpg:wgp>
                  </a:graphicData>
                </a:graphic>
              </wp:anchor>
            </w:drawing>
          </mc:Choice>
          <mc:Fallback>
            <w:pict>
              <v:group w14:anchorId="672CA49F" id="Group 266" o:spid="_x0000_s1481" style="position:absolute;left:0;text-align:left;margin-left:0;margin-top:-50.75pt;width:714.75pt;height:471.85pt;z-index:251723264;mso-position-horizontal:center;mso-position-horizontal-relative:margin" coordsize="90775,599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">
                <v:rect id="Rectangle 267" o:spid="_x0000_s1482" style="position:absolute;top:24669;width:89575;height:160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" fillcolor="#dbe5f1 [660]" strokecolor="#002060" strokeweight="2pt"/>
                <v:group id="Group 268" o:spid="_x0000_s1483" style="position:absolute;left:666;width:90109;height:59924" coordsize="90109,596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">
                  <v:group id="Group 269" o:spid="_x0000_s1484" style="position:absolute;width:90109;height:59617" coordsize="90109,596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">
                    <v:group id="Group 270" o:spid="_x0000_s1485" style="position:absolute;width:90109;height:59617" coordsize="90109,596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">
                      <v:group id="Group 271" o:spid="_x0000_s1486" style="position:absolute;width:90109;height:59617" coordsize="90109,596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group id="Group 272" o:spid="_x0000_s1487" style="position:absolute;width:90109;height:59617" coordsize="90109,596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">
                          <v:group id="Group 273" o:spid="_x0000_s1488" style="position:absolute;left:1836;width:20604;height:58597" coordorigin="-195" coordsize="20603,585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RYq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SB5TeHvTDgCcv0LAAD//wMAUEsBAi0AFAAGAAgAAAAhANvh9svuAAAAhQEAABMAAAAAAAAA&#10;AAAAAAAAAAAAAFtDb250ZW50X1R5cGVzXS54bWxQSwECLQAUAAYACAAAACEAWvQsW78AAAAVAQAA&#10;CwAAAAAAAAAAAAAAAAAfAQAAX3JlbHMvLnJlbHNQSwECLQAUAAYACAAAACEAODUWKsYAAADcAAAA&#10;DwAAAAAAAAAAAAAAAAAHAgAAZHJzL2Rvd25yZXYueG1sUEsFBgAAAAADAAMAtwAAAPoCAAAAAA==&#10;">
                            <v:rect id="AutoShape 14" o:spid="_x0000_s1489" style="position:absolute;width:20408;height:96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" fillcolor="white [3212]" strokecolor="#f2f2f2 [3052]" strokeweight="1.25pt">
                              <v:textbox inset="2mm,1mm,1mm,1mm">
                                <w:txbxContent>
                                  <w:p w14:paraId="541BF2AD" w14:textId="77777777" w:rsidR="003D2193" w:rsidRPr="000833D2" w:rsidRDefault="003D2193" w:rsidP="00254AF2">
                                    <w:pPr>
                                      <w:spacing w:after="0" w:line="240" w:lineRule="auto"/>
                                      <w:rPr>
                                        <w:b/>
                                        <w:bCs/>
                                        <w:color w:val="A6A6A6" w:themeColor="background1" w:themeShade="A6"/>
                                        <w:sz w:val="28"/>
                                        <w:szCs w:val="28"/>
                                      </w:rPr>
                                    </w:pPr>
                                    <w:r w:rsidRPr="000833D2">
                                      <w:rPr>
                                        <w:b/>
                                        <w:bCs/>
                                        <w:color w:val="A6A6A6" w:themeColor="background1" w:themeShade="A6"/>
                                        <w:sz w:val="28"/>
                                        <w:szCs w:val="28"/>
                                      </w:rPr>
                                      <w:t>CHAPTER-2</w:t>
                                    </w:r>
                                  </w:p>
                                  <w:p w14:paraId="4F39C597" w14:textId="77777777" w:rsidR="003D2193" w:rsidRPr="006650E9" w:rsidRDefault="003D2193" w:rsidP="00254AF2">
                                    <w:pPr>
                                      <w:pBdr>
                                        <w:left w:val="single" w:sz="48" w:space="13" w:color="4F81BD" w:themeColor="accent1"/>
                                      </w:pBdr>
                                      <w:spacing w:after="0" w:line="240" w:lineRule="auto"/>
                                      <w:rPr>
                                        <w:color w:val="A6A6A6" w:themeColor="background1" w:themeShade="A6"/>
                                        <w:szCs w:val="24"/>
                                      </w:rPr>
                                    </w:pPr>
                                    <w:r w:rsidRPr="006650E9">
                                      <w:rPr>
                                        <w:color w:val="A6A6A6" w:themeColor="background1" w:themeShade="A6"/>
                                        <w:szCs w:val="24"/>
                                      </w:rPr>
                                      <w:t>Literature review</w:t>
                                    </w:r>
                                  </w:p>
                                  <w:p w14:paraId="765E1D86" w14:textId="77777777" w:rsidR="003D2193" w:rsidRPr="006650E9" w:rsidRDefault="003D2193" w:rsidP="00254AF2">
                                    <w:pPr>
                                      <w:pBdr>
                                        <w:left w:val="single" w:sz="48" w:space="13" w:color="4F81BD" w:themeColor="accent1"/>
                                      </w:pBdr>
                                      <w:spacing w:after="0" w:line="240" w:lineRule="auto"/>
                                      <w:rPr>
                                        <w:color w:val="A6A6A6" w:themeColor="background1" w:themeShade="A6"/>
                                        <w:sz w:val="20"/>
                                        <w:szCs w:val="20"/>
                                      </w:rPr>
                                    </w:pPr>
                                    <w:r w:rsidRPr="006650E9">
                                      <w:rPr>
                                        <w:color w:val="A6A6A6" w:themeColor="background1" w:themeShade="A6"/>
                                        <w:sz w:val="20"/>
                                        <w:szCs w:val="20"/>
                                      </w:rPr>
                                      <w:t>- What has already been discussed</w:t>
                                    </w:r>
                                  </w:p>
                                  <w:p w14:paraId="139F9E8F" w14:textId="77777777" w:rsidR="003D2193" w:rsidRPr="006650E9" w:rsidRDefault="003D2193" w:rsidP="00254AF2">
                                    <w:pPr>
                                      <w:pBdr>
                                        <w:left w:val="single" w:sz="48" w:space="13" w:color="4F81BD" w:themeColor="accent1"/>
                                      </w:pBdr>
                                      <w:spacing w:after="0" w:line="240" w:lineRule="auto"/>
                                      <w:rPr>
                                        <w:color w:val="A6A6A6" w:themeColor="background1" w:themeShade="A6"/>
                                        <w:sz w:val="20"/>
                                        <w:szCs w:val="20"/>
                                      </w:rPr>
                                    </w:pPr>
                                    <w:r w:rsidRPr="006650E9">
                                      <w:rPr>
                                        <w:color w:val="A6A6A6" w:themeColor="background1" w:themeShade="A6"/>
                                        <w:sz w:val="20"/>
                                        <w:szCs w:val="20"/>
                                      </w:rPr>
                                      <w:t>- Gaps</w:t>
                                    </w:r>
                                  </w:p>
                                  <w:p w14:paraId="6D92979B" w14:textId="77777777" w:rsidR="003D2193" w:rsidRPr="006650E9" w:rsidRDefault="003D2193" w:rsidP="00254AF2">
                                    <w:pPr>
                                      <w:pBdr>
                                        <w:left w:val="single" w:sz="48" w:space="13" w:color="4F81BD" w:themeColor="accent1"/>
                                      </w:pBdr>
                                      <w:spacing w:after="0" w:line="240" w:lineRule="auto"/>
                                      <w:rPr>
                                        <w:color w:val="A6A6A6" w:themeColor="background1" w:themeShade="A6"/>
                                        <w:sz w:val="20"/>
                                        <w:szCs w:val="20"/>
                                      </w:rPr>
                                    </w:pPr>
                                    <w:r w:rsidRPr="006650E9">
                                      <w:rPr>
                                        <w:color w:val="A6A6A6" w:themeColor="background1" w:themeShade="A6"/>
                                        <w:sz w:val="20"/>
                                        <w:szCs w:val="20"/>
                                      </w:rPr>
                                      <w:t>- Theoretical underpinning</w:t>
                                    </w:r>
                                  </w:p>
                                </w:txbxContent>
                              </v:textbox>
                            </v:rect>
                            <v:rect id="AutoShape 14" o:spid="_x0000_s1490" style="position:absolute;top:41368;width:20408;height:89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" fillcolor="white [3212]" strokecolor="#f2f2f2 [3052]" strokeweight="1.25pt">
                              <v:textbox inset=",7.2pt,1mm,7.2pt">
                                <w:txbxContent>
                                  <w:p w14:paraId="4298B2FD" w14:textId="77777777" w:rsidR="003D2193" w:rsidRPr="000833D2" w:rsidRDefault="003D2193" w:rsidP="00254AF2">
                                    <w:pPr>
                                      <w:spacing w:after="0" w:line="240" w:lineRule="auto"/>
                                      <w:rPr>
                                        <w:b/>
                                        <w:bCs/>
                                        <w:color w:val="A6A6A6" w:themeColor="background1" w:themeShade="A6"/>
                                        <w:sz w:val="28"/>
                                        <w:szCs w:val="28"/>
                                      </w:rPr>
                                    </w:pPr>
                                    <w:r w:rsidRPr="000833D2">
                                      <w:rPr>
                                        <w:b/>
                                        <w:bCs/>
                                        <w:color w:val="A6A6A6" w:themeColor="background1" w:themeShade="A6"/>
                                        <w:sz w:val="28"/>
                                        <w:szCs w:val="28"/>
                                      </w:rPr>
                                      <w:t>CHAPTER-</w:t>
                                    </w:r>
                                    <w:r>
                                      <w:rPr>
                                        <w:b/>
                                        <w:bCs/>
                                        <w:color w:val="A6A6A6" w:themeColor="background1" w:themeShade="A6"/>
                                        <w:sz w:val="28"/>
                                        <w:szCs w:val="28"/>
                                      </w:rPr>
                                      <w:t>6</w:t>
                                    </w:r>
                                  </w:p>
                                  <w:p w14:paraId="77177444" w14:textId="77777777" w:rsidR="003D2193" w:rsidRPr="006650E9" w:rsidRDefault="003D2193" w:rsidP="00254AF2">
                                    <w:pPr>
                                      <w:pBdr>
                                        <w:left w:val="single" w:sz="48" w:space="13" w:color="4F81BD" w:themeColor="accent1"/>
                                      </w:pBdr>
                                      <w:spacing w:after="0" w:line="240" w:lineRule="auto"/>
                                      <w:rPr>
                                        <w:color w:val="A6A6A6" w:themeColor="background1" w:themeShade="A6"/>
                                        <w:szCs w:val="24"/>
                                      </w:rPr>
                                    </w:pPr>
                                    <w:r w:rsidRPr="006650E9">
                                      <w:rPr>
                                        <w:color w:val="A6A6A6" w:themeColor="background1" w:themeShade="A6"/>
                                        <w:szCs w:val="24"/>
                                      </w:rPr>
                                      <w:t>Analysis and Findings</w:t>
                                    </w:r>
                                  </w:p>
                                  <w:p w14:paraId="59D4452B" w14:textId="77777777" w:rsidR="003D2193" w:rsidRPr="006650E9" w:rsidRDefault="003D2193" w:rsidP="00254AF2">
                                    <w:pPr>
                                      <w:pBdr>
                                        <w:left w:val="single" w:sz="48" w:space="13" w:color="4F81BD" w:themeColor="accent1"/>
                                      </w:pBdr>
                                      <w:spacing w:after="0" w:line="240" w:lineRule="auto"/>
                                      <w:rPr>
                                        <w:color w:val="A6A6A6" w:themeColor="background1" w:themeShade="A6"/>
                                        <w:sz w:val="20"/>
                                        <w:szCs w:val="20"/>
                                      </w:rPr>
                                    </w:pPr>
                                    <w:r w:rsidRPr="006650E9">
                                      <w:rPr>
                                        <w:color w:val="A6A6A6" w:themeColor="background1" w:themeShade="A6"/>
                                        <w:sz w:val="20"/>
                                        <w:szCs w:val="20"/>
                                      </w:rPr>
                                      <w:t>- Skills and knowledge</w:t>
                                    </w:r>
                                  </w:p>
                                  <w:p w14:paraId="3F6E7530" w14:textId="77777777" w:rsidR="003D2193" w:rsidRPr="006650E9" w:rsidRDefault="003D2193" w:rsidP="00254AF2">
                                    <w:pPr>
                                      <w:pBdr>
                                        <w:left w:val="single" w:sz="48" w:space="13" w:color="4F81BD" w:themeColor="accent1"/>
                                      </w:pBdr>
                                      <w:spacing w:after="0" w:line="240" w:lineRule="auto"/>
                                      <w:rPr>
                                        <w:color w:val="A6A6A6" w:themeColor="background1" w:themeShade="A6"/>
                                        <w:sz w:val="20"/>
                                        <w:szCs w:val="20"/>
                                      </w:rPr>
                                    </w:pPr>
                                    <w:r w:rsidRPr="006650E9">
                                      <w:rPr>
                                        <w:color w:val="A6A6A6" w:themeColor="background1" w:themeShade="A6"/>
                                        <w:sz w:val="20"/>
                                        <w:szCs w:val="20"/>
                                      </w:rPr>
                                      <w:t>- Training needs</w:t>
                                    </w:r>
                                  </w:p>
                                </w:txbxContent>
                              </v:textbox>
                            </v:rect>
                            <v:rect id="AutoShape 14" o:spid="_x0000_s1491" style="position:absolute;left:-195;top:26705;width:20408;height:118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" fillcolor="white [3212]" strokecolor="#002060" strokeweight="1.25pt">
                              <v:textbox inset="2mm,1mm,1mm,1mm">
                                <w:txbxContent>
                                  <w:p w14:paraId="0E8CC372" w14:textId="77777777" w:rsidR="003D2193" w:rsidRPr="000833D2" w:rsidRDefault="003D2193" w:rsidP="00254AF2">
                                    <w:pPr>
                                      <w:spacing w:after="0" w:line="240" w:lineRule="auto"/>
                                      <w:rPr>
                                        <w:b/>
                                        <w:bCs/>
                                        <w:color w:val="002060"/>
                                        <w:sz w:val="28"/>
                                        <w:szCs w:val="28"/>
                                      </w:rPr>
                                    </w:pPr>
                                    <w:r w:rsidRPr="000833D2">
                                      <w:rPr>
                                        <w:b/>
                                        <w:bCs/>
                                        <w:color w:val="002060"/>
                                        <w:sz w:val="28"/>
                                        <w:szCs w:val="28"/>
                                      </w:rPr>
                                      <w:t>CHAPTER-</w:t>
                                    </w:r>
                                    <w:r>
                                      <w:rPr>
                                        <w:b/>
                                        <w:bCs/>
                                        <w:color w:val="002060"/>
                                        <w:sz w:val="28"/>
                                        <w:szCs w:val="28"/>
                                      </w:rPr>
                                      <w:t>5</w:t>
                                    </w:r>
                                  </w:p>
                                  <w:p w14:paraId="49329CD1" w14:textId="77777777" w:rsidR="003D2193" w:rsidRPr="009B07BD" w:rsidRDefault="003D2193" w:rsidP="00254AF2">
                                    <w:pPr>
                                      <w:pBdr>
                                        <w:left w:val="single" w:sz="48" w:space="13" w:color="4F81BD" w:themeColor="accent1"/>
                                      </w:pBdr>
                                      <w:spacing w:after="0" w:line="240" w:lineRule="auto"/>
                                      <w:rPr>
                                        <w:color w:val="002060"/>
                                        <w:szCs w:val="24"/>
                                      </w:rPr>
                                    </w:pPr>
                                    <w:r w:rsidRPr="009B07BD">
                                      <w:rPr>
                                        <w:color w:val="002060"/>
                                        <w:szCs w:val="24"/>
                                      </w:rPr>
                                      <w:t>Analysis and Findings</w:t>
                                    </w:r>
                                  </w:p>
                                  <w:p w14:paraId="35B6E4CE" w14:textId="77777777" w:rsidR="003D2193" w:rsidRPr="009B07BD" w:rsidRDefault="003D2193" w:rsidP="00254AF2">
                                    <w:pPr>
                                      <w:pBdr>
                                        <w:left w:val="single" w:sz="48" w:space="13" w:color="4F81BD" w:themeColor="accent1"/>
                                      </w:pBdr>
                                      <w:spacing w:after="0" w:line="240" w:lineRule="auto"/>
                                      <w:rPr>
                                        <w:color w:val="002060"/>
                                        <w:sz w:val="20"/>
                                        <w:szCs w:val="20"/>
                                      </w:rPr>
                                    </w:pPr>
                                    <w:r w:rsidRPr="009B07BD">
                                      <w:rPr>
                                        <w:color w:val="002060"/>
                                        <w:sz w:val="20"/>
                                        <w:szCs w:val="20"/>
                                      </w:rPr>
                                      <w:t>- impact of culture</w:t>
                                    </w:r>
                                  </w:p>
                                  <w:p w14:paraId="4474755F" w14:textId="77777777" w:rsidR="003D2193" w:rsidRPr="009B07BD" w:rsidRDefault="003D2193" w:rsidP="00254AF2">
                                    <w:pPr>
                                      <w:pBdr>
                                        <w:left w:val="single" w:sz="48" w:space="13" w:color="4F81BD" w:themeColor="accent1"/>
                                      </w:pBdr>
                                      <w:spacing w:after="0" w:line="240" w:lineRule="auto"/>
                                      <w:rPr>
                                        <w:color w:val="002060"/>
                                        <w:sz w:val="20"/>
                                        <w:szCs w:val="20"/>
                                      </w:rPr>
                                    </w:pPr>
                                    <w:r w:rsidRPr="009B07BD">
                                      <w:rPr>
                                        <w:color w:val="002060"/>
                                        <w:sz w:val="20"/>
                                        <w:szCs w:val="20"/>
                                      </w:rPr>
                                      <w:t>- impact of structure</w:t>
                                    </w:r>
                                  </w:p>
                                  <w:p w14:paraId="42C7A2BD" w14:textId="77777777" w:rsidR="003D2193" w:rsidRPr="009B07BD" w:rsidRDefault="003D2193" w:rsidP="00254AF2">
                                    <w:pPr>
                                      <w:pBdr>
                                        <w:left w:val="single" w:sz="48" w:space="13" w:color="4F81BD" w:themeColor="accent1"/>
                                      </w:pBdr>
                                      <w:spacing w:after="0" w:line="240" w:lineRule="auto"/>
                                      <w:rPr>
                                        <w:color w:val="002060"/>
                                        <w:sz w:val="20"/>
                                        <w:szCs w:val="20"/>
                                      </w:rPr>
                                    </w:pPr>
                                    <w:r w:rsidRPr="009B07BD">
                                      <w:rPr>
                                        <w:color w:val="002060"/>
                                        <w:sz w:val="20"/>
                                        <w:szCs w:val="20"/>
                                      </w:rPr>
                                      <w:t>- impact of size</w:t>
                                    </w:r>
                                  </w:p>
                                </w:txbxContent>
                              </v:textbox>
                            </v:rect>
                            <v:rect id="AutoShape 14" o:spid="_x0000_s1492" style="position:absolute;left:-195;top:12571;width:20408;height:108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" fillcolor="white [3212]" strokecolor="#a5a5a5 [2092]" strokeweight="1.25pt">
                              <v:textbox inset="2mm,1mm,2mm,1mm">
                                <w:txbxContent>
                                  <w:p w14:paraId="473CB3EB" w14:textId="77777777" w:rsidR="003D2193" w:rsidRPr="000833D2" w:rsidRDefault="003D2193" w:rsidP="00254AF2">
                                    <w:pPr>
                                      <w:spacing w:after="0" w:line="240" w:lineRule="auto"/>
                                      <w:rPr>
                                        <w:b/>
                                        <w:bCs/>
                                        <w:color w:val="A6A6A6" w:themeColor="background1" w:themeShade="A6"/>
                                        <w:sz w:val="28"/>
                                        <w:szCs w:val="28"/>
                                      </w:rPr>
                                    </w:pPr>
                                    <w:r w:rsidRPr="000833D2">
                                      <w:rPr>
                                        <w:b/>
                                        <w:bCs/>
                                        <w:color w:val="A6A6A6" w:themeColor="background1" w:themeShade="A6"/>
                                        <w:sz w:val="28"/>
                                        <w:szCs w:val="28"/>
                                      </w:rPr>
                                      <w:t>CHAPTER-</w:t>
                                    </w:r>
                                    <w:r>
                                      <w:rPr>
                                        <w:b/>
                                        <w:bCs/>
                                        <w:color w:val="A6A6A6" w:themeColor="background1" w:themeShade="A6"/>
                                        <w:sz w:val="28"/>
                                        <w:szCs w:val="28"/>
                                      </w:rPr>
                                      <w:t>4</w:t>
                                    </w:r>
                                  </w:p>
                                  <w:p w14:paraId="7ECF1F40" w14:textId="77777777" w:rsidR="003D2193" w:rsidRPr="009B07BD" w:rsidRDefault="003D2193" w:rsidP="00254AF2">
                                    <w:pPr>
                                      <w:pBdr>
                                        <w:left w:val="single" w:sz="48" w:space="13" w:color="4F81BD" w:themeColor="accent1"/>
                                      </w:pBdr>
                                      <w:spacing w:after="0" w:line="240" w:lineRule="auto"/>
                                      <w:rPr>
                                        <w:color w:val="A6A6A6" w:themeColor="background1" w:themeShade="A6"/>
                                        <w:szCs w:val="24"/>
                                      </w:rPr>
                                    </w:pPr>
                                    <w:r w:rsidRPr="009B07BD">
                                      <w:rPr>
                                        <w:color w:val="A6A6A6" w:themeColor="background1" w:themeShade="A6"/>
                                        <w:szCs w:val="24"/>
                                      </w:rPr>
                                      <w:t>Analysis and Findings</w:t>
                                    </w:r>
                                  </w:p>
                                  <w:p w14:paraId="6AEED521" w14:textId="77777777" w:rsidR="003D2193" w:rsidRPr="009B07BD" w:rsidRDefault="003D2193" w:rsidP="00254AF2">
                                    <w:pPr>
                                      <w:pBdr>
                                        <w:left w:val="single" w:sz="48" w:space="13" w:color="4F81BD" w:themeColor="accent1"/>
                                      </w:pBdr>
                                      <w:spacing w:after="0" w:line="240" w:lineRule="auto"/>
                                      <w:rPr>
                                        <w:color w:val="A6A6A6" w:themeColor="background1" w:themeShade="A6"/>
                                        <w:sz w:val="20"/>
                                        <w:szCs w:val="20"/>
                                      </w:rPr>
                                    </w:pPr>
                                    <w:r w:rsidRPr="009B07BD">
                                      <w:rPr>
                                        <w:color w:val="A6A6A6" w:themeColor="background1" w:themeShade="A6"/>
                                        <w:sz w:val="20"/>
                                        <w:szCs w:val="20"/>
                                      </w:rPr>
                                      <w:t>- Exploitation</w:t>
                                    </w:r>
                                  </w:p>
                                  <w:p w14:paraId="67734EFE" w14:textId="77777777" w:rsidR="003D2193" w:rsidRPr="009B07BD" w:rsidRDefault="003D2193" w:rsidP="00254AF2">
                                    <w:pPr>
                                      <w:pBdr>
                                        <w:left w:val="single" w:sz="48" w:space="13" w:color="4F81BD" w:themeColor="accent1"/>
                                      </w:pBdr>
                                      <w:spacing w:after="0" w:line="240" w:lineRule="auto"/>
                                      <w:rPr>
                                        <w:color w:val="A6A6A6" w:themeColor="background1" w:themeShade="A6"/>
                                        <w:sz w:val="20"/>
                                        <w:szCs w:val="20"/>
                                      </w:rPr>
                                    </w:pPr>
                                    <w:r w:rsidRPr="009B07BD">
                                      <w:rPr>
                                        <w:color w:val="A6A6A6" w:themeColor="background1" w:themeShade="A6"/>
                                        <w:sz w:val="20"/>
                                        <w:szCs w:val="20"/>
                                      </w:rPr>
                                      <w:t>- Benefits</w:t>
                                    </w:r>
                                  </w:p>
                                  <w:p w14:paraId="4DAA57CA" w14:textId="77777777" w:rsidR="003D2193" w:rsidRPr="009B07BD" w:rsidRDefault="003D2193" w:rsidP="00254AF2">
                                    <w:pPr>
                                      <w:pBdr>
                                        <w:left w:val="single" w:sz="48" w:space="13" w:color="4F81BD" w:themeColor="accent1"/>
                                      </w:pBdr>
                                      <w:spacing w:after="0" w:line="240" w:lineRule="auto"/>
                                      <w:rPr>
                                        <w:color w:val="A6A6A6" w:themeColor="background1" w:themeShade="A6"/>
                                        <w:sz w:val="20"/>
                                        <w:szCs w:val="20"/>
                                      </w:rPr>
                                    </w:pPr>
                                    <w:r w:rsidRPr="009B07BD">
                                      <w:rPr>
                                        <w:color w:val="A6A6A6" w:themeColor="background1" w:themeShade="A6"/>
                                        <w:sz w:val="20"/>
                                        <w:szCs w:val="20"/>
                                      </w:rPr>
                                      <w:t>- Challenges</w:t>
                                    </w:r>
                                  </w:p>
                                  <w:p w14:paraId="1AF6C158" w14:textId="77777777" w:rsidR="003D2193" w:rsidRPr="009B07BD" w:rsidRDefault="003D2193" w:rsidP="00254AF2">
                                    <w:pPr>
                                      <w:pBdr>
                                        <w:left w:val="single" w:sz="48" w:space="13" w:color="4F81BD" w:themeColor="accent1"/>
                                      </w:pBdr>
                                      <w:spacing w:after="0" w:line="240" w:lineRule="auto"/>
                                      <w:rPr>
                                        <w:color w:val="A6A6A6" w:themeColor="background1" w:themeShade="A6"/>
                                        <w:sz w:val="20"/>
                                        <w:szCs w:val="20"/>
                                      </w:rPr>
                                    </w:pPr>
                                    <w:r w:rsidRPr="009B07BD">
                                      <w:rPr>
                                        <w:color w:val="A6A6A6" w:themeColor="background1" w:themeShade="A6"/>
                                        <w:sz w:val="20"/>
                                        <w:szCs w:val="20"/>
                                      </w:rPr>
                                      <w:t>- Competitive advantage</w:t>
                                    </w:r>
                                  </w:p>
                                </w:txbxContent>
                              </v:textbox>
                            </v:rect>
                            <v:rect id="AutoShape 14" o:spid="_x0000_s1493" style="position:absolute;top:52686;width:20408;height:59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" fillcolor="white [3212]" strokecolor="#f2f2f2 [3052]" strokeweight="1.25pt">
                              <v:textbox inset=",7.2pt,1mm,7.2pt">
                                <w:txbxContent>
                                  <w:p w14:paraId="22B1243E" w14:textId="77777777" w:rsidR="003D2193" w:rsidRPr="000833D2" w:rsidRDefault="003D2193" w:rsidP="00254AF2">
                                    <w:pPr>
                                      <w:spacing w:after="0" w:line="240" w:lineRule="auto"/>
                                      <w:rPr>
                                        <w:b/>
                                        <w:bCs/>
                                        <w:color w:val="A6A6A6" w:themeColor="background1" w:themeShade="A6"/>
                                        <w:sz w:val="28"/>
                                        <w:szCs w:val="28"/>
                                      </w:rPr>
                                    </w:pPr>
                                    <w:r w:rsidRPr="000833D2">
                                      <w:rPr>
                                        <w:b/>
                                        <w:bCs/>
                                        <w:color w:val="A6A6A6" w:themeColor="background1" w:themeShade="A6"/>
                                        <w:sz w:val="28"/>
                                        <w:szCs w:val="28"/>
                                      </w:rPr>
                                      <w:t>CHAPTER-</w:t>
                                    </w:r>
                                    <w:r>
                                      <w:rPr>
                                        <w:b/>
                                        <w:bCs/>
                                        <w:color w:val="A6A6A6" w:themeColor="background1" w:themeShade="A6"/>
                                        <w:sz w:val="28"/>
                                        <w:szCs w:val="28"/>
                                      </w:rPr>
                                      <w:t>7</w:t>
                                    </w:r>
                                  </w:p>
                                  <w:p w14:paraId="00C829FB" w14:textId="77777777" w:rsidR="003D2193" w:rsidRPr="0098195A" w:rsidRDefault="003D2193" w:rsidP="00254AF2">
                                    <w:pPr>
                                      <w:pBdr>
                                        <w:left w:val="single" w:sz="48" w:space="13" w:color="4F81BD" w:themeColor="accent1"/>
                                      </w:pBdr>
                                      <w:spacing w:after="0" w:line="240" w:lineRule="auto"/>
                                      <w:rPr>
                                        <w:color w:val="A6A6A6" w:themeColor="background1" w:themeShade="A6"/>
                                        <w:szCs w:val="24"/>
                                      </w:rPr>
                                    </w:pPr>
                                    <w:r>
                                      <w:rPr>
                                        <w:color w:val="A6A6A6" w:themeColor="background1" w:themeShade="A6"/>
                                        <w:szCs w:val="24"/>
                                      </w:rPr>
                                      <w:t>Conclusion</w:t>
                                    </w:r>
                                  </w:p>
                                </w:txbxContent>
                              </v:textbox>
                            </v:rect>
                          </v:group>
                          <v:group id="Group 279" o:spid="_x0000_s1494" style="position:absolute;top:2257;width:90109;height:57360" coordsize="90109,573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">
                            <v:group id="Group 280" o:spid="_x0000_s1495" style="position:absolute;left:51364;top:41091;width:11614;height:3302" coordsize="11613,33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">
                              <v:shape id="_x0000_s1496" type="#_x0000_t202" style="position:absolute;width:9626;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" strokecolor="#f2f2f2 [3052]" strokeweight="1.5pt">
                                <v:textbox inset="2mm,,2mm">
                                  <w:txbxContent>
                                    <w:p w14:paraId="6E390BE2" w14:textId="7E253B5A" w:rsidR="003D2193" w:rsidRPr="006650E9" w:rsidRDefault="003D2193" w:rsidP="00254AF2">
                                      <w:pPr>
                                        <w:spacing w:after="0"/>
                                        <w:rPr>
                                          <w:color w:val="A6A6A6" w:themeColor="background1" w:themeShade="A6"/>
                                          <w:sz w:val="18"/>
                                        </w:rPr>
                                      </w:pPr>
                                      <w:r w:rsidRPr="006650E9">
                                        <w:rPr>
                                          <w:b/>
                                          <w:color w:val="A6A6A6" w:themeColor="background1" w:themeShade="A6"/>
                                          <w:sz w:val="24"/>
                                        </w:rPr>
                                        <w:t xml:space="preserve">Objective </w:t>
                                      </w:r>
                                      <w:r>
                                        <w:rPr>
                                          <w:b/>
                                          <w:color w:val="A6A6A6" w:themeColor="background1" w:themeShade="A6"/>
                                          <w:sz w:val="24"/>
                                        </w:rPr>
                                        <w:t>6</w:t>
                                      </w:r>
                                    </w:p>
                                    <w:p w14:paraId="1D89E1FD" w14:textId="77777777" w:rsidR="003D2193" w:rsidRPr="006650E9" w:rsidRDefault="003D2193" w:rsidP="00254AF2">
                                      <w:pPr>
                                        <w:rPr>
                                          <w:color w:val="A6A6A6" w:themeColor="background1" w:themeShade="A6"/>
                                        </w:rPr>
                                      </w:pPr>
                                    </w:p>
                                  </w:txbxContent>
                                </v:textbox>
                              </v:shape>
                              <v:shape id="Straight Arrow Connector 282" o:spid="_x0000_s1497" type="#_x0000_t32" style="position:absolute;left:9759;top:495;width:1854;height:1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" strokecolor="#f2f2f2 [3052]" strokeweight="3pt">
                                <v:stroke endarrow="open"/>
                              </v:shape>
                            </v:group>
                            <v:group id="Group 283" o:spid="_x0000_s1498" style="position:absolute;width:90109;height:57359" coordsize="90109,573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">
                              <v:group id="Group 284" o:spid="_x0000_s1499" style="position:absolute;left:66328;top:9962;width:22170;height:47397" coordsize="22170,47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">
                                <v:shape id="_x0000_s1500" type="#_x0000_t202" style="position:absolute;left:12897;top:25635;width:14025;height:2607;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" strokecolor="#f2f2f2 [3052]">
                                  <v:textbox inset="1mm,1mm,1mm,1mm">
                                    <w:txbxContent>
                                      <w:p w14:paraId="5EDA2F37" w14:textId="77777777" w:rsidR="003D2193" w:rsidRPr="006650E9" w:rsidRDefault="003D2193" w:rsidP="00254AF2">
                                        <w:pPr>
                                          <w:jc w:val="center"/>
                                          <w:rPr>
                                            <w:b/>
                                            <w:color w:val="A6A6A6" w:themeColor="background1" w:themeShade="A6"/>
                                            <w:sz w:val="24"/>
                                          </w:rPr>
                                        </w:pPr>
                                        <w:r w:rsidRPr="006650E9">
                                          <w:rPr>
                                            <w:b/>
                                            <w:color w:val="A6A6A6" w:themeColor="background1" w:themeShade="A6"/>
                                            <w:sz w:val="24"/>
                                          </w:rPr>
                                          <w:t>Aim of the Research</w:t>
                                        </w:r>
                                      </w:p>
                                    </w:txbxContent>
                                  </v:textbox>
                                </v:shape>
                                <v:group id="Group 286" o:spid="_x0000_s1501" style="position:absolute;width:22170;height:47396" coordsize="22170,47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">
                                  <v:shape id="_x0000_s1502" type="#_x0000_t202" style="position:absolute;left:770;top:13521;width:17507;height:4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" strokecolor="#002060" strokeweight="1.5pt">
                                    <v:textbox inset="1mm,1mm,1mm,1mm">
                                      <w:txbxContent>
                                        <w:p w14:paraId="36971A0B" w14:textId="77777777" w:rsidR="003D2193" w:rsidRPr="00BC689C" w:rsidRDefault="003D2193" w:rsidP="00254AF2">
                                          <w:pPr>
                                            <w:spacing w:after="0" w:line="240" w:lineRule="auto"/>
                                            <w:jc w:val="center"/>
                                            <w:rPr>
                                              <w:color w:val="002060"/>
                                              <w:sz w:val="18"/>
                                            </w:rPr>
                                          </w:pPr>
                                          <w:r w:rsidRPr="00BC689C">
                                            <w:rPr>
                                              <w:b/>
                                              <w:color w:val="002060"/>
                                              <w:sz w:val="24"/>
                                            </w:rPr>
                                            <w:t>Framework Development</w:t>
                                          </w:r>
                                        </w:p>
                                        <w:p w14:paraId="5DCEDF8D" w14:textId="77777777" w:rsidR="003D2193" w:rsidRPr="00BC689C" w:rsidRDefault="003D2193" w:rsidP="00254AF2">
                                          <w:pPr>
                                            <w:spacing w:after="0" w:line="240" w:lineRule="auto"/>
                                            <w:jc w:val="center"/>
                                            <w:rPr>
                                              <w:color w:val="002060"/>
                                              <w:sz w:val="28"/>
                                            </w:rPr>
                                          </w:pPr>
                                          <w:r>
                                            <w:rPr>
                                              <w:color w:val="002060"/>
                                            </w:rPr>
                                            <w:t>Second Order</w:t>
                                          </w:r>
                                        </w:p>
                                      </w:txbxContent>
                                    </v:textbox>
                                  </v:shape>
                                  <v:shape id="_x0000_s1503" type="#_x0000_t202" style="position:absolute;left:533;width:17507;height:5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" strokecolor="#a5a5a5 [2092]" strokeweight="1.5pt">
                                    <v:textbox inset="1mm,1mm,1mm,1mm">
                                      <w:txbxContent>
                                        <w:p w14:paraId="47687E93" w14:textId="77777777" w:rsidR="003D2193" w:rsidRPr="006650E9" w:rsidRDefault="003D2193" w:rsidP="00254AF2">
                                          <w:pPr>
                                            <w:spacing w:after="0"/>
                                            <w:jc w:val="center"/>
                                            <w:rPr>
                                              <w:color w:val="A6A6A6" w:themeColor="background1" w:themeShade="A6"/>
                                              <w:sz w:val="18"/>
                                            </w:rPr>
                                          </w:pPr>
                                          <w:r w:rsidRPr="006650E9">
                                            <w:rPr>
                                              <w:b/>
                                              <w:color w:val="A6A6A6" w:themeColor="background1" w:themeShade="A6"/>
                                              <w:sz w:val="24"/>
                                            </w:rPr>
                                            <w:t>Framework Development</w:t>
                                          </w:r>
                                        </w:p>
                                        <w:p w14:paraId="0ECCB34F" w14:textId="77777777" w:rsidR="003D2193" w:rsidRPr="006650E9" w:rsidRDefault="003D2193" w:rsidP="00254AF2">
                                          <w:pPr>
                                            <w:spacing w:after="0"/>
                                            <w:jc w:val="center"/>
                                            <w:rPr>
                                              <w:color w:val="A6A6A6" w:themeColor="background1" w:themeShade="A6"/>
                                              <w:sz w:val="28"/>
                                            </w:rPr>
                                          </w:pPr>
                                          <w:r>
                                            <w:rPr>
                                              <w:color w:val="A6A6A6" w:themeColor="background1" w:themeShade="A6"/>
                                            </w:rPr>
                                            <w:t>First Order</w:t>
                                          </w:r>
                                        </w:p>
                                      </w:txbxContent>
                                    </v:textbox>
                                  </v:shape>
                                  <v:shape id="_x0000_s1504" type="#_x0000_t202" style="position:absolute;left:853;top:20671;width:17507;height:4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" strokecolor="#002060" strokeweight="1.5pt">
                                    <v:textbox inset="1mm,1mm,1mm,1mm">
                                      <w:txbxContent>
                                        <w:p w14:paraId="63873AF3" w14:textId="77777777" w:rsidR="003D2193" w:rsidRPr="00BC689C" w:rsidRDefault="003D2193" w:rsidP="00254AF2">
                                          <w:pPr>
                                            <w:spacing w:after="0" w:line="240" w:lineRule="auto"/>
                                            <w:jc w:val="center"/>
                                            <w:rPr>
                                              <w:color w:val="002060"/>
                                              <w:sz w:val="18"/>
                                            </w:rPr>
                                          </w:pPr>
                                          <w:r w:rsidRPr="00BC689C">
                                            <w:rPr>
                                              <w:b/>
                                              <w:color w:val="002060"/>
                                              <w:sz w:val="24"/>
                                            </w:rPr>
                                            <w:t>Framework Development</w:t>
                                          </w:r>
                                        </w:p>
                                        <w:p w14:paraId="55ED6075" w14:textId="77777777" w:rsidR="003D2193" w:rsidRPr="00BC689C" w:rsidRDefault="003D2193" w:rsidP="00254AF2">
                                          <w:pPr>
                                            <w:spacing w:after="0" w:line="240" w:lineRule="auto"/>
                                            <w:jc w:val="center"/>
                                            <w:rPr>
                                              <w:color w:val="002060"/>
                                              <w:sz w:val="28"/>
                                            </w:rPr>
                                          </w:pPr>
                                          <w:r>
                                            <w:rPr>
                                              <w:color w:val="002060"/>
                                            </w:rPr>
                                            <w:t>Third Order</w:t>
                                          </w:r>
                                        </w:p>
                                      </w:txbxContent>
                                    </v:textbox>
                                  </v:shape>
                                  <v:shape id="_x0000_s1505" type="#_x0000_t202" style="position:absolute;left:889;top:30563;width:17507;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" strokecolor="#f2f2f2 [3052]" strokeweight="1.5pt">
                                    <v:textbox inset="1mm,1mm,1mm,1mm">
                                      <w:txbxContent>
                                        <w:p w14:paraId="4E186557" w14:textId="77777777" w:rsidR="003D2193" w:rsidRPr="006650E9" w:rsidRDefault="003D2193" w:rsidP="00254AF2">
                                          <w:pPr>
                                            <w:spacing w:after="0" w:line="240" w:lineRule="auto"/>
                                            <w:jc w:val="center"/>
                                            <w:rPr>
                                              <w:color w:val="A6A6A6" w:themeColor="background1" w:themeShade="A6"/>
                                              <w:sz w:val="18"/>
                                            </w:rPr>
                                          </w:pPr>
                                          <w:r w:rsidRPr="006650E9">
                                            <w:rPr>
                                              <w:b/>
                                              <w:color w:val="A6A6A6" w:themeColor="background1" w:themeShade="A6"/>
                                              <w:sz w:val="24"/>
                                            </w:rPr>
                                            <w:t>SKI Development</w:t>
                                          </w:r>
                                        </w:p>
                                        <w:p w14:paraId="18F4962C" w14:textId="77777777" w:rsidR="003D2193" w:rsidRPr="006650E9" w:rsidRDefault="003D2193" w:rsidP="00254AF2">
                                          <w:pPr>
                                            <w:spacing w:after="0" w:line="240" w:lineRule="auto"/>
                                            <w:jc w:val="center"/>
                                            <w:rPr>
                                              <w:color w:val="A6A6A6" w:themeColor="background1" w:themeShade="A6"/>
                                              <w:sz w:val="28"/>
                                            </w:rPr>
                                          </w:pPr>
                                        </w:p>
                                      </w:txbxContent>
                                    </v:textbox>
                                  </v:shape>
                                  <v:rect id="Rectangle 291" o:spid="_x0000_s1506" style="position:absolute;top:19390;width:21515;height:151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" filled="f" strokecolor="#002060" strokeweight="2pt"/>
                                  <v:shape id="_x0000_s1507" type="#_x0000_t202" style="position:absolute;left:374;top:40039;width:21796;height:7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" strokecolor="#f2f2f2 [3052]" strokeweight="1.5pt">
                                    <v:textbox inset="1mm,1mm,1mm,1mm">
                                      <w:txbxContent>
                                        <w:p w14:paraId="62D6C7DD" w14:textId="77777777" w:rsidR="003D2193" w:rsidRDefault="003D2193" w:rsidP="00254AF2">
                                          <w:pPr>
                                            <w:spacing w:after="0" w:line="276" w:lineRule="auto"/>
                                            <w:rPr>
                                              <w:b/>
                                              <w:color w:val="A6A6A6" w:themeColor="background1" w:themeShade="A6"/>
                                              <w:sz w:val="24"/>
                                            </w:rPr>
                                          </w:pPr>
                                          <w:r w:rsidRPr="00DD266D">
                                            <w:rPr>
                                              <w:b/>
                                              <w:color w:val="A6A6A6" w:themeColor="background1" w:themeShade="A6"/>
                                              <w:sz w:val="24"/>
                                            </w:rPr>
                                            <w:t>Key findings</w:t>
                                          </w:r>
                                        </w:p>
                                        <w:p w14:paraId="64BE667D" w14:textId="77777777" w:rsidR="003D2193" w:rsidRPr="006650E9" w:rsidRDefault="003D2193" w:rsidP="00254AF2">
                                          <w:pPr>
                                            <w:spacing w:after="0" w:line="276" w:lineRule="auto"/>
                                            <w:rPr>
                                              <w:color w:val="A6A6A6" w:themeColor="background1" w:themeShade="A6"/>
                                              <w:sz w:val="20"/>
                                            </w:rPr>
                                          </w:pPr>
                                          <w:r w:rsidRPr="006650E9">
                                            <w:rPr>
                                              <w:color w:val="A6A6A6" w:themeColor="background1" w:themeShade="A6"/>
                                              <w:sz w:val="20"/>
                                            </w:rPr>
                                            <w:t>-Critical factors in strategic framework</w:t>
                                          </w:r>
                                        </w:p>
                                        <w:p w14:paraId="776EB741" w14:textId="77777777" w:rsidR="003D2193" w:rsidRPr="006650E9" w:rsidRDefault="003D2193" w:rsidP="00254AF2">
                                          <w:pPr>
                                            <w:spacing w:after="0" w:line="276" w:lineRule="auto"/>
                                            <w:rPr>
                                              <w:color w:val="A6A6A6" w:themeColor="background1" w:themeShade="A6"/>
                                              <w:sz w:val="20"/>
                                            </w:rPr>
                                          </w:pPr>
                                          <w:r w:rsidRPr="006650E9">
                                            <w:rPr>
                                              <w:color w:val="A6A6A6" w:themeColor="background1" w:themeShade="A6"/>
                                              <w:sz w:val="20"/>
                                            </w:rPr>
                                            <w:t>-Skills, knowledge, and training</w:t>
                                          </w:r>
                                        </w:p>
                                      </w:txbxContent>
                                    </v:textbox>
                                  </v:shape>
                                  <v:shape id="Straight Arrow Connector 294" o:spid="_x0000_s1508" type="#_x0000_t32" style="position:absolute;left:9072;top:5159;width:0;height:77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" strokecolor="#f2f2f2 [3052]" strokeweight="3pt">
                                    <v:stroke endarrow="open"/>
                                  </v:shape>
                                  <v:shape id="Straight Arrow Connector 295" o:spid="_x0000_s1509" type="#_x0000_t32" style="position:absolute;left:9142;top:33694;width:0;height:644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" strokecolor="#f2f2f2 [3052]" strokeweight="3pt">
                                    <v:stroke endarrow="open"/>
                                  </v:shape>
                                  <v:shape id="Straight Arrow Connector 297" o:spid="_x0000_s1510" type="#_x0000_t32" style="position:absolute;left:9072;top:24905;width:0;height:636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" strokecolor="#002060" strokeweight="3pt">
                                    <v:stroke endarrow="open"/>
                                  </v:shape>
                                  <v:shape id="Straight Arrow Connector 298" o:spid="_x0000_s1511" type="#_x0000_t32" style="position:absolute;left:9072;top:17256;width:0;height:33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" strokecolor="#002060" strokeweight="3pt">
                                    <v:stroke endarrow="open"/>
                                  </v:shape>
                                </v:group>
                              </v:group>
                              <v:group id="Group 299" o:spid="_x0000_s1512" style="position:absolute;width:90109;height:49415" coordsize="90109,494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group id="Group 301" o:spid="_x0000_s1513" style="position:absolute;top:8324;width:90109;height:41091" coordorigin="" coordsize="90109,410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">
                                  <v:line id="Straight Connector 302" o:spid="_x0000_s1514" style="position:absolute;visibility:visible;mso-wrap-style:square" from="914,0" to="879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" strokecolor="#f2f2f2 [3052]" strokeweight="3pt">
                                    <v:stroke dashstyle="dash"/>
                                  </v:line>
                                  <v:line id="Straight Connector 304" o:spid="_x0000_s1515" style="position:absolute;visibility:visible;mso-wrap-style:square" from="261,41090" to="90109,410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" strokecolor="#f2f2f2 [3052]" strokeweight="3pt">
                                    <v:stroke dashstyle="dash"/>
                                  </v:line>
                                  <v:rect id="Rectangle 305" o:spid="_x0000_s1516" style="position:absolute;top:652;width:26612;height:394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" filled="f" strokecolor="#f2f2f2 [3052]" strokeweight="2pt"/>
                                  <v:shape id="_x0000_s1517" type="#_x0000_t202" style="position:absolute;left:5318;top:18452;width:38587;height:3188;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" strokecolor="#002060">
                                    <v:textbox inset="1mm,1mm,1mm,1mm">
                                      <w:txbxContent>
                                        <w:p w14:paraId="5A696B01" w14:textId="77777777" w:rsidR="003D2193" w:rsidRPr="009B07BD" w:rsidRDefault="003D2193" w:rsidP="00254AF2">
                                          <w:pPr>
                                            <w:jc w:val="center"/>
                                            <w:rPr>
                                              <w:b/>
                                              <w:color w:val="002060"/>
                                              <w:spacing w:val="90"/>
                                              <w:sz w:val="32"/>
                                            </w:rPr>
                                          </w:pPr>
                                          <w:r w:rsidRPr="009B07BD">
                                            <w:rPr>
                                              <w:b/>
                                              <w:color w:val="002060"/>
                                              <w:spacing w:val="90"/>
                                              <w:sz w:val="32"/>
                                            </w:rPr>
                                            <w:t>Analysis &amp; Findings</w:t>
                                          </w:r>
                                        </w:p>
                                      </w:txbxContent>
                                    </v:textbox>
                                  </v:shape>
                                </v:group>
                                <v:group id="Group 308" o:spid="_x0000_s1518" style="position:absolute;left:27700;width:39540;height:41586" coordorigin="-4" coordsize="39539,41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">
                                  <v:line id="Straight Connector 310" o:spid="_x0000_s1519" style="position:absolute;visibility:visible;mso-wrap-style:square" from="33027,1364" to="35122,13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" strokecolor="#f2f2f2 [3052]" strokeweight="3pt"/>
                                  <v:group id="Group 311" o:spid="_x0000_s1520" style="position:absolute;left:-4;width:39539;height:41586" coordorigin="-4" coordsize="39539,41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">
                                    <v:line id="Straight Connector 312" o:spid="_x0000_s1521" style="position:absolute;visibility:visible;mso-wrap-style:square" from="35074,1501" to="35122,41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" strokecolor="#f2f2f2 [3052]" strokeweight="3pt"/>
                                    <v:group id="Group 313" o:spid="_x0000_s1522" style="position:absolute;left:-4;width:39539;height:40527" coordorigin="-4" coordsize="39539,40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">
                                      <v:group id="Group 314" o:spid="_x0000_s1523" style="position:absolute;left:-4;width:33351;height:40527" coordorigin="-4" coordsize="33352,40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">
                                        <v:shape id="_x0000_s1524" type="#_x0000_t202" style="position:absolute;left:23721;top:23337;width:9626;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" strokecolor="#002060" strokeweight="1.5pt">
                                          <v:textbox inset="2mm,,2mm">
                                            <w:txbxContent>
                                              <w:p w14:paraId="05603F3C" w14:textId="77777777" w:rsidR="003D2193" w:rsidRPr="009B07BD" w:rsidRDefault="003D2193" w:rsidP="00254AF2">
                                                <w:pPr>
                                                  <w:spacing w:after="0"/>
                                                  <w:rPr>
                                                    <w:color w:val="002060"/>
                                                    <w:sz w:val="18"/>
                                                  </w:rPr>
                                                </w:pPr>
                                                <w:r w:rsidRPr="009B07BD">
                                                  <w:rPr>
                                                    <w:b/>
                                                    <w:color w:val="002060"/>
                                                    <w:sz w:val="24"/>
                                                  </w:rPr>
                                                  <w:t>Objective 3</w:t>
                                                </w:r>
                                              </w:p>
                                              <w:p w14:paraId="5866995E" w14:textId="77777777" w:rsidR="003D2193" w:rsidRPr="009B07BD" w:rsidRDefault="003D2193" w:rsidP="00254AF2">
                                                <w:pPr>
                                                  <w:rPr>
                                                    <w:color w:val="002060"/>
                                                  </w:rPr>
                                                </w:pPr>
                                              </w:p>
                                            </w:txbxContent>
                                          </v:textbox>
                                        </v:shape>
                                        <v:shape id="_x0000_s1525" type="#_x0000_t202" style="position:absolute;left:23670;top:28265;width:9626;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" strokecolor="#002060" strokeweight="1.5pt">
                                          <v:textbox inset="2mm,,2mm">
                                            <w:txbxContent>
                                              <w:p w14:paraId="42C4C666" w14:textId="77777777" w:rsidR="003D2193" w:rsidRPr="009B07BD" w:rsidRDefault="003D2193" w:rsidP="00254AF2">
                                                <w:pPr>
                                                  <w:spacing w:after="0"/>
                                                  <w:rPr>
                                                    <w:color w:val="002060"/>
                                                    <w:sz w:val="18"/>
                                                  </w:rPr>
                                                </w:pPr>
                                                <w:r w:rsidRPr="009B07BD">
                                                  <w:rPr>
                                                    <w:b/>
                                                    <w:color w:val="002060"/>
                                                    <w:sz w:val="24"/>
                                                  </w:rPr>
                                                  <w:t>Objective 4</w:t>
                                                </w:r>
                                              </w:p>
                                              <w:p w14:paraId="11FC1ED5" w14:textId="77777777" w:rsidR="003D2193" w:rsidRPr="009B07BD" w:rsidRDefault="003D2193" w:rsidP="00254AF2">
                                                <w:pPr>
                                                  <w:rPr>
                                                    <w:color w:val="002060"/>
                                                  </w:rPr>
                                                </w:pPr>
                                              </w:p>
                                            </w:txbxContent>
                                          </v:textbox>
                                        </v:shape>
                                        <v:shape id="_x0000_s1526" type="#_x0000_t202" style="position:absolute;left:23467;top:33091;width:9626;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" strokecolor="#002060" strokeweight="1.5pt">
                                          <v:textbox inset="2mm,,2mm">
                                            <w:txbxContent>
                                              <w:p w14:paraId="403AD157" w14:textId="5D126816" w:rsidR="003D2193" w:rsidRPr="009B07BD" w:rsidRDefault="003D2193" w:rsidP="00254AF2">
                                                <w:pPr>
                                                  <w:spacing w:after="0"/>
                                                  <w:rPr>
                                                    <w:color w:val="002060"/>
                                                    <w:sz w:val="18"/>
                                                  </w:rPr>
                                                </w:pPr>
                                                <w:r w:rsidRPr="009B07BD">
                                                  <w:rPr>
                                                    <w:b/>
                                                    <w:color w:val="002060"/>
                                                    <w:sz w:val="24"/>
                                                  </w:rPr>
                                                  <w:t xml:space="preserve">Objective </w:t>
                                                </w:r>
                                                <w:r>
                                                  <w:rPr>
                                                    <w:b/>
                                                    <w:color w:val="002060"/>
                                                    <w:sz w:val="24"/>
                                                  </w:rPr>
                                                  <w:t>5</w:t>
                                                </w:r>
                                              </w:p>
                                              <w:p w14:paraId="2B7DBDCA" w14:textId="77777777" w:rsidR="003D2193" w:rsidRPr="009B07BD" w:rsidRDefault="003D2193" w:rsidP="00254AF2">
                                                <w:pPr>
                                                  <w:rPr>
                                                    <w:color w:val="002060"/>
                                                  </w:rPr>
                                                </w:pPr>
                                              </w:p>
                                            </w:txbxContent>
                                          </v:textbox>
                                        </v:shape>
                                        <v:group id="Group 322" o:spid="_x0000_s1527" style="position:absolute;left:-4;width:33344;height:40527" coordorigin="-4" coordsize="33345,40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">
                                          <v:shape id="_x0000_s1528" type="#_x0000_t202" style="position:absolute;left:-4;top:22842;width:20618;height:6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" strokecolor="#002060" strokeweight="1.5pt">
                                            <v:textbox inset="2mm,,2mm">
                                              <w:txbxContent>
                                                <w:p w14:paraId="5B12619B" w14:textId="77777777" w:rsidR="003D2193" w:rsidRPr="009B07BD" w:rsidRDefault="003D2193" w:rsidP="00254AF2">
                                                  <w:pPr>
                                                    <w:spacing w:after="0" w:line="240" w:lineRule="auto"/>
                                                    <w:jc w:val="center"/>
                                                    <w:rPr>
                                                      <w:b/>
                                                      <w:color w:val="002060"/>
                                                      <w:sz w:val="24"/>
                                                    </w:rPr>
                                                  </w:pPr>
                                                  <w:r w:rsidRPr="009B07BD">
                                                    <w:rPr>
                                                      <w:b/>
                                                      <w:color w:val="002060"/>
                                                      <w:sz w:val="24"/>
                                                    </w:rPr>
                                                    <w:t>RQ 1</w:t>
                                                  </w:r>
                                                </w:p>
                                                <w:p w14:paraId="6B375B56" w14:textId="77777777" w:rsidR="003D2193" w:rsidRPr="009B07BD" w:rsidRDefault="003D2193" w:rsidP="00254AF2">
                                                  <w:pPr>
                                                    <w:spacing w:after="0" w:line="240" w:lineRule="auto"/>
                                                    <w:rPr>
                                                      <w:color w:val="002060"/>
                                                      <w:sz w:val="18"/>
                                                    </w:rPr>
                                                  </w:pPr>
                                                  <w:r w:rsidRPr="009B07BD">
                                                    <w:rPr>
                                                      <w:color w:val="002060"/>
                                                      <w:sz w:val="18"/>
                                                    </w:rPr>
                                                    <w:t>What factors impact on firms’ ability to exploit BBI for competitive advantage?</w:t>
                                                  </w:r>
                                                </w:p>
                                                <w:p w14:paraId="45B7DEE3" w14:textId="77777777" w:rsidR="003D2193" w:rsidRPr="009B07BD" w:rsidRDefault="003D2193" w:rsidP="00254AF2">
                                                  <w:pPr>
                                                    <w:spacing w:line="240" w:lineRule="auto"/>
                                                    <w:rPr>
                                                      <w:color w:val="002060"/>
                                                    </w:rPr>
                                                  </w:pPr>
                                                </w:p>
                                              </w:txbxContent>
                                            </v:textbox>
                                          </v:shape>
                                          <v:shape id="_x0000_s1529" type="#_x0000_t202" style="position:absolute;left:-4;top:30355;width:20618;height:7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" strokecolor="#002060" strokeweight="1.5pt">
                                            <v:textbox inset="2mm,,2mm">
                                              <w:txbxContent>
                                                <w:p w14:paraId="1089DCAA" w14:textId="77777777" w:rsidR="003D2193" w:rsidRPr="009B07BD" w:rsidRDefault="003D2193" w:rsidP="00254AF2">
                                                  <w:pPr>
                                                    <w:spacing w:after="0" w:line="240" w:lineRule="auto"/>
                                                    <w:jc w:val="center"/>
                                                    <w:rPr>
                                                      <w:b/>
                                                      <w:color w:val="002060"/>
                                                      <w:sz w:val="24"/>
                                                    </w:rPr>
                                                  </w:pPr>
                                                  <w:r w:rsidRPr="009B07BD">
                                                    <w:rPr>
                                                      <w:b/>
                                                      <w:color w:val="002060"/>
                                                      <w:sz w:val="24"/>
                                                    </w:rPr>
                                                    <w:t>RQ 2</w:t>
                                                  </w:r>
                                                </w:p>
                                                <w:p w14:paraId="13E316B0" w14:textId="77777777" w:rsidR="003D2193" w:rsidRPr="009B07BD" w:rsidRDefault="003D2193" w:rsidP="00254AF2">
                                                  <w:pPr>
                                                    <w:spacing w:line="240" w:lineRule="auto"/>
                                                    <w:rPr>
                                                      <w:color w:val="002060"/>
                                                    </w:rPr>
                                                  </w:pPr>
                                                  <w:r w:rsidRPr="009B07BD">
                                                    <w:rPr>
                                                      <w:color w:val="002060"/>
                                                      <w:sz w:val="18"/>
                                                    </w:rPr>
                                                    <w:t>In what different and complex ways do firms maximise competitive advantage by exploiting BBI?</w:t>
                                                  </w:r>
                                                </w:p>
                                              </w:txbxContent>
                                            </v:textbox>
                                          </v:shape>
                                          <v:shape id="_x0000_s1530" type="#_x0000_t202" style="position:absolute;left:23513;width:9626;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" strokecolor="#f2f2f2 [3052]" strokeweight="1.5pt">
                                            <v:textbox inset="2mm,,2mm">
                                              <w:txbxContent>
                                                <w:p w14:paraId="772E98B3" w14:textId="77777777" w:rsidR="003D2193" w:rsidRPr="006650E9" w:rsidRDefault="003D2193" w:rsidP="00254AF2">
                                                  <w:pPr>
                                                    <w:spacing w:after="0"/>
                                                    <w:rPr>
                                                      <w:color w:val="A6A6A6" w:themeColor="background1" w:themeShade="A6"/>
                                                      <w:sz w:val="18"/>
                                                    </w:rPr>
                                                  </w:pPr>
                                                  <w:r w:rsidRPr="006650E9">
                                                    <w:rPr>
                                                      <w:b/>
                                                      <w:color w:val="A6A6A6" w:themeColor="background1" w:themeShade="A6"/>
                                                      <w:sz w:val="24"/>
                                                    </w:rPr>
                                                    <w:t>Objective 1</w:t>
                                                  </w:r>
                                                </w:p>
                                                <w:p w14:paraId="51A4F2E1" w14:textId="77777777" w:rsidR="003D2193" w:rsidRPr="006650E9" w:rsidRDefault="003D2193" w:rsidP="00254AF2">
                                                  <w:pPr>
                                                    <w:rPr>
                                                      <w:color w:val="A6A6A6" w:themeColor="background1" w:themeShade="A6"/>
                                                    </w:rPr>
                                                  </w:pPr>
                                                </w:p>
                                              </w:txbxContent>
                                            </v:textbox>
                                          </v:shape>
                                          <v:shape id="_x0000_s1531" type="#_x0000_t202" style="position:absolute;left:23714;top:11857;width:9626;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" strokecolor="#a5a5a5 [2092]" strokeweight="1.5pt">
                                            <v:textbox inset="2mm,,2mm">
                                              <w:txbxContent>
                                                <w:p w14:paraId="525B3E79" w14:textId="77777777" w:rsidR="003D2193" w:rsidRPr="006650E9" w:rsidRDefault="003D2193" w:rsidP="00254AF2">
                                                  <w:pPr>
                                                    <w:spacing w:after="0"/>
                                                    <w:rPr>
                                                      <w:color w:val="A6A6A6" w:themeColor="background1" w:themeShade="A6"/>
                                                      <w:sz w:val="18"/>
                                                    </w:rPr>
                                                  </w:pPr>
                                                  <w:r w:rsidRPr="006650E9">
                                                    <w:rPr>
                                                      <w:b/>
                                                      <w:color w:val="A6A6A6" w:themeColor="background1" w:themeShade="A6"/>
                                                      <w:sz w:val="24"/>
                                                    </w:rPr>
                                                    <w:t>Objective 2</w:t>
                                                  </w:r>
                                                </w:p>
                                                <w:p w14:paraId="11788DA3" w14:textId="77777777" w:rsidR="003D2193" w:rsidRPr="006650E9" w:rsidRDefault="003D2193" w:rsidP="00254AF2">
                                                  <w:pPr>
                                                    <w:rPr>
                                                      <w:color w:val="A6A6A6" w:themeColor="background1" w:themeShade="A6"/>
                                                    </w:rPr>
                                                  </w:pPr>
                                                </w:p>
                                              </w:txbxContent>
                                            </v:textbox>
                                          </v:shape>
                                          <v:shape id="Straight Arrow Connector 330" o:spid="_x0000_s1532" type="#_x0000_t32" style="position:absolute;left:28336;top:3315;width:0;height:85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" strokecolor="#f2f2f2 [3052]" strokeweight="3pt">
                                            <v:stroke endarrow="open"/>
                                          </v:shape>
                                          <v:shape id="Straight Arrow Connector 333" o:spid="_x0000_s1533" type="#_x0000_t32" style="position:absolute;left:9649;top:18319;width:14275;height:349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" strokecolor="#f2f2f2 [3052]" strokeweight="3pt">
                                            <v:stroke endarrow="open"/>
                                          </v:shape>
                                          <v:shape id="Straight Arrow Connector 395" o:spid="_x0000_s1534" type="#_x0000_t32" style="position:absolute;left:10345;top:29178;width:43;height:23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" strokecolor="#002060" strokeweight="3pt">
                                            <v:stroke endarrow="open"/>
                                          </v:shape>
                                          <v:line id="Straight Connector 396" o:spid="_x0000_s1535" style="position:absolute;flip:y;visibility:visible;mso-wrap-style:square" from="10349,40394" to="21819,40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" strokecolor="#002060" strokeweight="3pt"/>
                                          <v:line id="Straight Connector 397" o:spid="_x0000_s1536" style="position:absolute;visibility:visible;mso-wrap-style:square" from="10349,37178" to="10349,40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" strokecolor="#002060" strokeweight="3pt"/>
                                        </v:group>
                                        <v:line id="Straight Connector 398" o:spid="_x0000_s1537" style="position:absolute;visibility:visible;mso-wrap-style:square" from="21590,24180" to="21590,403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" strokecolor="#002060" strokeweight="3pt"/>
                                        <v:shape id="Straight Arrow Connector 399" o:spid="_x0000_s1538" type="#_x0000_t32" style="position:absolute;left:21437;top:24180;width:2267;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" strokecolor="#002060" strokeweight="3pt">
                                          <v:stroke endarrow="open"/>
                                        </v:shape>
                                        <v:shape id="Straight Arrow Connector 400" o:spid="_x0000_s1539" type="#_x0000_t32" style="position:absolute;left:21640;top:28956;width:2267;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" strokecolor="#002060" strokeweight="3pt">
                                          <v:stroke endarrow="open"/>
                                        </v:shape>
                                        <v:shape id="Straight Arrow Connector 401" o:spid="_x0000_s1540" type="#_x0000_t32" style="position:absolute;left:21386;top:33731;width:2267;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" strokecolor="#002060" strokeweight="3pt">
                                          <v:stroke endarrow="open"/>
                                        </v:shape>
                                      </v:group>
                                      <v:group id="Group 402" o:spid="_x0000_s1541" style="position:absolute;left:33324;top:23825;width:6211;height:10255" coordsize="6210,102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">
                                        <v:shape id="Straight Arrow Connector 403" o:spid="_x0000_s1542" type="#_x0000_t32" style="position:absolute;left:2895;top:1473;width:331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" strokecolor="#002060" strokeweight="3pt">
                                          <v:stroke endarrow="open"/>
                                        </v:shape>
                                        <v:line id="Straight Connector 404" o:spid="_x0000_s1543" style="position:absolute;visibility:visible;mso-wrap-style:square" from="101,203" to="2995,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" strokecolor="#002060" strokeweight="3pt"/>
                                        <v:line id="Straight Connector 405" o:spid="_x0000_s1544" style="position:absolute;visibility:visible;mso-wrap-style:square" from="0,5232" to="2893,52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" strokecolor="#002060" strokeweight="3pt"/>
                                        <v:line id="Straight Connector 406" o:spid="_x0000_s1545" style="position:absolute;visibility:visible;mso-wrap-style:square" from="0,10058" to="2889,100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" strokecolor="#002060" strokeweight="3pt"/>
                                        <v:line id="Straight Connector 407" o:spid="_x0000_s1546" style="position:absolute;visibility:visible;mso-wrap-style:square" from="2895,0" to="3003,102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" strokecolor="#002060" strokeweight="3pt"/>
                                      </v:group>
                                    </v:group>
                                  </v:group>
                                </v:group>
                              </v:group>
                            </v:group>
                          </v:group>
                        </v:group>
                        <v:shape id="Straight Arrow Connector 408" o:spid="_x0000_s1547" type="#_x0000_t32" style="position:absolute;left:61089;top:15661;width:573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" strokecolor="#a5a5a5 [2092]" strokeweight="3pt">
                          <v:stroke endarrow="open"/>
                        </v:shape>
                      </v:group>
                      <v:shape id="Straight Arrow Connector 409" o:spid="_x0000_s1548" type="#_x0000_t32" style="position:absolute;left:60840;top:45144;width:634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" strokecolor="#f2f2f2 [3052]" strokeweight="3pt">
                        <v:stroke endarrow="open"/>
                      </v:shape>
                    </v:group>
                    <v:shape id="Straight Arrow Connector 410" o:spid="_x0000_s1549" type="#_x0000_t32" style="position:absolute;left:22382;top:3821;width:2897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" strokecolor="#f2f2f2 [3052]" strokeweight="1.5pt">
                      <v:stroke dashstyle="dash" endarrow="open"/>
                    </v:shape>
                  </v:group>
                  <v:group id="Group 411" o:spid="_x0000_s1550" style="position:absolute;left:22245;top:15694;width:29385;height:30298" coordsize="29384,30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">
                    <v:shape id="Straight Arrow Connector 412" o:spid="_x0000_s1551" type="#_x0000_t32" style="position:absolute;width:2897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" strokecolor="#a5a5a5 [2092]" strokeweight="1.5pt">
                      <v:stroke dashstyle="dash" endarrow="open"/>
                    </v:shape>
                    <v:shape id="Straight Arrow Connector 413" o:spid="_x0000_s1552" type="#_x0000_t32" style="position:absolute;left:409;top:30298;width:2897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" strokecolor="#f2f2f2 [3052]" strokeweight="1.5pt">
                      <v:stroke dashstyle="dash" endarrow="open"/>
                    </v:shape>
                    <v:shape id="Straight Arrow Connector 414" o:spid="_x0000_s1553" type="#_x0000_t32" style="position:absolute;top:10781;width:5454;height:48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" strokecolor="#002060" strokeweight="1.5pt">
                      <v:stroke dashstyle="dash" endarrow="open"/>
                    </v:shape>
                    <v:shape id="Straight Arrow Connector 415" o:spid="_x0000_s1554" type="#_x0000_t32" style="position:absolute;top:15558;width:5454;height:46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" strokecolor="#002060" strokeweight="1.5pt">
                      <v:stroke dashstyle="dash" endarrow="open"/>
                    </v:shape>
                  </v:group>
                </v:group>
                <w10:wrap anchorx="margin"/>
              </v:group>
            </w:pict>
          </mc:Fallback>
        </mc:AlternateContent>
      </w:r>
    </w:p>
    <w:p w14:paraId="790F257C" w14:textId="06B588A3" w:rsidR="009B07BD" w:rsidRPr="00DA0641" w:rsidRDefault="009B07BD" w:rsidP="00A16BB1">
      <w:pPr>
        <w:pStyle w:val="ListParagraph"/>
        <w:rPr>
          <w:sz w:val="24"/>
        </w:rPr>
      </w:pPr>
    </w:p>
    <w:p w14:paraId="551DFB02" w14:textId="416333C7" w:rsidR="009B07BD" w:rsidRPr="00DA0641" w:rsidRDefault="009B07BD" w:rsidP="00A16BB1">
      <w:pPr>
        <w:pStyle w:val="ListParagraph"/>
        <w:rPr>
          <w:sz w:val="24"/>
        </w:rPr>
      </w:pPr>
    </w:p>
    <w:p w14:paraId="7A336A64" w14:textId="52056DF8" w:rsidR="009B07BD" w:rsidRPr="00DA0641" w:rsidRDefault="009B07BD" w:rsidP="00A16BB1">
      <w:pPr>
        <w:pStyle w:val="ListParagraph"/>
        <w:rPr>
          <w:sz w:val="24"/>
        </w:rPr>
      </w:pPr>
    </w:p>
    <w:p w14:paraId="21858966" w14:textId="05B5FA39" w:rsidR="009B07BD" w:rsidRPr="00DA0641" w:rsidRDefault="009B07BD" w:rsidP="00A16BB1">
      <w:pPr>
        <w:pStyle w:val="ListParagraph"/>
        <w:rPr>
          <w:sz w:val="24"/>
        </w:rPr>
      </w:pPr>
    </w:p>
    <w:p w14:paraId="1AF4C654" w14:textId="2D0EA9A7" w:rsidR="009B07BD" w:rsidRPr="00DA0641" w:rsidRDefault="009B07BD" w:rsidP="00A16BB1">
      <w:pPr>
        <w:pStyle w:val="ListParagraph"/>
        <w:rPr>
          <w:sz w:val="24"/>
        </w:rPr>
      </w:pPr>
    </w:p>
    <w:p w14:paraId="3B6947CD" w14:textId="61843526" w:rsidR="009B07BD" w:rsidRPr="00DA0641" w:rsidRDefault="009B07BD" w:rsidP="00A16BB1">
      <w:pPr>
        <w:pStyle w:val="ListParagraph"/>
        <w:rPr>
          <w:sz w:val="24"/>
        </w:rPr>
      </w:pPr>
    </w:p>
    <w:p w14:paraId="3E8B3112" w14:textId="1C137837" w:rsidR="00AA6404" w:rsidRDefault="00AA6404" w:rsidP="00AA6404">
      <w:pPr>
        <w:rPr>
          <w:sz w:val="24"/>
        </w:rPr>
      </w:pPr>
      <w:r>
        <w:rPr>
          <w:noProof/>
        </w:rPr>
        <mc:AlternateContent>
          <mc:Choice Requires="wps">
            <w:drawing>
              <wp:anchor distT="0" distB="0" distL="114300" distR="114300" simplePos="0" relativeHeight="251627008" behindDoc="0" locked="0" layoutInCell="1" allowOverlap="1" wp14:anchorId="5B6DF579" wp14:editId="23B8DED7">
                <wp:simplePos x="0" y="0"/>
                <wp:positionH relativeFrom="margin">
                  <wp:align>center</wp:align>
                </wp:positionH>
                <wp:positionV relativeFrom="paragraph">
                  <wp:posOffset>2870835</wp:posOffset>
                </wp:positionV>
                <wp:extent cx="4895850" cy="635"/>
                <wp:effectExtent l="0" t="0" r="0" b="0"/>
                <wp:wrapNone/>
                <wp:docPr id="26054" name="Text Box 26054"/>
                <wp:cNvGraphicFramePr/>
                <a:graphic xmlns:a="http://schemas.openxmlformats.org/drawingml/2006/main">
                  <a:graphicData uri="http://schemas.microsoft.com/office/word/2010/wordprocessingShape">
                    <wps:wsp>
                      <wps:cNvSpPr txBox="1"/>
                      <wps:spPr>
                        <a:xfrm>
                          <a:off x="0" y="0"/>
                          <a:ext cx="4895850" cy="635"/>
                        </a:xfrm>
                        <a:prstGeom prst="rect">
                          <a:avLst/>
                        </a:prstGeom>
                        <a:solidFill>
                          <a:prstClr val="white"/>
                        </a:solidFill>
                        <a:ln>
                          <a:noFill/>
                        </a:ln>
                      </wps:spPr>
                      <wps:txbx>
                        <w:txbxContent>
                          <w:p w14:paraId="2B290A8D" w14:textId="3E7D675E" w:rsidR="003D2193" w:rsidRPr="001E400D" w:rsidRDefault="003D2193" w:rsidP="0098195A">
                            <w:pPr>
                              <w:pStyle w:val="Caption"/>
                              <w:jc w:val="center"/>
                            </w:pPr>
                            <w:bookmarkStart w:id="754" w:name="_Ref46151318"/>
                            <w:bookmarkStart w:id="755" w:name="_Toc49290576"/>
                            <w:bookmarkStart w:id="756" w:name="_Toc73916429"/>
                            <w:r>
                              <w:t xml:space="preserve">Figure </w:t>
                            </w:r>
                            <w:r>
                              <w:fldChar w:fldCharType="begin"/>
                            </w:r>
                            <w:r>
                              <w:instrText xml:space="preserve"> SEQ Figure \* ARABIC </w:instrText>
                            </w:r>
                            <w:r>
                              <w:fldChar w:fldCharType="separate"/>
                            </w:r>
                            <w:r w:rsidR="00F70D7D">
                              <w:rPr>
                                <w:noProof/>
                              </w:rPr>
                              <w:t>39</w:t>
                            </w:r>
                            <w:r>
                              <w:fldChar w:fldCharType="end"/>
                            </w:r>
                            <w:bookmarkEnd w:id="754"/>
                            <w:r>
                              <w:t>- Position of Chapter-5 in the study and its contribution to strategic framework</w:t>
                            </w:r>
                            <w:bookmarkEnd w:id="755"/>
                            <w:bookmarkEnd w:id="75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B6DF579" id="Text Box 26054" o:spid="_x0000_s1555" type="#_x0000_t202" style="position:absolute;left:0;text-align:left;margin-left:0;margin-top:226.05pt;width:385.5pt;height:.05pt;z-index:251627008;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" stroked="f">
                <v:textbox style="mso-fit-shape-to-text:t" inset="0,0,0,0">
                  <w:txbxContent>
                    <w:p w14:paraId="2B290A8D" w14:textId="3E7D675E" w:rsidR="003D2193" w:rsidRPr="001E400D" w:rsidRDefault="003D2193" w:rsidP="0098195A">
                      <w:pPr>
                        <w:pStyle w:val="Caption"/>
                        <w:jc w:val="center"/>
                      </w:pPr>
                      <w:bookmarkStart w:id="757" w:name="_Ref46151318"/>
                      <w:bookmarkStart w:id="758" w:name="_Toc49290576"/>
                      <w:bookmarkStart w:id="759" w:name="_Toc73916429"/>
                      <w:r>
                        <w:t xml:space="preserve">Figure </w:t>
                      </w:r>
                      <w:r>
                        <w:fldChar w:fldCharType="begin"/>
                      </w:r>
                      <w:r>
                        <w:instrText xml:space="preserve"> SEQ Figure \* ARABIC </w:instrText>
                      </w:r>
                      <w:r>
                        <w:fldChar w:fldCharType="separate"/>
                      </w:r>
                      <w:r w:rsidR="00F70D7D">
                        <w:rPr>
                          <w:noProof/>
                        </w:rPr>
                        <w:t>39</w:t>
                      </w:r>
                      <w:r>
                        <w:fldChar w:fldCharType="end"/>
                      </w:r>
                      <w:bookmarkEnd w:id="757"/>
                      <w:r>
                        <w:t>- Position of Chapter-5 in the study and its contribution to strategic framework</w:t>
                      </w:r>
                      <w:bookmarkEnd w:id="758"/>
                      <w:bookmarkEnd w:id="759"/>
                    </w:p>
                  </w:txbxContent>
                </v:textbox>
                <w10:wrap anchorx="margin"/>
              </v:shape>
            </w:pict>
          </mc:Fallback>
        </mc:AlternateContent>
      </w:r>
    </w:p>
    <w:p w14:paraId="67AE0061" w14:textId="0593B496" w:rsidR="00AA6404" w:rsidRPr="00AA6404" w:rsidRDefault="00AA6404" w:rsidP="00AA6404">
      <w:pPr>
        <w:rPr>
          <w:sz w:val="24"/>
        </w:rPr>
        <w:sectPr w:rsidR="00AA6404" w:rsidRPr="00AA6404" w:rsidSect="00575F8D">
          <w:pgSz w:w="16839" w:h="11907" w:orient="landscape" w:code="9"/>
          <w:pgMar w:top="2268" w:right="851" w:bottom="851" w:left="851" w:header="720" w:footer="720" w:gutter="0"/>
          <w:cols w:space="720"/>
          <w:docGrid w:linePitch="360"/>
        </w:sectPr>
      </w:pPr>
    </w:p>
    <w:p w14:paraId="66ED52E9" w14:textId="4EB15FF6" w:rsidR="00416161" w:rsidRPr="00DA0641" w:rsidRDefault="00416161" w:rsidP="00C223F9">
      <w:pPr>
        <w:pStyle w:val="Heading2"/>
      </w:pPr>
      <w:bookmarkStart w:id="760" w:name="_Toc52293384"/>
      <w:bookmarkStart w:id="761" w:name="_Toc54024169"/>
      <w:bookmarkStart w:id="762" w:name="_Toc73917452"/>
      <w:r w:rsidRPr="00DA0641">
        <w:lastRenderedPageBreak/>
        <w:t>Ascertain the impact of organisational culture on the exploitation of BBI</w:t>
      </w:r>
      <w:bookmarkEnd w:id="760"/>
      <w:bookmarkEnd w:id="761"/>
      <w:bookmarkEnd w:id="762"/>
    </w:p>
    <w:p w14:paraId="4BE03E20" w14:textId="48A9037B" w:rsidR="00416161" w:rsidRPr="005E1C66" w:rsidRDefault="00416161" w:rsidP="005E1C66">
      <w:pPr>
        <w:pStyle w:val="Heading3"/>
      </w:pPr>
      <w:bookmarkStart w:id="763" w:name="_Toc52293385"/>
      <w:bookmarkStart w:id="764" w:name="_Toc54024170"/>
      <w:bookmarkStart w:id="765" w:name="_Toc73917453"/>
      <w:r w:rsidRPr="00DA0641">
        <w:t xml:space="preserve">Establishing the </w:t>
      </w:r>
      <w:r w:rsidR="005E1C66">
        <w:t>culture</w:t>
      </w:r>
      <w:r w:rsidR="002A625E">
        <w:t xml:space="preserve"> </w:t>
      </w:r>
      <w:r w:rsidRPr="00DA0641">
        <w:t>variables</w:t>
      </w:r>
      <w:bookmarkEnd w:id="763"/>
      <w:bookmarkEnd w:id="764"/>
      <w:bookmarkEnd w:id="765"/>
      <w:r w:rsidRPr="00DA0641">
        <w:t xml:space="preserve"> </w:t>
      </w:r>
    </w:p>
    <w:p w14:paraId="74BC2B50" w14:textId="0A367301" w:rsidR="00416161" w:rsidRPr="00DA0641" w:rsidRDefault="00416161" w:rsidP="002A625E">
      <w:r w:rsidRPr="00DA0641">
        <w:t xml:space="preserve">The construct variables for </w:t>
      </w:r>
      <w:r w:rsidR="008D2CBE">
        <w:t xml:space="preserve">the </w:t>
      </w:r>
      <w:r w:rsidRPr="00DA0641">
        <w:t xml:space="preserve">exploitation </w:t>
      </w:r>
      <w:r w:rsidR="0066245A">
        <w:t xml:space="preserve">of </w:t>
      </w:r>
      <w:r w:rsidRPr="00DA0641">
        <w:t>BIM, BDA</w:t>
      </w:r>
      <w:r w:rsidR="008D2CBE">
        <w:t>,</w:t>
      </w:r>
      <w:r w:rsidRPr="00DA0641">
        <w:t xml:space="preserve"> and </w:t>
      </w:r>
      <w:r w:rsidR="00F349ED">
        <w:t>I</w:t>
      </w:r>
      <w:r w:rsidR="008D2CBE">
        <w:t>o</w:t>
      </w:r>
      <w:r w:rsidR="00F349ED">
        <w:t>T</w:t>
      </w:r>
      <w:r w:rsidRPr="00DA0641">
        <w:t xml:space="preserve"> are listed and comprehensively described in </w:t>
      </w:r>
      <w:r w:rsidR="0066245A">
        <w:fldChar w:fldCharType="begin"/>
      </w:r>
      <w:r w:rsidR="0066245A">
        <w:instrText xml:space="preserve"> REF _Ref47372278 \h </w:instrText>
      </w:r>
      <w:r w:rsidR="0066245A">
        <w:fldChar w:fldCharType="separate"/>
      </w:r>
      <w:r w:rsidR="00F70D7D" w:rsidRPr="00DA0641">
        <w:t>Chapter Four</w:t>
      </w:r>
      <w:r w:rsidR="0066245A">
        <w:fldChar w:fldCharType="end"/>
      </w:r>
      <w:r w:rsidRPr="00DA0641">
        <w:t xml:space="preserve"> (Please see </w:t>
      </w:r>
      <w:r w:rsidR="0066245A">
        <w:fldChar w:fldCharType="begin"/>
      </w:r>
      <w:r w:rsidR="0066245A">
        <w:instrText xml:space="preserve"> REF _Ref47531871 \r \h </w:instrText>
      </w:r>
      <w:r w:rsidR="0066245A">
        <w:fldChar w:fldCharType="separate"/>
      </w:r>
      <w:r w:rsidR="00F70D7D">
        <w:t>4.2.3.1</w:t>
      </w:r>
      <w:r w:rsidR="0066245A">
        <w:fldChar w:fldCharType="end"/>
      </w:r>
      <w:r w:rsidRPr="00DA0641">
        <w:t>)</w:t>
      </w:r>
      <w:r w:rsidR="0066245A">
        <w:t xml:space="preserve">. The basis on which these factors were selected </w:t>
      </w:r>
      <w:r w:rsidR="009132AC">
        <w:t>are</w:t>
      </w:r>
      <w:r w:rsidR="0066245A">
        <w:t xml:space="preserve"> discussed in section </w:t>
      </w:r>
      <w:r w:rsidR="0066245A">
        <w:fldChar w:fldCharType="begin"/>
      </w:r>
      <w:r w:rsidR="0066245A">
        <w:instrText xml:space="preserve"> REF _Ref47371198 \r \h </w:instrText>
      </w:r>
      <w:r w:rsidR="0066245A">
        <w:fldChar w:fldCharType="separate"/>
      </w:r>
      <w:r w:rsidR="00F70D7D">
        <w:t>2.5.1</w:t>
      </w:r>
      <w:r w:rsidR="0066245A">
        <w:fldChar w:fldCharType="end"/>
      </w:r>
      <w:r w:rsidR="00975235">
        <w:t xml:space="preserve"> of </w:t>
      </w:r>
      <w:r w:rsidR="00975235">
        <w:fldChar w:fldCharType="begin"/>
      </w:r>
      <w:r w:rsidR="00975235">
        <w:instrText xml:space="preserve"> REF _Ref47371370 \h </w:instrText>
      </w:r>
      <w:r w:rsidR="00975235">
        <w:fldChar w:fldCharType="separate"/>
      </w:r>
      <w:r w:rsidR="00F70D7D" w:rsidRPr="00DA0641">
        <w:t>Chapter Two</w:t>
      </w:r>
      <w:r w:rsidR="00975235">
        <w:fldChar w:fldCharType="end"/>
      </w:r>
      <w:r w:rsidRPr="00DA0641">
        <w:t xml:space="preserve">. </w:t>
      </w:r>
      <w:r w:rsidR="00C92B79" w:rsidRPr="00DA0641">
        <w:fldChar w:fldCharType="begin"/>
      </w:r>
      <w:r w:rsidR="00C92B79" w:rsidRPr="00DA0641">
        <w:instrText xml:space="preserve"> REF _Ref31714591 \h </w:instrText>
      </w:r>
      <w:r w:rsidR="002A625E">
        <w:instrText xml:space="preserve"> \* MERGEFORMAT </w:instrText>
      </w:r>
      <w:r w:rsidR="00C92B79" w:rsidRPr="00DA0641">
        <w:fldChar w:fldCharType="separate"/>
      </w:r>
      <w:r w:rsidR="00F70D7D" w:rsidRPr="00DA0641">
        <w:t xml:space="preserve">Table </w:t>
      </w:r>
      <w:r w:rsidR="00F70D7D">
        <w:rPr>
          <w:noProof/>
        </w:rPr>
        <w:t>51</w:t>
      </w:r>
      <w:r w:rsidR="00C92B79" w:rsidRPr="00DA0641">
        <w:fldChar w:fldCharType="end"/>
      </w:r>
      <w:r w:rsidR="00C92B79" w:rsidRPr="00DA0641">
        <w:t xml:space="preserve"> </w:t>
      </w:r>
      <w:r w:rsidRPr="00DA0641">
        <w:t xml:space="preserve">shows the </w:t>
      </w:r>
      <w:r w:rsidR="009132AC">
        <w:t xml:space="preserve">selected </w:t>
      </w:r>
      <w:r w:rsidRPr="00DA0641">
        <w:t xml:space="preserve">construct variables for organisation culture brought forward from </w:t>
      </w:r>
      <w:r w:rsidR="0066245A">
        <w:t xml:space="preserve">section </w:t>
      </w:r>
      <w:r w:rsidR="0066245A">
        <w:fldChar w:fldCharType="begin"/>
      </w:r>
      <w:r w:rsidR="0066245A">
        <w:instrText xml:space="preserve"> REF _Ref47025761 \r \h </w:instrText>
      </w:r>
      <w:r w:rsidR="0066245A">
        <w:fldChar w:fldCharType="separate"/>
      </w:r>
      <w:r w:rsidR="00F70D7D">
        <w:t>2.6.2</w:t>
      </w:r>
      <w:r w:rsidR="0066245A">
        <w:fldChar w:fldCharType="end"/>
      </w:r>
      <w:r w:rsidR="0066245A">
        <w:t xml:space="preserve"> of </w:t>
      </w:r>
      <w:r w:rsidR="0066245A">
        <w:fldChar w:fldCharType="begin"/>
      </w:r>
      <w:r w:rsidR="0066245A">
        <w:instrText xml:space="preserve"> REF _Ref47371370 \h </w:instrText>
      </w:r>
      <w:r w:rsidR="0066245A">
        <w:fldChar w:fldCharType="separate"/>
      </w:r>
      <w:r w:rsidR="00F70D7D" w:rsidRPr="00DA0641">
        <w:t>Chapter Two</w:t>
      </w:r>
      <w:r w:rsidR="0066245A">
        <w:fldChar w:fldCharType="end"/>
      </w:r>
      <w:r w:rsidRPr="00DA0641">
        <w:t>.</w:t>
      </w:r>
      <w:r w:rsidR="00494A08" w:rsidRPr="00DA0641">
        <w:t xml:space="preserve"> while </w:t>
      </w:r>
      <w:r w:rsidR="002B7081">
        <w:fldChar w:fldCharType="begin"/>
      </w:r>
      <w:r w:rsidR="002B7081">
        <w:instrText xml:space="preserve"> REF _Ref37534802 \h </w:instrText>
      </w:r>
      <w:r w:rsidR="002A625E">
        <w:instrText xml:space="preserve"> \* MERGEFORMAT </w:instrText>
      </w:r>
      <w:r w:rsidR="002B7081">
        <w:fldChar w:fldCharType="separate"/>
      </w:r>
      <w:r w:rsidR="00F70D7D">
        <w:t xml:space="preserve">Figure </w:t>
      </w:r>
      <w:r w:rsidR="00F70D7D">
        <w:rPr>
          <w:noProof/>
        </w:rPr>
        <w:t>40</w:t>
      </w:r>
      <w:r w:rsidR="002B7081">
        <w:fldChar w:fldCharType="end"/>
      </w:r>
      <w:r w:rsidR="002B7081">
        <w:t xml:space="preserve"> </w:t>
      </w:r>
      <w:r w:rsidR="00494A08" w:rsidRPr="00DA0641">
        <w:t>illustrates the types of correlations studied between each variable</w:t>
      </w:r>
      <w:r w:rsidR="00832046">
        <w:t>, i</w:t>
      </w:r>
      <w:r w:rsidRPr="00DA0641">
        <w:t xml:space="preserve">t is worthwhile </w:t>
      </w:r>
      <w:r w:rsidR="006722CB">
        <w:t>to note</w:t>
      </w:r>
      <w:r w:rsidRPr="00DA0641">
        <w:t xml:space="preserve"> that the </w:t>
      </w:r>
      <w:r w:rsidR="00832046" w:rsidRPr="00832046">
        <w:t xml:space="preserve">phraseology </w:t>
      </w:r>
      <w:r w:rsidR="00832046">
        <w:t xml:space="preserve">used in the </w:t>
      </w:r>
      <w:r w:rsidRPr="00DA0641">
        <w:t xml:space="preserve">questions </w:t>
      </w:r>
      <w:r w:rsidR="00975235">
        <w:t>on</w:t>
      </w:r>
      <w:r w:rsidRPr="00DA0641">
        <w:t xml:space="preserve"> organisation culture </w:t>
      </w:r>
      <w:r w:rsidR="00832046">
        <w:t xml:space="preserve">implicit the impact </w:t>
      </w:r>
      <w:r w:rsidR="00975235">
        <w:t>it has on BBI exploitation</w:t>
      </w:r>
      <w:r w:rsidR="00832046">
        <w:t xml:space="preserve"> (</w:t>
      </w:r>
      <w:r w:rsidR="00832046">
        <w:fldChar w:fldCharType="begin"/>
      </w:r>
      <w:r w:rsidR="00832046">
        <w:instrText xml:space="preserve"> REF _Ref31714591 \h  \* MERGEFORMAT </w:instrText>
      </w:r>
      <w:r w:rsidR="00832046">
        <w:fldChar w:fldCharType="separate"/>
      </w:r>
      <w:r w:rsidR="00F70D7D" w:rsidRPr="00DA0641">
        <w:t xml:space="preserve">Table </w:t>
      </w:r>
      <w:r w:rsidR="00F70D7D">
        <w:rPr>
          <w:noProof/>
        </w:rPr>
        <w:t>51</w:t>
      </w:r>
      <w:r w:rsidR="00832046">
        <w:fldChar w:fldCharType="end"/>
      </w:r>
      <w:r w:rsidR="00832046">
        <w:t>)</w:t>
      </w:r>
      <w:r w:rsidR="00832046" w:rsidRPr="00DA0641">
        <w:t>.</w:t>
      </w:r>
      <w:r w:rsidRPr="00DA0641">
        <w:t xml:space="preserve"> For </w:t>
      </w:r>
      <w:r w:rsidR="00163C02" w:rsidRPr="00DA0641">
        <w:t>example,</w:t>
      </w:r>
      <w:r w:rsidRPr="00DA0641">
        <w:t xml:space="preserve"> </w:t>
      </w:r>
      <w:r w:rsidR="009132AC">
        <w:t>‘</w:t>
      </w:r>
      <w:r w:rsidR="00B83170" w:rsidRPr="00DA0641">
        <w:t>the</w:t>
      </w:r>
      <w:r w:rsidRPr="00DA0641">
        <w:t xml:space="preserve"> impact of empowering </w:t>
      </w:r>
      <w:r w:rsidR="00472F98" w:rsidRPr="00DA0641">
        <w:t>employees and</w:t>
      </w:r>
      <w:r w:rsidRPr="00DA0641">
        <w:t xml:space="preserve"> including them in decision-making on achieving the best possible use of BIM</w:t>
      </w:r>
      <w:r w:rsidR="009132AC">
        <w:t>’ is one such phrase</w:t>
      </w:r>
      <w:r w:rsidRPr="00DA0641">
        <w:t xml:space="preserve">. Further, </w:t>
      </w:r>
      <w:r w:rsidR="00832046">
        <w:t xml:space="preserve">for the ease of </w:t>
      </w:r>
      <w:r w:rsidR="009132AC">
        <w:t xml:space="preserve">data </w:t>
      </w:r>
      <w:r w:rsidR="00832046">
        <w:t xml:space="preserve">analysing, culture factors that represent </w:t>
      </w:r>
      <w:r w:rsidRPr="00DA0641">
        <w:t>three strategic tools</w:t>
      </w:r>
      <w:r w:rsidR="002B7081">
        <w:t xml:space="preserve"> </w:t>
      </w:r>
      <w:r w:rsidR="009132AC">
        <w:t>were distinguished by</w:t>
      </w:r>
      <w:r w:rsidR="00832046">
        <w:t xml:space="preserve"> separate variables. </w:t>
      </w:r>
      <w:r w:rsidR="008D2CBE">
        <w:t>A f</w:t>
      </w:r>
      <w:r w:rsidRPr="00DA0641">
        <w:t xml:space="preserve">ull list of questions and variables can be found in </w:t>
      </w:r>
      <w:r w:rsidR="00832046">
        <w:fldChar w:fldCharType="begin"/>
      </w:r>
      <w:r w:rsidR="00832046">
        <w:instrText xml:space="preserve"> REF _Ref46960191 \r \h </w:instrText>
      </w:r>
      <w:r w:rsidR="00832046">
        <w:fldChar w:fldCharType="separate"/>
      </w:r>
      <w:r w:rsidR="00F70D7D">
        <w:t>Appendix C</w:t>
      </w:r>
      <w:r w:rsidR="00832046">
        <w:fldChar w:fldCharType="end"/>
      </w:r>
      <w:r w:rsidRPr="00DA0641">
        <w:t>.</w:t>
      </w:r>
    </w:p>
    <w:p w14:paraId="71D68629" w14:textId="410FFAFE" w:rsidR="00416161" w:rsidRPr="00DA0641" w:rsidRDefault="00416161" w:rsidP="00416161">
      <w:pPr>
        <w:pStyle w:val="Caption"/>
        <w:keepNext/>
      </w:pPr>
      <w:bookmarkStart w:id="766" w:name="_Ref31714591"/>
      <w:bookmarkStart w:id="767" w:name="_Toc35347727"/>
      <w:bookmarkStart w:id="768" w:name="_Toc49290900"/>
      <w:bookmarkStart w:id="769" w:name="_Toc73916265"/>
      <w:r w:rsidRPr="00DA0641">
        <w:t xml:space="preserve">Table </w:t>
      </w:r>
      <w:r w:rsidRPr="00DA0641">
        <w:fldChar w:fldCharType="begin"/>
      </w:r>
      <w:r w:rsidRPr="00DA0641">
        <w:instrText xml:space="preserve"> SEQ Table \* ARABIC </w:instrText>
      </w:r>
      <w:r w:rsidRPr="00DA0641">
        <w:fldChar w:fldCharType="separate"/>
      </w:r>
      <w:r w:rsidR="00F70D7D">
        <w:rPr>
          <w:noProof/>
        </w:rPr>
        <w:t>51</w:t>
      </w:r>
      <w:r w:rsidRPr="00DA0641">
        <w:fldChar w:fldCharType="end"/>
      </w:r>
      <w:bookmarkEnd w:id="766"/>
      <w:r w:rsidRPr="00DA0641">
        <w:t>- Construct variables for organisation culture</w:t>
      </w:r>
      <w:bookmarkEnd w:id="767"/>
      <w:bookmarkEnd w:id="768"/>
      <w:bookmarkEnd w:id="76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8"/>
        <w:gridCol w:w="1312"/>
        <w:gridCol w:w="1598"/>
      </w:tblGrid>
      <w:tr w:rsidR="00416161" w:rsidRPr="00DA0641" w14:paraId="3ED77A41" w14:textId="77777777" w:rsidTr="00C92B79">
        <w:tc>
          <w:tcPr>
            <w:tcW w:w="6065" w:type="dxa"/>
          </w:tcPr>
          <w:p w14:paraId="4DE5B487" w14:textId="77777777" w:rsidR="00416161" w:rsidRPr="00832046" w:rsidRDefault="00416161" w:rsidP="00832046">
            <w:pPr>
              <w:jc w:val="center"/>
              <w:rPr>
                <w:b/>
                <w:bCs/>
              </w:rPr>
            </w:pPr>
            <w:r w:rsidRPr="00832046">
              <w:rPr>
                <w:b/>
                <w:bCs/>
              </w:rPr>
              <w:t>Organisation Culture Factors</w:t>
            </w:r>
          </w:p>
        </w:tc>
        <w:tc>
          <w:tcPr>
            <w:tcW w:w="1336" w:type="dxa"/>
          </w:tcPr>
          <w:p w14:paraId="004B6C99" w14:textId="77777777" w:rsidR="00416161" w:rsidRPr="00832046" w:rsidRDefault="00416161" w:rsidP="00832046">
            <w:pPr>
              <w:jc w:val="center"/>
              <w:rPr>
                <w:b/>
                <w:bCs/>
              </w:rPr>
            </w:pPr>
            <w:r w:rsidRPr="00832046">
              <w:rPr>
                <w:b/>
                <w:bCs/>
              </w:rPr>
              <w:t>Code</w:t>
            </w:r>
          </w:p>
        </w:tc>
        <w:tc>
          <w:tcPr>
            <w:tcW w:w="1603" w:type="dxa"/>
          </w:tcPr>
          <w:p w14:paraId="6891DCFB" w14:textId="77777777" w:rsidR="00416161" w:rsidRPr="00832046" w:rsidRDefault="00416161" w:rsidP="00832046">
            <w:pPr>
              <w:jc w:val="center"/>
              <w:rPr>
                <w:b/>
                <w:bCs/>
              </w:rPr>
            </w:pPr>
            <w:r w:rsidRPr="00832046">
              <w:rPr>
                <w:b/>
                <w:bCs/>
              </w:rPr>
              <w:t>Dimension</w:t>
            </w:r>
          </w:p>
        </w:tc>
      </w:tr>
      <w:tr w:rsidR="00416161" w:rsidRPr="00DA0641" w14:paraId="0AC763CA" w14:textId="77777777" w:rsidTr="00C92B79">
        <w:tc>
          <w:tcPr>
            <w:tcW w:w="6065" w:type="dxa"/>
          </w:tcPr>
          <w:p w14:paraId="6B79D525" w14:textId="77777777" w:rsidR="00416161" w:rsidRPr="00832046" w:rsidRDefault="00416161" w:rsidP="00832046">
            <w:pPr>
              <w:rPr>
                <w:szCs w:val="20"/>
              </w:rPr>
            </w:pPr>
            <w:r w:rsidRPr="00832046">
              <w:rPr>
                <w:szCs w:val="20"/>
              </w:rPr>
              <w:t>The impact of empowering employees, and including them in decision-making on achieving the best possible use</w:t>
            </w:r>
          </w:p>
        </w:tc>
        <w:tc>
          <w:tcPr>
            <w:tcW w:w="1336" w:type="dxa"/>
          </w:tcPr>
          <w:p w14:paraId="3BF2DBDC" w14:textId="77777777" w:rsidR="00416161" w:rsidRPr="00832046" w:rsidRDefault="00416161" w:rsidP="00832046">
            <w:pPr>
              <w:rPr>
                <w:szCs w:val="20"/>
              </w:rPr>
            </w:pPr>
            <w:r w:rsidRPr="00832046">
              <w:rPr>
                <w:szCs w:val="20"/>
              </w:rPr>
              <w:t>CULT1</w:t>
            </w:r>
          </w:p>
        </w:tc>
        <w:tc>
          <w:tcPr>
            <w:tcW w:w="1603" w:type="dxa"/>
          </w:tcPr>
          <w:p w14:paraId="6EE964A8" w14:textId="77777777" w:rsidR="00416161" w:rsidRPr="00832046" w:rsidRDefault="00416161" w:rsidP="00832046">
            <w:pPr>
              <w:rPr>
                <w:szCs w:val="20"/>
              </w:rPr>
            </w:pPr>
            <w:r w:rsidRPr="00832046">
              <w:rPr>
                <w:szCs w:val="20"/>
              </w:rPr>
              <w:t>Power distance</w:t>
            </w:r>
          </w:p>
        </w:tc>
      </w:tr>
      <w:tr w:rsidR="00416161" w:rsidRPr="00DA0641" w14:paraId="7161F512" w14:textId="77777777" w:rsidTr="00C92B79">
        <w:tc>
          <w:tcPr>
            <w:tcW w:w="6065" w:type="dxa"/>
          </w:tcPr>
          <w:p w14:paraId="1E4BFF72" w14:textId="77777777" w:rsidR="00416161" w:rsidRPr="00832046" w:rsidRDefault="00416161" w:rsidP="00832046">
            <w:pPr>
              <w:rPr>
                <w:szCs w:val="20"/>
              </w:rPr>
            </w:pPr>
            <w:r w:rsidRPr="00832046">
              <w:rPr>
                <w:szCs w:val="20"/>
              </w:rPr>
              <w:t>The impact of having clear job responsibilities and job security on achieving the best possible use</w:t>
            </w:r>
          </w:p>
        </w:tc>
        <w:tc>
          <w:tcPr>
            <w:tcW w:w="1336" w:type="dxa"/>
          </w:tcPr>
          <w:p w14:paraId="649381B1" w14:textId="77777777" w:rsidR="00416161" w:rsidRPr="00832046" w:rsidRDefault="00416161" w:rsidP="00832046">
            <w:pPr>
              <w:rPr>
                <w:szCs w:val="20"/>
              </w:rPr>
            </w:pPr>
            <w:r w:rsidRPr="00832046">
              <w:rPr>
                <w:szCs w:val="20"/>
              </w:rPr>
              <w:t>CULT2</w:t>
            </w:r>
          </w:p>
        </w:tc>
        <w:tc>
          <w:tcPr>
            <w:tcW w:w="1603" w:type="dxa"/>
          </w:tcPr>
          <w:p w14:paraId="09E355DF" w14:textId="77777777" w:rsidR="00416161" w:rsidRPr="00832046" w:rsidRDefault="00416161" w:rsidP="00832046">
            <w:pPr>
              <w:rPr>
                <w:szCs w:val="20"/>
              </w:rPr>
            </w:pPr>
            <w:r w:rsidRPr="00832046">
              <w:rPr>
                <w:szCs w:val="20"/>
              </w:rPr>
              <w:t>Uncertainty Avoidance</w:t>
            </w:r>
          </w:p>
        </w:tc>
      </w:tr>
      <w:tr w:rsidR="00416161" w:rsidRPr="00DA0641" w14:paraId="5A32A859" w14:textId="77777777" w:rsidTr="00C92B79">
        <w:tc>
          <w:tcPr>
            <w:tcW w:w="6065" w:type="dxa"/>
          </w:tcPr>
          <w:p w14:paraId="5603A20F" w14:textId="37C76EB3" w:rsidR="00416161" w:rsidRPr="00832046" w:rsidRDefault="00416161" w:rsidP="00832046">
            <w:pPr>
              <w:rPr>
                <w:szCs w:val="20"/>
              </w:rPr>
            </w:pPr>
            <w:r w:rsidRPr="00832046">
              <w:rPr>
                <w:szCs w:val="20"/>
              </w:rPr>
              <w:t>The impact of group/ teamwork on achieving the best possible use</w:t>
            </w:r>
          </w:p>
        </w:tc>
        <w:tc>
          <w:tcPr>
            <w:tcW w:w="1336" w:type="dxa"/>
          </w:tcPr>
          <w:p w14:paraId="646CF04A" w14:textId="77777777" w:rsidR="00416161" w:rsidRPr="00832046" w:rsidRDefault="00416161" w:rsidP="00832046">
            <w:pPr>
              <w:rPr>
                <w:szCs w:val="20"/>
              </w:rPr>
            </w:pPr>
            <w:r w:rsidRPr="00832046">
              <w:rPr>
                <w:szCs w:val="20"/>
              </w:rPr>
              <w:t>CULT3</w:t>
            </w:r>
          </w:p>
        </w:tc>
        <w:tc>
          <w:tcPr>
            <w:tcW w:w="1603" w:type="dxa"/>
          </w:tcPr>
          <w:p w14:paraId="424B34BA" w14:textId="77777777" w:rsidR="00416161" w:rsidRPr="00832046" w:rsidRDefault="00416161" w:rsidP="00832046">
            <w:pPr>
              <w:rPr>
                <w:szCs w:val="20"/>
              </w:rPr>
            </w:pPr>
            <w:r w:rsidRPr="00832046">
              <w:rPr>
                <w:szCs w:val="20"/>
              </w:rPr>
              <w:t>Individualism/ collectivism</w:t>
            </w:r>
          </w:p>
        </w:tc>
      </w:tr>
      <w:tr w:rsidR="00416161" w:rsidRPr="00DA0641" w14:paraId="2256E44C" w14:textId="77777777" w:rsidTr="00C92B79">
        <w:tc>
          <w:tcPr>
            <w:tcW w:w="6065" w:type="dxa"/>
          </w:tcPr>
          <w:p w14:paraId="647143EF" w14:textId="56961988" w:rsidR="00416161" w:rsidRPr="00832046" w:rsidRDefault="00416161" w:rsidP="00832046">
            <w:pPr>
              <w:rPr>
                <w:szCs w:val="20"/>
              </w:rPr>
            </w:pPr>
            <w:r w:rsidRPr="00832046">
              <w:rPr>
                <w:szCs w:val="20"/>
              </w:rPr>
              <w:t>The impact of competitive, result-</w:t>
            </w:r>
            <w:r w:rsidR="00472F98" w:rsidRPr="00832046">
              <w:rPr>
                <w:szCs w:val="20"/>
              </w:rPr>
              <w:t>focused,</w:t>
            </w:r>
            <w:r w:rsidRPr="00832046">
              <w:rPr>
                <w:szCs w:val="20"/>
              </w:rPr>
              <w:t xml:space="preserve"> and </w:t>
            </w:r>
            <w:r w:rsidR="00E87784" w:rsidRPr="00832046">
              <w:rPr>
                <w:szCs w:val="20"/>
              </w:rPr>
              <w:t>risk-taking</w:t>
            </w:r>
            <w:r w:rsidRPr="00832046">
              <w:rPr>
                <w:szCs w:val="20"/>
              </w:rPr>
              <w:t xml:space="preserve"> work environment on achieving the best possible use</w:t>
            </w:r>
          </w:p>
        </w:tc>
        <w:tc>
          <w:tcPr>
            <w:tcW w:w="1336" w:type="dxa"/>
          </w:tcPr>
          <w:p w14:paraId="68480D5A" w14:textId="2228EEE0" w:rsidR="00416161" w:rsidRPr="00832046" w:rsidRDefault="00BD69E3" w:rsidP="00832046">
            <w:pPr>
              <w:rPr>
                <w:szCs w:val="20"/>
              </w:rPr>
            </w:pPr>
            <w:r>
              <w:rPr>
                <w:noProof/>
              </w:rPr>
              <w:drawing>
                <wp:anchor distT="0" distB="0" distL="114300" distR="114300" simplePos="0" relativeHeight="251616768" behindDoc="0" locked="0" layoutInCell="1" allowOverlap="1" wp14:anchorId="3895041A" wp14:editId="587A9A02">
                  <wp:simplePos x="0" y="0"/>
                  <wp:positionH relativeFrom="column">
                    <wp:posOffset>-3561715</wp:posOffset>
                  </wp:positionH>
                  <wp:positionV relativeFrom="paragraph">
                    <wp:posOffset>654050</wp:posOffset>
                  </wp:positionV>
                  <wp:extent cx="4610100" cy="2289810"/>
                  <wp:effectExtent l="0" t="0" r="0" b="15240"/>
                  <wp:wrapNone/>
                  <wp:docPr id="218" name="Diagram 2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5" r:lo="rId96" r:qs="rId97" r:cs="rId98"/>
                    </a:graphicData>
                  </a:graphic>
                  <wp14:sizeRelH relativeFrom="margin">
                    <wp14:pctWidth>0</wp14:pctWidth>
                  </wp14:sizeRelH>
                  <wp14:sizeRelV relativeFrom="margin">
                    <wp14:pctHeight>0</wp14:pctHeight>
                  </wp14:sizeRelV>
                </wp:anchor>
              </w:drawing>
            </w:r>
            <w:r w:rsidR="00416161" w:rsidRPr="00832046">
              <w:rPr>
                <w:szCs w:val="20"/>
              </w:rPr>
              <w:t>CULT4</w:t>
            </w:r>
          </w:p>
        </w:tc>
        <w:tc>
          <w:tcPr>
            <w:tcW w:w="1603" w:type="dxa"/>
          </w:tcPr>
          <w:p w14:paraId="2F351442" w14:textId="77777777" w:rsidR="00416161" w:rsidRPr="00832046" w:rsidRDefault="00416161" w:rsidP="00832046">
            <w:pPr>
              <w:rPr>
                <w:szCs w:val="20"/>
              </w:rPr>
            </w:pPr>
            <w:r w:rsidRPr="00832046">
              <w:rPr>
                <w:szCs w:val="20"/>
              </w:rPr>
              <w:t>Masculinity/ Femininity</w:t>
            </w:r>
          </w:p>
        </w:tc>
      </w:tr>
    </w:tbl>
    <w:p w14:paraId="66A38637" w14:textId="2975AADF" w:rsidR="00416161" w:rsidRPr="00DA0641" w:rsidRDefault="00416161" w:rsidP="00416161"/>
    <w:p w14:paraId="2A60D76E" w14:textId="222A6DC6" w:rsidR="00416161" w:rsidRPr="00DA0641" w:rsidRDefault="00416161" w:rsidP="00416161"/>
    <w:p w14:paraId="00EC41D0" w14:textId="13F4DDEB" w:rsidR="00D902E4" w:rsidRPr="00DA0641" w:rsidRDefault="00D902E4" w:rsidP="00416161"/>
    <w:p w14:paraId="33F230DA" w14:textId="7FD4D230" w:rsidR="00D902E4" w:rsidRPr="00DA0641" w:rsidRDefault="00D902E4" w:rsidP="00416161"/>
    <w:p w14:paraId="22907280" w14:textId="77777777" w:rsidR="00D902E4" w:rsidRPr="00DA0641" w:rsidRDefault="00D902E4" w:rsidP="00416161"/>
    <w:p w14:paraId="60355C91" w14:textId="43F3D251" w:rsidR="00416161" w:rsidRPr="00DA0641" w:rsidRDefault="00BD69E3" w:rsidP="00416161">
      <w:r w:rsidRPr="00DA0641">
        <w:rPr>
          <w:noProof/>
          <w:lang w:eastAsia="en-GB"/>
        </w:rPr>
        <mc:AlternateContent>
          <mc:Choice Requires="wps">
            <w:drawing>
              <wp:anchor distT="0" distB="0" distL="114300" distR="114300" simplePos="0" relativeHeight="251615744" behindDoc="0" locked="0" layoutInCell="1" allowOverlap="1" wp14:anchorId="50DB3D96" wp14:editId="3176E135">
                <wp:simplePos x="0" y="0"/>
                <wp:positionH relativeFrom="column">
                  <wp:posOffset>-177800</wp:posOffset>
                </wp:positionH>
                <wp:positionV relativeFrom="paragraph">
                  <wp:posOffset>404495</wp:posOffset>
                </wp:positionV>
                <wp:extent cx="5486400" cy="635"/>
                <wp:effectExtent l="0" t="0" r="0" b="0"/>
                <wp:wrapSquare wrapText="bothSides"/>
                <wp:docPr id="356" name="Text Box 356"/>
                <wp:cNvGraphicFramePr/>
                <a:graphic xmlns:a="http://schemas.openxmlformats.org/drawingml/2006/main">
                  <a:graphicData uri="http://schemas.microsoft.com/office/word/2010/wordprocessingShape">
                    <wps:wsp>
                      <wps:cNvSpPr txBox="1"/>
                      <wps:spPr>
                        <a:xfrm>
                          <a:off x="0" y="0"/>
                          <a:ext cx="5486400" cy="635"/>
                        </a:xfrm>
                        <a:prstGeom prst="rect">
                          <a:avLst/>
                        </a:prstGeom>
                        <a:solidFill>
                          <a:prstClr val="white"/>
                        </a:solidFill>
                        <a:ln>
                          <a:noFill/>
                        </a:ln>
                        <a:effectLst/>
                      </wps:spPr>
                      <wps:txbx>
                        <w:txbxContent>
                          <w:p w14:paraId="441125B0" w14:textId="5CF38111" w:rsidR="003D2193" w:rsidRPr="006A0750" w:rsidRDefault="003D2193" w:rsidP="00CE5913">
                            <w:pPr>
                              <w:pStyle w:val="Caption"/>
                              <w:jc w:val="center"/>
                              <w:rPr>
                                <w:rFonts w:cs="Times New Roman"/>
                                <w:noProof/>
                                <w:sz w:val="24"/>
                                <w:szCs w:val="24"/>
                              </w:rPr>
                            </w:pPr>
                            <w:bookmarkStart w:id="770" w:name="_Ref37534802"/>
                            <w:bookmarkStart w:id="771" w:name="_Toc35347855"/>
                            <w:bookmarkStart w:id="772" w:name="_Toc49290577"/>
                            <w:bookmarkStart w:id="773" w:name="_Toc73916430"/>
                            <w:r>
                              <w:t xml:space="preserve">Figure </w:t>
                            </w:r>
                            <w:r>
                              <w:fldChar w:fldCharType="begin"/>
                            </w:r>
                            <w:r>
                              <w:instrText xml:space="preserve"> SEQ Figure \* ARABIC </w:instrText>
                            </w:r>
                            <w:r>
                              <w:fldChar w:fldCharType="separate"/>
                            </w:r>
                            <w:r w:rsidR="00F70D7D">
                              <w:rPr>
                                <w:noProof/>
                              </w:rPr>
                              <w:t>40</w:t>
                            </w:r>
                            <w:r>
                              <w:fldChar w:fldCharType="end"/>
                            </w:r>
                            <w:bookmarkEnd w:id="770"/>
                            <w:r>
                              <w:t>- Correlations between</w:t>
                            </w:r>
                            <w:r w:rsidRPr="00EC645C">
                              <w:t xml:space="preserve"> organisation culture</w:t>
                            </w:r>
                            <w:r>
                              <w:rPr>
                                <w:noProof/>
                              </w:rPr>
                              <w:t xml:space="preserve"> variables</w:t>
                            </w:r>
                            <w:bookmarkEnd w:id="771"/>
                            <w:bookmarkEnd w:id="772"/>
                            <w:bookmarkEnd w:id="7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0DB3D96" id="Text Box 356" o:spid="_x0000_s1556" type="#_x0000_t202" style="position:absolute;left:0;text-align:left;margin-left:-14pt;margin-top:31.85pt;width:6in;height:.05pt;z-index:251615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" stroked="f">
                <v:textbox style="mso-fit-shape-to-text:t" inset="0,0,0,0">
                  <w:txbxContent>
                    <w:p w14:paraId="441125B0" w14:textId="5CF38111" w:rsidR="003D2193" w:rsidRPr="006A0750" w:rsidRDefault="003D2193" w:rsidP="00CE5913">
                      <w:pPr>
                        <w:pStyle w:val="Caption"/>
                        <w:jc w:val="center"/>
                        <w:rPr>
                          <w:rFonts w:cs="Times New Roman"/>
                          <w:noProof/>
                          <w:sz w:val="24"/>
                          <w:szCs w:val="24"/>
                        </w:rPr>
                      </w:pPr>
                      <w:bookmarkStart w:id="774" w:name="_Ref37534802"/>
                      <w:bookmarkStart w:id="775" w:name="_Toc35347855"/>
                      <w:bookmarkStart w:id="776" w:name="_Toc49290577"/>
                      <w:bookmarkStart w:id="777" w:name="_Toc73916430"/>
                      <w:r>
                        <w:t xml:space="preserve">Figure </w:t>
                      </w:r>
                      <w:r>
                        <w:fldChar w:fldCharType="begin"/>
                      </w:r>
                      <w:r>
                        <w:instrText xml:space="preserve"> SEQ Figure \* ARABIC </w:instrText>
                      </w:r>
                      <w:r>
                        <w:fldChar w:fldCharType="separate"/>
                      </w:r>
                      <w:r w:rsidR="00F70D7D">
                        <w:rPr>
                          <w:noProof/>
                        </w:rPr>
                        <w:t>40</w:t>
                      </w:r>
                      <w:r>
                        <w:fldChar w:fldCharType="end"/>
                      </w:r>
                      <w:bookmarkEnd w:id="774"/>
                      <w:r>
                        <w:t>- Correlations between</w:t>
                      </w:r>
                      <w:r w:rsidRPr="00EC645C">
                        <w:t xml:space="preserve"> organisation culture</w:t>
                      </w:r>
                      <w:r>
                        <w:rPr>
                          <w:noProof/>
                        </w:rPr>
                        <w:t xml:space="preserve"> variables</w:t>
                      </w:r>
                      <w:bookmarkEnd w:id="775"/>
                      <w:bookmarkEnd w:id="776"/>
                      <w:bookmarkEnd w:id="777"/>
                    </w:p>
                  </w:txbxContent>
                </v:textbox>
                <w10:wrap type="square"/>
              </v:shape>
            </w:pict>
          </mc:Fallback>
        </mc:AlternateContent>
      </w:r>
    </w:p>
    <w:p w14:paraId="11D300EF" w14:textId="6DD949DF" w:rsidR="00416161" w:rsidRPr="00DA0641" w:rsidRDefault="00416161" w:rsidP="00416161"/>
    <w:p w14:paraId="269C42C4" w14:textId="6585D29D" w:rsidR="00997364" w:rsidRPr="00DA0641" w:rsidRDefault="00416161" w:rsidP="00D902E4">
      <w:pPr>
        <w:pStyle w:val="Heading3"/>
      </w:pPr>
      <w:bookmarkStart w:id="778" w:name="_Ref47630781"/>
      <w:bookmarkStart w:id="779" w:name="_Toc52293386"/>
      <w:bookmarkStart w:id="780" w:name="_Toc54024171"/>
      <w:bookmarkStart w:id="781" w:name="_Toc73917454"/>
      <w:r w:rsidRPr="00DA0641">
        <w:t>Quantitative data analysis for organisation culture and BBI exploitation</w:t>
      </w:r>
      <w:bookmarkEnd w:id="778"/>
      <w:bookmarkEnd w:id="779"/>
      <w:bookmarkEnd w:id="780"/>
      <w:bookmarkEnd w:id="781"/>
    </w:p>
    <w:p w14:paraId="53BA275A" w14:textId="77777777" w:rsidR="00997364" w:rsidRPr="00DA0641" w:rsidRDefault="00997364" w:rsidP="00416161">
      <w:pPr>
        <w:rPr>
          <w:b/>
          <w:sz w:val="24"/>
        </w:rPr>
      </w:pPr>
    </w:p>
    <w:p w14:paraId="278492D8" w14:textId="77777777" w:rsidR="00416161" w:rsidRPr="00DA0641" w:rsidRDefault="00416161" w:rsidP="00416161">
      <w:pPr>
        <w:rPr>
          <w:b/>
          <w:sz w:val="24"/>
        </w:rPr>
      </w:pPr>
      <w:r w:rsidRPr="00DA0641">
        <w:rPr>
          <w:b/>
          <w:sz w:val="24"/>
        </w:rPr>
        <w:t>Preliminary analysis- Assessing reliability</w:t>
      </w:r>
    </w:p>
    <w:p w14:paraId="24023892" w14:textId="6E72118A" w:rsidR="00416161" w:rsidRPr="00DA0641" w:rsidRDefault="00416161" w:rsidP="004952B2">
      <w:r w:rsidRPr="00DA0641">
        <w:t xml:space="preserve">Before </w:t>
      </w:r>
      <w:r w:rsidR="002A625E" w:rsidRPr="00DA0641">
        <w:t>looking</w:t>
      </w:r>
      <w:r w:rsidRPr="00DA0641">
        <w:t xml:space="preserve"> </w:t>
      </w:r>
      <w:r w:rsidR="002A625E" w:rsidRPr="00DA0641">
        <w:t>into</w:t>
      </w:r>
      <w:r w:rsidRPr="00DA0641">
        <w:t xml:space="preserve"> the correlation</w:t>
      </w:r>
      <w:r w:rsidR="00EB68D5">
        <w:t>s</w:t>
      </w:r>
      <w:r w:rsidRPr="00DA0641">
        <w:t xml:space="preserve"> between culture factors, a reliability test was carried out to check whether the required consistency </w:t>
      </w:r>
      <w:r w:rsidR="00EB68D5">
        <w:t>between</w:t>
      </w:r>
      <w:r w:rsidRPr="00DA0641">
        <w:t xml:space="preserve"> measuring variables</w:t>
      </w:r>
      <w:r w:rsidR="00EB68D5">
        <w:t xml:space="preserve"> exists</w:t>
      </w:r>
      <w:r w:rsidRPr="00DA0641">
        <w:t xml:space="preserve">. The reliability test for exploitation variables </w:t>
      </w:r>
      <w:r w:rsidR="00EB68D5">
        <w:t>has</w:t>
      </w:r>
      <w:r w:rsidRPr="00DA0641">
        <w:t xml:space="preserve"> already </w:t>
      </w:r>
      <w:r w:rsidR="00C04266">
        <w:t>been</w:t>
      </w:r>
      <w:r w:rsidRPr="00DA0641">
        <w:t xml:space="preserve"> done in Chapter-4</w:t>
      </w:r>
      <w:r w:rsidR="00EB68D5">
        <w:t>. H</w:t>
      </w:r>
      <w:r w:rsidRPr="00DA0641">
        <w:t xml:space="preserve">ence in this section, reliability is checked for </w:t>
      </w:r>
      <w:r w:rsidR="00EB68D5">
        <w:t xml:space="preserve">the </w:t>
      </w:r>
      <w:r w:rsidRPr="00DA0641">
        <w:t xml:space="preserve">culture factors only. Cronbach's alpha cut-off criterion for this test </w:t>
      </w:r>
      <w:r w:rsidR="00EB68D5">
        <w:t>wa</w:t>
      </w:r>
      <w:r w:rsidRPr="00DA0641">
        <w:t xml:space="preserve">s 0.70. </w:t>
      </w:r>
      <w:r w:rsidR="002B7081">
        <w:fldChar w:fldCharType="begin"/>
      </w:r>
      <w:r w:rsidR="002B7081">
        <w:instrText xml:space="preserve"> REF _Ref31715855 \h </w:instrText>
      </w:r>
      <w:r w:rsidR="004952B2">
        <w:instrText xml:space="preserve"> \* MERGEFORMAT </w:instrText>
      </w:r>
      <w:r w:rsidR="002B7081">
        <w:fldChar w:fldCharType="separate"/>
      </w:r>
      <w:r w:rsidR="00F70D7D" w:rsidRPr="00DA0641">
        <w:t xml:space="preserve">Table </w:t>
      </w:r>
      <w:r w:rsidR="00F70D7D">
        <w:rPr>
          <w:noProof/>
        </w:rPr>
        <w:t>52</w:t>
      </w:r>
      <w:r w:rsidR="002B7081">
        <w:fldChar w:fldCharType="end"/>
      </w:r>
      <w:r w:rsidRPr="00DA0641">
        <w:t xml:space="preserve"> shows a run of the Cronbach’s alpha on the items of the questionnaire that measures group variables- culture. The Cronbach’s alpha value for CULTURE variables </w:t>
      </w:r>
      <w:r w:rsidR="00EB68D5">
        <w:t>wa</w:t>
      </w:r>
      <w:r w:rsidRPr="00DA0641">
        <w:t>s 0.929- which is</w:t>
      </w:r>
      <w:r w:rsidR="00C04266">
        <w:t xml:space="preserve"> a</w:t>
      </w:r>
      <w:r w:rsidRPr="00DA0641">
        <w:t xml:space="preserve">  considerably </w:t>
      </w:r>
      <w:r w:rsidR="00EB68D5">
        <w:t xml:space="preserve"> </w:t>
      </w:r>
      <w:r w:rsidRPr="00DA0641">
        <w:t>high value</w:t>
      </w:r>
      <w:r w:rsidR="00EB68D5">
        <w:t xml:space="preserve"> and therefore </w:t>
      </w:r>
      <w:r w:rsidRPr="00DA0641">
        <w:t>indicates a good internal consistency of the items in the scale.</w:t>
      </w:r>
      <w:r w:rsidR="002A625E">
        <w:t xml:space="preserve"> In the exploration of ‘Cronbach alpha- if item deleted’, the d</w:t>
      </w:r>
      <w:r w:rsidRPr="00DA0641">
        <w:t xml:space="preserve">eletion of one variable- CULTBIM2 increases the overall Cronbach-alpha value up to 0.931. But considering the value of retaining that variable and comparing the </w:t>
      </w:r>
      <w:r w:rsidR="00EB68D5">
        <w:t>c</w:t>
      </w:r>
      <w:r w:rsidRPr="00DA0641">
        <w:t xml:space="preserve">orrected </w:t>
      </w:r>
      <w:r w:rsidR="008D2CBE">
        <w:t>item-t</w:t>
      </w:r>
      <w:r w:rsidRPr="00DA0641">
        <w:t xml:space="preserve">otal </w:t>
      </w:r>
      <w:r w:rsidR="008D2CBE">
        <w:t>c</w:t>
      </w:r>
      <w:r w:rsidRPr="00DA0641">
        <w:t>orrelation with other related values, the item was not deleted.</w:t>
      </w:r>
    </w:p>
    <w:p w14:paraId="0440F330" w14:textId="77777777" w:rsidR="00416161" w:rsidRPr="00DA0641" w:rsidRDefault="00416161" w:rsidP="00416161">
      <w:pPr>
        <w:autoSpaceDE w:val="0"/>
        <w:autoSpaceDN w:val="0"/>
        <w:adjustRightInd w:val="0"/>
        <w:spacing w:after="0" w:line="240" w:lineRule="auto"/>
        <w:rPr>
          <w:rFonts w:ascii="Times New Roman" w:hAnsi="Times New Roman" w:cs="Times New Roman"/>
          <w:sz w:val="24"/>
          <w:szCs w:val="24"/>
        </w:rPr>
      </w:pPr>
    </w:p>
    <w:p w14:paraId="4ABE2A1D" w14:textId="73A6FC47" w:rsidR="00416161" w:rsidRPr="00DA0641" w:rsidRDefault="00416161" w:rsidP="00416161">
      <w:pPr>
        <w:pStyle w:val="Caption"/>
        <w:keepNext/>
      </w:pPr>
      <w:bookmarkStart w:id="782" w:name="_Ref31715855"/>
      <w:bookmarkStart w:id="783" w:name="_Toc35347728"/>
      <w:bookmarkStart w:id="784" w:name="_Toc49290901"/>
      <w:bookmarkStart w:id="785" w:name="_Toc73916266"/>
      <w:r w:rsidRPr="00DA0641">
        <w:t xml:space="preserve">Table </w:t>
      </w:r>
      <w:r w:rsidRPr="00DA0641">
        <w:fldChar w:fldCharType="begin"/>
      </w:r>
      <w:r w:rsidRPr="00DA0641">
        <w:instrText xml:space="preserve"> SEQ Table \* ARABIC </w:instrText>
      </w:r>
      <w:r w:rsidRPr="00DA0641">
        <w:fldChar w:fldCharType="separate"/>
      </w:r>
      <w:r w:rsidR="00F70D7D">
        <w:rPr>
          <w:noProof/>
        </w:rPr>
        <w:t>52</w:t>
      </w:r>
      <w:r w:rsidRPr="00DA0641">
        <w:fldChar w:fldCharType="end"/>
      </w:r>
      <w:bookmarkEnd w:id="782"/>
      <w:r w:rsidRPr="00DA0641">
        <w:t>- Reliability test for all CULT variables</w:t>
      </w:r>
      <w:bookmarkEnd w:id="783"/>
      <w:bookmarkEnd w:id="784"/>
      <w:bookmarkEnd w:id="78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930"/>
        <w:gridCol w:w="3848"/>
      </w:tblGrid>
      <w:tr w:rsidR="00416161" w:rsidRPr="002A625E" w14:paraId="6A8CDC39" w14:textId="77777777" w:rsidTr="00C223F9">
        <w:trPr>
          <w:cantSplit/>
        </w:trPr>
        <w:tc>
          <w:tcPr>
            <w:tcW w:w="5000" w:type="pct"/>
            <w:gridSpan w:val="2"/>
            <w:shd w:val="clear" w:color="auto" w:fill="FFFFFF"/>
            <w:vAlign w:val="center"/>
          </w:tcPr>
          <w:p w14:paraId="7C6284C8" w14:textId="77777777" w:rsidR="00416161" w:rsidRPr="002A625E" w:rsidRDefault="00416161" w:rsidP="00593D59">
            <w:pPr>
              <w:autoSpaceDE w:val="0"/>
              <w:autoSpaceDN w:val="0"/>
              <w:adjustRightInd w:val="0"/>
              <w:spacing w:after="0" w:line="320" w:lineRule="atLeast"/>
              <w:ind w:left="60" w:right="60"/>
              <w:jc w:val="center"/>
              <w:rPr>
                <w:rFonts w:cstheme="minorHAnsi"/>
              </w:rPr>
            </w:pPr>
            <w:r w:rsidRPr="002A625E">
              <w:rPr>
                <w:rFonts w:cstheme="minorHAnsi"/>
                <w:b/>
                <w:bCs/>
              </w:rPr>
              <w:t>Reliability Statistics</w:t>
            </w:r>
          </w:p>
        </w:tc>
      </w:tr>
      <w:tr w:rsidR="00416161" w:rsidRPr="002A625E" w14:paraId="1F6698C7" w14:textId="77777777" w:rsidTr="00C223F9">
        <w:trPr>
          <w:cantSplit/>
        </w:trPr>
        <w:tc>
          <w:tcPr>
            <w:tcW w:w="2808" w:type="pct"/>
            <w:shd w:val="clear" w:color="auto" w:fill="FFFFFF"/>
            <w:vAlign w:val="bottom"/>
          </w:tcPr>
          <w:p w14:paraId="38E96261" w14:textId="77777777" w:rsidR="00416161" w:rsidRPr="00B96CC7" w:rsidRDefault="00416161" w:rsidP="00593D59">
            <w:pPr>
              <w:autoSpaceDE w:val="0"/>
              <w:autoSpaceDN w:val="0"/>
              <w:adjustRightInd w:val="0"/>
              <w:spacing w:after="0" w:line="320" w:lineRule="atLeast"/>
              <w:ind w:left="60" w:right="60"/>
              <w:jc w:val="center"/>
              <w:rPr>
                <w:rFonts w:cstheme="minorHAnsi"/>
                <w:b/>
                <w:bCs/>
              </w:rPr>
            </w:pPr>
            <w:r w:rsidRPr="00B96CC7">
              <w:rPr>
                <w:rFonts w:cstheme="minorHAnsi"/>
                <w:b/>
                <w:bCs/>
              </w:rPr>
              <w:t>Cronbach's Alpha</w:t>
            </w:r>
          </w:p>
        </w:tc>
        <w:tc>
          <w:tcPr>
            <w:tcW w:w="2192" w:type="pct"/>
            <w:shd w:val="clear" w:color="auto" w:fill="FFFFFF"/>
            <w:vAlign w:val="bottom"/>
          </w:tcPr>
          <w:p w14:paraId="6C6FFDC0" w14:textId="77777777" w:rsidR="00416161" w:rsidRPr="00B96CC7" w:rsidRDefault="00416161" w:rsidP="00593D59">
            <w:pPr>
              <w:autoSpaceDE w:val="0"/>
              <w:autoSpaceDN w:val="0"/>
              <w:adjustRightInd w:val="0"/>
              <w:spacing w:after="0" w:line="320" w:lineRule="atLeast"/>
              <w:ind w:left="60" w:right="60"/>
              <w:jc w:val="center"/>
              <w:rPr>
                <w:rFonts w:cstheme="minorHAnsi"/>
                <w:b/>
                <w:bCs/>
              </w:rPr>
            </w:pPr>
            <w:r w:rsidRPr="00B96CC7">
              <w:rPr>
                <w:rFonts w:cstheme="minorHAnsi"/>
                <w:b/>
                <w:bCs/>
              </w:rPr>
              <w:t>N of Items</w:t>
            </w:r>
          </w:p>
        </w:tc>
      </w:tr>
      <w:tr w:rsidR="00416161" w:rsidRPr="002A625E" w14:paraId="6D02F43C" w14:textId="77777777" w:rsidTr="00C223F9">
        <w:trPr>
          <w:cantSplit/>
        </w:trPr>
        <w:tc>
          <w:tcPr>
            <w:tcW w:w="2808" w:type="pct"/>
            <w:shd w:val="clear" w:color="auto" w:fill="FFFFFF"/>
          </w:tcPr>
          <w:p w14:paraId="3DFFBEAB" w14:textId="77777777" w:rsidR="00416161" w:rsidRPr="002A625E" w:rsidRDefault="00416161" w:rsidP="00B96CC7">
            <w:pPr>
              <w:autoSpaceDE w:val="0"/>
              <w:autoSpaceDN w:val="0"/>
              <w:adjustRightInd w:val="0"/>
              <w:spacing w:after="0" w:line="320" w:lineRule="atLeast"/>
              <w:ind w:left="60" w:right="60"/>
              <w:jc w:val="center"/>
              <w:rPr>
                <w:rFonts w:cstheme="minorHAnsi"/>
              </w:rPr>
            </w:pPr>
            <w:r w:rsidRPr="002A625E">
              <w:rPr>
                <w:rFonts w:cstheme="minorHAnsi"/>
              </w:rPr>
              <w:t>.929</w:t>
            </w:r>
          </w:p>
        </w:tc>
        <w:tc>
          <w:tcPr>
            <w:tcW w:w="2192" w:type="pct"/>
            <w:shd w:val="clear" w:color="auto" w:fill="FFFFFF"/>
          </w:tcPr>
          <w:p w14:paraId="17427EB0" w14:textId="77777777" w:rsidR="00416161" w:rsidRPr="002A625E" w:rsidRDefault="00416161" w:rsidP="00B96CC7">
            <w:pPr>
              <w:autoSpaceDE w:val="0"/>
              <w:autoSpaceDN w:val="0"/>
              <w:adjustRightInd w:val="0"/>
              <w:spacing w:after="0" w:line="320" w:lineRule="atLeast"/>
              <w:ind w:left="60" w:right="60"/>
              <w:jc w:val="center"/>
              <w:rPr>
                <w:rFonts w:cstheme="minorHAnsi"/>
              </w:rPr>
            </w:pPr>
            <w:r w:rsidRPr="002A625E">
              <w:rPr>
                <w:rFonts w:cstheme="minorHAnsi"/>
              </w:rPr>
              <w:t>12</w:t>
            </w:r>
          </w:p>
        </w:tc>
      </w:tr>
    </w:tbl>
    <w:p w14:paraId="25609AE2" w14:textId="77777777" w:rsidR="00416161" w:rsidRPr="00DA0641" w:rsidRDefault="00416161" w:rsidP="00416161">
      <w:pPr>
        <w:autoSpaceDE w:val="0"/>
        <w:autoSpaceDN w:val="0"/>
        <w:adjustRightInd w:val="0"/>
        <w:spacing w:after="0" w:line="400" w:lineRule="atLeast"/>
        <w:rPr>
          <w:rFonts w:ascii="Times New Roman" w:hAnsi="Times New Roman" w:cs="Times New Roman"/>
          <w:sz w:val="24"/>
          <w:szCs w:val="24"/>
        </w:rPr>
      </w:pPr>
    </w:p>
    <w:p w14:paraId="062297F6" w14:textId="77777777" w:rsidR="00416161" w:rsidRPr="00DA0641" w:rsidRDefault="00416161" w:rsidP="00416161">
      <w:pPr>
        <w:autoSpaceDE w:val="0"/>
        <w:autoSpaceDN w:val="0"/>
        <w:adjustRightInd w:val="0"/>
        <w:spacing w:after="0" w:line="240" w:lineRule="auto"/>
        <w:rPr>
          <w:rFonts w:ascii="Times New Roman" w:hAnsi="Times New Roman" w:cs="Times New Roman"/>
          <w:sz w:val="24"/>
          <w:szCs w:val="24"/>
        </w:rPr>
      </w:pPr>
    </w:p>
    <w:p w14:paraId="7F95F3BE" w14:textId="21C9D48C" w:rsidR="00416161" w:rsidRPr="00DA0641" w:rsidRDefault="00416161" w:rsidP="00AC157D">
      <w:pPr>
        <w:pStyle w:val="Heading4"/>
      </w:pPr>
      <w:r w:rsidRPr="00DA0641">
        <w:t>Descriptive statistics for the impact of cultural factors</w:t>
      </w:r>
      <w:r w:rsidR="00DA3308">
        <w:t xml:space="preserve"> on BIM, BDA and IOT exploitation</w:t>
      </w:r>
    </w:p>
    <w:p w14:paraId="36B4AE3E" w14:textId="0C412224" w:rsidR="00416161" w:rsidRPr="00DA0641" w:rsidRDefault="00416161" w:rsidP="004952B2">
      <w:r w:rsidRPr="00DA0641">
        <w:t>The questionnaire contained questions that directly indicate the impact of organisation cultural factors on the exploitation of BIM, BDA</w:t>
      </w:r>
      <w:r w:rsidR="008D2CBE">
        <w:t>,</w:t>
      </w:r>
      <w:r w:rsidRPr="00DA0641">
        <w:t xml:space="preserve"> and </w:t>
      </w:r>
      <w:r w:rsidR="00F349ED">
        <w:t>I</w:t>
      </w:r>
      <w:r w:rsidR="008D2CBE">
        <w:t>o</w:t>
      </w:r>
      <w:r w:rsidR="00F349ED">
        <w:t>T</w:t>
      </w:r>
      <w:r w:rsidRPr="00DA0641">
        <w:t xml:space="preserve">. First and </w:t>
      </w:r>
      <w:r w:rsidR="002A625E" w:rsidRPr="00DA0641">
        <w:t>foremost,</w:t>
      </w:r>
      <w:r w:rsidRPr="00DA0641">
        <w:t xml:space="preserve"> the descriptive statistics for these impacts </w:t>
      </w:r>
      <w:r w:rsidR="00EB68D5">
        <w:t>were</w:t>
      </w:r>
      <w:r w:rsidRPr="00DA0641">
        <w:t xml:space="preserve"> investigated. Due to the limitations of the questionnaire survey (i.e. time it takes to complete the questionnaire, lengthiness of the questionnaire, etc), only four construct variables related to </w:t>
      </w:r>
      <w:r w:rsidR="00EB68D5">
        <w:t>culture</w:t>
      </w:r>
      <w:r w:rsidRPr="00DA0641">
        <w:t xml:space="preserve"> were used in the questionnaire. The values of </w:t>
      </w:r>
      <w:r w:rsidR="00EB68D5">
        <w:t>the</w:t>
      </w:r>
      <w:r w:rsidR="008D2CBE">
        <w:t xml:space="preserve"> </w:t>
      </w:r>
      <w:r w:rsidRPr="00DA0641">
        <w:t xml:space="preserve">5-point Likert scale </w:t>
      </w:r>
      <w:r w:rsidR="00EB68D5">
        <w:t xml:space="preserve">used </w:t>
      </w:r>
      <w:r w:rsidRPr="00DA0641">
        <w:t xml:space="preserve">in these questions were: 1-Very negative impact, 2- Somewhat Negative impact, 3- Neither negative nor positive impact, 4-Somewhat Positive impact, 5-Very Positive impact. Considering the wording of these values, </w:t>
      </w:r>
      <w:r w:rsidR="008D2CBE">
        <w:t xml:space="preserve">the </w:t>
      </w:r>
      <w:r w:rsidRPr="00DA0641">
        <w:t>higher the mean score, t</w:t>
      </w:r>
      <w:r w:rsidR="0092524D" w:rsidRPr="00DA0641">
        <w:t>he more positive the impact is.</w:t>
      </w:r>
    </w:p>
    <w:p w14:paraId="4C8D61DB" w14:textId="6CA31E16" w:rsidR="00416161" w:rsidRPr="00DA0641" w:rsidRDefault="008D2CBE" w:rsidP="004952B2">
      <w:pPr>
        <w:rPr>
          <w:rFonts w:cstheme="minorHAnsi"/>
        </w:rPr>
      </w:pPr>
      <w:r>
        <w:rPr>
          <w:rFonts w:cstheme="minorHAnsi"/>
        </w:rPr>
        <w:t>A s</w:t>
      </w:r>
      <w:r w:rsidR="00416161" w:rsidRPr="00DA0641">
        <w:rPr>
          <w:rFonts w:cstheme="minorHAnsi"/>
        </w:rPr>
        <w:t xml:space="preserve">imilar scoring system as employed in Chapter- 4 which was influenced by </w:t>
      </w:r>
      <w:r w:rsidR="00416161" w:rsidRPr="00DA0641">
        <w:rPr>
          <w:rFonts w:cstheme="minorHAnsi"/>
        </w:rPr>
        <w:fldChar w:fldCharType="begin" w:fldLock="1"/>
      </w:r>
      <w:r w:rsidR="00416161" w:rsidRPr="00DA0641">
        <w:rPr>
          <w:rFonts w:cstheme="minorHAnsi"/>
        </w:rPr>
        <w:instrText>ADDIN CSL_CITATION {"citationItems":[{"id":"ITEM-1","itemData":{"DOI":"10.1007/978-3-319-60525-8_31","ISBN":"9783319605241","ISSN":"21945357","abstract":"Malaysian construction industry is crucial in the development of the country towards becoming a developed nation. However, the positive growth of Malaysian construction industry is being affected with high fatality rate. There are four main elements contributing to occupational accidents in the industry comprising of immediate factor (human and worksite) and underlying factor (management and external). Human element is considered the most significant and obvious contributing factor towards occupational accidents in the construction industry. This element is formulated by the four sub-elements, human physical, experience, attitude and behavior. 13 residential projects comprising of seven high-rise and six low-rise projects were chosen in Penang, Malaysia. 135 and 13 respondents were selected for questionnaire survey and interview respectively. Attitude and behavior registered the highest mean average in human element. Comparison made between high-rise and low-rise projects respondents shown that there is no significant difference in the perspective of these two groups towards human element.","author":[{"dropping-particle":"","family":"Jaafar","given":"Mohd Hafiidz","non-dropping-particle":"","parse-names":false,"suffix":""},{"dropping-particle":"","family":"Arifin","given":"Kadir","non-dropping-particle":"","parse-names":false,"suffix":""},{"dropping-particle":"","family":"Aiyub","given":"Kadaruddin","non-dropping-particle":"","parse-names":false,"suffix":""},{"dropping-particle":"","family":"Razman","given":"Muhammad Rizal","non-dropping-particle":"","parse-names":false,"suffix":""},{"dropping-particle":"","family":"Kamaruddin","given":"Mohamad Anuar","non-dropping-particle":"","parse-names":false,"suffix":""}],"container-title":"Advances in Intelligent Systems and Computing","id":"ITEM-1","issued":{"date-parts":[["2018"]]},"title":"Human element as the contributing factor towards construction accidents from the perspective of Malaysian residential construction industry","type":"paper-conference"},"uris":["http://www.mendeley.com/documents/?uuid=c2cf9ae9-b583-4721-b2ff-4e9162aa141a","http://www.mendeley.com/documents/?uuid=52a7a7dd-44c3-455a-ba96-c81d294bf1cc"]}],"mendeley":{"formattedCitation":"(Jaafar &lt;i&gt;et al.&lt;/i&gt;, 2018)","manualFormatting":"Jaafar et al. (2018)","plainTextFormattedCitation":"(Jaafar et al., 2018)","previouslyFormattedCitation":"(Jaafar &lt;i&gt;et al.&lt;/i&gt;, 2018)"},"properties":{"noteIndex":0},"schema":"https://github.com/citation-style-language/schema/raw/master/csl-citation.json"}</w:instrText>
      </w:r>
      <w:r w:rsidR="00416161" w:rsidRPr="00DA0641">
        <w:rPr>
          <w:rFonts w:cstheme="minorHAnsi"/>
        </w:rPr>
        <w:fldChar w:fldCharType="separate"/>
      </w:r>
      <w:r w:rsidR="00416161" w:rsidRPr="00DA0641">
        <w:rPr>
          <w:rFonts w:cstheme="minorHAnsi"/>
          <w:noProof/>
        </w:rPr>
        <w:t xml:space="preserve">Jaafar </w:t>
      </w:r>
      <w:r w:rsidR="00416161" w:rsidRPr="00DA0641">
        <w:rPr>
          <w:rFonts w:cstheme="minorHAnsi"/>
          <w:i/>
          <w:noProof/>
        </w:rPr>
        <w:t>et al.</w:t>
      </w:r>
      <w:r w:rsidR="00416161" w:rsidRPr="00DA0641">
        <w:rPr>
          <w:rFonts w:cstheme="minorHAnsi"/>
          <w:noProof/>
        </w:rPr>
        <w:t xml:space="preserve"> (2018)</w:t>
      </w:r>
      <w:r w:rsidR="00416161" w:rsidRPr="00DA0641">
        <w:rPr>
          <w:rFonts w:cstheme="minorHAnsi"/>
        </w:rPr>
        <w:fldChar w:fldCharType="end"/>
      </w:r>
      <w:r w:rsidR="00416161" w:rsidRPr="00DA0641">
        <w:rPr>
          <w:rFonts w:cstheme="minorHAnsi"/>
        </w:rPr>
        <w:t xml:space="preserve"> was employed for the selection criteria. The values were adjusted </w:t>
      </w:r>
      <w:r w:rsidR="00EB68D5">
        <w:rPr>
          <w:rFonts w:cstheme="minorHAnsi"/>
        </w:rPr>
        <w:t>to fit with the wording of the questions</w:t>
      </w:r>
      <w:r w:rsidR="00416161" w:rsidRPr="00DA0641">
        <w:rPr>
          <w:rFonts w:cstheme="minorHAnsi"/>
        </w:rPr>
        <w:t xml:space="preserve"> and </w:t>
      </w:r>
      <w:r w:rsidR="00EB68D5">
        <w:rPr>
          <w:rFonts w:cstheme="minorHAnsi"/>
        </w:rPr>
        <w:t xml:space="preserve">they are </w:t>
      </w:r>
      <w:r w:rsidR="00416161" w:rsidRPr="00DA0641">
        <w:rPr>
          <w:rFonts w:cstheme="minorHAnsi"/>
        </w:rPr>
        <w:t>presented in</w:t>
      </w:r>
      <w:r w:rsidR="002B7081">
        <w:rPr>
          <w:rFonts w:cstheme="minorHAnsi"/>
        </w:rPr>
        <w:t xml:space="preserve"> </w:t>
      </w:r>
      <w:r w:rsidR="002B7081">
        <w:rPr>
          <w:rFonts w:cstheme="minorHAnsi"/>
        </w:rPr>
        <w:fldChar w:fldCharType="begin"/>
      </w:r>
      <w:r w:rsidR="002B7081">
        <w:rPr>
          <w:rFonts w:cstheme="minorHAnsi"/>
        </w:rPr>
        <w:instrText xml:space="preserve"> REF _Ref31746552 \h </w:instrText>
      </w:r>
      <w:r w:rsidR="004952B2">
        <w:rPr>
          <w:rFonts w:cstheme="minorHAnsi"/>
        </w:rPr>
        <w:instrText xml:space="preserve"> \* MERGEFORMAT </w:instrText>
      </w:r>
      <w:r w:rsidR="002B7081">
        <w:rPr>
          <w:rFonts w:cstheme="minorHAnsi"/>
        </w:rPr>
      </w:r>
      <w:r w:rsidR="002B7081">
        <w:rPr>
          <w:rFonts w:cstheme="minorHAnsi"/>
        </w:rPr>
        <w:fldChar w:fldCharType="separate"/>
      </w:r>
      <w:r w:rsidR="00F70D7D" w:rsidRPr="00DA0641">
        <w:t xml:space="preserve">Table </w:t>
      </w:r>
      <w:r w:rsidR="00F70D7D">
        <w:rPr>
          <w:noProof/>
        </w:rPr>
        <w:t>53</w:t>
      </w:r>
      <w:r w:rsidR="002B7081">
        <w:rPr>
          <w:rFonts w:cstheme="minorHAnsi"/>
        </w:rPr>
        <w:fldChar w:fldCharType="end"/>
      </w:r>
      <w:r w:rsidR="00C92B79" w:rsidRPr="00DA0641">
        <w:rPr>
          <w:rFonts w:cstheme="minorHAnsi"/>
        </w:rPr>
        <w:t>.</w:t>
      </w:r>
    </w:p>
    <w:p w14:paraId="66EFE686" w14:textId="77777777" w:rsidR="00416161" w:rsidRPr="00DA0641" w:rsidRDefault="00416161" w:rsidP="00416161">
      <w:pPr>
        <w:pStyle w:val="Caption"/>
        <w:keepNext/>
      </w:pPr>
    </w:p>
    <w:p w14:paraId="1C6B85F6" w14:textId="3DD9A987" w:rsidR="00416161" w:rsidRPr="00DA0641" w:rsidRDefault="00416161" w:rsidP="00416161">
      <w:pPr>
        <w:pStyle w:val="Caption"/>
        <w:keepNext/>
      </w:pPr>
      <w:bookmarkStart w:id="786" w:name="_Ref31746552"/>
      <w:bookmarkStart w:id="787" w:name="_Toc35347730"/>
      <w:bookmarkStart w:id="788" w:name="_Toc49290902"/>
      <w:bookmarkStart w:id="789" w:name="_Toc73916267"/>
      <w:r w:rsidRPr="00DA0641">
        <w:t xml:space="preserve">Table </w:t>
      </w:r>
      <w:r w:rsidRPr="00DA0641">
        <w:fldChar w:fldCharType="begin"/>
      </w:r>
      <w:r w:rsidRPr="00DA0641">
        <w:instrText xml:space="preserve"> SEQ Table \* ARABIC </w:instrText>
      </w:r>
      <w:r w:rsidRPr="00DA0641">
        <w:fldChar w:fldCharType="separate"/>
      </w:r>
      <w:r w:rsidR="00F70D7D">
        <w:rPr>
          <w:noProof/>
        </w:rPr>
        <w:t>53</w:t>
      </w:r>
      <w:r w:rsidRPr="00DA0641">
        <w:fldChar w:fldCharType="end"/>
      </w:r>
      <w:bookmarkEnd w:id="786"/>
      <w:r w:rsidRPr="00DA0641">
        <w:t>- Overall suitability scale for cultural factors</w:t>
      </w:r>
      <w:bookmarkEnd w:id="787"/>
      <w:bookmarkEnd w:id="788"/>
      <w:bookmarkEnd w:id="7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5245"/>
      </w:tblGrid>
      <w:tr w:rsidR="00416161" w:rsidRPr="00202F36" w14:paraId="5ABD0BBF" w14:textId="77777777" w:rsidTr="00C92B79">
        <w:tc>
          <w:tcPr>
            <w:tcW w:w="2660" w:type="dxa"/>
          </w:tcPr>
          <w:p w14:paraId="63FEFBB1" w14:textId="77777777" w:rsidR="00416161" w:rsidRPr="00202F36" w:rsidRDefault="00416161" w:rsidP="009F2D48">
            <w:pPr>
              <w:autoSpaceDE w:val="0"/>
              <w:autoSpaceDN w:val="0"/>
              <w:adjustRightInd w:val="0"/>
              <w:spacing w:after="0" w:line="400" w:lineRule="atLeast"/>
              <w:rPr>
                <w:rFonts w:cstheme="minorHAnsi"/>
                <w:b/>
              </w:rPr>
            </w:pPr>
            <w:r w:rsidRPr="00202F36">
              <w:rPr>
                <w:rFonts w:cstheme="minorHAnsi"/>
                <w:b/>
              </w:rPr>
              <w:t>Mean interval scale</w:t>
            </w:r>
          </w:p>
        </w:tc>
        <w:tc>
          <w:tcPr>
            <w:tcW w:w="5245" w:type="dxa"/>
          </w:tcPr>
          <w:p w14:paraId="480AA086" w14:textId="77777777" w:rsidR="00416161" w:rsidRPr="00202F36" w:rsidRDefault="00416161" w:rsidP="009F2D48">
            <w:pPr>
              <w:autoSpaceDE w:val="0"/>
              <w:autoSpaceDN w:val="0"/>
              <w:adjustRightInd w:val="0"/>
              <w:spacing w:after="0" w:line="400" w:lineRule="atLeast"/>
              <w:rPr>
                <w:rFonts w:cstheme="minorHAnsi"/>
                <w:b/>
              </w:rPr>
            </w:pPr>
            <w:r w:rsidRPr="00202F36">
              <w:rPr>
                <w:rFonts w:cstheme="minorHAnsi"/>
                <w:b/>
              </w:rPr>
              <w:t>Mean value scale</w:t>
            </w:r>
          </w:p>
        </w:tc>
      </w:tr>
      <w:tr w:rsidR="00416161" w:rsidRPr="00202F36" w14:paraId="08CDD4B3" w14:textId="77777777" w:rsidTr="00C92B79">
        <w:tc>
          <w:tcPr>
            <w:tcW w:w="2660" w:type="dxa"/>
          </w:tcPr>
          <w:p w14:paraId="21787AC7" w14:textId="77777777" w:rsidR="00416161" w:rsidRPr="00202F36" w:rsidRDefault="00416161" w:rsidP="009F2D48">
            <w:pPr>
              <w:autoSpaceDE w:val="0"/>
              <w:autoSpaceDN w:val="0"/>
              <w:adjustRightInd w:val="0"/>
              <w:spacing w:after="0" w:line="400" w:lineRule="atLeast"/>
              <w:rPr>
                <w:rFonts w:cstheme="minorHAnsi"/>
              </w:rPr>
            </w:pPr>
            <w:r w:rsidRPr="00202F36">
              <w:rPr>
                <w:rFonts w:cstheme="minorHAnsi"/>
              </w:rPr>
              <w:t>1.00–1.80</w:t>
            </w:r>
          </w:p>
        </w:tc>
        <w:tc>
          <w:tcPr>
            <w:tcW w:w="5245" w:type="dxa"/>
          </w:tcPr>
          <w:p w14:paraId="260AD659" w14:textId="77777777" w:rsidR="00416161" w:rsidRPr="00202F36" w:rsidRDefault="00416161" w:rsidP="009F2D48">
            <w:pPr>
              <w:autoSpaceDE w:val="0"/>
              <w:autoSpaceDN w:val="0"/>
              <w:adjustRightInd w:val="0"/>
              <w:spacing w:after="0" w:line="400" w:lineRule="atLeast"/>
              <w:rPr>
                <w:rFonts w:cstheme="minorHAnsi"/>
              </w:rPr>
            </w:pPr>
            <w:r w:rsidRPr="00202F36">
              <w:t>Very negative impact</w:t>
            </w:r>
          </w:p>
        </w:tc>
      </w:tr>
      <w:tr w:rsidR="00416161" w:rsidRPr="00202F36" w14:paraId="612EBD84" w14:textId="77777777" w:rsidTr="00C92B79">
        <w:tc>
          <w:tcPr>
            <w:tcW w:w="2660" w:type="dxa"/>
          </w:tcPr>
          <w:p w14:paraId="5B658BA0" w14:textId="77777777" w:rsidR="00416161" w:rsidRPr="00202F36" w:rsidRDefault="00416161" w:rsidP="009F2D48">
            <w:pPr>
              <w:autoSpaceDE w:val="0"/>
              <w:autoSpaceDN w:val="0"/>
              <w:adjustRightInd w:val="0"/>
              <w:spacing w:after="0" w:line="400" w:lineRule="atLeast"/>
              <w:rPr>
                <w:rFonts w:cstheme="minorHAnsi"/>
              </w:rPr>
            </w:pPr>
            <w:r w:rsidRPr="00202F36">
              <w:rPr>
                <w:rFonts w:cstheme="minorHAnsi"/>
              </w:rPr>
              <w:t>1.81–2.60</w:t>
            </w:r>
          </w:p>
        </w:tc>
        <w:tc>
          <w:tcPr>
            <w:tcW w:w="5245" w:type="dxa"/>
          </w:tcPr>
          <w:p w14:paraId="61AA6698" w14:textId="77777777" w:rsidR="00416161" w:rsidRPr="00202F36" w:rsidRDefault="00416161" w:rsidP="009F2D48">
            <w:pPr>
              <w:autoSpaceDE w:val="0"/>
              <w:autoSpaceDN w:val="0"/>
              <w:adjustRightInd w:val="0"/>
              <w:spacing w:after="0" w:line="400" w:lineRule="atLeast"/>
              <w:rPr>
                <w:rFonts w:cstheme="minorHAnsi"/>
              </w:rPr>
            </w:pPr>
            <w:r w:rsidRPr="00202F36">
              <w:t>Somewhat Negative impact</w:t>
            </w:r>
          </w:p>
        </w:tc>
      </w:tr>
      <w:tr w:rsidR="00416161" w:rsidRPr="00202F36" w14:paraId="2EBFD607" w14:textId="77777777" w:rsidTr="00C92B79">
        <w:tc>
          <w:tcPr>
            <w:tcW w:w="2660" w:type="dxa"/>
          </w:tcPr>
          <w:p w14:paraId="59296B29" w14:textId="77777777" w:rsidR="00416161" w:rsidRPr="00202F36" w:rsidRDefault="00416161" w:rsidP="009F2D48">
            <w:pPr>
              <w:autoSpaceDE w:val="0"/>
              <w:autoSpaceDN w:val="0"/>
              <w:adjustRightInd w:val="0"/>
              <w:spacing w:after="0" w:line="400" w:lineRule="atLeast"/>
              <w:rPr>
                <w:rFonts w:cstheme="minorHAnsi"/>
              </w:rPr>
            </w:pPr>
            <w:r w:rsidRPr="00202F36">
              <w:rPr>
                <w:rFonts w:cstheme="minorHAnsi"/>
              </w:rPr>
              <w:t>2.61–3.40</w:t>
            </w:r>
          </w:p>
        </w:tc>
        <w:tc>
          <w:tcPr>
            <w:tcW w:w="5245" w:type="dxa"/>
          </w:tcPr>
          <w:p w14:paraId="2500E78D" w14:textId="77777777" w:rsidR="00416161" w:rsidRPr="00202F36" w:rsidRDefault="00416161" w:rsidP="009F2D48">
            <w:pPr>
              <w:autoSpaceDE w:val="0"/>
              <w:autoSpaceDN w:val="0"/>
              <w:adjustRightInd w:val="0"/>
              <w:spacing w:after="0" w:line="400" w:lineRule="atLeast"/>
              <w:rPr>
                <w:rFonts w:cstheme="minorHAnsi"/>
              </w:rPr>
            </w:pPr>
            <w:r w:rsidRPr="00202F36">
              <w:t>Neither negative nor positive impact</w:t>
            </w:r>
          </w:p>
        </w:tc>
      </w:tr>
      <w:tr w:rsidR="00416161" w:rsidRPr="00202F36" w14:paraId="490E2E85" w14:textId="77777777" w:rsidTr="00C92B79">
        <w:tc>
          <w:tcPr>
            <w:tcW w:w="2660" w:type="dxa"/>
          </w:tcPr>
          <w:p w14:paraId="1082A12A" w14:textId="77777777" w:rsidR="00416161" w:rsidRPr="00202F36" w:rsidRDefault="00416161" w:rsidP="009F2D48">
            <w:pPr>
              <w:autoSpaceDE w:val="0"/>
              <w:autoSpaceDN w:val="0"/>
              <w:adjustRightInd w:val="0"/>
              <w:spacing w:after="0" w:line="400" w:lineRule="atLeast"/>
              <w:rPr>
                <w:rFonts w:cstheme="minorHAnsi"/>
              </w:rPr>
            </w:pPr>
            <w:r w:rsidRPr="00202F36">
              <w:rPr>
                <w:rFonts w:cstheme="minorHAnsi"/>
              </w:rPr>
              <w:t>3.41–4.20</w:t>
            </w:r>
          </w:p>
        </w:tc>
        <w:tc>
          <w:tcPr>
            <w:tcW w:w="5245" w:type="dxa"/>
          </w:tcPr>
          <w:p w14:paraId="7E6D7AD5" w14:textId="77777777" w:rsidR="00416161" w:rsidRPr="00202F36" w:rsidRDefault="00416161" w:rsidP="009F2D48">
            <w:pPr>
              <w:autoSpaceDE w:val="0"/>
              <w:autoSpaceDN w:val="0"/>
              <w:adjustRightInd w:val="0"/>
              <w:spacing w:after="0" w:line="400" w:lineRule="atLeast"/>
              <w:rPr>
                <w:rFonts w:cstheme="minorHAnsi"/>
              </w:rPr>
            </w:pPr>
            <w:r w:rsidRPr="00202F36">
              <w:t>Somewhat Positive impact</w:t>
            </w:r>
          </w:p>
        </w:tc>
      </w:tr>
      <w:tr w:rsidR="00416161" w:rsidRPr="00202F36" w14:paraId="6701B289" w14:textId="77777777" w:rsidTr="00C92B79">
        <w:tc>
          <w:tcPr>
            <w:tcW w:w="2660" w:type="dxa"/>
          </w:tcPr>
          <w:p w14:paraId="401B88F2" w14:textId="77777777" w:rsidR="00416161" w:rsidRPr="00202F36" w:rsidRDefault="00416161" w:rsidP="009F2D48">
            <w:pPr>
              <w:autoSpaceDE w:val="0"/>
              <w:autoSpaceDN w:val="0"/>
              <w:adjustRightInd w:val="0"/>
              <w:spacing w:after="0" w:line="400" w:lineRule="atLeast"/>
              <w:rPr>
                <w:rFonts w:cstheme="minorHAnsi"/>
              </w:rPr>
            </w:pPr>
            <w:r w:rsidRPr="00202F36">
              <w:rPr>
                <w:rFonts w:cstheme="minorHAnsi"/>
              </w:rPr>
              <w:t>4.21–5.00</w:t>
            </w:r>
          </w:p>
        </w:tc>
        <w:tc>
          <w:tcPr>
            <w:tcW w:w="5245" w:type="dxa"/>
          </w:tcPr>
          <w:p w14:paraId="7B618394" w14:textId="77777777" w:rsidR="00416161" w:rsidRPr="00202F36" w:rsidRDefault="00416161" w:rsidP="009F2D48">
            <w:pPr>
              <w:autoSpaceDE w:val="0"/>
              <w:autoSpaceDN w:val="0"/>
              <w:adjustRightInd w:val="0"/>
              <w:spacing w:after="0" w:line="400" w:lineRule="atLeast"/>
              <w:rPr>
                <w:rFonts w:cstheme="minorHAnsi"/>
              </w:rPr>
            </w:pPr>
            <w:r w:rsidRPr="00202F36">
              <w:t>Very Positive impact</w:t>
            </w:r>
          </w:p>
        </w:tc>
      </w:tr>
    </w:tbl>
    <w:p w14:paraId="472B0FA8" w14:textId="77777777" w:rsidR="00416161" w:rsidRPr="00DA0641" w:rsidRDefault="00416161" w:rsidP="00416161">
      <w:pPr>
        <w:autoSpaceDE w:val="0"/>
        <w:autoSpaceDN w:val="0"/>
        <w:adjustRightInd w:val="0"/>
        <w:spacing w:after="0"/>
        <w:rPr>
          <w:rFonts w:cstheme="minorHAnsi"/>
          <w:sz w:val="24"/>
          <w:szCs w:val="24"/>
        </w:rPr>
      </w:pPr>
    </w:p>
    <w:p w14:paraId="5A046A5C" w14:textId="1CC63127" w:rsidR="00416161" w:rsidRPr="00DA0641" w:rsidRDefault="00C92B79" w:rsidP="00D45111">
      <w:pPr>
        <w:spacing w:before="240"/>
      </w:pPr>
      <w:r w:rsidRPr="00DA0641">
        <w:fldChar w:fldCharType="begin"/>
      </w:r>
      <w:r w:rsidRPr="00DA0641">
        <w:instrText xml:space="preserve"> REF _Ref31747475 \h </w:instrText>
      </w:r>
      <w:r w:rsidR="00832046">
        <w:instrText xml:space="preserve"> \* MERGEFORMAT </w:instrText>
      </w:r>
      <w:r w:rsidRPr="00DA0641">
        <w:fldChar w:fldCharType="separate"/>
      </w:r>
      <w:r w:rsidR="00F70D7D" w:rsidRPr="00DA0641">
        <w:t xml:space="preserve">Table </w:t>
      </w:r>
      <w:r w:rsidR="00F70D7D">
        <w:rPr>
          <w:noProof/>
        </w:rPr>
        <w:t>54</w:t>
      </w:r>
      <w:r w:rsidRPr="00DA0641">
        <w:fldChar w:fldCharType="end"/>
      </w:r>
      <w:r w:rsidR="00416161" w:rsidRPr="00DA0641">
        <w:t xml:space="preserve"> shows </w:t>
      </w:r>
      <w:r w:rsidR="00EB68D5">
        <w:t xml:space="preserve">the </w:t>
      </w:r>
      <w:r w:rsidR="00F31E0A">
        <w:t>mean values</w:t>
      </w:r>
      <w:r w:rsidR="00416161" w:rsidRPr="00DA0641">
        <w:t xml:space="preserve"> related to the impact that organisation culture variables have on BBI exploitation. The </w:t>
      </w:r>
      <w:r w:rsidR="00832046">
        <w:t>phraseology</w:t>
      </w:r>
      <w:r w:rsidR="00416161" w:rsidRPr="00DA0641">
        <w:t xml:space="preserve"> of the question</w:t>
      </w:r>
      <w:r w:rsidR="00832046">
        <w:t>s</w:t>
      </w:r>
      <w:r w:rsidR="00416161" w:rsidRPr="00DA0641">
        <w:t xml:space="preserve"> was not biased </w:t>
      </w:r>
      <w:r w:rsidR="00867EEB">
        <w:t>in</w:t>
      </w:r>
      <w:r w:rsidR="00416161" w:rsidRPr="00DA0641">
        <w:t xml:space="preserve"> any </w:t>
      </w:r>
      <w:r w:rsidR="009F2D48" w:rsidRPr="00DA0641">
        <w:t>direction</w:t>
      </w:r>
      <w:r w:rsidR="00416161" w:rsidRPr="00DA0641">
        <w:t xml:space="preserve"> and</w:t>
      </w:r>
      <w:r w:rsidR="005E55D7">
        <w:t xml:space="preserve"> hence</w:t>
      </w:r>
      <w:r w:rsidR="00416161" w:rsidRPr="00DA0641">
        <w:t xml:space="preserve"> the respondents </w:t>
      </w:r>
      <w:r w:rsidR="005E55D7">
        <w:t xml:space="preserve">were given </w:t>
      </w:r>
      <w:r w:rsidR="00EB68D5">
        <w:t xml:space="preserve"> </w:t>
      </w:r>
      <w:r w:rsidR="005E55D7">
        <w:t>the opportunity to</w:t>
      </w:r>
      <w:r w:rsidR="00416161" w:rsidRPr="00DA0641">
        <w:t xml:space="preserve"> decide the direction of the impact. However, it is important to mention th</w:t>
      </w:r>
      <w:r w:rsidR="005E55D7">
        <w:t>at the</w:t>
      </w:r>
      <w:r w:rsidR="00416161" w:rsidRPr="00DA0641">
        <w:t xml:space="preserve"> positive/ negative impact (causation) mentioned here </w:t>
      </w:r>
      <w:r w:rsidR="00867EEB">
        <w:t>is</w:t>
      </w:r>
      <w:r w:rsidR="00416161" w:rsidRPr="00DA0641">
        <w:t xml:space="preserve"> not equal </w:t>
      </w:r>
      <w:r w:rsidR="003A2448">
        <w:t xml:space="preserve">to </w:t>
      </w:r>
      <w:r w:rsidR="00416161" w:rsidRPr="00DA0641">
        <w:t>the positive/ negative correlation between independent and dependent factors</w:t>
      </w:r>
      <w:r w:rsidR="00B96CC7">
        <w:t xml:space="preserve"> </w:t>
      </w:r>
      <w:r w:rsidR="00416161" w:rsidRPr="00DA0641">
        <w:t xml:space="preserve">obtained via inferential statistics which is  presented </w:t>
      </w:r>
      <w:r w:rsidR="00867EEB">
        <w:t xml:space="preserve">later </w:t>
      </w:r>
      <w:r w:rsidR="00416161" w:rsidRPr="00DA0641">
        <w:t xml:space="preserve">in this chapter. </w:t>
      </w:r>
      <w:r w:rsidR="003A2448">
        <w:t xml:space="preserve">As shown in </w:t>
      </w:r>
      <w:r w:rsidR="003A2448" w:rsidRPr="00DA0641">
        <w:fldChar w:fldCharType="begin"/>
      </w:r>
      <w:r w:rsidR="003A2448" w:rsidRPr="00DA0641">
        <w:instrText xml:space="preserve"> REF _Ref31747475 \h </w:instrText>
      </w:r>
      <w:r w:rsidR="003A2448">
        <w:instrText xml:space="preserve"> \* MERGEFORMAT </w:instrText>
      </w:r>
      <w:r w:rsidR="003A2448" w:rsidRPr="00DA0641">
        <w:fldChar w:fldCharType="separate"/>
      </w:r>
      <w:r w:rsidR="00F70D7D" w:rsidRPr="00DA0641">
        <w:t xml:space="preserve">Table </w:t>
      </w:r>
      <w:r w:rsidR="00F70D7D">
        <w:rPr>
          <w:noProof/>
        </w:rPr>
        <w:t>54</w:t>
      </w:r>
      <w:r w:rsidR="003A2448" w:rsidRPr="00DA0641">
        <w:fldChar w:fldCharType="end"/>
      </w:r>
      <w:r w:rsidR="003A2448">
        <w:t xml:space="preserve">, all culture variables </w:t>
      </w:r>
      <w:r w:rsidR="00693F18">
        <w:t>possess</w:t>
      </w:r>
      <w:r w:rsidR="003A2448">
        <w:t xml:space="preserve"> some sort of </w:t>
      </w:r>
      <w:r w:rsidR="005E55D7">
        <w:t xml:space="preserve">a </w:t>
      </w:r>
      <w:r w:rsidR="003A2448">
        <w:t xml:space="preserve">positive correlation with BBI exploitation. </w:t>
      </w:r>
      <w:r w:rsidR="00693F18">
        <w:t xml:space="preserve">This means that culture (based on the way it </w:t>
      </w:r>
      <w:r w:rsidR="00EB68D5">
        <w:t>was</w:t>
      </w:r>
      <w:r w:rsidR="00693F18">
        <w:t xml:space="preserve"> defined) </w:t>
      </w:r>
      <w:r w:rsidR="005E55D7">
        <w:t xml:space="preserve">helps </w:t>
      </w:r>
      <w:r w:rsidR="00867EEB">
        <w:t xml:space="preserve">in </w:t>
      </w:r>
      <w:r w:rsidR="005E55D7">
        <w:t>exploiting BBI</w:t>
      </w:r>
      <w:r w:rsidR="00F31E0A">
        <w:t>.</w:t>
      </w:r>
      <w:r w:rsidR="00693F18">
        <w:t xml:space="preserve"> </w:t>
      </w:r>
      <w:r w:rsidR="00E17A37" w:rsidRPr="00E17A37">
        <w:t>Collectivism</w:t>
      </w:r>
      <w:r w:rsidR="00D45111">
        <w:t xml:space="preserve"> </w:t>
      </w:r>
      <w:r w:rsidR="005D04CB">
        <w:t xml:space="preserve">especially </w:t>
      </w:r>
      <w:r w:rsidR="00E17A37">
        <w:t>shows the highest positive impact with B</w:t>
      </w:r>
      <w:r w:rsidR="00D45111">
        <w:t xml:space="preserve">IM </w:t>
      </w:r>
      <w:r w:rsidR="00E17A37">
        <w:t>exploitation</w:t>
      </w:r>
      <w:r w:rsidR="00D45111">
        <w:t xml:space="preserve"> (CULTBIM3)</w:t>
      </w:r>
      <w:r w:rsidR="00E17A37">
        <w:t>.</w:t>
      </w:r>
      <w:r w:rsidR="00E17A37" w:rsidRPr="00E17A37">
        <w:t xml:space="preserve"> </w:t>
      </w:r>
      <w:r w:rsidR="00E17A37">
        <w:t>Collectivists are</w:t>
      </w:r>
      <w:r w:rsidR="00E17A37" w:rsidRPr="00E17A37">
        <w:t xml:space="preserve"> motivated by group goals</w:t>
      </w:r>
      <w:r w:rsidR="00E17A37">
        <w:t xml:space="preserve"> and hence highly facilitate B</w:t>
      </w:r>
      <w:r w:rsidR="00D45111">
        <w:t>IM</w:t>
      </w:r>
      <w:r w:rsidR="00E17A37">
        <w:t xml:space="preserve"> exploitation. In</w:t>
      </w:r>
      <w:r w:rsidR="00416161" w:rsidRPr="00DA0641">
        <w:t xml:space="preserve"> this question, the researcher </w:t>
      </w:r>
      <w:r w:rsidR="00EB68D5">
        <w:t>pre-</w:t>
      </w:r>
      <w:r w:rsidR="00416161" w:rsidRPr="00DA0641">
        <w:t>establishes that the organisation culture impacts on BBI exploitation from literature</w:t>
      </w:r>
      <w:r w:rsidR="00EB68D5">
        <w:t xml:space="preserve"> (See </w:t>
      </w:r>
      <w:r w:rsidR="00416161" w:rsidRPr="00DA0641">
        <w:t>Chapter-2)</w:t>
      </w:r>
      <w:r w:rsidR="008D2CBE">
        <w:t>,</w:t>
      </w:r>
      <w:r w:rsidR="00416161" w:rsidRPr="00DA0641">
        <w:t xml:space="preserve"> and hence only the positivity/ negativity/ neutrality of this impact (causation) is investigated. </w:t>
      </w:r>
      <w:r w:rsidR="005E55D7">
        <w:t xml:space="preserve">The inferential statistics presented in section </w:t>
      </w:r>
      <w:r w:rsidR="005E55D7">
        <w:fldChar w:fldCharType="begin"/>
      </w:r>
      <w:r w:rsidR="005E55D7">
        <w:instrText xml:space="preserve"> REF _Ref51498183 \r \h </w:instrText>
      </w:r>
      <w:r w:rsidR="005E55D7">
        <w:fldChar w:fldCharType="separate"/>
      </w:r>
      <w:r w:rsidR="00F70D7D">
        <w:t>5.2.2.2</w:t>
      </w:r>
      <w:r w:rsidR="005E55D7">
        <w:fldChar w:fldCharType="end"/>
      </w:r>
      <w:r w:rsidR="005E55D7">
        <w:t xml:space="preserve"> provide more insights into these </w:t>
      </w:r>
      <w:r w:rsidR="00E17A37">
        <w:t>impacts.</w:t>
      </w:r>
    </w:p>
    <w:p w14:paraId="76712C73" w14:textId="692F2EBA" w:rsidR="00416161" w:rsidRPr="00DA0641" w:rsidRDefault="00416161" w:rsidP="00416161">
      <w:pPr>
        <w:pStyle w:val="Caption"/>
        <w:keepNext/>
      </w:pPr>
      <w:bookmarkStart w:id="790" w:name="_Ref31747475"/>
      <w:bookmarkStart w:id="791" w:name="_Toc35347731"/>
      <w:bookmarkStart w:id="792" w:name="_Toc49290903"/>
      <w:bookmarkStart w:id="793" w:name="_Toc73916268"/>
      <w:r w:rsidRPr="00DA0641">
        <w:t xml:space="preserve">Table </w:t>
      </w:r>
      <w:r w:rsidRPr="00DA0641">
        <w:fldChar w:fldCharType="begin"/>
      </w:r>
      <w:r w:rsidRPr="00DA0641">
        <w:instrText xml:space="preserve"> SEQ Table \* ARABIC </w:instrText>
      </w:r>
      <w:r w:rsidRPr="00DA0641">
        <w:fldChar w:fldCharType="separate"/>
      </w:r>
      <w:r w:rsidR="00F70D7D">
        <w:rPr>
          <w:noProof/>
        </w:rPr>
        <w:t>54</w:t>
      </w:r>
      <w:r w:rsidRPr="00DA0641">
        <w:fldChar w:fldCharType="end"/>
      </w:r>
      <w:bookmarkEnd w:id="790"/>
      <w:r w:rsidRPr="00DA0641">
        <w:t>- Descriptive statistics for Culture variables towards BIM, BDA</w:t>
      </w:r>
      <w:r w:rsidR="008D2CBE">
        <w:t>,</w:t>
      </w:r>
      <w:r w:rsidRPr="00DA0641">
        <w:t xml:space="preserve"> and </w:t>
      </w:r>
      <w:r w:rsidR="00F349ED">
        <w:t>I</w:t>
      </w:r>
      <w:r w:rsidR="008D2CBE">
        <w:t>o</w:t>
      </w:r>
      <w:r w:rsidR="00F349ED">
        <w:t>T</w:t>
      </w:r>
      <w:bookmarkEnd w:id="791"/>
      <w:bookmarkEnd w:id="792"/>
      <w:bookmarkEnd w:id="7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922"/>
        <w:gridCol w:w="1337"/>
        <w:gridCol w:w="717"/>
        <w:gridCol w:w="2836"/>
      </w:tblGrid>
      <w:tr w:rsidR="009F2D48" w:rsidRPr="009F2D48" w14:paraId="15861EB4" w14:textId="77777777" w:rsidTr="009F2D48">
        <w:trPr>
          <w:trHeight w:val="379"/>
        </w:trPr>
        <w:tc>
          <w:tcPr>
            <w:tcW w:w="1384" w:type="dxa"/>
            <w:shd w:val="clear" w:color="auto" w:fill="auto"/>
            <w:hideMark/>
          </w:tcPr>
          <w:p w14:paraId="6EC34098" w14:textId="77777777" w:rsidR="009F2D48" w:rsidRPr="009F2D48" w:rsidRDefault="009F2D48" w:rsidP="002E7C35">
            <w:pPr>
              <w:spacing w:after="0" w:line="240" w:lineRule="auto"/>
              <w:jc w:val="center"/>
              <w:rPr>
                <w:rFonts w:eastAsia="Times New Roman" w:cstheme="minorHAnsi"/>
                <w:b/>
                <w:bCs/>
                <w:lang w:eastAsia="en-GB"/>
              </w:rPr>
            </w:pPr>
            <w:r w:rsidRPr="009F2D48">
              <w:rPr>
                <w:rFonts w:eastAsia="Times New Roman" w:cstheme="minorHAnsi"/>
                <w:b/>
                <w:bCs/>
                <w:lang w:eastAsia="en-GB"/>
              </w:rPr>
              <w:t>Variable</w:t>
            </w:r>
          </w:p>
        </w:tc>
        <w:tc>
          <w:tcPr>
            <w:tcW w:w="922" w:type="dxa"/>
            <w:shd w:val="clear" w:color="auto" w:fill="auto"/>
            <w:hideMark/>
          </w:tcPr>
          <w:p w14:paraId="225C2131" w14:textId="77777777" w:rsidR="009F2D48" w:rsidRPr="009F2D48" w:rsidRDefault="009F2D48" w:rsidP="002E7C35">
            <w:pPr>
              <w:spacing w:after="0" w:line="240" w:lineRule="auto"/>
              <w:jc w:val="center"/>
              <w:rPr>
                <w:rFonts w:eastAsia="Times New Roman" w:cstheme="minorHAnsi"/>
                <w:b/>
                <w:bCs/>
                <w:lang w:eastAsia="en-GB"/>
              </w:rPr>
            </w:pPr>
            <w:r w:rsidRPr="009F2D48">
              <w:rPr>
                <w:rFonts w:eastAsia="Times New Roman" w:cstheme="minorHAnsi"/>
                <w:b/>
                <w:bCs/>
                <w:lang w:eastAsia="en-GB"/>
              </w:rPr>
              <w:t>Mean</w:t>
            </w:r>
          </w:p>
        </w:tc>
        <w:tc>
          <w:tcPr>
            <w:tcW w:w="1337" w:type="dxa"/>
            <w:shd w:val="clear" w:color="auto" w:fill="auto"/>
            <w:hideMark/>
          </w:tcPr>
          <w:p w14:paraId="43722679" w14:textId="77777777" w:rsidR="009F2D48" w:rsidRPr="009F2D48" w:rsidRDefault="009F2D48" w:rsidP="002E7C35">
            <w:pPr>
              <w:spacing w:after="0" w:line="240" w:lineRule="auto"/>
              <w:jc w:val="center"/>
              <w:rPr>
                <w:rFonts w:eastAsia="Times New Roman" w:cstheme="minorHAnsi"/>
                <w:b/>
                <w:bCs/>
                <w:lang w:eastAsia="en-GB"/>
              </w:rPr>
            </w:pPr>
            <w:r w:rsidRPr="009F2D48">
              <w:rPr>
                <w:rFonts w:eastAsia="Times New Roman" w:cstheme="minorHAnsi"/>
                <w:b/>
                <w:bCs/>
                <w:lang w:eastAsia="en-GB"/>
              </w:rPr>
              <w:t>Std. Deviation</w:t>
            </w:r>
          </w:p>
        </w:tc>
        <w:tc>
          <w:tcPr>
            <w:tcW w:w="717" w:type="dxa"/>
            <w:shd w:val="clear" w:color="auto" w:fill="auto"/>
            <w:noWrap/>
            <w:hideMark/>
          </w:tcPr>
          <w:p w14:paraId="0D3AC95A" w14:textId="77777777" w:rsidR="009F2D48" w:rsidRPr="009F2D48" w:rsidRDefault="009F2D48" w:rsidP="002E7C35">
            <w:pPr>
              <w:spacing w:after="0" w:line="240" w:lineRule="auto"/>
              <w:jc w:val="center"/>
              <w:rPr>
                <w:rFonts w:eastAsia="Times New Roman" w:cstheme="minorHAnsi"/>
                <w:b/>
                <w:bCs/>
                <w:lang w:eastAsia="en-GB"/>
              </w:rPr>
            </w:pPr>
            <w:r w:rsidRPr="009F2D48">
              <w:rPr>
                <w:rFonts w:eastAsia="Times New Roman" w:cstheme="minorHAnsi"/>
                <w:b/>
                <w:bCs/>
                <w:lang w:eastAsia="en-GB"/>
              </w:rPr>
              <w:t>Rank</w:t>
            </w:r>
          </w:p>
        </w:tc>
        <w:tc>
          <w:tcPr>
            <w:tcW w:w="2836" w:type="dxa"/>
            <w:shd w:val="clear" w:color="auto" w:fill="auto"/>
          </w:tcPr>
          <w:p w14:paraId="234B298F" w14:textId="77777777" w:rsidR="009F2D48" w:rsidRPr="009F2D48" w:rsidRDefault="009F2D48" w:rsidP="002E7C35">
            <w:pPr>
              <w:spacing w:after="0" w:line="240" w:lineRule="auto"/>
              <w:jc w:val="center"/>
              <w:rPr>
                <w:rFonts w:eastAsia="Times New Roman" w:cstheme="minorHAnsi"/>
                <w:b/>
                <w:bCs/>
                <w:lang w:eastAsia="en-GB"/>
              </w:rPr>
            </w:pPr>
            <w:r w:rsidRPr="009F2D48">
              <w:rPr>
                <w:rFonts w:eastAsia="Times New Roman" w:cstheme="minorHAnsi"/>
                <w:b/>
                <w:bCs/>
                <w:lang w:eastAsia="en-GB"/>
              </w:rPr>
              <w:t>Impact</w:t>
            </w:r>
          </w:p>
        </w:tc>
      </w:tr>
      <w:tr w:rsidR="009F2D48" w:rsidRPr="009F2D48" w14:paraId="2541326F" w14:textId="77777777" w:rsidTr="009F2D48">
        <w:trPr>
          <w:trHeight w:val="425"/>
        </w:trPr>
        <w:tc>
          <w:tcPr>
            <w:tcW w:w="1384" w:type="dxa"/>
            <w:shd w:val="clear" w:color="auto" w:fill="auto"/>
            <w:hideMark/>
          </w:tcPr>
          <w:p w14:paraId="5554AB5E" w14:textId="77777777" w:rsidR="009F2D48" w:rsidRPr="009F2D48" w:rsidRDefault="009F2D48" w:rsidP="002E7C35">
            <w:pPr>
              <w:spacing w:after="0" w:line="240" w:lineRule="auto"/>
              <w:jc w:val="center"/>
              <w:rPr>
                <w:rFonts w:eastAsia="Times New Roman" w:cstheme="minorHAnsi"/>
                <w:lang w:eastAsia="en-GB"/>
              </w:rPr>
            </w:pPr>
            <w:r w:rsidRPr="009F2D48">
              <w:rPr>
                <w:rFonts w:eastAsia="Times New Roman" w:cstheme="minorHAnsi"/>
                <w:lang w:eastAsia="en-GB"/>
              </w:rPr>
              <w:t>CULTBIM3</w:t>
            </w:r>
          </w:p>
        </w:tc>
        <w:tc>
          <w:tcPr>
            <w:tcW w:w="922" w:type="dxa"/>
            <w:shd w:val="clear" w:color="auto" w:fill="auto"/>
            <w:noWrap/>
            <w:hideMark/>
          </w:tcPr>
          <w:p w14:paraId="0B3D056E" w14:textId="77777777" w:rsidR="009F2D48" w:rsidRPr="009F2D48" w:rsidRDefault="009F2D48" w:rsidP="002E7C35">
            <w:pPr>
              <w:spacing w:after="0" w:line="240" w:lineRule="auto"/>
              <w:jc w:val="center"/>
              <w:rPr>
                <w:rFonts w:eastAsia="Times New Roman" w:cstheme="minorHAnsi"/>
                <w:lang w:eastAsia="en-GB"/>
              </w:rPr>
            </w:pPr>
            <w:r w:rsidRPr="009F2D48">
              <w:rPr>
                <w:rFonts w:eastAsia="Times New Roman" w:cstheme="minorHAnsi"/>
                <w:lang w:eastAsia="en-GB"/>
              </w:rPr>
              <w:t>4.68</w:t>
            </w:r>
          </w:p>
        </w:tc>
        <w:tc>
          <w:tcPr>
            <w:tcW w:w="1337" w:type="dxa"/>
            <w:shd w:val="clear" w:color="auto" w:fill="auto"/>
            <w:noWrap/>
            <w:hideMark/>
          </w:tcPr>
          <w:p w14:paraId="3F05FC3E" w14:textId="77777777" w:rsidR="009F2D48" w:rsidRPr="009F2D48" w:rsidRDefault="009F2D48" w:rsidP="002E7C35">
            <w:pPr>
              <w:spacing w:after="0" w:line="240" w:lineRule="auto"/>
              <w:jc w:val="center"/>
              <w:rPr>
                <w:rFonts w:eastAsia="Times New Roman" w:cstheme="minorHAnsi"/>
                <w:lang w:eastAsia="en-GB"/>
              </w:rPr>
            </w:pPr>
            <w:r w:rsidRPr="009F2D48">
              <w:rPr>
                <w:rFonts w:eastAsia="Times New Roman" w:cstheme="minorHAnsi"/>
                <w:lang w:eastAsia="en-GB"/>
              </w:rPr>
              <w:t>0.517</w:t>
            </w:r>
          </w:p>
        </w:tc>
        <w:tc>
          <w:tcPr>
            <w:tcW w:w="717" w:type="dxa"/>
            <w:shd w:val="clear" w:color="auto" w:fill="auto"/>
            <w:noWrap/>
            <w:hideMark/>
          </w:tcPr>
          <w:p w14:paraId="63AAA19A" w14:textId="77777777" w:rsidR="009F2D48" w:rsidRPr="009F2D48" w:rsidRDefault="009F2D48" w:rsidP="002E7C35">
            <w:pPr>
              <w:spacing w:after="0" w:line="240" w:lineRule="auto"/>
              <w:jc w:val="center"/>
              <w:rPr>
                <w:rFonts w:eastAsia="Times New Roman" w:cstheme="minorHAnsi"/>
                <w:lang w:eastAsia="en-GB"/>
              </w:rPr>
            </w:pPr>
            <w:r w:rsidRPr="009F2D48">
              <w:rPr>
                <w:rFonts w:eastAsia="Times New Roman" w:cstheme="minorHAnsi"/>
                <w:lang w:eastAsia="en-GB"/>
              </w:rPr>
              <w:t>1</w:t>
            </w:r>
          </w:p>
        </w:tc>
        <w:tc>
          <w:tcPr>
            <w:tcW w:w="2836" w:type="dxa"/>
            <w:shd w:val="clear" w:color="auto" w:fill="auto"/>
          </w:tcPr>
          <w:p w14:paraId="24066AF0" w14:textId="351D5541" w:rsidR="009F2D48" w:rsidRPr="009F2D48" w:rsidRDefault="009F2D48" w:rsidP="002E7C35">
            <w:pPr>
              <w:spacing w:after="0" w:line="240" w:lineRule="auto"/>
              <w:jc w:val="center"/>
              <w:rPr>
                <w:rFonts w:eastAsia="Times New Roman" w:cstheme="minorHAnsi"/>
                <w:lang w:eastAsia="en-GB"/>
              </w:rPr>
            </w:pPr>
            <w:r w:rsidRPr="009F2D48">
              <w:rPr>
                <w:rFonts w:cstheme="minorHAnsi"/>
              </w:rPr>
              <w:t>Very Positive</w:t>
            </w:r>
          </w:p>
        </w:tc>
      </w:tr>
      <w:tr w:rsidR="009F2D48" w:rsidRPr="009F2D48" w14:paraId="27C8506F" w14:textId="77777777" w:rsidTr="009F2D48">
        <w:trPr>
          <w:trHeight w:val="425"/>
        </w:trPr>
        <w:tc>
          <w:tcPr>
            <w:tcW w:w="1384" w:type="dxa"/>
            <w:shd w:val="clear" w:color="auto" w:fill="auto"/>
            <w:hideMark/>
          </w:tcPr>
          <w:p w14:paraId="51389D79" w14:textId="4B774724" w:rsidR="009F2D48" w:rsidRPr="009F2D48" w:rsidRDefault="009F2D48" w:rsidP="002E7C35">
            <w:pPr>
              <w:spacing w:after="0" w:line="240" w:lineRule="auto"/>
              <w:jc w:val="center"/>
              <w:rPr>
                <w:rFonts w:eastAsia="Times New Roman" w:cstheme="minorHAnsi"/>
                <w:lang w:eastAsia="en-GB"/>
              </w:rPr>
            </w:pPr>
            <w:r w:rsidRPr="009F2D48">
              <w:rPr>
                <w:rFonts w:eastAsia="Times New Roman" w:cstheme="minorHAnsi"/>
                <w:lang w:eastAsia="en-GB"/>
              </w:rPr>
              <w:t>CULT</w:t>
            </w:r>
            <w:r w:rsidR="00F349ED">
              <w:rPr>
                <w:rFonts w:eastAsia="Times New Roman" w:cstheme="minorHAnsi"/>
                <w:lang w:eastAsia="en-GB"/>
              </w:rPr>
              <w:t>IOT</w:t>
            </w:r>
            <w:r w:rsidRPr="009F2D48">
              <w:rPr>
                <w:rFonts w:eastAsia="Times New Roman" w:cstheme="minorHAnsi"/>
                <w:lang w:eastAsia="en-GB"/>
              </w:rPr>
              <w:t>2</w:t>
            </w:r>
          </w:p>
        </w:tc>
        <w:tc>
          <w:tcPr>
            <w:tcW w:w="922" w:type="dxa"/>
            <w:shd w:val="clear" w:color="auto" w:fill="auto"/>
            <w:noWrap/>
            <w:hideMark/>
          </w:tcPr>
          <w:p w14:paraId="416A0A89" w14:textId="77777777" w:rsidR="009F2D48" w:rsidRPr="009F2D48" w:rsidRDefault="009F2D48" w:rsidP="002E7C35">
            <w:pPr>
              <w:spacing w:after="0" w:line="240" w:lineRule="auto"/>
              <w:jc w:val="center"/>
              <w:rPr>
                <w:rFonts w:eastAsia="Times New Roman" w:cstheme="minorHAnsi"/>
                <w:lang w:eastAsia="en-GB"/>
              </w:rPr>
            </w:pPr>
            <w:r w:rsidRPr="009F2D48">
              <w:rPr>
                <w:rFonts w:eastAsia="Times New Roman" w:cstheme="minorHAnsi"/>
                <w:lang w:eastAsia="en-GB"/>
              </w:rPr>
              <w:t>4.63</w:t>
            </w:r>
          </w:p>
        </w:tc>
        <w:tc>
          <w:tcPr>
            <w:tcW w:w="1337" w:type="dxa"/>
            <w:shd w:val="clear" w:color="auto" w:fill="auto"/>
            <w:noWrap/>
            <w:hideMark/>
          </w:tcPr>
          <w:p w14:paraId="1C22F2E7" w14:textId="77777777" w:rsidR="009F2D48" w:rsidRPr="009F2D48" w:rsidRDefault="009F2D48" w:rsidP="002E7C35">
            <w:pPr>
              <w:spacing w:after="0" w:line="240" w:lineRule="auto"/>
              <w:jc w:val="center"/>
              <w:rPr>
                <w:rFonts w:eastAsia="Times New Roman" w:cstheme="minorHAnsi"/>
                <w:lang w:eastAsia="en-GB"/>
              </w:rPr>
            </w:pPr>
            <w:r w:rsidRPr="009F2D48">
              <w:rPr>
                <w:rFonts w:eastAsia="Times New Roman" w:cstheme="minorHAnsi"/>
                <w:lang w:eastAsia="en-GB"/>
              </w:rPr>
              <w:t>0.687</w:t>
            </w:r>
          </w:p>
        </w:tc>
        <w:tc>
          <w:tcPr>
            <w:tcW w:w="717" w:type="dxa"/>
            <w:shd w:val="clear" w:color="auto" w:fill="auto"/>
            <w:noWrap/>
            <w:hideMark/>
          </w:tcPr>
          <w:p w14:paraId="03CD4630" w14:textId="77777777" w:rsidR="009F2D48" w:rsidRPr="009F2D48" w:rsidRDefault="009F2D48" w:rsidP="002E7C35">
            <w:pPr>
              <w:spacing w:after="0" w:line="240" w:lineRule="auto"/>
              <w:jc w:val="center"/>
              <w:rPr>
                <w:rFonts w:eastAsia="Times New Roman" w:cstheme="minorHAnsi"/>
                <w:lang w:eastAsia="en-GB"/>
              </w:rPr>
            </w:pPr>
            <w:r w:rsidRPr="009F2D48">
              <w:rPr>
                <w:rFonts w:eastAsia="Times New Roman" w:cstheme="minorHAnsi"/>
                <w:lang w:eastAsia="en-GB"/>
              </w:rPr>
              <w:t>2</w:t>
            </w:r>
          </w:p>
        </w:tc>
        <w:tc>
          <w:tcPr>
            <w:tcW w:w="2836" w:type="dxa"/>
            <w:shd w:val="clear" w:color="auto" w:fill="auto"/>
          </w:tcPr>
          <w:p w14:paraId="750A50BD" w14:textId="77777777" w:rsidR="009F2D48" w:rsidRPr="009F2D48" w:rsidRDefault="009F2D48" w:rsidP="002E7C35">
            <w:pPr>
              <w:spacing w:after="0" w:line="240" w:lineRule="auto"/>
              <w:jc w:val="center"/>
              <w:rPr>
                <w:rFonts w:eastAsia="Times New Roman" w:cstheme="minorHAnsi"/>
                <w:lang w:eastAsia="en-GB"/>
              </w:rPr>
            </w:pPr>
            <w:r w:rsidRPr="009F2D48">
              <w:rPr>
                <w:rFonts w:cstheme="minorHAnsi"/>
              </w:rPr>
              <w:t>Very Positive</w:t>
            </w:r>
          </w:p>
        </w:tc>
      </w:tr>
      <w:tr w:rsidR="009F2D48" w:rsidRPr="009F2D48" w14:paraId="2167119C" w14:textId="77777777" w:rsidTr="009F2D48">
        <w:trPr>
          <w:trHeight w:val="425"/>
        </w:trPr>
        <w:tc>
          <w:tcPr>
            <w:tcW w:w="1384" w:type="dxa"/>
            <w:shd w:val="clear" w:color="auto" w:fill="auto"/>
            <w:hideMark/>
          </w:tcPr>
          <w:p w14:paraId="4AC269D9" w14:textId="77777777" w:rsidR="009F2D48" w:rsidRPr="009F2D48" w:rsidRDefault="009F2D48" w:rsidP="002E7C35">
            <w:pPr>
              <w:spacing w:after="0" w:line="240" w:lineRule="auto"/>
              <w:jc w:val="center"/>
              <w:rPr>
                <w:rFonts w:eastAsia="Times New Roman" w:cstheme="minorHAnsi"/>
                <w:lang w:eastAsia="en-GB"/>
              </w:rPr>
            </w:pPr>
            <w:r w:rsidRPr="009F2D48">
              <w:rPr>
                <w:rFonts w:eastAsia="Times New Roman" w:cstheme="minorHAnsi"/>
                <w:lang w:eastAsia="en-GB"/>
              </w:rPr>
              <w:t>CULTBIM2</w:t>
            </w:r>
          </w:p>
        </w:tc>
        <w:tc>
          <w:tcPr>
            <w:tcW w:w="922" w:type="dxa"/>
            <w:shd w:val="clear" w:color="auto" w:fill="auto"/>
            <w:noWrap/>
            <w:hideMark/>
          </w:tcPr>
          <w:p w14:paraId="456C29ED" w14:textId="77777777" w:rsidR="009F2D48" w:rsidRPr="009F2D48" w:rsidRDefault="009F2D48" w:rsidP="002E7C35">
            <w:pPr>
              <w:spacing w:after="0" w:line="240" w:lineRule="auto"/>
              <w:jc w:val="center"/>
              <w:rPr>
                <w:rFonts w:eastAsia="Times New Roman" w:cstheme="minorHAnsi"/>
                <w:lang w:eastAsia="en-GB"/>
              </w:rPr>
            </w:pPr>
            <w:r w:rsidRPr="009F2D48">
              <w:rPr>
                <w:rFonts w:eastAsia="Times New Roman" w:cstheme="minorHAnsi"/>
                <w:lang w:eastAsia="en-GB"/>
              </w:rPr>
              <w:t>4.61</w:t>
            </w:r>
          </w:p>
        </w:tc>
        <w:tc>
          <w:tcPr>
            <w:tcW w:w="1337" w:type="dxa"/>
            <w:shd w:val="clear" w:color="auto" w:fill="auto"/>
            <w:noWrap/>
            <w:hideMark/>
          </w:tcPr>
          <w:p w14:paraId="61914B8D" w14:textId="77777777" w:rsidR="009F2D48" w:rsidRPr="009F2D48" w:rsidRDefault="009F2D48" w:rsidP="002E7C35">
            <w:pPr>
              <w:spacing w:after="0" w:line="240" w:lineRule="auto"/>
              <w:jc w:val="center"/>
              <w:rPr>
                <w:rFonts w:eastAsia="Times New Roman" w:cstheme="minorHAnsi"/>
                <w:lang w:eastAsia="en-GB"/>
              </w:rPr>
            </w:pPr>
            <w:r w:rsidRPr="009F2D48">
              <w:rPr>
                <w:rFonts w:eastAsia="Times New Roman" w:cstheme="minorHAnsi"/>
                <w:lang w:eastAsia="en-GB"/>
              </w:rPr>
              <w:t>0.558</w:t>
            </w:r>
          </w:p>
        </w:tc>
        <w:tc>
          <w:tcPr>
            <w:tcW w:w="717" w:type="dxa"/>
            <w:shd w:val="clear" w:color="auto" w:fill="auto"/>
            <w:noWrap/>
            <w:hideMark/>
          </w:tcPr>
          <w:p w14:paraId="1E0C53FD" w14:textId="77777777" w:rsidR="009F2D48" w:rsidRPr="009F2D48" w:rsidRDefault="009F2D48" w:rsidP="002E7C35">
            <w:pPr>
              <w:spacing w:after="0" w:line="240" w:lineRule="auto"/>
              <w:jc w:val="center"/>
              <w:rPr>
                <w:rFonts w:eastAsia="Times New Roman" w:cstheme="minorHAnsi"/>
                <w:lang w:eastAsia="en-GB"/>
              </w:rPr>
            </w:pPr>
            <w:r w:rsidRPr="009F2D48">
              <w:rPr>
                <w:rFonts w:eastAsia="Times New Roman" w:cstheme="minorHAnsi"/>
                <w:lang w:eastAsia="en-GB"/>
              </w:rPr>
              <w:t>3</w:t>
            </w:r>
          </w:p>
        </w:tc>
        <w:tc>
          <w:tcPr>
            <w:tcW w:w="2836" w:type="dxa"/>
            <w:shd w:val="clear" w:color="auto" w:fill="auto"/>
          </w:tcPr>
          <w:p w14:paraId="59FEDCBD" w14:textId="77777777" w:rsidR="009F2D48" w:rsidRPr="009F2D48" w:rsidRDefault="009F2D48" w:rsidP="002E7C35">
            <w:pPr>
              <w:spacing w:after="0" w:line="240" w:lineRule="auto"/>
              <w:jc w:val="center"/>
              <w:rPr>
                <w:rFonts w:eastAsia="Times New Roman" w:cstheme="minorHAnsi"/>
                <w:lang w:eastAsia="en-GB"/>
              </w:rPr>
            </w:pPr>
            <w:r w:rsidRPr="009F2D48">
              <w:rPr>
                <w:rFonts w:cstheme="minorHAnsi"/>
              </w:rPr>
              <w:t>Very Positive</w:t>
            </w:r>
          </w:p>
        </w:tc>
      </w:tr>
      <w:tr w:rsidR="009F2D48" w:rsidRPr="009F2D48" w14:paraId="2E528AFB" w14:textId="77777777" w:rsidTr="009F2D48">
        <w:trPr>
          <w:trHeight w:val="425"/>
        </w:trPr>
        <w:tc>
          <w:tcPr>
            <w:tcW w:w="1384" w:type="dxa"/>
            <w:shd w:val="clear" w:color="auto" w:fill="auto"/>
            <w:hideMark/>
          </w:tcPr>
          <w:p w14:paraId="0A1B4413" w14:textId="77777777" w:rsidR="009F2D48" w:rsidRPr="009F2D48" w:rsidRDefault="009F2D48" w:rsidP="002E7C35">
            <w:pPr>
              <w:spacing w:after="0" w:line="240" w:lineRule="auto"/>
              <w:jc w:val="center"/>
              <w:rPr>
                <w:rFonts w:eastAsia="Times New Roman" w:cstheme="minorHAnsi"/>
                <w:lang w:eastAsia="en-GB"/>
              </w:rPr>
            </w:pPr>
            <w:r w:rsidRPr="009F2D48">
              <w:rPr>
                <w:rFonts w:eastAsia="Times New Roman" w:cstheme="minorHAnsi"/>
                <w:lang w:eastAsia="en-GB"/>
              </w:rPr>
              <w:t>CULTBDA2</w:t>
            </w:r>
          </w:p>
        </w:tc>
        <w:tc>
          <w:tcPr>
            <w:tcW w:w="922" w:type="dxa"/>
            <w:shd w:val="clear" w:color="auto" w:fill="auto"/>
            <w:noWrap/>
            <w:hideMark/>
          </w:tcPr>
          <w:p w14:paraId="0A67E373" w14:textId="77777777" w:rsidR="009F2D48" w:rsidRPr="009F2D48" w:rsidRDefault="009F2D48" w:rsidP="002E7C35">
            <w:pPr>
              <w:spacing w:after="0" w:line="240" w:lineRule="auto"/>
              <w:jc w:val="center"/>
              <w:rPr>
                <w:rFonts w:eastAsia="Times New Roman" w:cstheme="minorHAnsi"/>
                <w:lang w:eastAsia="en-GB"/>
              </w:rPr>
            </w:pPr>
            <w:r w:rsidRPr="009F2D48">
              <w:rPr>
                <w:rFonts w:eastAsia="Times New Roman" w:cstheme="minorHAnsi"/>
                <w:lang w:eastAsia="en-GB"/>
              </w:rPr>
              <w:t>4.61</w:t>
            </w:r>
          </w:p>
        </w:tc>
        <w:tc>
          <w:tcPr>
            <w:tcW w:w="1337" w:type="dxa"/>
            <w:shd w:val="clear" w:color="auto" w:fill="auto"/>
            <w:noWrap/>
            <w:hideMark/>
          </w:tcPr>
          <w:p w14:paraId="4E8D6940" w14:textId="77777777" w:rsidR="009F2D48" w:rsidRPr="009F2D48" w:rsidRDefault="009F2D48" w:rsidP="002E7C35">
            <w:pPr>
              <w:spacing w:after="0" w:line="240" w:lineRule="auto"/>
              <w:jc w:val="center"/>
              <w:rPr>
                <w:rFonts w:eastAsia="Times New Roman" w:cstheme="minorHAnsi"/>
                <w:lang w:eastAsia="en-GB"/>
              </w:rPr>
            </w:pPr>
            <w:r w:rsidRPr="009F2D48">
              <w:rPr>
                <w:rFonts w:eastAsia="Times New Roman" w:cstheme="minorHAnsi"/>
                <w:lang w:eastAsia="en-GB"/>
              </w:rPr>
              <w:t>0.558</w:t>
            </w:r>
          </w:p>
        </w:tc>
        <w:tc>
          <w:tcPr>
            <w:tcW w:w="717" w:type="dxa"/>
            <w:shd w:val="clear" w:color="auto" w:fill="auto"/>
            <w:noWrap/>
            <w:hideMark/>
          </w:tcPr>
          <w:p w14:paraId="220B981D" w14:textId="77777777" w:rsidR="009F2D48" w:rsidRPr="009F2D48" w:rsidRDefault="009F2D48" w:rsidP="002E7C35">
            <w:pPr>
              <w:spacing w:after="0" w:line="240" w:lineRule="auto"/>
              <w:jc w:val="center"/>
              <w:rPr>
                <w:rFonts w:eastAsia="Times New Roman" w:cstheme="minorHAnsi"/>
                <w:lang w:eastAsia="en-GB"/>
              </w:rPr>
            </w:pPr>
            <w:r w:rsidRPr="009F2D48">
              <w:rPr>
                <w:rFonts w:eastAsia="Times New Roman" w:cstheme="minorHAnsi"/>
                <w:lang w:eastAsia="en-GB"/>
              </w:rPr>
              <w:t>4</w:t>
            </w:r>
          </w:p>
        </w:tc>
        <w:tc>
          <w:tcPr>
            <w:tcW w:w="2836" w:type="dxa"/>
            <w:shd w:val="clear" w:color="auto" w:fill="auto"/>
          </w:tcPr>
          <w:p w14:paraId="31D75E89" w14:textId="77777777" w:rsidR="009F2D48" w:rsidRPr="009F2D48" w:rsidRDefault="009F2D48" w:rsidP="002E7C35">
            <w:pPr>
              <w:spacing w:after="0" w:line="240" w:lineRule="auto"/>
              <w:jc w:val="center"/>
              <w:rPr>
                <w:rFonts w:eastAsia="Times New Roman" w:cstheme="minorHAnsi"/>
                <w:lang w:eastAsia="en-GB"/>
              </w:rPr>
            </w:pPr>
            <w:r w:rsidRPr="009F2D48">
              <w:rPr>
                <w:rFonts w:cstheme="minorHAnsi"/>
              </w:rPr>
              <w:t>Very Positive</w:t>
            </w:r>
          </w:p>
        </w:tc>
      </w:tr>
      <w:tr w:rsidR="009F2D48" w:rsidRPr="009F2D48" w14:paraId="1A4FD6BF" w14:textId="77777777" w:rsidTr="009F2D48">
        <w:trPr>
          <w:trHeight w:val="425"/>
        </w:trPr>
        <w:tc>
          <w:tcPr>
            <w:tcW w:w="1384" w:type="dxa"/>
            <w:shd w:val="clear" w:color="auto" w:fill="auto"/>
            <w:hideMark/>
          </w:tcPr>
          <w:p w14:paraId="2FAA9786" w14:textId="77777777" w:rsidR="009F2D48" w:rsidRPr="009F2D48" w:rsidRDefault="009F2D48" w:rsidP="002E7C35">
            <w:pPr>
              <w:spacing w:after="0" w:line="240" w:lineRule="auto"/>
              <w:jc w:val="center"/>
              <w:rPr>
                <w:rFonts w:eastAsia="Times New Roman" w:cstheme="minorHAnsi"/>
                <w:lang w:eastAsia="en-GB"/>
              </w:rPr>
            </w:pPr>
            <w:r w:rsidRPr="009F2D48">
              <w:rPr>
                <w:rFonts w:eastAsia="Times New Roman" w:cstheme="minorHAnsi"/>
                <w:lang w:eastAsia="en-GB"/>
              </w:rPr>
              <w:t>CULTBDA3</w:t>
            </w:r>
          </w:p>
        </w:tc>
        <w:tc>
          <w:tcPr>
            <w:tcW w:w="922" w:type="dxa"/>
            <w:shd w:val="clear" w:color="auto" w:fill="auto"/>
            <w:noWrap/>
            <w:hideMark/>
          </w:tcPr>
          <w:p w14:paraId="61B9DAC5" w14:textId="77777777" w:rsidR="009F2D48" w:rsidRPr="009F2D48" w:rsidRDefault="009F2D48" w:rsidP="002E7C35">
            <w:pPr>
              <w:spacing w:after="0" w:line="240" w:lineRule="auto"/>
              <w:jc w:val="center"/>
              <w:rPr>
                <w:rFonts w:eastAsia="Times New Roman" w:cstheme="minorHAnsi"/>
                <w:lang w:eastAsia="en-GB"/>
              </w:rPr>
            </w:pPr>
            <w:r w:rsidRPr="009F2D48">
              <w:rPr>
                <w:rFonts w:eastAsia="Times New Roman" w:cstheme="minorHAnsi"/>
                <w:lang w:eastAsia="en-GB"/>
              </w:rPr>
              <w:t>4.42</w:t>
            </w:r>
          </w:p>
        </w:tc>
        <w:tc>
          <w:tcPr>
            <w:tcW w:w="1337" w:type="dxa"/>
            <w:shd w:val="clear" w:color="auto" w:fill="auto"/>
            <w:noWrap/>
            <w:hideMark/>
          </w:tcPr>
          <w:p w14:paraId="320AA4AA" w14:textId="77777777" w:rsidR="009F2D48" w:rsidRPr="009F2D48" w:rsidRDefault="009F2D48" w:rsidP="002E7C35">
            <w:pPr>
              <w:spacing w:after="0" w:line="240" w:lineRule="auto"/>
              <w:jc w:val="center"/>
              <w:rPr>
                <w:rFonts w:eastAsia="Times New Roman" w:cstheme="minorHAnsi"/>
                <w:lang w:eastAsia="en-GB"/>
              </w:rPr>
            </w:pPr>
            <w:r w:rsidRPr="009F2D48">
              <w:rPr>
                <w:rFonts w:eastAsia="Times New Roman" w:cstheme="minorHAnsi"/>
                <w:lang w:eastAsia="en-GB"/>
              </w:rPr>
              <w:t>0.792</w:t>
            </w:r>
          </w:p>
        </w:tc>
        <w:tc>
          <w:tcPr>
            <w:tcW w:w="717" w:type="dxa"/>
            <w:shd w:val="clear" w:color="auto" w:fill="auto"/>
            <w:noWrap/>
            <w:hideMark/>
          </w:tcPr>
          <w:p w14:paraId="5D5BD337" w14:textId="77777777" w:rsidR="009F2D48" w:rsidRPr="009F2D48" w:rsidRDefault="009F2D48" w:rsidP="002E7C35">
            <w:pPr>
              <w:spacing w:after="0" w:line="240" w:lineRule="auto"/>
              <w:jc w:val="center"/>
              <w:rPr>
                <w:rFonts w:eastAsia="Times New Roman" w:cstheme="minorHAnsi"/>
                <w:lang w:eastAsia="en-GB"/>
              </w:rPr>
            </w:pPr>
            <w:r w:rsidRPr="009F2D48">
              <w:rPr>
                <w:rFonts w:eastAsia="Times New Roman" w:cstheme="minorHAnsi"/>
                <w:lang w:eastAsia="en-GB"/>
              </w:rPr>
              <w:t>5</w:t>
            </w:r>
          </w:p>
        </w:tc>
        <w:tc>
          <w:tcPr>
            <w:tcW w:w="2836" w:type="dxa"/>
            <w:shd w:val="clear" w:color="auto" w:fill="auto"/>
          </w:tcPr>
          <w:p w14:paraId="26C2CD6F" w14:textId="77777777" w:rsidR="009F2D48" w:rsidRPr="009F2D48" w:rsidRDefault="009F2D48" w:rsidP="002E7C35">
            <w:pPr>
              <w:spacing w:after="0" w:line="240" w:lineRule="auto"/>
              <w:jc w:val="center"/>
              <w:rPr>
                <w:rFonts w:eastAsia="Times New Roman" w:cstheme="minorHAnsi"/>
                <w:lang w:eastAsia="en-GB"/>
              </w:rPr>
            </w:pPr>
            <w:r w:rsidRPr="009F2D48">
              <w:rPr>
                <w:rFonts w:cstheme="minorHAnsi"/>
              </w:rPr>
              <w:t>Very Positive</w:t>
            </w:r>
          </w:p>
        </w:tc>
      </w:tr>
      <w:tr w:rsidR="009F2D48" w:rsidRPr="009F2D48" w14:paraId="734B0125" w14:textId="77777777" w:rsidTr="009F2D48">
        <w:trPr>
          <w:trHeight w:val="425"/>
        </w:trPr>
        <w:tc>
          <w:tcPr>
            <w:tcW w:w="1384" w:type="dxa"/>
            <w:shd w:val="clear" w:color="auto" w:fill="auto"/>
            <w:hideMark/>
          </w:tcPr>
          <w:p w14:paraId="03EE1271" w14:textId="6D6CE12E" w:rsidR="009F2D48" w:rsidRPr="009F2D48" w:rsidRDefault="009F2D48" w:rsidP="002E7C35">
            <w:pPr>
              <w:spacing w:after="0" w:line="240" w:lineRule="auto"/>
              <w:jc w:val="center"/>
              <w:rPr>
                <w:rFonts w:eastAsia="Times New Roman" w:cstheme="minorHAnsi"/>
                <w:lang w:eastAsia="en-GB"/>
              </w:rPr>
            </w:pPr>
            <w:r w:rsidRPr="009F2D48">
              <w:rPr>
                <w:rFonts w:eastAsia="Times New Roman" w:cstheme="minorHAnsi"/>
                <w:lang w:eastAsia="en-GB"/>
              </w:rPr>
              <w:t>CULT</w:t>
            </w:r>
            <w:r w:rsidR="00F349ED">
              <w:rPr>
                <w:rFonts w:eastAsia="Times New Roman" w:cstheme="minorHAnsi"/>
                <w:lang w:eastAsia="en-GB"/>
              </w:rPr>
              <w:t>IOT</w:t>
            </w:r>
            <w:r w:rsidRPr="009F2D48">
              <w:rPr>
                <w:rFonts w:eastAsia="Times New Roman" w:cstheme="minorHAnsi"/>
                <w:lang w:eastAsia="en-GB"/>
              </w:rPr>
              <w:t>3</w:t>
            </w:r>
          </w:p>
        </w:tc>
        <w:tc>
          <w:tcPr>
            <w:tcW w:w="922" w:type="dxa"/>
            <w:shd w:val="clear" w:color="auto" w:fill="auto"/>
            <w:noWrap/>
            <w:hideMark/>
          </w:tcPr>
          <w:p w14:paraId="1FDCA319" w14:textId="77777777" w:rsidR="009F2D48" w:rsidRPr="009F2D48" w:rsidRDefault="009F2D48" w:rsidP="002E7C35">
            <w:pPr>
              <w:spacing w:after="0" w:line="240" w:lineRule="auto"/>
              <w:jc w:val="center"/>
              <w:rPr>
                <w:rFonts w:eastAsia="Times New Roman" w:cstheme="minorHAnsi"/>
                <w:lang w:eastAsia="en-GB"/>
              </w:rPr>
            </w:pPr>
            <w:r w:rsidRPr="009F2D48">
              <w:rPr>
                <w:rFonts w:eastAsia="Times New Roman" w:cstheme="minorHAnsi"/>
                <w:lang w:eastAsia="en-GB"/>
              </w:rPr>
              <w:t>4.37</w:t>
            </w:r>
          </w:p>
        </w:tc>
        <w:tc>
          <w:tcPr>
            <w:tcW w:w="1337" w:type="dxa"/>
            <w:shd w:val="clear" w:color="auto" w:fill="auto"/>
            <w:noWrap/>
            <w:hideMark/>
          </w:tcPr>
          <w:p w14:paraId="6E69CC2C" w14:textId="77777777" w:rsidR="009F2D48" w:rsidRPr="009F2D48" w:rsidRDefault="009F2D48" w:rsidP="002E7C35">
            <w:pPr>
              <w:spacing w:after="0" w:line="240" w:lineRule="auto"/>
              <w:jc w:val="center"/>
              <w:rPr>
                <w:rFonts w:eastAsia="Times New Roman" w:cstheme="minorHAnsi"/>
                <w:lang w:eastAsia="en-GB"/>
              </w:rPr>
            </w:pPr>
            <w:r w:rsidRPr="009F2D48">
              <w:rPr>
                <w:rFonts w:eastAsia="Times New Roman" w:cstheme="minorHAnsi"/>
                <w:lang w:eastAsia="en-GB"/>
              </w:rPr>
              <w:t>0.817</w:t>
            </w:r>
          </w:p>
        </w:tc>
        <w:tc>
          <w:tcPr>
            <w:tcW w:w="717" w:type="dxa"/>
            <w:shd w:val="clear" w:color="auto" w:fill="auto"/>
            <w:noWrap/>
            <w:hideMark/>
          </w:tcPr>
          <w:p w14:paraId="6BCAA8DF" w14:textId="77777777" w:rsidR="009F2D48" w:rsidRPr="009F2D48" w:rsidRDefault="009F2D48" w:rsidP="002E7C35">
            <w:pPr>
              <w:spacing w:after="0" w:line="240" w:lineRule="auto"/>
              <w:jc w:val="center"/>
              <w:rPr>
                <w:rFonts w:eastAsia="Times New Roman" w:cstheme="minorHAnsi"/>
                <w:lang w:eastAsia="en-GB"/>
              </w:rPr>
            </w:pPr>
            <w:r w:rsidRPr="009F2D48">
              <w:rPr>
                <w:rFonts w:eastAsia="Times New Roman" w:cstheme="minorHAnsi"/>
                <w:lang w:eastAsia="en-GB"/>
              </w:rPr>
              <w:t>6</w:t>
            </w:r>
          </w:p>
        </w:tc>
        <w:tc>
          <w:tcPr>
            <w:tcW w:w="2836" w:type="dxa"/>
            <w:shd w:val="clear" w:color="auto" w:fill="auto"/>
          </w:tcPr>
          <w:p w14:paraId="58BD5AA3" w14:textId="77777777" w:rsidR="009F2D48" w:rsidRPr="009F2D48" w:rsidRDefault="009F2D48" w:rsidP="002E7C35">
            <w:pPr>
              <w:spacing w:after="0" w:line="240" w:lineRule="auto"/>
              <w:jc w:val="center"/>
              <w:rPr>
                <w:rFonts w:eastAsia="Times New Roman" w:cstheme="minorHAnsi"/>
                <w:lang w:eastAsia="en-GB"/>
              </w:rPr>
            </w:pPr>
            <w:r w:rsidRPr="009F2D48">
              <w:rPr>
                <w:rFonts w:cstheme="minorHAnsi"/>
              </w:rPr>
              <w:t>Very Positive</w:t>
            </w:r>
          </w:p>
        </w:tc>
      </w:tr>
      <w:tr w:rsidR="009F2D48" w:rsidRPr="009F2D48" w14:paraId="60A1D0F4" w14:textId="77777777" w:rsidTr="009F2D48">
        <w:trPr>
          <w:trHeight w:val="425"/>
        </w:trPr>
        <w:tc>
          <w:tcPr>
            <w:tcW w:w="1384" w:type="dxa"/>
            <w:shd w:val="clear" w:color="auto" w:fill="auto"/>
            <w:hideMark/>
          </w:tcPr>
          <w:p w14:paraId="1F77D1CB" w14:textId="77777777" w:rsidR="009F2D48" w:rsidRPr="009F2D48" w:rsidRDefault="009F2D48" w:rsidP="002E7C35">
            <w:pPr>
              <w:spacing w:after="0" w:line="240" w:lineRule="auto"/>
              <w:jc w:val="center"/>
              <w:rPr>
                <w:rFonts w:eastAsia="Times New Roman" w:cstheme="minorHAnsi"/>
                <w:lang w:eastAsia="en-GB"/>
              </w:rPr>
            </w:pPr>
            <w:r w:rsidRPr="009F2D48">
              <w:rPr>
                <w:rFonts w:eastAsia="Times New Roman" w:cstheme="minorHAnsi"/>
                <w:lang w:eastAsia="en-GB"/>
              </w:rPr>
              <w:t>CULTBDA1</w:t>
            </w:r>
          </w:p>
        </w:tc>
        <w:tc>
          <w:tcPr>
            <w:tcW w:w="922" w:type="dxa"/>
            <w:shd w:val="clear" w:color="auto" w:fill="auto"/>
            <w:noWrap/>
            <w:hideMark/>
          </w:tcPr>
          <w:p w14:paraId="7BF89E83" w14:textId="77777777" w:rsidR="009F2D48" w:rsidRPr="009F2D48" w:rsidRDefault="009F2D48" w:rsidP="002E7C35">
            <w:pPr>
              <w:spacing w:after="0" w:line="240" w:lineRule="auto"/>
              <w:jc w:val="center"/>
              <w:rPr>
                <w:rFonts w:eastAsia="Times New Roman" w:cstheme="minorHAnsi"/>
                <w:lang w:eastAsia="en-GB"/>
              </w:rPr>
            </w:pPr>
            <w:r w:rsidRPr="009F2D48">
              <w:rPr>
                <w:rFonts w:eastAsia="Times New Roman" w:cstheme="minorHAnsi"/>
                <w:lang w:eastAsia="en-GB"/>
              </w:rPr>
              <w:t>4.36</w:t>
            </w:r>
          </w:p>
        </w:tc>
        <w:tc>
          <w:tcPr>
            <w:tcW w:w="1337" w:type="dxa"/>
            <w:shd w:val="clear" w:color="auto" w:fill="auto"/>
            <w:noWrap/>
            <w:hideMark/>
          </w:tcPr>
          <w:p w14:paraId="0BE5F4C4" w14:textId="77777777" w:rsidR="009F2D48" w:rsidRPr="009F2D48" w:rsidRDefault="009F2D48" w:rsidP="002E7C35">
            <w:pPr>
              <w:spacing w:after="0" w:line="240" w:lineRule="auto"/>
              <w:jc w:val="center"/>
              <w:rPr>
                <w:rFonts w:eastAsia="Times New Roman" w:cstheme="minorHAnsi"/>
                <w:lang w:eastAsia="en-GB"/>
              </w:rPr>
            </w:pPr>
            <w:r w:rsidRPr="009F2D48">
              <w:rPr>
                <w:rFonts w:eastAsia="Times New Roman" w:cstheme="minorHAnsi"/>
                <w:lang w:eastAsia="en-GB"/>
              </w:rPr>
              <w:t>0.804</w:t>
            </w:r>
          </w:p>
        </w:tc>
        <w:tc>
          <w:tcPr>
            <w:tcW w:w="717" w:type="dxa"/>
            <w:shd w:val="clear" w:color="auto" w:fill="auto"/>
            <w:noWrap/>
            <w:hideMark/>
          </w:tcPr>
          <w:p w14:paraId="0FEBA958" w14:textId="77777777" w:rsidR="009F2D48" w:rsidRPr="009F2D48" w:rsidRDefault="009F2D48" w:rsidP="002E7C35">
            <w:pPr>
              <w:spacing w:after="0" w:line="240" w:lineRule="auto"/>
              <w:jc w:val="center"/>
              <w:rPr>
                <w:rFonts w:eastAsia="Times New Roman" w:cstheme="minorHAnsi"/>
                <w:lang w:eastAsia="en-GB"/>
              </w:rPr>
            </w:pPr>
            <w:r w:rsidRPr="009F2D48">
              <w:rPr>
                <w:rFonts w:eastAsia="Times New Roman" w:cstheme="minorHAnsi"/>
                <w:lang w:eastAsia="en-GB"/>
              </w:rPr>
              <w:t>7</w:t>
            </w:r>
          </w:p>
        </w:tc>
        <w:tc>
          <w:tcPr>
            <w:tcW w:w="2836" w:type="dxa"/>
            <w:shd w:val="clear" w:color="auto" w:fill="auto"/>
          </w:tcPr>
          <w:p w14:paraId="5ECC59E7" w14:textId="77777777" w:rsidR="009F2D48" w:rsidRPr="009F2D48" w:rsidRDefault="009F2D48" w:rsidP="002E7C35">
            <w:pPr>
              <w:spacing w:after="0" w:line="240" w:lineRule="auto"/>
              <w:jc w:val="center"/>
              <w:rPr>
                <w:rFonts w:eastAsia="Times New Roman" w:cstheme="minorHAnsi"/>
                <w:lang w:eastAsia="en-GB"/>
              </w:rPr>
            </w:pPr>
            <w:r w:rsidRPr="009F2D48">
              <w:rPr>
                <w:rFonts w:cstheme="minorHAnsi"/>
              </w:rPr>
              <w:t>Very Positive</w:t>
            </w:r>
          </w:p>
        </w:tc>
      </w:tr>
      <w:tr w:rsidR="009F2D48" w:rsidRPr="009F2D48" w14:paraId="13D3AB04" w14:textId="77777777" w:rsidTr="009F2D48">
        <w:trPr>
          <w:trHeight w:val="425"/>
        </w:trPr>
        <w:tc>
          <w:tcPr>
            <w:tcW w:w="1384" w:type="dxa"/>
            <w:shd w:val="clear" w:color="auto" w:fill="auto"/>
            <w:hideMark/>
          </w:tcPr>
          <w:p w14:paraId="3AD9F8E8" w14:textId="77777777" w:rsidR="009F2D48" w:rsidRPr="009F2D48" w:rsidRDefault="009F2D48" w:rsidP="002E7C35">
            <w:pPr>
              <w:spacing w:after="0" w:line="240" w:lineRule="auto"/>
              <w:jc w:val="center"/>
              <w:rPr>
                <w:rFonts w:eastAsia="Times New Roman" w:cstheme="minorHAnsi"/>
                <w:lang w:eastAsia="en-GB"/>
              </w:rPr>
            </w:pPr>
            <w:r w:rsidRPr="009F2D48">
              <w:rPr>
                <w:rFonts w:eastAsia="Times New Roman" w:cstheme="minorHAnsi"/>
                <w:lang w:eastAsia="en-GB"/>
              </w:rPr>
              <w:t>CULTBIM1</w:t>
            </w:r>
          </w:p>
        </w:tc>
        <w:tc>
          <w:tcPr>
            <w:tcW w:w="922" w:type="dxa"/>
            <w:shd w:val="clear" w:color="auto" w:fill="auto"/>
            <w:noWrap/>
            <w:hideMark/>
          </w:tcPr>
          <w:p w14:paraId="35E556BF" w14:textId="77777777" w:rsidR="009F2D48" w:rsidRPr="009F2D48" w:rsidRDefault="009F2D48" w:rsidP="002E7C35">
            <w:pPr>
              <w:spacing w:after="0" w:line="240" w:lineRule="auto"/>
              <w:jc w:val="center"/>
              <w:rPr>
                <w:rFonts w:eastAsia="Times New Roman" w:cstheme="minorHAnsi"/>
                <w:lang w:eastAsia="en-GB"/>
              </w:rPr>
            </w:pPr>
            <w:r w:rsidRPr="009F2D48">
              <w:rPr>
                <w:rFonts w:eastAsia="Times New Roman" w:cstheme="minorHAnsi"/>
                <w:lang w:eastAsia="en-GB"/>
              </w:rPr>
              <w:t>4.32</w:t>
            </w:r>
          </w:p>
        </w:tc>
        <w:tc>
          <w:tcPr>
            <w:tcW w:w="1337" w:type="dxa"/>
            <w:shd w:val="clear" w:color="auto" w:fill="auto"/>
            <w:noWrap/>
            <w:hideMark/>
          </w:tcPr>
          <w:p w14:paraId="3A3DA3BF" w14:textId="77777777" w:rsidR="009F2D48" w:rsidRPr="009F2D48" w:rsidRDefault="009F2D48" w:rsidP="002E7C35">
            <w:pPr>
              <w:spacing w:after="0" w:line="240" w:lineRule="auto"/>
              <w:jc w:val="center"/>
              <w:rPr>
                <w:rFonts w:eastAsia="Times New Roman" w:cstheme="minorHAnsi"/>
                <w:lang w:eastAsia="en-GB"/>
              </w:rPr>
            </w:pPr>
            <w:r w:rsidRPr="009F2D48">
              <w:rPr>
                <w:rFonts w:eastAsia="Times New Roman" w:cstheme="minorHAnsi"/>
                <w:lang w:eastAsia="en-GB"/>
              </w:rPr>
              <w:t>0.711</w:t>
            </w:r>
          </w:p>
        </w:tc>
        <w:tc>
          <w:tcPr>
            <w:tcW w:w="717" w:type="dxa"/>
            <w:shd w:val="clear" w:color="auto" w:fill="auto"/>
            <w:noWrap/>
            <w:hideMark/>
          </w:tcPr>
          <w:p w14:paraId="69BF9F5D" w14:textId="77777777" w:rsidR="009F2D48" w:rsidRPr="009F2D48" w:rsidRDefault="009F2D48" w:rsidP="002E7C35">
            <w:pPr>
              <w:spacing w:after="0" w:line="240" w:lineRule="auto"/>
              <w:jc w:val="center"/>
              <w:rPr>
                <w:rFonts w:eastAsia="Times New Roman" w:cstheme="minorHAnsi"/>
                <w:lang w:eastAsia="en-GB"/>
              </w:rPr>
            </w:pPr>
            <w:r w:rsidRPr="009F2D48">
              <w:rPr>
                <w:rFonts w:eastAsia="Times New Roman" w:cstheme="minorHAnsi"/>
                <w:lang w:eastAsia="en-GB"/>
              </w:rPr>
              <w:t>8</w:t>
            </w:r>
          </w:p>
        </w:tc>
        <w:tc>
          <w:tcPr>
            <w:tcW w:w="2836" w:type="dxa"/>
            <w:shd w:val="clear" w:color="auto" w:fill="auto"/>
          </w:tcPr>
          <w:p w14:paraId="7751AFD6" w14:textId="77777777" w:rsidR="009F2D48" w:rsidRPr="009F2D48" w:rsidRDefault="009F2D48" w:rsidP="002E7C35">
            <w:pPr>
              <w:spacing w:after="0" w:line="240" w:lineRule="auto"/>
              <w:jc w:val="center"/>
              <w:rPr>
                <w:rFonts w:eastAsia="Times New Roman" w:cstheme="minorHAnsi"/>
                <w:lang w:eastAsia="en-GB"/>
              </w:rPr>
            </w:pPr>
            <w:r w:rsidRPr="009F2D48">
              <w:rPr>
                <w:rFonts w:cstheme="minorHAnsi"/>
              </w:rPr>
              <w:t>Very Positive</w:t>
            </w:r>
          </w:p>
        </w:tc>
      </w:tr>
      <w:tr w:rsidR="009F2D48" w:rsidRPr="009F2D48" w14:paraId="45291A07" w14:textId="77777777" w:rsidTr="009F2D48">
        <w:trPr>
          <w:trHeight w:val="425"/>
        </w:trPr>
        <w:tc>
          <w:tcPr>
            <w:tcW w:w="1384" w:type="dxa"/>
            <w:shd w:val="clear" w:color="auto" w:fill="auto"/>
            <w:hideMark/>
          </w:tcPr>
          <w:p w14:paraId="3A547F1C" w14:textId="1034A742" w:rsidR="009F2D48" w:rsidRPr="009F2D48" w:rsidRDefault="009F2D48" w:rsidP="002E7C35">
            <w:pPr>
              <w:spacing w:after="0" w:line="240" w:lineRule="auto"/>
              <w:jc w:val="center"/>
              <w:rPr>
                <w:rFonts w:eastAsia="Times New Roman" w:cstheme="minorHAnsi"/>
                <w:lang w:eastAsia="en-GB"/>
              </w:rPr>
            </w:pPr>
            <w:r w:rsidRPr="009F2D48">
              <w:rPr>
                <w:rFonts w:eastAsia="Times New Roman" w:cstheme="minorHAnsi"/>
                <w:lang w:eastAsia="en-GB"/>
              </w:rPr>
              <w:t>CULT</w:t>
            </w:r>
            <w:r w:rsidR="00F349ED">
              <w:rPr>
                <w:rFonts w:eastAsia="Times New Roman" w:cstheme="minorHAnsi"/>
                <w:lang w:eastAsia="en-GB"/>
              </w:rPr>
              <w:t>IOT</w:t>
            </w:r>
            <w:r w:rsidRPr="009F2D48">
              <w:rPr>
                <w:rFonts w:eastAsia="Times New Roman" w:cstheme="minorHAnsi"/>
                <w:lang w:eastAsia="en-GB"/>
              </w:rPr>
              <w:t>1</w:t>
            </w:r>
          </w:p>
        </w:tc>
        <w:tc>
          <w:tcPr>
            <w:tcW w:w="922" w:type="dxa"/>
            <w:shd w:val="clear" w:color="auto" w:fill="auto"/>
            <w:noWrap/>
            <w:hideMark/>
          </w:tcPr>
          <w:p w14:paraId="68C7E4C0" w14:textId="77777777" w:rsidR="009F2D48" w:rsidRPr="009F2D48" w:rsidRDefault="009F2D48" w:rsidP="002E7C35">
            <w:pPr>
              <w:spacing w:after="0" w:line="240" w:lineRule="auto"/>
              <w:jc w:val="center"/>
              <w:rPr>
                <w:rFonts w:eastAsia="Times New Roman" w:cstheme="minorHAnsi"/>
                <w:lang w:eastAsia="en-GB"/>
              </w:rPr>
            </w:pPr>
            <w:r w:rsidRPr="009F2D48">
              <w:rPr>
                <w:rFonts w:eastAsia="Times New Roman" w:cstheme="minorHAnsi"/>
                <w:lang w:eastAsia="en-GB"/>
              </w:rPr>
              <w:t>4.06</w:t>
            </w:r>
          </w:p>
        </w:tc>
        <w:tc>
          <w:tcPr>
            <w:tcW w:w="1337" w:type="dxa"/>
            <w:shd w:val="clear" w:color="auto" w:fill="auto"/>
            <w:noWrap/>
            <w:hideMark/>
          </w:tcPr>
          <w:p w14:paraId="579F7B28" w14:textId="77777777" w:rsidR="009F2D48" w:rsidRPr="009F2D48" w:rsidRDefault="009F2D48" w:rsidP="002E7C35">
            <w:pPr>
              <w:spacing w:after="0" w:line="240" w:lineRule="auto"/>
              <w:jc w:val="center"/>
              <w:rPr>
                <w:rFonts w:eastAsia="Times New Roman" w:cstheme="minorHAnsi"/>
                <w:lang w:eastAsia="en-GB"/>
              </w:rPr>
            </w:pPr>
            <w:r w:rsidRPr="009F2D48">
              <w:rPr>
                <w:rFonts w:eastAsia="Times New Roman" w:cstheme="minorHAnsi"/>
                <w:lang w:eastAsia="en-GB"/>
              </w:rPr>
              <w:t>0.826</w:t>
            </w:r>
          </w:p>
        </w:tc>
        <w:tc>
          <w:tcPr>
            <w:tcW w:w="717" w:type="dxa"/>
            <w:shd w:val="clear" w:color="auto" w:fill="auto"/>
            <w:noWrap/>
            <w:hideMark/>
          </w:tcPr>
          <w:p w14:paraId="1C448C78" w14:textId="77777777" w:rsidR="009F2D48" w:rsidRPr="009F2D48" w:rsidRDefault="009F2D48" w:rsidP="002E7C35">
            <w:pPr>
              <w:spacing w:after="0" w:line="240" w:lineRule="auto"/>
              <w:jc w:val="center"/>
              <w:rPr>
                <w:rFonts w:eastAsia="Times New Roman" w:cstheme="minorHAnsi"/>
                <w:lang w:eastAsia="en-GB"/>
              </w:rPr>
            </w:pPr>
            <w:r w:rsidRPr="009F2D48">
              <w:rPr>
                <w:rFonts w:eastAsia="Times New Roman" w:cstheme="minorHAnsi"/>
                <w:lang w:eastAsia="en-GB"/>
              </w:rPr>
              <w:t>9</w:t>
            </w:r>
          </w:p>
        </w:tc>
        <w:tc>
          <w:tcPr>
            <w:tcW w:w="2836" w:type="dxa"/>
            <w:shd w:val="clear" w:color="auto" w:fill="auto"/>
          </w:tcPr>
          <w:p w14:paraId="0CCD9065" w14:textId="77777777" w:rsidR="009F2D48" w:rsidRPr="009F2D48" w:rsidRDefault="009F2D48" w:rsidP="002E7C35">
            <w:pPr>
              <w:spacing w:after="0" w:line="240" w:lineRule="auto"/>
              <w:jc w:val="center"/>
              <w:rPr>
                <w:rFonts w:eastAsia="Times New Roman" w:cstheme="minorHAnsi"/>
                <w:lang w:eastAsia="en-GB"/>
              </w:rPr>
            </w:pPr>
            <w:r w:rsidRPr="009F2D48">
              <w:rPr>
                <w:rFonts w:cstheme="minorHAnsi"/>
              </w:rPr>
              <w:t>Somewhat Positive impact</w:t>
            </w:r>
          </w:p>
        </w:tc>
      </w:tr>
      <w:tr w:rsidR="009F2D48" w:rsidRPr="009F2D48" w14:paraId="31AC2664" w14:textId="77777777" w:rsidTr="009F2D48">
        <w:trPr>
          <w:trHeight w:val="425"/>
        </w:trPr>
        <w:tc>
          <w:tcPr>
            <w:tcW w:w="1384" w:type="dxa"/>
            <w:shd w:val="clear" w:color="auto" w:fill="auto"/>
            <w:hideMark/>
          </w:tcPr>
          <w:p w14:paraId="54D8663E" w14:textId="77777777" w:rsidR="009F2D48" w:rsidRPr="009F2D48" w:rsidRDefault="009F2D48" w:rsidP="002E7C35">
            <w:pPr>
              <w:spacing w:after="0" w:line="240" w:lineRule="auto"/>
              <w:jc w:val="center"/>
              <w:rPr>
                <w:rFonts w:eastAsia="Times New Roman" w:cstheme="minorHAnsi"/>
                <w:lang w:eastAsia="en-GB"/>
              </w:rPr>
            </w:pPr>
            <w:r w:rsidRPr="009F2D48">
              <w:rPr>
                <w:rFonts w:eastAsia="Times New Roman" w:cstheme="minorHAnsi"/>
                <w:lang w:eastAsia="en-GB"/>
              </w:rPr>
              <w:lastRenderedPageBreak/>
              <w:t>CULTBDA4</w:t>
            </w:r>
          </w:p>
        </w:tc>
        <w:tc>
          <w:tcPr>
            <w:tcW w:w="922" w:type="dxa"/>
            <w:shd w:val="clear" w:color="auto" w:fill="auto"/>
            <w:noWrap/>
            <w:hideMark/>
          </w:tcPr>
          <w:p w14:paraId="38F2D198" w14:textId="77777777" w:rsidR="009F2D48" w:rsidRPr="009F2D48" w:rsidRDefault="009F2D48" w:rsidP="002E7C35">
            <w:pPr>
              <w:spacing w:after="0" w:line="240" w:lineRule="auto"/>
              <w:jc w:val="center"/>
              <w:rPr>
                <w:rFonts w:eastAsia="Times New Roman" w:cstheme="minorHAnsi"/>
                <w:lang w:eastAsia="en-GB"/>
              </w:rPr>
            </w:pPr>
            <w:r w:rsidRPr="009F2D48">
              <w:rPr>
                <w:rFonts w:eastAsia="Times New Roman" w:cstheme="minorHAnsi"/>
                <w:lang w:eastAsia="en-GB"/>
              </w:rPr>
              <w:t>4.05</w:t>
            </w:r>
          </w:p>
        </w:tc>
        <w:tc>
          <w:tcPr>
            <w:tcW w:w="1337" w:type="dxa"/>
            <w:shd w:val="clear" w:color="auto" w:fill="auto"/>
            <w:noWrap/>
            <w:hideMark/>
          </w:tcPr>
          <w:p w14:paraId="565F7B06" w14:textId="77777777" w:rsidR="009F2D48" w:rsidRPr="009F2D48" w:rsidRDefault="009F2D48" w:rsidP="002E7C35">
            <w:pPr>
              <w:spacing w:after="0" w:line="240" w:lineRule="auto"/>
              <w:jc w:val="center"/>
              <w:rPr>
                <w:rFonts w:eastAsia="Times New Roman" w:cstheme="minorHAnsi"/>
                <w:lang w:eastAsia="en-GB"/>
              </w:rPr>
            </w:pPr>
            <w:r w:rsidRPr="009F2D48">
              <w:rPr>
                <w:rFonts w:eastAsia="Times New Roman" w:cstheme="minorHAnsi"/>
                <w:lang w:eastAsia="en-GB"/>
              </w:rPr>
              <w:t>0.705</w:t>
            </w:r>
          </w:p>
        </w:tc>
        <w:tc>
          <w:tcPr>
            <w:tcW w:w="717" w:type="dxa"/>
            <w:shd w:val="clear" w:color="auto" w:fill="auto"/>
            <w:noWrap/>
            <w:hideMark/>
          </w:tcPr>
          <w:p w14:paraId="27FF87F9" w14:textId="77777777" w:rsidR="009F2D48" w:rsidRPr="009F2D48" w:rsidRDefault="009F2D48" w:rsidP="002E7C35">
            <w:pPr>
              <w:spacing w:after="0" w:line="240" w:lineRule="auto"/>
              <w:jc w:val="center"/>
              <w:rPr>
                <w:rFonts w:eastAsia="Times New Roman" w:cstheme="minorHAnsi"/>
                <w:lang w:eastAsia="en-GB"/>
              </w:rPr>
            </w:pPr>
            <w:r w:rsidRPr="009F2D48">
              <w:rPr>
                <w:rFonts w:eastAsia="Times New Roman" w:cstheme="minorHAnsi"/>
                <w:lang w:eastAsia="en-GB"/>
              </w:rPr>
              <w:t>10</w:t>
            </w:r>
          </w:p>
        </w:tc>
        <w:tc>
          <w:tcPr>
            <w:tcW w:w="2836" w:type="dxa"/>
            <w:shd w:val="clear" w:color="auto" w:fill="auto"/>
          </w:tcPr>
          <w:p w14:paraId="1110196D" w14:textId="77777777" w:rsidR="009F2D48" w:rsidRPr="009F2D48" w:rsidRDefault="009F2D48" w:rsidP="002E7C35">
            <w:pPr>
              <w:spacing w:after="0" w:line="240" w:lineRule="auto"/>
              <w:jc w:val="center"/>
              <w:rPr>
                <w:rFonts w:eastAsia="Times New Roman" w:cstheme="minorHAnsi"/>
                <w:lang w:eastAsia="en-GB"/>
              </w:rPr>
            </w:pPr>
            <w:r w:rsidRPr="009F2D48">
              <w:rPr>
                <w:rFonts w:cstheme="minorHAnsi"/>
              </w:rPr>
              <w:t>Somewhat Positive impact</w:t>
            </w:r>
          </w:p>
        </w:tc>
      </w:tr>
      <w:tr w:rsidR="009F2D48" w:rsidRPr="009F2D48" w14:paraId="2AA27C6E" w14:textId="77777777" w:rsidTr="009F2D48">
        <w:trPr>
          <w:trHeight w:val="425"/>
        </w:trPr>
        <w:tc>
          <w:tcPr>
            <w:tcW w:w="1384" w:type="dxa"/>
            <w:shd w:val="clear" w:color="auto" w:fill="auto"/>
            <w:hideMark/>
          </w:tcPr>
          <w:p w14:paraId="3449A238" w14:textId="77777777" w:rsidR="009F2D48" w:rsidRPr="009F2D48" w:rsidRDefault="009F2D48" w:rsidP="002E7C35">
            <w:pPr>
              <w:spacing w:after="0" w:line="240" w:lineRule="auto"/>
              <w:jc w:val="center"/>
              <w:rPr>
                <w:rFonts w:eastAsia="Times New Roman" w:cstheme="minorHAnsi"/>
                <w:lang w:eastAsia="en-GB"/>
              </w:rPr>
            </w:pPr>
            <w:r w:rsidRPr="009F2D48">
              <w:rPr>
                <w:rFonts w:eastAsia="Times New Roman" w:cstheme="minorHAnsi"/>
                <w:lang w:eastAsia="en-GB"/>
              </w:rPr>
              <w:t>CULTBIM4</w:t>
            </w:r>
          </w:p>
        </w:tc>
        <w:tc>
          <w:tcPr>
            <w:tcW w:w="922" w:type="dxa"/>
            <w:shd w:val="clear" w:color="auto" w:fill="auto"/>
            <w:noWrap/>
            <w:hideMark/>
          </w:tcPr>
          <w:p w14:paraId="61C8707A" w14:textId="77777777" w:rsidR="009F2D48" w:rsidRPr="009F2D48" w:rsidRDefault="009F2D48" w:rsidP="002E7C35">
            <w:pPr>
              <w:spacing w:after="0" w:line="240" w:lineRule="auto"/>
              <w:jc w:val="center"/>
              <w:rPr>
                <w:rFonts w:eastAsia="Times New Roman" w:cstheme="minorHAnsi"/>
                <w:lang w:eastAsia="en-GB"/>
              </w:rPr>
            </w:pPr>
            <w:r w:rsidRPr="009F2D48">
              <w:rPr>
                <w:rFonts w:eastAsia="Times New Roman" w:cstheme="minorHAnsi"/>
                <w:lang w:eastAsia="en-GB"/>
              </w:rPr>
              <w:t>3.93</w:t>
            </w:r>
          </w:p>
        </w:tc>
        <w:tc>
          <w:tcPr>
            <w:tcW w:w="1337" w:type="dxa"/>
            <w:shd w:val="clear" w:color="auto" w:fill="auto"/>
            <w:noWrap/>
            <w:hideMark/>
          </w:tcPr>
          <w:p w14:paraId="618FE32B" w14:textId="77777777" w:rsidR="009F2D48" w:rsidRPr="009F2D48" w:rsidRDefault="009F2D48" w:rsidP="002E7C35">
            <w:pPr>
              <w:spacing w:after="0" w:line="240" w:lineRule="auto"/>
              <w:jc w:val="center"/>
              <w:rPr>
                <w:rFonts w:eastAsia="Times New Roman" w:cstheme="minorHAnsi"/>
                <w:lang w:eastAsia="en-GB"/>
              </w:rPr>
            </w:pPr>
            <w:r w:rsidRPr="009F2D48">
              <w:rPr>
                <w:rFonts w:eastAsia="Times New Roman" w:cstheme="minorHAnsi"/>
                <w:lang w:eastAsia="en-GB"/>
              </w:rPr>
              <w:t>0.720</w:t>
            </w:r>
          </w:p>
        </w:tc>
        <w:tc>
          <w:tcPr>
            <w:tcW w:w="717" w:type="dxa"/>
            <w:shd w:val="clear" w:color="auto" w:fill="auto"/>
            <w:noWrap/>
            <w:hideMark/>
          </w:tcPr>
          <w:p w14:paraId="680AC335" w14:textId="77777777" w:rsidR="009F2D48" w:rsidRPr="009F2D48" w:rsidRDefault="009F2D48" w:rsidP="002E7C35">
            <w:pPr>
              <w:spacing w:after="0" w:line="240" w:lineRule="auto"/>
              <w:jc w:val="center"/>
              <w:rPr>
                <w:rFonts w:eastAsia="Times New Roman" w:cstheme="minorHAnsi"/>
                <w:lang w:eastAsia="en-GB"/>
              </w:rPr>
            </w:pPr>
            <w:r w:rsidRPr="009F2D48">
              <w:rPr>
                <w:rFonts w:eastAsia="Times New Roman" w:cstheme="minorHAnsi"/>
                <w:lang w:eastAsia="en-GB"/>
              </w:rPr>
              <w:t>11</w:t>
            </w:r>
          </w:p>
        </w:tc>
        <w:tc>
          <w:tcPr>
            <w:tcW w:w="2836" w:type="dxa"/>
            <w:shd w:val="clear" w:color="auto" w:fill="auto"/>
          </w:tcPr>
          <w:p w14:paraId="7FEFB93E" w14:textId="77777777" w:rsidR="009F2D48" w:rsidRPr="009F2D48" w:rsidRDefault="009F2D48" w:rsidP="002E7C35">
            <w:pPr>
              <w:spacing w:after="0" w:line="240" w:lineRule="auto"/>
              <w:jc w:val="center"/>
              <w:rPr>
                <w:rFonts w:eastAsia="Times New Roman" w:cstheme="minorHAnsi"/>
                <w:lang w:eastAsia="en-GB"/>
              </w:rPr>
            </w:pPr>
            <w:r w:rsidRPr="009F2D48">
              <w:rPr>
                <w:rFonts w:cstheme="minorHAnsi"/>
              </w:rPr>
              <w:t>Somewhat Positive impact</w:t>
            </w:r>
          </w:p>
        </w:tc>
      </w:tr>
      <w:tr w:rsidR="009F2D48" w:rsidRPr="009F2D48" w14:paraId="3A14F513" w14:textId="77777777" w:rsidTr="009F2D48">
        <w:trPr>
          <w:trHeight w:val="425"/>
        </w:trPr>
        <w:tc>
          <w:tcPr>
            <w:tcW w:w="1384" w:type="dxa"/>
            <w:shd w:val="clear" w:color="auto" w:fill="auto"/>
            <w:hideMark/>
          </w:tcPr>
          <w:p w14:paraId="368C5A02" w14:textId="00AC734E" w:rsidR="009F2D48" w:rsidRPr="009F2D48" w:rsidRDefault="009F2D48" w:rsidP="002E7C35">
            <w:pPr>
              <w:spacing w:after="0" w:line="240" w:lineRule="auto"/>
              <w:jc w:val="center"/>
              <w:rPr>
                <w:rFonts w:eastAsia="Times New Roman" w:cstheme="minorHAnsi"/>
                <w:lang w:eastAsia="en-GB"/>
              </w:rPr>
            </w:pPr>
            <w:r w:rsidRPr="009F2D48">
              <w:rPr>
                <w:rFonts w:eastAsia="Times New Roman" w:cstheme="minorHAnsi"/>
                <w:lang w:eastAsia="en-GB"/>
              </w:rPr>
              <w:t>CULT</w:t>
            </w:r>
            <w:r w:rsidR="00F349ED">
              <w:rPr>
                <w:rFonts w:eastAsia="Times New Roman" w:cstheme="minorHAnsi"/>
                <w:lang w:eastAsia="en-GB"/>
              </w:rPr>
              <w:t>IOT</w:t>
            </w:r>
            <w:r w:rsidRPr="009F2D48">
              <w:rPr>
                <w:rFonts w:eastAsia="Times New Roman" w:cstheme="minorHAnsi"/>
                <w:lang w:eastAsia="en-GB"/>
              </w:rPr>
              <w:t>4</w:t>
            </w:r>
          </w:p>
        </w:tc>
        <w:tc>
          <w:tcPr>
            <w:tcW w:w="922" w:type="dxa"/>
            <w:shd w:val="clear" w:color="auto" w:fill="auto"/>
            <w:noWrap/>
            <w:hideMark/>
          </w:tcPr>
          <w:p w14:paraId="7A99AB33" w14:textId="77777777" w:rsidR="009F2D48" w:rsidRPr="009F2D48" w:rsidRDefault="009F2D48" w:rsidP="002E7C35">
            <w:pPr>
              <w:spacing w:after="0" w:line="240" w:lineRule="auto"/>
              <w:jc w:val="center"/>
              <w:rPr>
                <w:rFonts w:eastAsia="Times New Roman" w:cstheme="minorHAnsi"/>
                <w:lang w:eastAsia="en-GB"/>
              </w:rPr>
            </w:pPr>
            <w:r w:rsidRPr="009F2D48">
              <w:rPr>
                <w:rFonts w:eastAsia="Times New Roman" w:cstheme="minorHAnsi"/>
                <w:lang w:eastAsia="en-GB"/>
              </w:rPr>
              <w:t>3.88</w:t>
            </w:r>
          </w:p>
        </w:tc>
        <w:tc>
          <w:tcPr>
            <w:tcW w:w="1337" w:type="dxa"/>
            <w:shd w:val="clear" w:color="auto" w:fill="auto"/>
            <w:noWrap/>
            <w:hideMark/>
          </w:tcPr>
          <w:p w14:paraId="7449B783" w14:textId="77777777" w:rsidR="009F2D48" w:rsidRPr="009F2D48" w:rsidRDefault="009F2D48" w:rsidP="002E7C35">
            <w:pPr>
              <w:spacing w:after="0" w:line="240" w:lineRule="auto"/>
              <w:jc w:val="center"/>
              <w:rPr>
                <w:rFonts w:eastAsia="Times New Roman" w:cstheme="minorHAnsi"/>
                <w:lang w:eastAsia="en-GB"/>
              </w:rPr>
            </w:pPr>
            <w:r w:rsidRPr="009F2D48">
              <w:rPr>
                <w:rFonts w:eastAsia="Times New Roman" w:cstheme="minorHAnsi"/>
                <w:lang w:eastAsia="en-GB"/>
              </w:rPr>
              <w:t>0.808</w:t>
            </w:r>
          </w:p>
        </w:tc>
        <w:tc>
          <w:tcPr>
            <w:tcW w:w="717" w:type="dxa"/>
            <w:shd w:val="clear" w:color="auto" w:fill="auto"/>
            <w:noWrap/>
            <w:hideMark/>
          </w:tcPr>
          <w:p w14:paraId="4B1223AF" w14:textId="77777777" w:rsidR="009F2D48" w:rsidRPr="009F2D48" w:rsidRDefault="009F2D48" w:rsidP="002E7C35">
            <w:pPr>
              <w:spacing w:after="0" w:line="240" w:lineRule="auto"/>
              <w:jc w:val="center"/>
              <w:rPr>
                <w:rFonts w:eastAsia="Times New Roman" w:cstheme="minorHAnsi"/>
                <w:lang w:eastAsia="en-GB"/>
              </w:rPr>
            </w:pPr>
            <w:r w:rsidRPr="009F2D48">
              <w:rPr>
                <w:rFonts w:eastAsia="Times New Roman" w:cstheme="minorHAnsi"/>
                <w:lang w:eastAsia="en-GB"/>
              </w:rPr>
              <w:t>12</w:t>
            </w:r>
          </w:p>
        </w:tc>
        <w:tc>
          <w:tcPr>
            <w:tcW w:w="2836" w:type="dxa"/>
            <w:shd w:val="clear" w:color="auto" w:fill="auto"/>
          </w:tcPr>
          <w:p w14:paraId="11EFDD99" w14:textId="77777777" w:rsidR="009F2D48" w:rsidRPr="009F2D48" w:rsidRDefault="009F2D48" w:rsidP="002E7C35">
            <w:pPr>
              <w:spacing w:after="0" w:line="240" w:lineRule="auto"/>
              <w:jc w:val="center"/>
              <w:rPr>
                <w:rFonts w:eastAsia="Times New Roman" w:cstheme="minorHAnsi"/>
                <w:lang w:eastAsia="en-GB"/>
              </w:rPr>
            </w:pPr>
            <w:r w:rsidRPr="009F2D48">
              <w:rPr>
                <w:rFonts w:cstheme="minorHAnsi"/>
              </w:rPr>
              <w:t>Somewhat Positive impact</w:t>
            </w:r>
          </w:p>
        </w:tc>
      </w:tr>
    </w:tbl>
    <w:p w14:paraId="510AA01C" w14:textId="77777777" w:rsidR="00416161" w:rsidRPr="00DA0641" w:rsidRDefault="00416161" w:rsidP="00416161"/>
    <w:p w14:paraId="1FAD3395" w14:textId="2390D146" w:rsidR="00416161" w:rsidRPr="00DA0641" w:rsidRDefault="00416161" w:rsidP="00832046">
      <w:r w:rsidRPr="00DA0641">
        <w:t xml:space="preserve">Because it is necessary to ascertain the impact of group variables on BBI exploitation, the group means were </w:t>
      </w:r>
      <w:r w:rsidR="0047369D">
        <w:t xml:space="preserve">also </w:t>
      </w:r>
      <w:r w:rsidRPr="00DA0641">
        <w:t>calculated</w:t>
      </w:r>
      <w:r w:rsidR="008D2CBE">
        <w:t>,</w:t>
      </w:r>
      <w:r w:rsidRPr="00DA0641">
        <w:t xml:space="preserve"> and thus the impact of group variables </w:t>
      </w:r>
      <w:r w:rsidR="008D2CBE">
        <w:t>is</w:t>
      </w:r>
      <w:r w:rsidRPr="00DA0641">
        <w:t xml:space="preserve"> presented in</w:t>
      </w:r>
      <w:r w:rsidR="002B7081">
        <w:t xml:space="preserve"> </w:t>
      </w:r>
      <w:r w:rsidR="002B7081">
        <w:fldChar w:fldCharType="begin"/>
      </w:r>
      <w:r w:rsidR="002B7081">
        <w:instrText xml:space="preserve"> REF _Ref31747886 \h </w:instrText>
      </w:r>
      <w:r w:rsidR="00832046">
        <w:instrText xml:space="preserve"> \* MERGEFORMAT </w:instrText>
      </w:r>
      <w:r w:rsidR="002B7081">
        <w:fldChar w:fldCharType="separate"/>
      </w:r>
      <w:r w:rsidR="00F70D7D" w:rsidRPr="00DA0641">
        <w:t xml:space="preserve">Table </w:t>
      </w:r>
      <w:r w:rsidR="00F70D7D">
        <w:rPr>
          <w:noProof/>
        </w:rPr>
        <w:t>55</w:t>
      </w:r>
      <w:r w:rsidR="002B7081">
        <w:fldChar w:fldCharType="end"/>
      </w:r>
      <w:r w:rsidR="002B7081">
        <w:t>;</w:t>
      </w:r>
      <w:r w:rsidR="009D781D">
        <w:t xml:space="preserve"> </w:t>
      </w:r>
      <w:r w:rsidR="009D781D">
        <w:fldChar w:fldCharType="begin"/>
      </w:r>
      <w:r w:rsidR="009D781D">
        <w:instrText xml:space="preserve"> REF _Ref47539050 \h </w:instrText>
      </w:r>
      <w:r w:rsidR="009D781D">
        <w:fldChar w:fldCharType="separate"/>
      </w:r>
      <w:r w:rsidR="00F70D7D" w:rsidRPr="00DA0641">
        <w:t xml:space="preserve">Table </w:t>
      </w:r>
      <w:r w:rsidR="00F70D7D">
        <w:rPr>
          <w:noProof/>
        </w:rPr>
        <w:t>56</w:t>
      </w:r>
      <w:r w:rsidR="009D781D">
        <w:fldChar w:fldCharType="end"/>
      </w:r>
      <w:r w:rsidR="009D781D">
        <w:t xml:space="preserve"> and </w:t>
      </w:r>
      <w:r w:rsidR="009D781D">
        <w:fldChar w:fldCharType="begin"/>
      </w:r>
      <w:r w:rsidR="009D781D">
        <w:instrText xml:space="preserve"> REF _Ref31747889 \h  \* MERGEFORMAT </w:instrText>
      </w:r>
      <w:r w:rsidR="009D781D">
        <w:fldChar w:fldCharType="separate"/>
      </w:r>
      <w:r w:rsidR="00F70D7D" w:rsidRPr="00DA0641">
        <w:t xml:space="preserve">Table </w:t>
      </w:r>
      <w:r w:rsidR="00F70D7D">
        <w:rPr>
          <w:noProof/>
        </w:rPr>
        <w:t>57</w:t>
      </w:r>
      <w:r w:rsidR="009D781D">
        <w:fldChar w:fldCharType="end"/>
      </w:r>
      <w:r w:rsidR="009D781D">
        <w:t xml:space="preserve">. </w:t>
      </w:r>
      <w:r w:rsidR="002B7081">
        <w:t xml:space="preserve"> </w:t>
      </w:r>
      <w:r w:rsidR="00832046">
        <w:t>Commencing with the highest mean score</w:t>
      </w:r>
      <w:r w:rsidR="009D781D">
        <w:t xml:space="preserve"> as presented in </w:t>
      </w:r>
      <w:r w:rsidR="009D781D">
        <w:fldChar w:fldCharType="begin"/>
      </w:r>
      <w:r w:rsidR="009D781D">
        <w:instrText xml:space="preserve"> REF _Ref31747886 \h </w:instrText>
      </w:r>
      <w:r w:rsidR="009D781D">
        <w:fldChar w:fldCharType="separate"/>
      </w:r>
      <w:r w:rsidR="00F70D7D" w:rsidRPr="00DA0641">
        <w:t xml:space="preserve">Table </w:t>
      </w:r>
      <w:r w:rsidR="00F70D7D">
        <w:rPr>
          <w:noProof/>
        </w:rPr>
        <w:t>55</w:t>
      </w:r>
      <w:r w:rsidR="009D781D">
        <w:fldChar w:fldCharType="end"/>
      </w:r>
      <w:r w:rsidR="009D781D">
        <w:t xml:space="preserve">, </w:t>
      </w:r>
      <w:r w:rsidR="00832046">
        <w:t>the impact of group/ teamwork on achieving the best possible use of BIM</w:t>
      </w:r>
      <w:r w:rsidR="00C1337E">
        <w:t xml:space="preserve"> (CULTBIM3)</w:t>
      </w:r>
      <w:r w:rsidR="009B7DA4">
        <w:t xml:space="preserve"> </w:t>
      </w:r>
      <w:r w:rsidR="00A83F93">
        <w:t>is</w:t>
      </w:r>
      <w:r w:rsidR="009B7DA4">
        <w:t xml:space="preserve"> very positive. Explaining the latter finding, i</w:t>
      </w:r>
      <w:r w:rsidR="009B7DA4" w:rsidRPr="009B7DA4">
        <w:t>ncreased productivity and performance</w:t>
      </w:r>
      <w:r w:rsidR="009B7DA4">
        <w:t xml:space="preserve"> resulted from </w:t>
      </w:r>
      <w:r w:rsidR="009B7DA4" w:rsidRPr="009B7DA4">
        <w:t xml:space="preserve">groups that work well together </w:t>
      </w:r>
      <w:r w:rsidR="00867EEB">
        <w:t xml:space="preserve">and </w:t>
      </w:r>
      <w:r w:rsidR="009B7DA4" w:rsidRPr="009B7DA4">
        <w:t>can achieve much more than individuals working on their own.</w:t>
      </w:r>
      <w:r w:rsidR="009B7DA4">
        <w:t xml:space="preserve"> Section </w:t>
      </w:r>
      <w:r w:rsidR="009B7DA4">
        <w:fldChar w:fldCharType="begin"/>
      </w:r>
      <w:r w:rsidR="009B7DA4">
        <w:instrText xml:space="preserve"> REF _Ref47534565 \r \h </w:instrText>
      </w:r>
      <w:r w:rsidR="009B7DA4">
        <w:fldChar w:fldCharType="separate"/>
      </w:r>
      <w:r w:rsidR="00F70D7D">
        <w:t>5.2.3</w:t>
      </w:r>
      <w:r w:rsidR="009B7DA4">
        <w:fldChar w:fldCharType="end"/>
      </w:r>
      <w:r w:rsidR="009B7DA4">
        <w:t xml:space="preserve"> unveil</w:t>
      </w:r>
      <w:r w:rsidR="008D2CBE">
        <w:t>s</w:t>
      </w:r>
      <w:r w:rsidR="009B7DA4">
        <w:t xml:space="preserve"> some possible reasons for this view. However, teamwork intrinsically </w:t>
      </w:r>
      <w:r w:rsidR="00C1337E">
        <w:t>possesses</w:t>
      </w:r>
      <w:r w:rsidR="009B7DA4">
        <w:t xml:space="preserve"> some negative influences as well, these are explained in section </w:t>
      </w:r>
      <w:r w:rsidR="009B7DA4">
        <w:fldChar w:fldCharType="begin"/>
      </w:r>
      <w:r w:rsidR="009B7DA4">
        <w:instrText xml:space="preserve"> REF _Ref47534572 \r \h </w:instrText>
      </w:r>
      <w:r w:rsidR="009B7DA4">
        <w:fldChar w:fldCharType="separate"/>
      </w:r>
      <w:r w:rsidR="00F70D7D">
        <w:t>5.2.4</w:t>
      </w:r>
      <w:r w:rsidR="009B7DA4">
        <w:fldChar w:fldCharType="end"/>
      </w:r>
      <w:r w:rsidR="009B7DA4">
        <w:t>.</w:t>
      </w:r>
      <w:r w:rsidR="00C1337E">
        <w:t xml:space="preserve"> Masculinity shows </w:t>
      </w:r>
      <w:r w:rsidR="008D2CBE">
        <w:t xml:space="preserve">a </w:t>
      </w:r>
      <w:r w:rsidR="00C1337E">
        <w:t xml:space="preserve">relatively less positive impact compared </w:t>
      </w:r>
      <w:r w:rsidR="00867EEB">
        <w:t>other</w:t>
      </w:r>
      <w:r w:rsidR="00C1337E">
        <w:t xml:space="preserve"> cultur</w:t>
      </w:r>
      <w:r w:rsidR="008D2CBE">
        <w:t>al</w:t>
      </w:r>
      <w:r w:rsidR="00C1337E">
        <w:t xml:space="preserve"> factors. </w:t>
      </w:r>
      <w:r w:rsidR="0024567F">
        <w:t>Descriptive</w:t>
      </w:r>
      <w:r w:rsidR="00832046">
        <w:t xml:space="preserve"> statistics for the impact of culture on BIM exploitation shows a very positive impact. </w:t>
      </w:r>
    </w:p>
    <w:p w14:paraId="52A093B3" w14:textId="0E4AD63C" w:rsidR="00416161" w:rsidRPr="00DA0641" w:rsidRDefault="00416161" w:rsidP="00416161">
      <w:pPr>
        <w:pStyle w:val="Caption"/>
        <w:keepNext/>
      </w:pPr>
      <w:bookmarkStart w:id="794" w:name="_Ref31747886"/>
      <w:bookmarkStart w:id="795" w:name="_Toc35347732"/>
      <w:bookmarkStart w:id="796" w:name="_Toc49290904"/>
      <w:bookmarkStart w:id="797" w:name="_Toc73916269"/>
      <w:r w:rsidRPr="00DA0641">
        <w:t xml:space="preserve">Table </w:t>
      </w:r>
      <w:r w:rsidRPr="00DA0641">
        <w:fldChar w:fldCharType="begin"/>
      </w:r>
      <w:r w:rsidRPr="00DA0641">
        <w:instrText xml:space="preserve"> SEQ Table \* ARABIC </w:instrText>
      </w:r>
      <w:r w:rsidRPr="00DA0641">
        <w:fldChar w:fldCharType="separate"/>
      </w:r>
      <w:r w:rsidR="00F70D7D">
        <w:rPr>
          <w:noProof/>
        </w:rPr>
        <w:t>55</w:t>
      </w:r>
      <w:r w:rsidRPr="00DA0641">
        <w:fldChar w:fldCharType="end"/>
      </w:r>
      <w:bookmarkEnd w:id="794"/>
      <w:r w:rsidRPr="00DA0641">
        <w:t>- Impact of organisation culture on BIM exploitation</w:t>
      </w:r>
      <w:bookmarkEnd w:id="795"/>
      <w:bookmarkEnd w:id="796"/>
      <w:bookmarkEnd w:id="79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4"/>
        <w:gridCol w:w="794"/>
        <w:gridCol w:w="3054"/>
        <w:gridCol w:w="1417"/>
        <w:gridCol w:w="1547"/>
      </w:tblGrid>
      <w:tr w:rsidR="00416161" w:rsidRPr="00B452C2" w14:paraId="76861423" w14:textId="77777777" w:rsidTr="00B96CC7">
        <w:tc>
          <w:tcPr>
            <w:tcW w:w="8046" w:type="dxa"/>
            <w:gridSpan w:val="5"/>
          </w:tcPr>
          <w:p w14:paraId="754F192F" w14:textId="77777777" w:rsidR="00416161" w:rsidRPr="00B452C2" w:rsidRDefault="00416161" w:rsidP="00E7567B">
            <w:pPr>
              <w:spacing w:after="0" w:line="240" w:lineRule="auto"/>
              <w:jc w:val="center"/>
              <w:rPr>
                <w:b/>
              </w:rPr>
            </w:pPr>
            <w:r w:rsidRPr="00B452C2">
              <w:rPr>
                <w:b/>
              </w:rPr>
              <w:t>BIM</w:t>
            </w:r>
          </w:p>
        </w:tc>
      </w:tr>
      <w:tr w:rsidR="00416161" w:rsidRPr="00B452C2" w14:paraId="7DEE6094" w14:textId="77777777" w:rsidTr="00B96CC7">
        <w:tc>
          <w:tcPr>
            <w:tcW w:w="1234" w:type="dxa"/>
          </w:tcPr>
          <w:p w14:paraId="10BF6A7E" w14:textId="77777777" w:rsidR="00416161" w:rsidRPr="00B452C2" w:rsidRDefault="00416161" w:rsidP="00E7567B">
            <w:pPr>
              <w:spacing w:after="0" w:line="240" w:lineRule="auto"/>
              <w:rPr>
                <w:b/>
              </w:rPr>
            </w:pPr>
            <w:r w:rsidRPr="00B452C2">
              <w:rPr>
                <w:b/>
              </w:rPr>
              <w:t>Variable</w:t>
            </w:r>
          </w:p>
        </w:tc>
        <w:tc>
          <w:tcPr>
            <w:tcW w:w="794" w:type="dxa"/>
          </w:tcPr>
          <w:p w14:paraId="1A652D48" w14:textId="77777777" w:rsidR="00416161" w:rsidRPr="00B452C2" w:rsidRDefault="00416161" w:rsidP="00E7567B">
            <w:pPr>
              <w:spacing w:after="0" w:line="240" w:lineRule="auto"/>
              <w:rPr>
                <w:b/>
              </w:rPr>
            </w:pPr>
            <w:r w:rsidRPr="00B452C2">
              <w:rPr>
                <w:b/>
              </w:rPr>
              <w:t>Mean</w:t>
            </w:r>
          </w:p>
        </w:tc>
        <w:tc>
          <w:tcPr>
            <w:tcW w:w="3054" w:type="dxa"/>
          </w:tcPr>
          <w:p w14:paraId="3686DDE7" w14:textId="77777777" w:rsidR="00416161" w:rsidRPr="00B452C2" w:rsidRDefault="00416161" w:rsidP="00E7567B">
            <w:pPr>
              <w:spacing w:after="0" w:line="240" w:lineRule="auto"/>
              <w:jc w:val="center"/>
              <w:rPr>
                <w:b/>
              </w:rPr>
            </w:pPr>
            <w:r w:rsidRPr="00B452C2">
              <w:rPr>
                <w:b/>
              </w:rPr>
              <w:t>Impact</w:t>
            </w:r>
          </w:p>
        </w:tc>
        <w:tc>
          <w:tcPr>
            <w:tcW w:w="1417" w:type="dxa"/>
            <w:vAlign w:val="center"/>
          </w:tcPr>
          <w:p w14:paraId="6EFBA9FA" w14:textId="77777777" w:rsidR="00416161" w:rsidRPr="00B452C2" w:rsidRDefault="00416161" w:rsidP="00E7567B">
            <w:pPr>
              <w:spacing w:after="0" w:line="240" w:lineRule="auto"/>
              <w:jc w:val="center"/>
              <w:rPr>
                <w:b/>
              </w:rPr>
            </w:pPr>
            <w:r w:rsidRPr="00B452C2">
              <w:rPr>
                <w:b/>
              </w:rPr>
              <w:t>Total Mean</w:t>
            </w:r>
          </w:p>
        </w:tc>
        <w:tc>
          <w:tcPr>
            <w:tcW w:w="1547" w:type="dxa"/>
            <w:vAlign w:val="center"/>
          </w:tcPr>
          <w:p w14:paraId="47B4CB77" w14:textId="77777777" w:rsidR="00416161" w:rsidRPr="00B452C2" w:rsidRDefault="00416161" w:rsidP="00E7567B">
            <w:pPr>
              <w:spacing w:after="0" w:line="240" w:lineRule="auto"/>
              <w:jc w:val="center"/>
              <w:rPr>
                <w:b/>
              </w:rPr>
            </w:pPr>
            <w:r w:rsidRPr="00B452C2">
              <w:rPr>
                <w:b/>
              </w:rPr>
              <w:t>Total Impact</w:t>
            </w:r>
          </w:p>
        </w:tc>
      </w:tr>
      <w:tr w:rsidR="00416161" w:rsidRPr="00B452C2" w14:paraId="3B8EFAF1" w14:textId="77777777" w:rsidTr="00B96CC7">
        <w:tc>
          <w:tcPr>
            <w:tcW w:w="1234" w:type="dxa"/>
          </w:tcPr>
          <w:p w14:paraId="3CFC117D" w14:textId="77777777" w:rsidR="00416161" w:rsidRPr="00B452C2" w:rsidRDefault="00416161" w:rsidP="00E7567B">
            <w:pPr>
              <w:spacing w:after="0" w:line="240" w:lineRule="auto"/>
            </w:pPr>
            <w:r w:rsidRPr="00B452C2">
              <w:t>CULTBIM1</w:t>
            </w:r>
          </w:p>
        </w:tc>
        <w:tc>
          <w:tcPr>
            <w:tcW w:w="794" w:type="dxa"/>
          </w:tcPr>
          <w:p w14:paraId="2D37CED7" w14:textId="77777777" w:rsidR="00416161" w:rsidRPr="00B452C2" w:rsidRDefault="00416161" w:rsidP="00E7567B">
            <w:pPr>
              <w:spacing w:after="0" w:line="240" w:lineRule="auto"/>
            </w:pPr>
            <w:r w:rsidRPr="00B452C2">
              <w:t>4.32</w:t>
            </w:r>
          </w:p>
        </w:tc>
        <w:tc>
          <w:tcPr>
            <w:tcW w:w="3054" w:type="dxa"/>
          </w:tcPr>
          <w:p w14:paraId="5106CD32" w14:textId="77777777" w:rsidR="00416161" w:rsidRPr="00B452C2" w:rsidRDefault="00416161" w:rsidP="00E7567B">
            <w:pPr>
              <w:spacing w:after="0" w:line="240" w:lineRule="auto"/>
            </w:pPr>
            <w:r w:rsidRPr="00B452C2">
              <w:t>Very Positive impact</w:t>
            </w:r>
          </w:p>
        </w:tc>
        <w:tc>
          <w:tcPr>
            <w:tcW w:w="1417" w:type="dxa"/>
            <w:vMerge w:val="restart"/>
            <w:vAlign w:val="center"/>
          </w:tcPr>
          <w:p w14:paraId="0CFACEC2" w14:textId="77777777" w:rsidR="00416161" w:rsidRPr="00B452C2" w:rsidRDefault="00416161" w:rsidP="00E7567B">
            <w:pPr>
              <w:spacing w:after="0" w:line="240" w:lineRule="auto"/>
              <w:jc w:val="center"/>
            </w:pPr>
            <w:r w:rsidRPr="00B452C2">
              <w:t>4.39</w:t>
            </w:r>
          </w:p>
        </w:tc>
        <w:tc>
          <w:tcPr>
            <w:tcW w:w="1547" w:type="dxa"/>
            <w:vMerge w:val="restart"/>
            <w:vAlign w:val="center"/>
          </w:tcPr>
          <w:p w14:paraId="0CDAA8EB" w14:textId="77777777" w:rsidR="00416161" w:rsidRPr="00B452C2" w:rsidRDefault="00416161" w:rsidP="00E7567B">
            <w:pPr>
              <w:spacing w:after="0" w:line="240" w:lineRule="auto"/>
              <w:jc w:val="center"/>
            </w:pPr>
            <w:r w:rsidRPr="00B452C2">
              <w:t>Very Positive impact</w:t>
            </w:r>
          </w:p>
        </w:tc>
      </w:tr>
      <w:tr w:rsidR="00416161" w:rsidRPr="00B452C2" w14:paraId="28E37053" w14:textId="77777777" w:rsidTr="00B96CC7">
        <w:tc>
          <w:tcPr>
            <w:tcW w:w="1234" w:type="dxa"/>
          </w:tcPr>
          <w:p w14:paraId="773DB289" w14:textId="77777777" w:rsidR="00416161" w:rsidRPr="00B452C2" w:rsidRDefault="00416161" w:rsidP="00E7567B">
            <w:pPr>
              <w:spacing w:after="0" w:line="240" w:lineRule="auto"/>
            </w:pPr>
            <w:r w:rsidRPr="00B452C2">
              <w:t>CULTBIM2</w:t>
            </w:r>
          </w:p>
        </w:tc>
        <w:tc>
          <w:tcPr>
            <w:tcW w:w="794" w:type="dxa"/>
          </w:tcPr>
          <w:p w14:paraId="14F71A73" w14:textId="77777777" w:rsidR="00416161" w:rsidRPr="00B452C2" w:rsidRDefault="00416161" w:rsidP="00E7567B">
            <w:pPr>
              <w:spacing w:after="0" w:line="240" w:lineRule="auto"/>
            </w:pPr>
            <w:r w:rsidRPr="00B452C2">
              <w:t>4.61</w:t>
            </w:r>
          </w:p>
        </w:tc>
        <w:tc>
          <w:tcPr>
            <w:tcW w:w="3054" w:type="dxa"/>
          </w:tcPr>
          <w:p w14:paraId="66BE57CF" w14:textId="77777777" w:rsidR="00416161" w:rsidRPr="00B452C2" w:rsidRDefault="00416161" w:rsidP="00E7567B">
            <w:pPr>
              <w:spacing w:after="0" w:line="240" w:lineRule="auto"/>
            </w:pPr>
            <w:r w:rsidRPr="00B452C2">
              <w:t>Very Positive impact</w:t>
            </w:r>
          </w:p>
        </w:tc>
        <w:tc>
          <w:tcPr>
            <w:tcW w:w="1417" w:type="dxa"/>
            <w:vMerge/>
          </w:tcPr>
          <w:p w14:paraId="2F3B9C95" w14:textId="77777777" w:rsidR="00416161" w:rsidRPr="00B452C2" w:rsidRDefault="00416161" w:rsidP="00E7567B">
            <w:pPr>
              <w:spacing w:after="0" w:line="240" w:lineRule="auto"/>
            </w:pPr>
          </w:p>
        </w:tc>
        <w:tc>
          <w:tcPr>
            <w:tcW w:w="1547" w:type="dxa"/>
            <w:vMerge/>
          </w:tcPr>
          <w:p w14:paraId="1CF2C7B0" w14:textId="77777777" w:rsidR="00416161" w:rsidRPr="00B452C2" w:rsidRDefault="00416161" w:rsidP="00E7567B">
            <w:pPr>
              <w:spacing w:after="0" w:line="240" w:lineRule="auto"/>
            </w:pPr>
          </w:p>
        </w:tc>
      </w:tr>
      <w:tr w:rsidR="00416161" w:rsidRPr="00B452C2" w14:paraId="542EC583" w14:textId="77777777" w:rsidTr="00B96CC7">
        <w:tc>
          <w:tcPr>
            <w:tcW w:w="1234" w:type="dxa"/>
          </w:tcPr>
          <w:p w14:paraId="3858DB46" w14:textId="77777777" w:rsidR="00416161" w:rsidRPr="00B452C2" w:rsidRDefault="00416161" w:rsidP="00E7567B">
            <w:pPr>
              <w:spacing w:after="0" w:line="240" w:lineRule="auto"/>
            </w:pPr>
            <w:r w:rsidRPr="00B452C2">
              <w:t>CULTBIM3</w:t>
            </w:r>
          </w:p>
        </w:tc>
        <w:tc>
          <w:tcPr>
            <w:tcW w:w="794" w:type="dxa"/>
          </w:tcPr>
          <w:p w14:paraId="43E0CBF8" w14:textId="77777777" w:rsidR="00416161" w:rsidRPr="00B452C2" w:rsidRDefault="00416161" w:rsidP="00E7567B">
            <w:pPr>
              <w:spacing w:after="0" w:line="240" w:lineRule="auto"/>
            </w:pPr>
            <w:r w:rsidRPr="00B452C2">
              <w:t>4.68</w:t>
            </w:r>
          </w:p>
        </w:tc>
        <w:tc>
          <w:tcPr>
            <w:tcW w:w="3054" w:type="dxa"/>
          </w:tcPr>
          <w:p w14:paraId="21FDC422" w14:textId="77777777" w:rsidR="00416161" w:rsidRPr="00B452C2" w:rsidRDefault="00416161" w:rsidP="00E7567B">
            <w:pPr>
              <w:spacing w:after="0" w:line="240" w:lineRule="auto"/>
            </w:pPr>
            <w:r w:rsidRPr="00B452C2">
              <w:t>Very Positive impact</w:t>
            </w:r>
          </w:p>
        </w:tc>
        <w:tc>
          <w:tcPr>
            <w:tcW w:w="1417" w:type="dxa"/>
            <w:vMerge/>
          </w:tcPr>
          <w:p w14:paraId="1F5A1A6E" w14:textId="77777777" w:rsidR="00416161" w:rsidRPr="00B452C2" w:rsidRDefault="00416161" w:rsidP="00E7567B">
            <w:pPr>
              <w:spacing w:after="0" w:line="240" w:lineRule="auto"/>
            </w:pPr>
          </w:p>
        </w:tc>
        <w:tc>
          <w:tcPr>
            <w:tcW w:w="1547" w:type="dxa"/>
            <w:vMerge/>
          </w:tcPr>
          <w:p w14:paraId="5EB4ABC6" w14:textId="77777777" w:rsidR="00416161" w:rsidRPr="00B452C2" w:rsidRDefault="00416161" w:rsidP="00E7567B">
            <w:pPr>
              <w:spacing w:after="0" w:line="240" w:lineRule="auto"/>
            </w:pPr>
          </w:p>
        </w:tc>
      </w:tr>
      <w:tr w:rsidR="00416161" w:rsidRPr="00B452C2" w14:paraId="7B0632FA" w14:textId="77777777" w:rsidTr="00B96CC7">
        <w:tc>
          <w:tcPr>
            <w:tcW w:w="1234" w:type="dxa"/>
          </w:tcPr>
          <w:p w14:paraId="215C12BA" w14:textId="77777777" w:rsidR="00416161" w:rsidRPr="00B452C2" w:rsidRDefault="00416161" w:rsidP="00E7567B">
            <w:pPr>
              <w:spacing w:after="0" w:line="240" w:lineRule="auto"/>
            </w:pPr>
            <w:r w:rsidRPr="00B452C2">
              <w:t>CULTBIM4</w:t>
            </w:r>
          </w:p>
        </w:tc>
        <w:tc>
          <w:tcPr>
            <w:tcW w:w="794" w:type="dxa"/>
          </w:tcPr>
          <w:p w14:paraId="64471EC4" w14:textId="77777777" w:rsidR="00416161" w:rsidRPr="00B452C2" w:rsidRDefault="00416161" w:rsidP="00E7567B">
            <w:pPr>
              <w:spacing w:after="0" w:line="240" w:lineRule="auto"/>
            </w:pPr>
            <w:r w:rsidRPr="00B452C2">
              <w:t>3.93</w:t>
            </w:r>
          </w:p>
        </w:tc>
        <w:tc>
          <w:tcPr>
            <w:tcW w:w="3054" w:type="dxa"/>
          </w:tcPr>
          <w:p w14:paraId="1774440F" w14:textId="77777777" w:rsidR="00416161" w:rsidRPr="00B452C2" w:rsidRDefault="00416161" w:rsidP="00E7567B">
            <w:pPr>
              <w:spacing w:after="0" w:line="240" w:lineRule="auto"/>
            </w:pPr>
            <w:r w:rsidRPr="00B452C2">
              <w:t>Somewhat Positive impact</w:t>
            </w:r>
          </w:p>
        </w:tc>
        <w:tc>
          <w:tcPr>
            <w:tcW w:w="1417" w:type="dxa"/>
            <w:vMerge/>
          </w:tcPr>
          <w:p w14:paraId="6263BAC7" w14:textId="77777777" w:rsidR="00416161" w:rsidRPr="00B452C2" w:rsidRDefault="00416161" w:rsidP="00E7567B">
            <w:pPr>
              <w:spacing w:after="0" w:line="240" w:lineRule="auto"/>
            </w:pPr>
          </w:p>
        </w:tc>
        <w:tc>
          <w:tcPr>
            <w:tcW w:w="1547" w:type="dxa"/>
            <w:vMerge/>
          </w:tcPr>
          <w:p w14:paraId="27016180" w14:textId="77777777" w:rsidR="00416161" w:rsidRPr="00B452C2" w:rsidRDefault="00416161" w:rsidP="00E7567B">
            <w:pPr>
              <w:spacing w:after="0" w:line="240" w:lineRule="auto"/>
            </w:pPr>
          </w:p>
        </w:tc>
      </w:tr>
    </w:tbl>
    <w:p w14:paraId="37DEABF7" w14:textId="77777777" w:rsidR="00416161" w:rsidRPr="00DA0641" w:rsidRDefault="00416161" w:rsidP="00416161">
      <w:pPr>
        <w:pStyle w:val="Caption"/>
      </w:pPr>
    </w:p>
    <w:bookmarkStart w:id="798" w:name="_Ref31747888"/>
    <w:bookmarkStart w:id="799" w:name="_Toc35347733"/>
    <w:p w14:paraId="2B045F07" w14:textId="726B83F8" w:rsidR="00DA3308" w:rsidRDefault="00DA3308" w:rsidP="00C1337E">
      <w:r>
        <w:fldChar w:fldCharType="begin"/>
      </w:r>
      <w:r>
        <w:instrText xml:space="preserve"> REF _Ref47539050 \h </w:instrText>
      </w:r>
      <w:r>
        <w:fldChar w:fldCharType="separate"/>
      </w:r>
      <w:r w:rsidR="00F70D7D" w:rsidRPr="00DA0641">
        <w:t xml:space="preserve">Table </w:t>
      </w:r>
      <w:r w:rsidR="00F70D7D">
        <w:rPr>
          <w:noProof/>
        </w:rPr>
        <w:t>56</w:t>
      </w:r>
      <w:r>
        <w:fldChar w:fldCharType="end"/>
      </w:r>
      <w:r>
        <w:t xml:space="preserve"> </w:t>
      </w:r>
      <w:r w:rsidRPr="000D74D7">
        <w:t xml:space="preserve">illustrates the </w:t>
      </w:r>
      <w:r>
        <w:t xml:space="preserve">group </w:t>
      </w:r>
      <w:r w:rsidRPr="000D74D7">
        <w:t>mean value</w:t>
      </w:r>
      <w:r>
        <w:t>s</w:t>
      </w:r>
      <w:r w:rsidRPr="000D74D7">
        <w:t xml:space="preserve"> </w:t>
      </w:r>
      <w:r w:rsidR="00867EEB">
        <w:t>that</w:t>
      </w:r>
      <w:r w:rsidRPr="000D74D7">
        <w:t xml:space="preserve"> each Impact of organisation culture has on BDA exploitation. F</w:t>
      </w:r>
      <w:r>
        <w:t>rom</w:t>
      </w:r>
      <w:r w:rsidRPr="000D74D7">
        <w:t xml:space="preserve"> the descriptive statistics, it </w:t>
      </w:r>
      <w:r>
        <w:t>was</w:t>
      </w:r>
      <w:r w:rsidRPr="000D74D7">
        <w:t xml:space="preserve"> identifiable that culture has a ‘very positive impact’ towards BDA exploitation. However, it </w:t>
      </w:r>
      <w:r>
        <w:t>is</w:t>
      </w:r>
      <w:r w:rsidRPr="000D74D7">
        <w:t xml:space="preserve"> advisable to check this with inferential statistics where the relationships and causations are derived between cultural impact and BDA exploitation</w:t>
      </w:r>
    </w:p>
    <w:p w14:paraId="156DFEDA" w14:textId="61F66566" w:rsidR="00DA3308" w:rsidRDefault="00C1337E" w:rsidP="00C1337E">
      <w:r>
        <w:t>For BDA exploitation, uncertainty avoidance</w:t>
      </w:r>
      <w:r w:rsidR="009E0F41">
        <w:t xml:space="preserve"> (CULTBDA2)</w:t>
      </w:r>
      <w:r>
        <w:t xml:space="preserve"> appears to have the highest positive impact</w:t>
      </w:r>
      <w:r w:rsidR="00D74F87">
        <w:t xml:space="preserve"> (see </w:t>
      </w:r>
      <w:r w:rsidR="00D74F87">
        <w:fldChar w:fldCharType="begin"/>
      </w:r>
      <w:r w:rsidR="00D74F87">
        <w:instrText xml:space="preserve"> REF _Ref47539050 \h </w:instrText>
      </w:r>
      <w:r w:rsidR="00D74F87">
        <w:fldChar w:fldCharType="separate"/>
      </w:r>
      <w:r w:rsidR="00F70D7D" w:rsidRPr="00DA0641">
        <w:t xml:space="preserve">Table </w:t>
      </w:r>
      <w:r w:rsidR="00F70D7D">
        <w:rPr>
          <w:noProof/>
        </w:rPr>
        <w:t>56</w:t>
      </w:r>
      <w:r w:rsidR="00D74F87">
        <w:fldChar w:fldCharType="end"/>
      </w:r>
      <w:r w:rsidR="00D74F87">
        <w:t>)</w:t>
      </w:r>
      <w:r>
        <w:t>.</w:t>
      </w:r>
      <w:r w:rsidRPr="00C1337E">
        <w:t xml:space="preserve"> </w:t>
      </w:r>
      <w:r>
        <w:t>P</w:t>
      </w:r>
      <w:r w:rsidRPr="00C1337E">
        <w:t xml:space="preserve">eople in cultures with high uncertainty avoidance </w:t>
      </w:r>
      <w:r>
        <w:t>often tend to</w:t>
      </w:r>
      <w:r w:rsidRPr="00C1337E">
        <w:t xml:space="preserve"> minimi</w:t>
      </w:r>
      <w:r>
        <w:t>s</w:t>
      </w:r>
      <w:r w:rsidRPr="00C1337E">
        <w:t xml:space="preserve">e the occurrence of unknown and unusual circumstances and </w:t>
      </w:r>
      <w:r>
        <w:t xml:space="preserve">often </w:t>
      </w:r>
      <w:r w:rsidRPr="00C1337E">
        <w:t xml:space="preserve">proceed with </w:t>
      </w:r>
      <w:r>
        <w:t xml:space="preserve">pre-tested approaches. This  also appeared in the interview data (see section </w:t>
      </w:r>
      <w:r>
        <w:fldChar w:fldCharType="begin"/>
      </w:r>
      <w:r>
        <w:instrText xml:space="preserve"> REF _Ref47535356 \r \h </w:instrText>
      </w:r>
      <w:r>
        <w:fldChar w:fldCharType="separate"/>
      </w:r>
      <w:r w:rsidR="00F70D7D">
        <w:t>5.2.3</w:t>
      </w:r>
      <w:r>
        <w:fldChar w:fldCharType="end"/>
      </w:r>
      <w:r>
        <w:t>). The main disadvantage of this cultural behaviour is that doing so would hamper ones’ ability to trial and error</w:t>
      </w:r>
      <w:r w:rsidR="00867EEB">
        <w:t xml:space="preserve"> </w:t>
      </w:r>
      <w:r>
        <w:t>r new routines and process</w:t>
      </w:r>
      <w:r w:rsidR="00A83F93">
        <w:t>es</w:t>
      </w:r>
      <w:r>
        <w:t xml:space="preserve"> and thus</w:t>
      </w:r>
      <w:r w:rsidR="00867EEB">
        <w:t xml:space="preserve"> it</w:t>
      </w:r>
      <w:r>
        <w:t xml:space="preserve"> hampers the ability to innovate.  However, the cultures that make </w:t>
      </w:r>
      <w:r w:rsidRPr="00C1337E">
        <w:t xml:space="preserve">careful </w:t>
      </w:r>
      <w:r>
        <w:t xml:space="preserve">and step-by-step </w:t>
      </w:r>
      <w:r w:rsidRPr="00C1337E">
        <w:t xml:space="preserve">changes by </w:t>
      </w:r>
      <w:r>
        <w:t xml:space="preserve">attentive </w:t>
      </w:r>
      <w:r w:rsidRPr="00C1337E">
        <w:t xml:space="preserve">planning tend to be more pragmatic and more tolerant </w:t>
      </w:r>
      <w:r w:rsidR="00A83F93">
        <w:t>t</w:t>
      </w:r>
      <w:r w:rsidRPr="00C1337E">
        <w:t>o change</w:t>
      </w:r>
      <w:r w:rsidR="009E0F41">
        <w:t xml:space="preserve">- which indeed is an enabler for technology exploitation. This could be a reason why high uncertainty avoidance appears to positively impact BDA exploitation </w:t>
      </w:r>
      <w:r w:rsidR="008D2CBE">
        <w:t>to</w:t>
      </w:r>
      <w:r w:rsidR="009E0F41">
        <w:t xml:space="preserve"> the highest extent </w:t>
      </w:r>
      <w:r w:rsidR="00867EEB">
        <w:t>of</w:t>
      </w:r>
      <w:r w:rsidR="009E0F41">
        <w:t xml:space="preserve"> all</w:t>
      </w:r>
      <w:r w:rsidR="00DA3308" w:rsidRPr="00DA0641">
        <w:rPr>
          <w:sz w:val="24"/>
          <w:szCs w:val="24"/>
        </w:rPr>
        <w:t>.</w:t>
      </w:r>
      <w:r w:rsidR="00DA3308" w:rsidRPr="00DA0641">
        <w:t xml:space="preserve"> </w:t>
      </w:r>
    </w:p>
    <w:p w14:paraId="7477E20B" w14:textId="3D822A3B" w:rsidR="00416161" w:rsidRPr="00DA0641" w:rsidRDefault="00416161" w:rsidP="00C1337E">
      <w:pPr>
        <w:pStyle w:val="Caption"/>
        <w:tabs>
          <w:tab w:val="right" w:pos="8788"/>
        </w:tabs>
        <w:rPr>
          <w:sz w:val="24"/>
        </w:rPr>
      </w:pPr>
      <w:bookmarkStart w:id="800" w:name="_Ref47539050"/>
      <w:bookmarkStart w:id="801" w:name="_Toc49290905"/>
      <w:bookmarkStart w:id="802" w:name="_Toc73916270"/>
      <w:r w:rsidRPr="00DA0641">
        <w:lastRenderedPageBreak/>
        <w:t xml:space="preserve">Table </w:t>
      </w:r>
      <w:r w:rsidRPr="00DA0641">
        <w:fldChar w:fldCharType="begin"/>
      </w:r>
      <w:r w:rsidRPr="00DA0641">
        <w:instrText xml:space="preserve"> SEQ Table \* ARABIC </w:instrText>
      </w:r>
      <w:r w:rsidRPr="00DA0641">
        <w:fldChar w:fldCharType="separate"/>
      </w:r>
      <w:r w:rsidR="00F70D7D">
        <w:rPr>
          <w:noProof/>
        </w:rPr>
        <w:t>56</w:t>
      </w:r>
      <w:r w:rsidRPr="00DA0641">
        <w:fldChar w:fldCharType="end"/>
      </w:r>
      <w:bookmarkEnd w:id="798"/>
      <w:bookmarkEnd w:id="800"/>
      <w:r w:rsidRPr="00DA0641">
        <w:t>- Impact of organisation culture on BDA exploitation</w:t>
      </w:r>
      <w:bookmarkEnd w:id="799"/>
      <w:bookmarkEnd w:id="801"/>
      <w:bookmarkEnd w:id="802"/>
      <w:r w:rsidR="00C1337E">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5"/>
        <w:gridCol w:w="794"/>
        <w:gridCol w:w="3054"/>
        <w:gridCol w:w="1417"/>
        <w:gridCol w:w="1526"/>
      </w:tblGrid>
      <w:tr w:rsidR="00416161" w:rsidRPr="00F31E0A" w14:paraId="2B113837" w14:textId="77777777" w:rsidTr="00B96CC7">
        <w:tc>
          <w:tcPr>
            <w:tcW w:w="8046" w:type="dxa"/>
            <w:gridSpan w:val="5"/>
          </w:tcPr>
          <w:p w14:paraId="3627AC7E" w14:textId="77777777" w:rsidR="00416161" w:rsidRPr="00F31E0A" w:rsidRDefault="00416161" w:rsidP="00E7567B">
            <w:pPr>
              <w:spacing w:after="0" w:line="240" w:lineRule="auto"/>
              <w:jc w:val="center"/>
              <w:rPr>
                <w:b/>
              </w:rPr>
            </w:pPr>
            <w:r w:rsidRPr="00F31E0A">
              <w:rPr>
                <w:b/>
              </w:rPr>
              <w:t>BDA</w:t>
            </w:r>
          </w:p>
        </w:tc>
      </w:tr>
      <w:tr w:rsidR="00416161" w:rsidRPr="00F31E0A" w14:paraId="36EAE7AF" w14:textId="77777777" w:rsidTr="00B96CC7">
        <w:tc>
          <w:tcPr>
            <w:tcW w:w="1255" w:type="dxa"/>
          </w:tcPr>
          <w:p w14:paraId="4EA652AC" w14:textId="77777777" w:rsidR="00416161" w:rsidRPr="00F31E0A" w:rsidRDefault="00416161" w:rsidP="00E7567B">
            <w:pPr>
              <w:spacing w:after="0" w:line="240" w:lineRule="auto"/>
              <w:rPr>
                <w:b/>
              </w:rPr>
            </w:pPr>
            <w:r w:rsidRPr="00F31E0A">
              <w:rPr>
                <w:b/>
              </w:rPr>
              <w:t>Variable</w:t>
            </w:r>
          </w:p>
        </w:tc>
        <w:tc>
          <w:tcPr>
            <w:tcW w:w="794" w:type="dxa"/>
          </w:tcPr>
          <w:p w14:paraId="5DBE6F44" w14:textId="77777777" w:rsidR="00416161" w:rsidRPr="00F31E0A" w:rsidRDefault="00416161" w:rsidP="00E7567B">
            <w:pPr>
              <w:spacing w:after="0" w:line="240" w:lineRule="auto"/>
              <w:rPr>
                <w:b/>
              </w:rPr>
            </w:pPr>
            <w:r w:rsidRPr="00F31E0A">
              <w:rPr>
                <w:b/>
              </w:rPr>
              <w:t>Mean</w:t>
            </w:r>
          </w:p>
        </w:tc>
        <w:tc>
          <w:tcPr>
            <w:tcW w:w="3054" w:type="dxa"/>
          </w:tcPr>
          <w:p w14:paraId="6DBF7B49" w14:textId="77777777" w:rsidR="00416161" w:rsidRPr="00F31E0A" w:rsidRDefault="00416161" w:rsidP="00E7567B">
            <w:pPr>
              <w:spacing w:after="0" w:line="240" w:lineRule="auto"/>
              <w:jc w:val="center"/>
              <w:rPr>
                <w:b/>
              </w:rPr>
            </w:pPr>
            <w:r w:rsidRPr="00F31E0A">
              <w:rPr>
                <w:b/>
              </w:rPr>
              <w:t>Impact</w:t>
            </w:r>
          </w:p>
        </w:tc>
        <w:tc>
          <w:tcPr>
            <w:tcW w:w="1417" w:type="dxa"/>
            <w:vAlign w:val="center"/>
          </w:tcPr>
          <w:p w14:paraId="65E99BD3" w14:textId="77777777" w:rsidR="00416161" w:rsidRPr="00F31E0A" w:rsidRDefault="00416161" w:rsidP="00E7567B">
            <w:pPr>
              <w:spacing w:after="0" w:line="240" w:lineRule="auto"/>
              <w:jc w:val="center"/>
              <w:rPr>
                <w:b/>
              </w:rPr>
            </w:pPr>
            <w:r w:rsidRPr="00F31E0A">
              <w:rPr>
                <w:b/>
              </w:rPr>
              <w:t>Total mean</w:t>
            </w:r>
          </w:p>
        </w:tc>
        <w:tc>
          <w:tcPr>
            <w:tcW w:w="1526" w:type="dxa"/>
            <w:vAlign w:val="center"/>
          </w:tcPr>
          <w:p w14:paraId="4E0BD4AE" w14:textId="77777777" w:rsidR="00416161" w:rsidRPr="00F31E0A" w:rsidRDefault="00416161" w:rsidP="00E7567B">
            <w:pPr>
              <w:spacing w:after="0" w:line="240" w:lineRule="auto"/>
              <w:jc w:val="center"/>
              <w:rPr>
                <w:b/>
              </w:rPr>
            </w:pPr>
            <w:r w:rsidRPr="00F31E0A">
              <w:rPr>
                <w:b/>
              </w:rPr>
              <w:t>Total Impact</w:t>
            </w:r>
          </w:p>
        </w:tc>
      </w:tr>
      <w:tr w:rsidR="00416161" w:rsidRPr="00F31E0A" w14:paraId="6B3E4F35" w14:textId="77777777" w:rsidTr="00B96CC7">
        <w:tc>
          <w:tcPr>
            <w:tcW w:w="1255" w:type="dxa"/>
          </w:tcPr>
          <w:p w14:paraId="6CC7018F" w14:textId="77777777" w:rsidR="00416161" w:rsidRPr="00F31E0A" w:rsidRDefault="00416161" w:rsidP="00E7567B">
            <w:pPr>
              <w:spacing w:after="0" w:line="240" w:lineRule="auto"/>
            </w:pPr>
            <w:r w:rsidRPr="00F31E0A">
              <w:t>CULTBDA1</w:t>
            </w:r>
          </w:p>
        </w:tc>
        <w:tc>
          <w:tcPr>
            <w:tcW w:w="794" w:type="dxa"/>
          </w:tcPr>
          <w:p w14:paraId="2993B4C0" w14:textId="77777777" w:rsidR="00416161" w:rsidRPr="00F31E0A" w:rsidRDefault="00416161" w:rsidP="00E7567B">
            <w:pPr>
              <w:spacing w:after="0" w:line="240" w:lineRule="auto"/>
            </w:pPr>
            <w:r w:rsidRPr="00F31E0A">
              <w:t>4.36</w:t>
            </w:r>
          </w:p>
        </w:tc>
        <w:tc>
          <w:tcPr>
            <w:tcW w:w="3054" w:type="dxa"/>
          </w:tcPr>
          <w:p w14:paraId="2289EF83" w14:textId="77777777" w:rsidR="00416161" w:rsidRPr="00F31E0A" w:rsidRDefault="00416161" w:rsidP="00E7567B">
            <w:pPr>
              <w:spacing w:after="0" w:line="240" w:lineRule="auto"/>
            </w:pPr>
            <w:r w:rsidRPr="00F31E0A">
              <w:t>Very Positive impact</w:t>
            </w:r>
          </w:p>
        </w:tc>
        <w:tc>
          <w:tcPr>
            <w:tcW w:w="1417" w:type="dxa"/>
            <w:vMerge w:val="restart"/>
            <w:vAlign w:val="center"/>
          </w:tcPr>
          <w:p w14:paraId="20B62C30" w14:textId="77777777" w:rsidR="00416161" w:rsidRPr="00F31E0A" w:rsidRDefault="00416161" w:rsidP="00E7567B">
            <w:pPr>
              <w:spacing w:after="0" w:line="240" w:lineRule="auto"/>
              <w:jc w:val="center"/>
            </w:pPr>
            <w:r w:rsidRPr="00F31E0A">
              <w:t>4.36</w:t>
            </w:r>
          </w:p>
        </w:tc>
        <w:tc>
          <w:tcPr>
            <w:tcW w:w="1526" w:type="dxa"/>
            <w:vMerge w:val="restart"/>
            <w:vAlign w:val="center"/>
          </w:tcPr>
          <w:p w14:paraId="07C9FEBD" w14:textId="77777777" w:rsidR="00416161" w:rsidRPr="00F31E0A" w:rsidRDefault="00416161" w:rsidP="00E7567B">
            <w:pPr>
              <w:spacing w:after="0" w:line="240" w:lineRule="auto"/>
              <w:jc w:val="center"/>
            </w:pPr>
            <w:r w:rsidRPr="00F31E0A">
              <w:t>Very Positive impact</w:t>
            </w:r>
          </w:p>
        </w:tc>
      </w:tr>
      <w:tr w:rsidR="00416161" w:rsidRPr="00F31E0A" w14:paraId="71E7855D" w14:textId="77777777" w:rsidTr="00B96CC7">
        <w:tc>
          <w:tcPr>
            <w:tcW w:w="1255" w:type="dxa"/>
          </w:tcPr>
          <w:p w14:paraId="50718715" w14:textId="77777777" w:rsidR="00416161" w:rsidRPr="00F31E0A" w:rsidRDefault="00416161" w:rsidP="00E7567B">
            <w:pPr>
              <w:spacing w:after="0" w:line="240" w:lineRule="auto"/>
            </w:pPr>
            <w:r w:rsidRPr="00F31E0A">
              <w:t>CULTBDA2</w:t>
            </w:r>
          </w:p>
        </w:tc>
        <w:tc>
          <w:tcPr>
            <w:tcW w:w="794" w:type="dxa"/>
          </w:tcPr>
          <w:p w14:paraId="2E5820F3" w14:textId="77777777" w:rsidR="00416161" w:rsidRPr="00F31E0A" w:rsidRDefault="00416161" w:rsidP="00E7567B">
            <w:pPr>
              <w:spacing w:after="0" w:line="240" w:lineRule="auto"/>
            </w:pPr>
            <w:r w:rsidRPr="00F31E0A">
              <w:t>4.61</w:t>
            </w:r>
          </w:p>
        </w:tc>
        <w:tc>
          <w:tcPr>
            <w:tcW w:w="3054" w:type="dxa"/>
          </w:tcPr>
          <w:p w14:paraId="05F4C879" w14:textId="77777777" w:rsidR="00416161" w:rsidRPr="00F31E0A" w:rsidRDefault="00416161" w:rsidP="00E7567B">
            <w:pPr>
              <w:spacing w:after="0" w:line="240" w:lineRule="auto"/>
            </w:pPr>
            <w:r w:rsidRPr="00F31E0A">
              <w:t>Very Positive impact</w:t>
            </w:r>
          </w:p>
        </w:tc>
        <w:tc>
          <w:tcPr>
            <w:tcW w:w="1417" w:type="dxa"/>
            <w:vMerge/>
          </w:tcPr>
          <w:p w14:paraId="1ABB744B" w14:textId="77777777" w:rsidR="00416161" w:rsidRPr="00F31E0A" w:rsidRDefault="00416161" w:rsidP="00E7567B">
            <w:pPr>
              <w:spacing w:after="0" w:line="240" w:lineRule="auto"/>
            </w:pPr>
          </w:p>
        </w:tc>
        <w:tc>
          <w:tcPr>
            <w:tcW w:w="1526" w:type="dxa"/>
            <w:vMerge/>
          </w:tcPr>
          <w:p w14:paraId="24692CC7" w14:textId="77777777" w:rsidR="00416161" w:rsidRPr="00F31E0A" w:rsidRDefault="00416161" w:rsidP="00E7567B">
            <w:pPr>
              <w:spacing w:after="0" w:line="240" w:lineRule="auto"/>
            </w:pPr>
          </w:p>
        </w:tc>
      </w:tr>
      <w:tr w:rsidR="00416161" w:rsidRPr="00F31E0A" w14:paraId="6D5D7AA2" w14:textId="77777777" w:rsidTr="00B96CC7">
        <w:tc>
          <w:tcPr>
            <w:tcW w:w="1255" w:type="dxa"/>
          </w:tcPr>
          <w:p w14:paraId="59F42E08" w14:textId="77777777" w:rsidR="00416161" w:rsidRPr="00F31E0A" w:rsidRDefault="00416161" w:rsidP="00E7567B">
            <w:pPr>
              <w:spacing w:after="0" w:line="240" w:lineRule="auto"/>
            </w:pPr>
            <w:r w:rsidRPr="00F31E0A">
              <w:t>CULTBDA3</w:t>
            </w:r>
          </w:p>
        </w:tc>
        <w:tc>
          <w:tcPr>
            <w:tcW w:w="794" w:type="dxa"/>
          </w:tcPr>
          <w:p w14:paraId="0796BC74" w14:textId="77777777" w:rsidR="00416161" w:rsidRPr="00F31E0A" w:rsidRDefault="00416161" w:rsidP="00E7567B">
            <w:pPr>
              <w:spacing w:after="0" w:line="240" w:lineRule="auto"/>
            </w:pPr>
            <w:r w:rsidRPr="00F31E0A">
              <w:t>4.42</w:t>
            </w:r>
          </w:p>
        </w:tc>
        <w:tc>
          <w:tcPr>
            <w:tcW w:w="3054" w:type="dxa"/>
          </w:tcPr>
          <w:p w14:paraId="3CC875EC" w14:textId="77777777" w:rsidR="00416161" w:rsidRPr="00F31E0A" w:rsidRDefault="00416161" w:rsidP="00E7567B">
            <w:pPr>
              <w:spacing w:after="0" w:line="240" w:lineRule="auto"/>
            </w:pPr>
            <w:r w:rsidRPr="00F31E0A">
              <w:t>Very Positive impact</w:t>
            </w:r>
          </w:p>
        </w:tc>
        <w:tc>
          <w:tcPr>
            <w:tcW w:w="1417" w:type="dxa"/>
            <w:vMerge/>
          </w:tcPr>
          <w:p w14:paraId="7160B905" w14:textId="77777777" w:rsidR="00416161" w:rsidRPr="00F31E0A" w:rsidRDefault="00416161" w:rsidP="00E7567B">
            <w:pPr>
              <w:spacing w:after="0" w:line="240" w:lineRule="auto"/>
            </w:pPr>
          </w:p>
        </w:tc>
        <w:tc>
          <w:tcPr>
            <w:tcW w:w="1526" w:type="dxa"/>
            <w:vMerge/>
          </w:tcPr>
          <w:p w14:paraId="26A6F04D" w14:textId="77777777" w:rsidR="00416161" w:rsidRPr="00F31E0A" w:rsidRDefault="00416161" w:rsidP="00E7567B">
            <w:pPr>
              <w:spacing w:after="0" w:line="240" w:lineRule="auto"/>
            </w:pPr>
          </w:p>
        </w:tc>
      </w:tr>
      <w:tr w:rsidR="00416161" w:rsidRPr="00F31E0A" w14:paraId="6F24F265" w14:textId="77777777" w:rsidTr="00B96CC7">
        <w:tc>
          <w:tcPr>
            <w:tcW w:w="1255" w:type="dxa"/>
          </w:tcPr>
          <w:p w14:paraId="36368FB0" w14:textId="77777777" w:rsidR="00416161" w:rsidRPr="00F31E0A" w:rsidRDefault="00416161" w:rsidP="00E7567B">
            <w:pPr>
              <w:spacing w:after="0" w:line="240" w:lineRule="auto"/>
            </w:pPr>
            <w:r w:rsidRPr="00F31E0A">
              <w:t>CULTBDA4</w:t>
            </w:r>
          </w:p>
        </w:tc>
        <w:tc>
          <w:tcPr>
            <w:tcW w:w="794" w:type="dxa"/>
          </w:tcPr>
          <w:p w14:paraId="66333012" w14:textId="77777777" w:rsidR="00416161" w:rsidRPr="00F31E0A" w:rsidRDefault="00416161" w:rsidP="00E7567B">
            <w:pPr>
              <w:spacing w:after="0" w:line="240" w:lineRule="auto"/>
            </w:pPr>
            <w:r w:rsidRPr="00F31E0A">
              <w:t>4.05</w:t>
            </w:r>
          </w:p>
        </w:tc>
        <w:tc>
          <w:tcPr>
            <w:tcW w:w="3054" w:type="dxa"/>
          </w:tcPr>
          <w:p w14:paraId="54C81A46" w14:textId="77777777" w:rsidR="00416161" w:rsidRPr="00F31E0A" w:rsidRDefault="00416161" w:rsidP="00E7567B">
            <w:pPr>
              <w:spacing w:after="0" w:line="240" w:lineRule="auto"/>
            </w:pPr>
            <w:r w:rsidRPr="00F31E0A">
              <w:t>Somewhat Positive impact</w:t>
            </w:r>
          </w:p>
        </w:tc>
        <w:tc>
          <w:tcPr>
            <w:tcW w:w="1417" w:type="dxa"/>
            <w:vMerge/>
          </w:tcPr>
          <w:p w14:paraId="1BA4D350" w14:textId="77777777" w:rsidR="00416161" w:rsidRPr="00F31E0A" w:rsidRDefault="00416161" w:rsidP="00E7567B">
            <w:pPr>
              <w:spacing w:after="0" w:line="240" w:lineRule="auto"/>
            </w:pPr>
          </w:p>
        </w:tc>
        <w:tc>
          <w:tcPr>
            <w:tcW w:w="1526" w:type="dxa"/>
            <w:vMerge/>
          </w:tcPr>
          <w:p w14:paraId="1D4B5C69" w14:textId="77777777" w:rsidR="00416161" w:rsidRPr="00F31E0A" w:rsidRDefault="00416161" w:rsidP="00E7567B">
            <w:pPr>
              <w:spacing w:after="0" w:line="240" w:lineRule="auto"/>
            </w:pPr>
          </w:p>
        </w:tc>
      </w:tr>
    </w:tbl>
    <w:p w14:paraId="15EB76C9" w14:textId="77777777" w:rsidR="00DA3308" w:rsidRDefault="00DA3308" w:rsidP="009D781D"/>
    <w:p w14:paraId="62CD5DD9" w14:textId="29CBAF00" w:rsidR="00DA3308" w:rsidRDefault="00867EEB" w:rsidP="009D781D">
      <w:r>
        <w:t>As</w:t>
      </w:r>
      <w:r w:rsidR="00DA3308" w:rsidRPr="00DA0641">
        <w:t xml:space="preserve"> with BIM and BDA exploitation, the questionnaire contained questions that directly indicate the impact of organisation cultural factors on the exploitation of </w:t>
      </w:r>
      <w:r w:rsidR="00DA3308">
        <w:t>IoT,</w:t>
      </w:r>
      <w:r w:rsidR="00DA3308" w:rsidRPr="00DA0641">
        <w:t xml:space="preserve"> and the descriptive statistics of these impacts were first investigated. </w:t>
      </w:r>
      <w:r w:rsidR="00DA3308" w:rsidRPr="00DA0641">
        <w:fldChar w:fldCharType="begin"/>
      </w:r>
      <w:r w:rsidR="00DA3308" w:rsidRPr="00DA0641">
        <w:instrText xml:space="preserve"> REF _Ref31747475 \h  \* MERGEFORMAT </w:instrText>
      </w:r>
      <w:r w:rsidR="00DA3308" w:rsidRPr="00DA0641">
        <w:fldChar w:fldCharType="separate"/>
      </w:r>
      <w:r w:rsidR="00F70D7D" w:rsidRPr="00DA0641">
        <w:t xml:space="preserve">Table </w:t>
      </w:r>
      <w:r w:rsidR="00F70D7D">
        <w:t>54</w:t>
      </w:r>
      <w:r w:rsidR="00DA3308" w:rsidRPr="00DA0641">
        <w:fldChar w:fldCharType="end"/>
      </w:r>
      <w:r w:rsidR="00DA3308" w:rsidRPr="00DA0641">
        <w:t xml:space="preserve"> shows all these descriptive statistics related to the impact CULTURE has on </w:t>
      </w:r>
      <w:r w:rsidR="00DA3308">
        <w:t>IoT</w:t>
      </w:r>
      <w:r w:rsidR="00DA3308" w:rsidRPr="00DA0641">
        <w:t xml:space="preserve"> exploitation. </w:t>
      </w:r>
      <w:r w:rsidR="00DA3308" w:rsidRPr="00DA0641">
        <w:fldChar w:fldCharType="begin"/>
      </w:r>
      <w:r w:rsidR="00DA3308" w:rsidRPr="00DA0641">
        <w:instrText xml:space="preserve"> REF _Ref31747889 \h  \* MERGEFORMAT </w:instrText>
      </w:r>
      <w:r w:rsidR="00DA3308" w:rsidRPr="00DA0641">
        <w:fldChar w:fldCharType="separate"/>
      </w:r>
      <w:r w:rsidR="00F70D7D" w:rsidRPr="00DA0641">
        <w:t xml:space="preserve">Table </w:t>
      </w:r>
      <w:r w:rsidR="00F70D7D">
        <w:t>57</w:t>
      </w:r>
      <w:r w:rsidR="00DA3308" w:rsidRPr="00DA0641">
        <w:fldChar w:fldCharType="end"/>
      </w:r>
      <w:r w:rsidR="00DA3308" w:rsidRPr="00DA0641">
        <w:t xml:space="preserve"> illustrates the mean value  each Impact of organisation culture has on </w:t>
      </w:r>
      <w:r w:rsidR="00DA3308">
        <w:t>IoT</w:t>
      </w:r>
      <w:r w:rsidR="00DA3308" w:rsidRPr="00DA0641">
        <w:t xml:space="preserve"> exploitation and as a group. </w:t>
      </w:r>
      <w:r>
        <w:t>From</w:t>
      </w:r>
      <w:r w:rsidR="00DA3308" w:rsidRPr="00DA0641">
        <w:t xml:space="preserve"> the descriptive statistics, it is convincing that culture has a ‘very positive impact’ towards </w:t>
      </w:r>
      <w:r w:rsidR="00DA3308">
        <w:t>IoT</w:t>
      </w:r>
      <w:r w:rsidR="00DA3308" w:rsidRPr="00DA0641">
        <w:t xml:space="preserve"> exploitation. However,  as with BIM and BDA, investigating inferential statistics to discover relationships and causations is vital. </w:t>
      </w:r>
    </w:p>
    <w:p w14:paraId="0D23FF31" w14:textId="6BAA46C2" w:rsidR="009E0F41" w:rsidRPr="00DA0641" w:rsidRDefault="008D2CBE" w:rsidP="009D781D">
      <w:r>
        <w:t>Given the results for</w:t>
      </w:r>
      <w:r w:rsidR="009E0F41">
        <w:t xml:space="preserve"> </w:t>
      </w:r>
      <w:r w:rsidR="00F349ED">
        <w:t>I</w:t>
      </w:r>
      <w:r>
        <w:t>o</w:t>
      </w:r>
      <w:r w:rsidR="00F349ED">
        <w:t>T</w:t>
      </w:r>
      <w:r w:rsidR="009E0F41">
        <w:t xml:space="preserve">, </w:t>
      </w:r>
      <w:r w:rsidR="00D74F87">
        <w:t xml:space="preserve">similar to </w:t>
      </w:r>
      <w:r w:rsidR="009E0F41">
        <w:t>the situation explained for BDA, uncertainty avoidance (CULT</w:t>
      </w:r>
      <w:r w:rsidR="00F349ED">
        <w:t>IOT</w:t>
      </w:r>
      <w:r w:rsidR="009E0F41">
        <w:t>2) seem</w:t>
      </w:r>
      <w:r w:rsidR="00D74F87">
        <w:t>s</w:t>
      </w:r>
      <w:r w:rsidR="009E0F41">
        <w:t xml:space="preserve"> to positively impact </w:t>
      </w:r>
      <w:r w:rsidR="00AC157D">
        <w:t xml:space="preserve">on </w:t>
      </w:r>
      <w:r w:rsidR="00F349ED">
        <w:t>I</w:t>
      </w:r>
      <w:r>
        <w:t>o</w:t>
      </w:r>
      <w:r w:rsidR="00F349ED">
        <w:t>T</w:t>
      </w:r>
      <w:r w:rsidR="00AC157D">
        <w:t xml:space="preserve"> exploitation</w:t>
      </w:r>
      <w:r w:rsidR="00867EEB">
        <w:t xml:space="preserve"> more</w:t>
      </w:r>
      <w:r w:rsidR="00AC157D">
        <w:t xml:space="preserve"> </w:t>
      </w:r>
      <w:r w:rsidR="009E0F41">
        <w:t>than  others. Masculinity (CULT</w:t>
      </w:r>
      <w:r w:rsidR="00F349ED">
        <w:t>IOT</w:t>
      </w:r>
      <w:r w:rsidR="009E0F41">
        <w:t xml:space="preserve">4) is the culture factor </w:t>
      </w:r>
      <w:r w:rsidR="00D74F87">
        <w:t xml:space="preserve">that least positively </w:t>
      </w:r>
      <w:r w:rsidR="00867EEB">
        <w:t xml:space="preserve">impacts </w:t>
      </w:r>
      <w:r w:rsidR="00D74F87">
        <w:t>on</w:t>
      </w:r>
      <w:r w:rsidR="009E0F41">
        <w:t xml:space="preserve"> </w:t>
      </w:r>
      <w:r w:rsidR="00F349ED">
        <w:t>I</w:t>
      </w:r>
      <w:r>
        <w:t>o</w:t>
      </w:r>
      <w:r w:rsidR="00F349ED">
        <w:t>T</w:t>
      </w:r>
      <w:r w:rsidR="009E0F41">
        <w:t xml:space="preserve"> exploitation. With regards to the newness in </w:t>
      </w:r>
      <w:r w:rsidR="00F349ED">
        <w:t>I</w:t>
      </w:r>
      <w:r>
        <w:t>o</w:t>
      </w:r>
      <w:r w:rsidR="00F349ED">
        <w:t>T</w:t>
      </w:r>
      <w:r w:rsidR="009E0F41">
        <w:t xml:space="preserve"> provisions in construction, </w:t>
      </w:r>
      <w:r w:rsidR="00D74F87" w:rsidRPr="00D74F87">
        <w:t xml:space="preserve">overly risk-taking </w:t>
      </w:r>
      <w:r w:rsidR="00AC157D">
        <w:t xml:space="preserve">and </w:t>
      </w:r>
      <w:r>
        <w:t xml:space="preserve">a </w:t>
      </w:r>
      <w:r w:rsidR="00AC157D">
        <w:t xml:space="preserve">high degree of competition may result </w:t>
      </w:r>
      <w:r>
        <w:t>in</w:t>
      </w:r>
      <w:r w:rsidR="00AC157D">
        <w:t xml:space="preserve"> uncalculated losses.</w:t>
      </w:r>
      <w:r w:rsidR="009E0F41">
        <w:t xml:space="preserve"> A similar view  emerged from the interviews </w:t>
      </w:r>
      <w:r w:rsidR="00D74F87">
        <w:t xml:space="preserve">which was </w:t>
      </w:r>
      <w:r w:rsidR="009E0F41">
        <w:t>introduc</w:t>
      </w:r>
      <w:r w:rsidR="00D74F87">
        <w:t>ed</w:t>
      </w:r>
      <w:r w:rsidR="009E0F41">
        <w:t xml:space="preserve"> as ‘</w:t>
      </w:r>
      <w:r w:rsidR="009E0F41" w:rsidRPr="009E0F41">
        <w:t>toxic masculinity</w:t>
      </w:r>
      <w:r w:rsidR="009E0F41">
        <w:t>’ or ‘destructive masculinity’. Although risk</w:t>
      </w:r>
      <w:r>
        <w:t>-</w:t>
      </w:r>
      <w:r w:rsidR="009E0F41">
        <w:t>taking can progressively lead to success, at certain times over</w:t>
      </w:r>
      <w:r w:rsidR="00D74F87">
        <w:t>ly</w:t>
      </w:r>
      <w:r w:rsidR="009E0F41">
        <w:t xml:space="preserve"> risk-taking may result </w:t>
      </w:r>
      <w:r>
        <w:t xml:space="preserve">in </w:t>
      </w:r>
      <w:r w:rsidR="009E0F41">
        <w:t>u</w:t>
      </w:r>
      <w:r w:rsidR="009E0F41" w:rsidRPr="009E0F41">
        <w:t>nmanaged losses</w:t>
      </w:r>
      <w:r w:rsidR="009E0F41">
        <w:t xml:space="preserve">. Taking </w:t>
      </w:r>
      <w:r w:rsidR="00AC157D">
        <w:t xml:space="preserve">unmanageable </w:t>
      </w:r>
      <w:r w:rsidR="009E0F41">
        <w:t>risks</w:t>
      </w:r>
      <w:r w:rsidR="00AC157D">
        <w:t xml:space="preserve"> especially in </w:t>
      </w:r>
      <w:r w:rsidR="00F349ED">
        <w:t>I</w:t>
      </w:r>
      <w:r>
        <w:t>oT</w:t>
      </w:r>
      <w:r w:rsidR="00AC157D">
        <w:t xml:space="preserve"> provisions may initially </w:t>
      </w:r>
      <w:r w:rsidR="00D74F87">
        <w:t>leave a company</w:t>
      </w:r>
      <w:r w:rsidR="00AC157D">
        <w:t xml:space="preserve"> with ambiguity and difficulties in implementing</w:t>
      </w:r>
      <w:r w:rsidR="00D74F87">
        <w:t xml:space="preserve"> IoT, and thereby</w:t>
      </w:r>
      <w:r w:rsidR="00AC157D">
        <w:t xml:space="preserve"> inhibit </w:t>
      </w:r>
      <w:r w:rsidR="00F349ED">
        <w:t>I</w:t>
      </w:r>
      <w:r>
        <w:t>o</w:t>
      </w:r>
      <w:r w:rsidR="00F349ED">
        <w:t>T</w:t>
      </w:r>
      <w:r w:rsidR="00AC157D">
        <w:t xml:space="preserve"> exploitation</w:t>
      </w:r>
      <w:r w:rsidR="00D74F87">
        <w:t xml:space="preserve"> as well.</w:t>
      </w:r>
    </w:p>
    <w:p w14:paraId="3A281EA0" w14:textId="0D86DB4D" w:rsidR="00416161" w:rsidRPr="00DA0641" w:rsidRDefault="00416161" w:rsidP="00416161">
      <w:pPr>
        <w:pStyle w:val="Caption"/>
        <w:keepNext/>
      </w:pPr>
      <w:bookmarkStart w:id="803" w:name="_Ref31747889"/>
      <w:bookmarkStart w:id="804" w:name="_Toc35347734"/>
      <w:bookmarkStart w:id="805" w:name="_Toc49290906"/>
      <w:bookmarkStart w:id="806" w:name="_Toc73916271"/>
      <w:r w:rsidRPr="00DA0641">
        <w:t xml:space="preserve">Table </w:t>
      </w:r>
      <w:r w:rsidRPr="00DA0641">
        <w:fldChar w:fldCharType="begin"/>
      </w:r>
      <w:r w:rsidRPr="00DA0641">
        <w:instrText xml:space="preserve"> SEQ Table \* ARABIC </w:instrText>
      </w:r>
      <w:r w:rsidRPr="00DA0641">
        <w:fldChar w:fldCharType="separate"/>
      </w:r>
      <w:r w:rsidR="00F70D7D">
        <w:rPr>
          <w:noProof/>
        </w:rPr>
        <w:t>57</w:t>
      </w:r>
      <w:r w:rsidRPr="00DA0641">
        <w:fldChar w:fldCharType="end"/>
      </w:r>
      <w:bookmarkEnd w:id="803"/>
      <w:r w:rsidRPr="00DA0641">
        <w:t xml:space="preserve">- Impact of organisation culture on </w:t>
      </w:r>
      <w:r w:rsidR="00F349ED">
        <w:t>I</w:t>
      </w:r>
      <w:r w:rsidR="008D2CBE">
        <w:t>o</w:t>
      </w:r>
      <w:r w:rsidR="00F349ED">
        <w:t>T</w:t>
      </w:r>
      <w:r w:rsidRPr="00DA0641">
        <w:t xml:space="preserve"> exploitation</w:t>
      </w:r>
      <w:bookmarkEnd w:id="804"/>
      <w:bookmarkEnd w:id="805"/>
      <w:bookmarkEnd w:id="8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5"/>
        <w:gridCol w:w="794"/>
        <w:gridCol w:w="3054"/>
        <w:gridCol w:w="1417"/>
        <w:gridCol w:w="1526"/>
      </w:tblGrid>
      <w:tr w:rsidR="00416161" w:rsidRPr="00F31E0A" w14:paraId="18B80856" w14:textId="77777777" w:rsidTr="00B96CC7">
        <w:tc>
          <w:tcPr>
            <w:tcW w:w="8046" w:type="dxa"/>
            <w:gridSpan w:val="5"/>
            <w:shd w:val="clear" w:color="auto" w:fill="auto"/>
          </w:tcPr>
          <w:p w14:paraId="302BBB2A" w14:textId="60094BC5" w:rsidR="00416161" w:rsidRPr="00F31E0A" w:rsidRDefault="00F349ED" w:rsidP="00E7567B">
            <w:pPr>
              <w:spacing w:after="0" w:line="240" w:lineRule="auto"/>
              <w:jc w:val="center"/>
              <w:rPr>
                <w:b/>
              </w:rPr>
            </w:pPr>
            <w:r w:rsidRPr="00F31E0A">
              <w:rPr>
                <w:b/>
              </w:rPr>
              <w:t>I</w:t>
            </w:r>
            <w:r w:rsidR="008D2CBE" w:rsidRPr="00F31E0A">
              <w:rPr>
                <w:b/>
              </w:rPr>
              <w:t>o</w:t>
            </w:r>
            <w:r w:rsidRPr="00F31E0A">
              <w:rPr>
                <w:b/>
              </w:rPr>
              <w:t>T</w:t>
            </w:r>
          </w:p>
        </w:tc>
      </w:tr>
      <w:tr w:rsidR="00416161" w:rsidRPr="00F31E0A" w14:paraId="75AAE053" w14:textId="77777777" w:rsidTr="00B96CC7">
        <w:tc>
          <w:tcPr>
            <w:tcW w:w="1255" w:type="dxa"/>
            <w:shd w:val="clear" w:color="auto" w:fill="auto"/>
          </w:tcPr>
          <w:p w14:paraId="6724890E" w14:textId="77777777" w:rsidR="00416161" w:rsidRPr="00F31E0A" w:rsidRDefault="00416161" w:rsidP="00E7567B">
            <w:pPr>
              <w:spacing w:after="0" w:line="240" w:lineRule="auto"/>
              <w:rPr>
                <w:b/>
              </w:rPr>
            </w:pPr>
            <w:r w:rsidRPr="00F31E0A">
              <w:rPr>
                <w:b/>
              </w:rPr>
              <w:t>Variable</w:t>
            </w:r>
          </w:p>
        </w:tc>
        <w:tc>
          <w:tcPr>
            <w:tcW w:w="794" w:type="dxa"/>
            <w:shd w:val="clear" w:color="auto" w:fill="auto"/>
          </w:tcPr>
          <w:p w14:paraId="7FAAD8AA" w14:textId="77777777" w:rsidR="00416161" w:rsidRPr="00F31E0A" w:rsidRDefault="00416161" w:rsidP="00E7567B">
            <w:pPr>
              <w:spacing w:after="0" w:line="240" w:lineRule="auto"/>
              <w:rPr>
                <w:b/>
              </w:rPr>
            </w:pPr>
            <w:r w:rsidRPr="00F31E0A">
              <w:rPr>
                <w:b/>
              </w:rPr>
              <w:t>Mean</w:t>
            </w:r>
          </w:p>
        </w:tc>
        <w:tc>
          <w:tcPr>
            <w:tcW w:w="3054" w:type="dxa"/>
            <w:shd w:val="clear" w:color="auto" w:fill="auto"/>
          </w:tcPr>
          <w:p w14:paraId="5846F841" w14:textId="77777777" w:rsidR="00416161" w:rsidRPr="00F31E0A" w:rsidRDefault="00416161" w:rsidP="00E7567B">
            <w:pPr>
              <w:spacing w:after="0" w:line="240" w:lineRule="auto"/>
              <w:jc w:val="center"/>
              <w:rPr>
                <w:b/>
              </w:rPr>
            </w:pPr>
            <w:r w:rsidRPr="00F31E0A">
              <w:rPr>
                <w:b/>
              </w:rPr>
              <w:t>Impact</w:t>
            </w:r>
          </w:p>
        </w:tc>
        <w:tc>
          <w:tcPr>
            <w:tcW w:w="1417" w:type="dxa"/>
            <w:shd w:val="clear" w:color="auto" w:fill="auto"/>
            <w:vAlign w:val="center"/>
          </w:tcPr>
          <w:p w14:paraId="35AEB140" w14:textId="77777777" w:rsidR="00416161" w:rsidRPr="00F31E0A" w:rsidRDefault="00416161" w:rsidP="00E7567B">
            <w:pPr>
              <w:spacing w:after="0" w:line="240" w:lineRule="auto"/>
              <w:jc w:val="center"/>
              <w:rPr>
                <w:b/>
              </w:rPr>
            </w:pPr>
            <w:r w:rsidRPr="00F31E0A">
              <w:rPr>
                <w:b/>
              </w:rPr>
              <w:t>Total mean</w:t>
            </w:r>
          </w:p>
        </w:tc>
        <w:tc>
          <w:tcPr>
            <w:tcW w:w="1526" w:type="dxa"/>
            <w:shd w:val="clear" w:color="auto" w:fill="auto"/>
            <w:vAlign w:val="center"/>
          </w:tcPr>
          <w:p w14:paraId="09D2C3B6" w14:textId="77777777" w:rsidR="00416161" w:rsidRPr="00F31E0A" w:rsidRDefault="00416161" w:rsidP="00E7567B">
            <w:pPr>
              <w:spacing w:after="0" w:line="240" w:lineRule="auto"/>
              <w:jc w:val="center"/>
              <w:rPr>
                <w:b/>
              </w:rPr>
            </w:pPr>
            <w:r w:rsidRPr="00F31E0A">
              <w:rPr>
                <w:b/>
              </w:rPr>
              <w:t>Total Impact</w:t>
            </w:r>
          </w:p>
        </w:tc>
      </w:tr>
      <w:tr w:rsidR="00416161" w:rsidRPr="00F31E0A" w14:paraId="68FA8786" w14:textId="77777777" w:rsidTr="00B96CC7">
        <w:tc>
          <w:tcPr>
            <w:tcW w:w="1255" w:type="dxa"/>
            <w:shd w:val="clear" w:color="auto" w:fill="auto"/>
          </w:tcPr>
          <w:p w14:paraId="376CCDBC" w14:textId="1207E766" w:rsidR="00416161" w:rsidRPr="00F31E0A" w:rsidRDefault="00416161" w:rsidP="00E7567B">
            <w:pPr>
              <w:spacing w:after="0" w:line="240" w:lineRule="auto"/>
            </w:pPr>
            <w:r w:rsidRPr="00F31E0A">
              <w:t>CULT</w:t>
            </w:r>
            <w:r w:rsidR="00F349ED" w:rsidRPr="00F31E0A">
              <w:t>IOT</w:t>
            </w:r>
            <w:r w:rsidRPr="00F31E0A">
              <w:t>1</w:t>
            </w:r>
          </w:p>
        </w:tc>
        <w:tc>
          <w:tcPr>
            <w:tcW w:w="794" w:type="dxa"/>
            <w:shd w:val="clear" w:color="auto" w:fill="auto"/>
          </w:tcPr>
          <w:p w14:paraId="641D6941" w14:textId="77777777" w:rsidR="00416161" w:rsidRPr="00F31E0A" w:rsidRDefault="00416161" w:rsidP="00E7567B">
            <w:pPr>
              <w:spacing w:after="0" w:line="240" w:lineRule="auto"/>
            </w:pPr>
            <w:r w:rsidRPr="00F31E0A">
              <w:t>4.06</w:t>
            </w:r>
          </w:p>
        </w:tc>
        <w:tc>
          <w:tcPr>
            <w:tcW w:w="3054" w:type="dxa"/>
            <w:shd w:val="clear" w:color="auto" w:fill="auto"/>
          </w:tcPr>
          <w:p w14:paraId="575BD926" w14:textId="77777777" w:rsidR="00416161" w:rsidRPr="00F31E0A" w:rsidRDefault="00416161" w:rsidP="00E7567B">
            <w:pPr>
              <w:spacing w:after="0" w:line="240" w:lineRule="auto"/>
            </w:pPr>
            <w:r w:rsidRPr="00F31E0A">
              <w:t>Somewhat Positive impact</w:t>
            </w:r>
          </w:p>
        </w:tc>
        <w:tc>
          <w:tcPr>
            <w:tcW w:w="1417" w:type="dxa"/>
            <w:vMerge w:val="restart"/>
            <w:shd w:val="clear" w:color="auto" w:fill="auto"/>
            <w:vAlign w:val="center"/>
          </w:tcPr>
          <w:p w14:paraId="79A66E47" w14:textId="77777777" w:rsidR="00416161" w:rsidRPr="00F31E0A" w:rsidRDefault="00416161" w:rsidP="00E7567B">
            <w:pPr>
              <w:spacing w:after="0" w:line="240" w:lineRule="auto"/>
              <w:jc w:val="center"/>
            </w:pPr>
            <w:r w:rsidRPr="00F31E0A">
              <w:t>4.24</w:t>
            </w:r>
          </w:p>
        </w:tc>
        <w:tc>
          <w:tcPr>
            <w:tcW w:w="1526" w:type="dxa"/>
            <w:vMerge w:val="restart"/>
            <w:shd w:val="clear" w:color="auto" w:fill="auto"/>
            <w:vAlign w:val="center"/>
          </w:tcPr>
          <w:p w14:paraId="00E19415" w14:textId="77777777" w:rsidR="00416161" w:rsidRPr="00F31E0A" w:rsidRDefault="00416161" w:rsidP="00E7567B">
            <w:pPr>
              <w:spacing w:after="0" w:line="240" w:lineRule="auto"/>
              <w:jc w:val="center"/>
            </w:pPr>
            <w:r w:rsidRPr="00F31E0A">
              <w:t>Very Positive impact</w:t>
            </w:r>
          </w:p>
        </w:tc>
      </w:tr>
      <w:tr w:rsidR="00416161" w:rsidRPr="00F31E0A" w14:paraId="22A0E527" w14:textId="77777777" w:rsidTr="00B96CC7">
        <w:tc>
          <w:tcPr>
            <w:tcW w:w="1255" w:type="dxa"/>
            <w:shd w:val="clear" w:color="auto" w:fill="auto"/>
          </w:tcPr>
          <w:p w14:paraId="6E2E0BBA" w14:textId="71EC0427" w:rsidR="00416161" w:rsidRPr="00F31E0A" w:rsidRDefault="00416161" w:rsidP="00E7567B">
            <w:pPr>
              <w:spacing w:after="0" w:line="240" w:lineRule="auto"/>
            </w:pPr>
            <w:r w:rsidRPr="00F31E0A">
              <w:t>CULT</w:t>
            </w:r>
            <w:r w:rsidR="00F349ED" w:rsidRPr="00F31E0A">
              <w:t>IOT</w:t>
            </w:r>
            <w:r w:rsidRPr="00F31E0A">
              <w:t>2</w:t>
            </w:r>
          </w:p>
        </w:tc>
        <w:tc>
          <w:tcPr>
            <w:tcW w:w="794" w:type="dxa"/>
            <w:shd w:val="clear" w:color="auto" w:fill="auto"/>
          </w:tcPr>
          <w:p w14:paraId="7784C106" w14:textId="77777777" w:rsidR="00416161" w:rsidRPr="00F31E0A" w:rsidRDefault="00416161" w:rsidP="00E7567B">
            <w:pPr>
              <w:spacing w:after="0" w:line="240" w:lineRule="auto"/>
            </w:pPr>
            <w:r w:rsidRPr="00F31E0A">
              <w:t>4.63</w:t>
            </w:r>
          </w:p>
        </w:tc>
        <w:tc>
          <w:tcPr>
            <w:tcW w:w="3054" w:type="dxa"/>
            <w:shd w:val="clear" w:color="auto" w:fill="auto"/>
          </w:tcPr>
          <w:p w14:paraId="3AEDF718" w14:textId="77777777" w:rsidR="00416161" w:rsidRPr="00F31E0A" w:rsidRDefault="00416161" w:rsidP="00E7567B">
            <w:pPr>
              <w:spacing w:after="0" w:line="240" w:lineRule="auto"/>
            </w:pPr>
            <w:r w:rsidRPr="00F31E0A">
              <w:t>Very Positive impact</w:t>
            </w:r>
          </w:p>
        </w:tc>
        <w:tc>
          <w:tcPr>
            <w:tcW w:w="1417" w:type="dxa"/>
            <w:vMerge/>
            <w:shd w:val="clear" w:color="auto" w:fill="auto"/>
          </w:tcPr>
          <w:p w14:paraId="562D2D8F" w14:textId="77777777" w:rsidR="00416161" w:rsidRPr="00F31E0A" w:rsidRDefault="00416161" w:rsidP="00E7567B">
            <w:pPr>
              <w:spacing w:after="0" w:line="240" w:lineRule="auto"/>
            </w:pPr>
          </w:p>
        </w:tc>
        <w:tc>
          <w:tcPr>
            <w:tcW w:w="1526" w:type="dxa"/>
            <w:vMerge/>
            <w:shd w:val="clear" w:color="auto" w:fill="auto"/>
          </w:tcPr>
          <w:p w14:paraId="1E3998A0" w14:textId="77777777" w:rsidR="00416161" w:rsidRPr="00F31E0A" w:rsidRDefault="00416161" w:rsidP="00E7567B">
            <w:pPr>
              <w:spacing w:after="0" w:line="240" w:lineRule="auto"/>
            </w:pPr>
          </w:p>
        </w:tc>
      </w:tr>
      <w:tr w:rsidR="00416161" w:rsidRPr="00F31E0A" w14:paraId="669C135B" w14:textId="77777777" w:rsidTr="00B96CC7">
        <w:tc>
          <w:tcPr>
            <w:tcW w:w="1255" w:type="dxa"/>
            <w:shd w:val="clear" w:color="auto" w:fill="auto"/>
          </w:tcPr>
          <w:p w14:paraId="1183D765" w14:textId="6A7D47E0" w:rsidR="00416161" w:rsidRPr="00F31E0A" w:rsidRDefault="00416161" w:rsidP="00E7567B">
            <w:pPr>
              <w:spacing w:after="0" w:line="240" w:lineRule="auto"/>
            </w:pPr>
            <w:r w:rsidRPr="00F31E0A">
              <w:t>CULT</w:t>
            </w:r>
            <w:r w:rsidR="00F349ED" w:rsidRPr="00F31E0A">
              <w:t>IOT</w:t>
            </w:r>
            <w:r w:rsidRPr="00F31E0A">
              <w:t>3</w:t>
            </w:r>
          </w:p>
        </w:tc>
        <w:tc>
          <w:tcPr>
            <w:tcW w:w="794" w:type="dxa"/>
            <w:shd w:val="clear" w:color="auto" w:fill="auto"/>
          </w:tcPr>
          <w:p w14:paraId="09EB0973" w14:textId="77777777" w:rsidR="00416161" w:rsidRPr="00F31E0A" w:rsidRDefault="00416161" w:rsidP="00E7567B">
            <w:pPr>
              <w:spacing w:after="0" w:line="240" w:lineRule="auto"/>
            </w:pPr>
            <w:r w:rsidRPr="00F31E0A">
              <w:t>4.37</w:t>
            </w:r>
          </w:p>
        </w:tc>
        <w:tc>
          <w:tcPr>
            <w:tcW w:w="3054" w:type="dxa"/>
            <w:shd w:val="clear" w:color="auto" w:fill="auto"/>
          </w:tcPr>
          <w:p w14:paraId="18D62665" w14:textId="77777777" w:rsidR="00416161" w:rsidRPr="00F31E0A" w:rsidRDefault="00416161" w:rsidP="00E7567B">
            <w:pPr>
              <w:spacing w:after="0" w:line="240" w:lineRule="auto"/>
            </w:pPr>
            <w:r w:rsidRPr="00F31E0A">
              <w:t>Very Positive impact</w:t>
            </w:r>
          </w:p>
        </w:tc>
        <w:tc>
          <w:tcPr>
            <w:tcW w:w="1417" w:type="dxa"/>
            <w:vMerge/>
            <w:shd w:val="clear" w:color="auto" w:fill="auto"/>
          </w:tcPr>
          <w:p w14:paraId="6A8BAB35" w14:textId="77777777" w:rsidR="00416161" w:rsidRPr="00F31E0A" w:rsidRDefault="00416161" w:rsidP="00E7567B">
            <w:pPr>
              <w:spacing w:after="0" w:line="240" w:lineRule="auto"/>
            </w:pPr>
          </w:p>
        </w:tc>
        <w:tc>
          <w:tcPr>
            <w:tcW w:w="1526" w:type="dxa"/>
            <w:vMerge/>
            <w:shd w:val="clear" w:color="auto" w:fill="auto"/>
          </w:tcPr>
          <w:p w14:paraId="0B340B24" w14:textId="77777777" w:rsidR="00416161" w:rsidRPr="00F31E0A" w:rsidRDefault="00416161" w:rsidP="00E7567B">
            <w:pPr>
              <w:spacing w:after="0" w:line="240" w:lineRule="auto"/>
            </w:pPr>
          </w:p>
        </w:tc>
      </w:tr>
      <w:tr w:rsidR="00416161" w:rsidRPr="00F31E0A" w14:paraId="7C70AC76" w14:textId="77777777" w:rsidTr="00B96CC7">
        <w:tc>
          <w:tcPr>
            <w:tcW w:w="1255" w:type="dxa"/>
            <w:shd w:val="clear" w:color="auto" w:fill="auto"/>
          </w:tcPr>
          <w:p w14:paraId="0C9F7B81" w14:textId="7364B916" w:rsidR="00416161" w:rsidRPr="00F31E0A" w:rsidRDefault="00416161" w:rsidP="00E7567B">
            <w:pPr>
              <w:spacing w:after="0" w:line="240" w:lineRule="auto"/>
            </w:pPr>
            <w:r w:rsidRPr="00F31E0A">
              <w:t>CULT</w:t>
            </w:r>
            <w:r w:rsidR="00F349ED" w:rsidRPr="00F31E0A">
              <w:t>IOT</w:t>
            </w:r>
            <w:r w:rsidRPr="00F31E0A">
              <w:t>4</w:t>
            </w:r>
          </w:p>
        </w:tc>
        <w:tc>
          <w:tcPr>
            <w:tcW w:w="794" w:type="dxa"/>
            <w:shd w:val="clear" w:color="auto" w:fill="auto"/>
          </w:tcPr>
          <w:p w14:paraId="5D51B77D" w14:textId="77777777" w:rsidR="00416161" w:rsidRPr="00F31E0A" w:rsidRDefault="00416161" w:rsidP="00E7567B">
            <w:pPr>
              <w:spacing w:after="0" w:line="240" w:lineRule="auto"/>
            </w:pPr>
            <w:r w:rsidRPr="00F31E0A">
              <w:t>3.88</w:t>
            </w:r>
          </w:p>
        </w:tc>
        <w:tc>
          <w:tcPr>
            <w:tcW w:w="3054" w:type="dxa"/>
            <w:shd w:val="clear" w:color="auto" w:fill="auto"/>
          </w:tcPr>
          <w:p w14:paraId="22F91605" w14:textId="77777777" w:rsidR="00416161" w:rsidRPr="00F31E0A" w:rsidRDefault="00416161" w:rsidP="00E7567B">
            <w:pPr>
              <w:spacing w:after="0" w:line="240" w:lineRule="auto"/>
            </w:pPr>
            <w:r w:rsidRPr="00F31E0A">
              <w:t>Somewhat Positive impact</w:t>
            </w:r>
          </w:p>
        </w:tc>
        <w:tc>
          <w:tcPr>
            <w:tcW w:w="1417" w:type="dxa"/>
            <w:vMerge/>
            <w:shd w:val="clear" w:color="auto" w:fill="auto"/>
          </w:tcPr>
          <w:p w14:paraId="48CE8EF7" w14:textId="77777777" w:rsidR="00416161" w:rsidRPr="00F31E0A" w:rsidRDefault="00416161" w:rsidP="00E7567B">
            <w:pPr>
              <w:spacing w:after="0" w:line="240" w:lineRule="auto"/>
            </w:pPr>
          </w:p>
        </w:tc>
        <w:tc>
          <w:tcPr>
            <w:tcW w:w="1526" w:type="dxa"/>
            <w:vMerge/>
            <w:shd w:val="clear" w:color="auto" w:fill="auto"/>
          </w:tcPr>
          <w:p w14:paraId="374F68B5" w14:textId="77777777" w:rsidR="00416161" w:rsidRPr="00F31E0A" w:rsidRDefault="00416161" w:rsidP="00E7567B">
            <w:pPr>
              <w:spacing w:after="0" w:line="240" w:lineRule="auto"/>
            </w:pPr>
          </w:p>
        </w:tc>
      </w:tr>
    </w:tbl>
    <w:p w14:paraId="3821200D" w14:textId="77777777" w:rsidR="00416161" w:rsidRPr="00DA0641" w:rsidRDefault="00416161" w:rsidP="00416161">
      <w:pPr>
        <w:rPr>
          <w:sz w:val="24"/>
        </w:rPr>
      </w:pPr>
    </w:p>
    <w:p w14:paraId="69D76A63" w14:textId="0F71D232" w:rsidR="00416161" w:rsidRPr="00DA0641" w:rsidRDefault="00416161" w:rsidP="00AC157D">
      <w:pPr>
        <w:pStyle w:val="Heading4"/>
      </w:pPr>
      <w:bookmarkStart w:id="807" w:name="_Ref51498183"/>
      <w:r w:rsidRPr="00DA0641">
        <w:t xml:space="preserve">Inferential statistics for </w:t>
      </w:r>
      <w:r w:rsidR="00AE11EC">
        <w:t>culture-</w:t>
      </w:r>
      <w:r w:rsidR="00DA3308">
        <w:t xml:space="preserve">BIM </w:t>
      </w:r>
      <w:r w:rsidR="00AE11EC">
        <w:t>exploitation c</w:t>
      </w:r>
      <w:r w:rsidRPr="00DA0641">
        <w:t xml:space="preserve">orrelation </w:t>
      </w:r>
      <w:r w:rsidR="00AE11EC">
        <w:t>a</w:t>
      </w:r>
      <w:r w:rsidRPr="00DA0641">
        <w:t>nalysis</w:t>
      </w:r>
      <w:bookmarkEnd w:id="807"/>
    </w:p>
    <w:p w14:paraId="081945BD" w14:textId="1B881F08" w:rsidR="00416161" w:rsidRPr="00DA0641" w:rsidRDefault="00416161" w:rsidP="00EB0974">
      <w:r w:rsidRPr="00DA0641">
        <w:t xml:space="preserve">Appreciating the impact of organisation culture variables on exploitation via descriptive statistics, </w:t>
      </w:r>
      <w:r w:rsidR="00E00D12">
        <w:t>brings with it</w:t>
      </w:r>
      <w:r w:rsidRPr="00DA0641">
        <w:t xml:space="preserve"> an obligation to investigate the relationship between cultural impact and BBI exploitation via inferential statistics. The Spearman rank-order correlation coefficient (Spearman’s correlation, for short- denoted by the symbol r</w:t>
      </w:r>
      <w:r w:rsidRPr="00DA0641">
        <w:rPr>
          <w:vertAlign w:val="subscript"/>
        </w:rPr>
        <w:t>s</w:t>
      </w:r>
      <w:r w:rsidRPr="00DA0641">
        <w:t xml:space="preserve"> or pronounced rho) and Kendall's tau are </w:t>
      </w:r>
      <w:r w:rsidRPr="00DA0641">
        <w:lastRenderedPageBreak/>
        <w:t xml:space="preserve">nonparametric measures of the strength and direction of association that exists between two variables measured on at least one ordinal scale </w:t>
      </w:r>
      <w:r w:rsidRPr="00DA0641">
        <w:fldChar w:fldCharType="begin" w:fldLock="1"/>
      </w:r>
      <w:r w:rsidRPr="00DA0641">
        <w:instrText>ADDIN CSL_CITATION {"citationItems":[{"id":"ITEM-1","itemData":{"DOI":"10.1046/j.1365-2648.2001.2027c.x","ISBN":"978 1 74237 392 8","ISSN":"03092402","PMID":"17939872","abstract":"Methionine is one of the first limiting amino acids in poultry nutrition. The use of methionine-rich natural feed ingredients, such as soybean meal or rapeseed meal may lead to negative environmental consequences. Amino acid supplementation leads to reduced use of protein-rich ingredients. The objectives of this study were isolation of potentially high content methionine-containing yeasts, quantification of methionine content in yeasts and their respective growth response to methionine analogs. Minimal medium was used as the selection medium and the isolation medium of methionine-producing yeasts from yeast collection and environmental samples, respectively. Two yeasts previously collected along with six additional strains isolated from Caucasian kefir grains, air-trapped, cantaloupe, and three soil samples could grow on minimal medium. Only two of the newly isolated strains, K1 and C1, grew in minimal medium supplied with either methionine analogs ethionine or norleucine at 0.5% (w/v). Based on large subunit rRNA sequences, these isolated strains were identified as Pichia udriavzevii/Issatchenkia orientalis. P. kudriavzevii/I. orentalis is a generally recognized as a safe organism. In addition, methionine produced by K1 and C1 yeast hydrolysate yielded 1.3 +/- 0.01 and 1.1 +/- 0.01mg g(-1) dry cell. Yeast strain K1 may be suitable as a potential source of methionine for dietary supplements in organic poultry feed but may require growth conditions to further increase their methionine content.","author":[{"dropping-particle":"","family":"Pallant","given":"Julie","non-dropping-particle":"","parse-names":false,"suffix":""}],"container-title":"Allen &amp; Unwin, 83 Alexander Street - Crows Nest NSW 2065 - Autralia","id":"ITEM-1","issued":{"date-parts":[["2011"]]},"title":"SPSS survival manual: a step by step guide to data analysis using IBM SPSS (4th ed.)","type":"book"},"uris":["http://www.mendeley.com/documents/?uuid=49921f4b-0e62-4579-bc72-90bc61afee6f"]}],"mendeley":{"formattedCitation":"(Pallant, 2011)","plainTextFormattedCitation":"(Pallant, 2011)","previouslyFormattedCitation":"(Pallant, 2011)"},"properties":{"noteIndex":0},"schema":"https://github.com/citation-style-language/schema/raw/master/csl-citation.json"}</w:instrText>
      </w:r>
      <w:r w:rsidRPr="00DA0641">
        <w:fldChar w:fldCharType="separate"/>
      </w:r>
      <w:r w:rsidRPr="00DA0641">
        <w:rPr>
          <w:noProof/>
        </w:rPr>
        <w:t>(Pallant, 2011)</w:t>
      </w:r>
      <w:r w:rsidRPr="00DA0641">
        <w:fldChar w:fldCharType="end"/>
      </w:r>
      <w:r w:rsidRPr="00DA0641">
        <w:t>.</w:t>
      </w:r>
      <w:r w:rsidR="00A620C4">
        <w:t xml:space="preserve"> </w:t>
      </w:r>
      <w:r w:rsidRPr="00DA0641">
        <w:t xml:space="preserve">According to the principle assumptions, the two variables used in Spearman’s correlation </w:t>
      </w:r>
      <w:r w:rsidR="00E00D12">
        <w:t>are required</w:t>
      </w:r>
      <w:r w:rsidR="00E00D12" w:rsidRPr="00DA0641">
        <w:t xml:space="preserve"> </w:t>
      </w:r>
      <w:r w:rsidRPr="00DA0641">
        <w:t xml:space="preserve">to be measured on an ordinal scale. </w:t>
      </w:r>
    </w:p>
    <w:p w14:paraId="4C951B1B" w14:textId="3D1CAE59" w:rsidR="00416161" w:rsidRPr="009D781D" w:rsidRDefault="00E00D12" w:rsidP="00EB0974">
      <w:pPr>
        <w:rPr>
          <w:iCs/>
        </w:rPr>
      </w:pPr>
      <w:r>
        <w:t xml:space="preserve">The </w:t>
      </w:r>
      <w:r w:rsidR="00416161" w:rsidRPr="00DA0641">
        <w:t xml:space="preserve">Chi-square test has also been widely used in testing for association between responses,  especially between two categorical variables. Spearman rank correlation and Kendall's tau are often used for measuring and testing </w:t>
      </w:r>
      <w:r w:rsidR="008D2CBE">
        <w:t xml:space="preserve">the </w:t>
      </w:r>
      <w:r w:rsidR="00416161" w:rsidRPr="00DA0641">
        <w:t xml:space="preserve">association between two continuous or ordered categorical responses. </w:t>
      </w:r>
      <w:r w:rsidR="00416161" w:rsidRPr="00DA0641">
        <w:fldChar w:fldCharType="begin" w:fldLock="1"/>
      </w:r>
      <w:r w:rsidR="00416161" w:rsidRPr="00DA0641">
        <w:instrText>ADDIN CSL_CITATION {"citationItems":[{"id":"ITEM-1","itemData":{"DOI":"10.1007/978-3-319-60525-8","ISBN":"9783319605258","author":[{"dropping-particle":"","family":"Gong","given":"Yunhua","non-dropping-particle":"","parse-names":false,"suffix":""}],"id":"ITEM-1","issue":"January 2019","issued":{"date-parts":[["2018"]]},"title":"Assessment of Human Factors Analysis and Classification","type":"article-journal","volume":"2"},"uris":["http://www.mendeley.com/documents/?uuid=863fe2fb-9e0c-4d36-ae95-d431b38259cd"]},{"id":"ITEM-2","itemData":{"abstract":"Examines the use of the mid-point category on a marketing rating scale. Optimal number of scale categories; Likert scale; Survey results; Implications.","author":[{"dropping-particle":"","family":"Garland","given":"Ron","non-dropping-particle":"","parse-names":false,"suffix":""}],"container-title":"Marketing bulletin","id":"ITEM-2","issue":"1","issued":{"date-parts":[["1991"]]},"page":"66-70","title":"The mid-point on a rating scale: Is it desirable","type":"article-journal","volume":"2"},"uris":["http://www.mendeley.com/documents/?uuid=d25b4658-493c-47dc-9361-33d3a2e1babe"]}],"mendeley":{"formattedCitation":"(Garland, 1991; Gong, 2018)","manualFormatting":"Garland, (1991) and Gong (2018)","plainTextFormattedCitation":"(Garland, 1991; Gong, 2018)","previouslyFormattedCitation":"(Garland, 1991; Gong, 2018)"},"properties":{"noteIndex":0},"schema":"https://github.com/citation-style-language/schema/raw/master/csl-citation.json"}</w:instrText>
      </w:r>
      <w:r w:rsidR="00416161" w:rsidRPr="00DA0641">
        <w:fldChar w:fldCharType="separate"/>
      </w:r>
      <w:r w:rsidR="00416161" w:rsidRPr="00DA0641">
        <w:rPr>
          <w:noProof/>
        </w:rPr>
        <w:t>Garland, (1991) and Gong (2018)</w:t>
      </w:r>
      <w:r w:rsidR="00416161" w:rsidRPr="00DA0641">
        <w:fldChar w:fldCharType="end"/>
      </w:r>
      <w:r w:rsidR="00416161" w:rsidRPr="00DA0641">
        <w:t xml:space="preserve"> </w:t>
      </w:r>
      <w:r>
        <w:t>in</w:t>
      </w:r>
      <w:r w:rsidR="00416161" w:rsidRPr="00DA0641">
        <w:t xml:space="preserve"> their studies based on the level of agreement of respondents through ordinal Likert scale data have treated ‘level of agreement’ data as continuous or ordered categorical responses. This has also be</w:t>
      </w:r>
      <w:r w:rsidR="008D2CBE">
        <w:t>en</w:t>
      </w:r>
      <w:r w:rsidR="00416161" w:rsidRPr="00DA0641">
        <w:t xml:space="preserve"> acknowledged by </w:t>
      </w:r>
      <w:r w:rsidR="00416161" w:rsidRPr="00DA0641">
        <w:fldChar w:fldCharType="begin" w:fldLock="1"/>
      </w:r>
      <w:r w:rsidR="00416161" w:rsidRPr="00DA0641">
        <w:instrText>ADDIN CSL_CITATION {"citationItems":[{"id":"ITEM-1","itemData":{"DOI":"10.1037/0033-2909.96.2.394","ISSN":"00332909","abstract":"Comments on an article by J. Gaito (see record 1980-22405-001) in which Gaito assailed the proposition that fundamental measurement theory has any relevance to statistical theory and procedures. The present authors contend that Gaito's arguments contain nothing that constitutes a logical or empirical refutation of the tenets of fundamental measurement theory or its implications for statistical analyses of data. Examples of statistical pitfalls to be met in ignorance of measurement considerations are given. (9 ref) (PsycINFO Database Record (c) 2006 APA, all rights reserved).","author":[{"dropping-particle":"","family":"Townsend","given":"James T.","non-dropping-particle":"","parse-names":false,"suffix":""},{"dropping-particle":"","family":"Ashby","given":"F. Gregory","non-dropping-particle":"","parse-names":false,"suffix":""}],"container-title":"Psychological Bulletin","id":"ITEM-1","issued":{"date-parts":[["1984"]]},"title":"Measurement scales and statistics: The misconception misconceived","type":"article-journal"},"uris":["http://www.mendeley.com/documents/?uuid=f56c6d40-8185-4bc0-a9e8-91a4b78c2bcf"]},{"id":"ITEM-2","itemData":{"DOI":"10.1037/0033-2909.87.3.564","ISSN":"00332909","abstract":"S. S. Stevens (1946) stated that there is a relationship between psychological measurement scales and statistical procedures such that parametric techniques require the presence of at least interval scale data. This idea was incorporated into numerous statistics books, but has been attacked and shown to be fallacious. This problem is reviewed, and measurement scales and statistical aspects are considered. The misconception was previously and is presently based on a confusion between measurement theory and statistical theory. For statistical tests of null hypothesis, \"the numbers do not know where they came from.\" (19 ref) (PsycINFO Database Record (c) 2006 APA, all rights reserved).","author":[{"dropping-particle":"","family":"Gaito","given":"John","non-dropping-particle":"","parse-names":false,"suffix":""}],"container-title":"Psychological Bulletin","id":"ITEM-2","issued":{"date-parts":[["1980"]]},"title":"Measurement scales and statistics: Resurgence of an old misconception","type":"article-journal"},"uris":["http://www.mendeley.com/documents/?uuid=1a0ced67-a8d5-4872-af4e-6358fb9dc380"]}],"mendeley":{"formattedCitation":"(Gaito, 1980; Townsend and Ashby, 1984)","manualFormatting":"Gaito (1980) and Townsend and Ashby (1984)","plainTextFormattedCitation":"(Gaito, 1980; Townsend and Ashby, 1984)","previouslyFormattedCitation":"(Gaito, 1980; Townsend and Ashby, 1984)"},"properties":{"noteIndex":0},"schema":"https://github.com/citation-style-language/schema/raw/master/csl-citation.json"}</w:instrText>
      </w:r>
      <w:r w:rsidR="00416161" w:rsidRPr="00DA0641">
        <w:fldChar w:fldCharType="separate"/>
      </w:r>
      <w:r w:rsidR="00416161" w:rsidRPr="00DA0641">
        <w:rPr>
          <w:noProof/>
        </w:rPr>
        <w:t>Gaito (1980) and Townsend and Ashby (1984)</w:t>
      </w:r>
      <w:r w:rsidR="00416161" w:rsidRPr="00DA0641">
        <w:fldChar w:fldCharType="end"/>
      </w:r>
      <w:r w:rsidR="00416161" w:rsidRPr="00DA0641">
        <w:t xml:space="preserve"> on their reviews on Measurement scales and statistics. Since the variables in the inquiry of this research are all </w:t>
      </w:r>
      <w:r w:rsidR="008D2CBE">
        <w:t>o</w:t>
      </w:r>
      <w:r w:rsidR="00416161" w:rsidRPr="00DA0641">
        <w:t xml:space="preserve">n an ordinal scale, plus all the dependent and independent data are based on an interval scale (where the interval is equal between two scales) the data in this research are treated as </w:t>
      </w:r>
      <w:r w:rsidR="00416161" w:rsidRPr="00975235">
        <w:rPr>
          <w:bCs/>
          <w:i/>
        </w:rPr>
        <w:t>ordinal continuous</w:t>
      </w:r>
      <w:r w:rsidR="00416161" w:rsidRPr="00DA0641">
        <w:t xml:space="preserve"> data. Hence, </w:t>
      </w:r>
      <w:r w:rsidR="008D2CBE">
        <w:t xml:space="preserve">the </w:t>
      </w:r>
      <w:r w:rsidR="00416161" w:rsidRPr="00DA0641">
        <w:t xml:space="preserve">Spearman rank-order correlation coefficient was appropriate to measure the correlation instead of </w:t>
      </w:r>
      <w:r w:rsidR="008D2CBE">
        <w:t xml:space="preserve">the </w:t>
      </w:r>
      <w:r w:rsidR="00416161" w:rsidRPr="00DA0641">
        <w:t xml:space="preserve">Chi-square test. Further, this test informs a monotonic relationship between two variables. A Spearman's rank-order correlation was </w:t>
      </w:r>
      <w:r w:rsidR="00313633">
        <w:t>carried out</w:t>
      </w:r>
      <w:r w:rsidR="00416161" w:rsidRPr="00DA0641">
        <w:t xml:space="preserve"> to determine the strength and </w:t>
      </w:r>
      <w:r w:rsidR="00313633">
        <w:t xml:space="preserve">the </w:t>
      </w:r>
      <w:r w:rsidR="00416161" w:rsidRPr="00DA0641">
        <w:t>direction of the relationship between the impact of organisation culture variables and exploitation variables</w:t>
      </w:r>
      <w:r w:rsidR="009F2D48">
        <w:t xml:space="preserve">. </w:t>
      </w:r>
      <w:r>
        <w:rPr>
          <w:iCs/>
        </w:rPr>
        <w:t>It is no</w:t>
      </w:r>
      <w:r w:rsidRPr="009D781D">
        <w:rPr>
          <w:iCs/>
        </w:rPr>
        <w:t xml:space="preserve">teworthy </w:t>
      </w:r>
      <w:r w:rsidR="00416161" w:rsidRPr="009D781D">
        <w:rPr>
          <w:iCs/>
        </w:rPr>
        <w:t xml:space="preserve">to mention that only the first analysis is detailed described (with concept models) while all other analyses are presented succinctly, focusing more on the result as they follow </w:t>
      </w:r>
      <w:r w:rsidR="008D2CBE">
        <w:rPr>
          <w:iCs/>
        </w:rPr>
        <w:t xml:space="preserve">a </w:t>
      </w:r>
      <w:r w:rsidR="00163C02" w:rsidRPr="009D781D">
        <w:rPr>
          <w:iCs/>
        </w:rPr>
        <w:t>similar procedure</w:t>
      </w:r>
      <w:r w:rsidR="00416161" w:rsidRPr="009D781D">
        <w:rPr>
          <w:iCs/>
        </w:rPr>
        <w:t xml:space="preserve"> as </w:t>
      </w:r>
      <w:r w:rsidR="008D2CBE">
        <w:rPr>
          <w:iCs/>
        </w:rPr>
        <w:t xml:space="preserve">the </w:t>
      </w:r>
      <w:r w:rsidR="00416161" w:rsidRPr="009D781D">
        <w:rPr>
          <w:iCs/>
        </w:rPr>
        <w:t xml:space="preserve">first one. </w:t>
      </w:r>
      <w:r w:rsidR="00313633">
        <w:rPr>
          <w:iCs/>
        </w:rPr>
        <w:t>The</w:t>
      </w:r>
      <w:r w:rsidR="00416161" w:rsidRPr="009D781D">
        <w:rPr>
          <w:iCs/>
        </w:rPr>
        <w:t xml:space="preserve"> large number of variables and large number of pair-wise correlations involved</w:t>
      </w:r>
      <w:r w:rsidR="00313633">
        <w:rPr>
          <w:iCs/>
        </w:rPr>
        <w:t xml:space="preserve"> caused this complexity.</w:t>
      </w:r>
    </w:p>
    <w:p w14:paraId="45B5DB48" w14:textId="600ED6FB" w:rsidR="00E87784" w:rsidRDefault="00416161" w:rsidP="00202F36">
      <w:r w:rsidRPr="00DA0641">
        <w:t>The more objective scientific research method is always to assume that no such organisation culture- BBI exploitation relationship exists and to express the null hypothesis</w:t>
      </w:r>
      <w:r w:rsidR="00202F36">
        <w:t xml:space="preserve">. As illustrated in  </w:t>
      </w:r>
      <w:r w:rsidR="00202F36">
        <w:fldChar w:fldCharType="begin"/>
      </w:r>
      <w:r w:rsidR="00202F36">
        <w:instrText xml:space="preserve"> REF _Ref31714591 \h </w:instrText>
      </w:r>
      <w:r w:rsidR="00202F36">
        <w:fldChar w:fldCharType="separate"/>
      </w:r>
      <w:r w:rsidR="00F70D7D" w:rsidRPr="00DA0641">
        <w:t xml:space="preserve">Table </w:t>
      </w:r>
      <w:r w:rsidR="00F70D7D">
        <w:rPr>
          <w:noProof/>
        </w:rPr>
        <w:t>51</w:t>
      </w:r>
      <w:r w:rsidR="00202F36">
        <w:fldChar w:fldCharType="end"/>
      </w:r>
      <w:r w:rsidR="00202F36">
        <w:t xml:space="preserve">, culture is defined in four constituents. </w:t>
      </w:r>
      <w:r w:rsidR="00202F36" w:rsidRPr="00E87784">
        <w:rPr>
          <w:lang w:eastAsia="en-GB"/>
        </w:rPr>
        <w:t>Since</w:t>
      </w:r>
      <w:r w:rsidR="00E87784" w:rsidRPr="00E87784">
        <w:rPr>
          <w:lang w:eastAsia="en-GB"/>
        </w:rPr>
        <w:t xml:space="preserve"> the existing body of knowledge shows ambivalent features </w:t>
      </w:r>
      <w:r w:rsidR="00A620C4">
        <w:rPr>
          <w:lang w:eastAsia="en-GB"/>
        </w:rPr>
        <w:t>about</w:t>
      </w:r>
      <w:r w:rsidR="00E87784" w:rsidRPr="00E87784">
        <w:rPr>
          <w:lang w:eastAsia="en-GB"/>
        </w:rPr>
        <w:t xml:space="preserve"> the impact </w:t>
      </w:r>
      <w:r w:rsidR="00202F36">
        <w:rPr>
          <w:lang w:eastAsia="en-GB"/>
        </w:rPr>
        <w:t xml:space="preserve">these four culture constituents </w:t>
      </w:r>
      <w:r w:rsidR="00A620C4">
        <w:rPr>
          <w:lang w:eastAsia="en-GB"/>
        </w:rPr>
        <w:t xml:space="preserve">have </w:t>
      </w:r>
      <w:r w:rsidR="00E87784" w:rsidRPr="00E87784">
        <w:rPr>
          <w:lang w:eastAsia="en-GB"/>
        </w:rPr>
        <w:t xml:space="preserve">on organisational </w:t>
      </w:r>
      <w:r w:rsidR="00202F36">
        <w:rPr>
          <w:lang w:eastAsia="en-GB"/>
        </w:rPr>
        <w:t xml:space="preserve">performance </w:t>
      </w:r>
      <w:r w:rsidR="00E87784" w:rsidRPr="00E87784">
        <w:rPr>
          <w:lang w:eastAsia="en-GB"/>
        </w:rPr>
        <w:t xml:space="preserve">caused by technology </w:t>
      </w:r>
      <w:r w:rsidR="00202F36">
        <w:rPr>
          <w:lang w:eastAsia="en-GB"/>
        </w:rPr>
        <w:t>exploitation</w:t>
      </w:r>
      <w:r w:rsidR="00E87784" w:rsidRPr="00E87784">
        <w:rPr>
          <w:lang w:eastAsia="en-GB"/>
        </w:rPr>
        <w:t>, the following hypothes</w:t>
      </w:r>
      <w:r w:rsidR="00A620C4">
        <w:rPr>
          <w:lang w:eastAsia="en-GB"/>
        </w:rPr>
        <w:t>es are</w:t>
      </w:r>
      <w:r w:rsidR="00E87784" w:rsidRPr="00E87784">
        <w:rPr>
          <w:lang w:eastAsia="en-GB"/>
        </w:rPr>
        <w:t xml:space="preserve"> suggested:</w:t>
      </w:r>
    </w:p>
    <w:p w14:paraId="1E55944F" w14:textId="69958B78" w:rsidR="00202F36" w:rsidRDefault="00202F36" w:rsidP="00A620A5">
      <w:r>
        <w:t>HC</w:t>
      </w:r>
      <w:r w:rsidRPr="00DA0641">
        <w:rPr>
          <w:vertAlign w:val="subscript"/>
        </w:rPr>
        <w:t>1</w:t>
      </w:r>
      <w:r w:rsidRPr="00DA0641">
        <w:t xml:space="preserve">0= there is no significant relationship between </w:t>
      </w:r>
      <w:r w:rsidR="00571152">
        <w:t>l</w:t>
      </w:r>
      <w:r>
        <w:t>ow</w:t>
      </w:r>
      <w:r w:rsidRPr="00202F36">
        <w:t xml:space="preserve"> Power Distance </w:t>
      </w:r>
      <w:r>
        <w:t>and</w:t>
      </w:r>
      <w:r w:rsidRPr="00202F36">
        <w:t xml:space="preserve"> exploitation of BBI for competitive advantage</w:t>
      </w:r>
    </w:p>
    <w:p w14:paraId="445A1ADB" w14:textId="7B68C667" w:rsidR="00202F36" w:rsidRDefault="00202F36" w:rsidP="00A620A5">
      <w:r>
        <w:t>HC</w:t>
      </w:r>
      <w:r>
        <w:rPr>
          <w:vertAlign w:val="subscript"/>
        </w:rPr>
        <w:t>2</w:t>
      </w:r>
      <w:r w:rsidRPr="00DA0641">
        <w:t xml:space="preserve">0= there is no significant relationship between </w:t>
      </w:r>
      <w:r w:rsidR="008D2CBE">
        <w:t>l</w:t>
      </w:r>
      <w:r>
        <w:t>ow</w:t>
      </w:r>
      <w:r w:rsidRPr="00202F36">
        <w:t xml:space="preserve"> uncertainty avoidance </w:t>
      </w:r>
      <w:r>
        <w:t>and</w:t>
      </w:r>
      <w:r w:rsidRPr="00202F36">
        <w:t xml:space="preserve"> exploitation of BBI for competitive advantage</w:t>
      </w:r>
    </w:p>
    <w:p w14:paraId="703C54D2" w14:textId="6AA2EE8E" w:rsidR="00202F36" w:rsidRDefault="00202F36" w:rsidP="00A620A5">
      <w:r>
        <w:t>HC</w:t>
      </w:r>
      <w:r>
        <w:rPr>
          <w:vertAlign w:val="subscript"/>
        </w:rPr>
        <w:t>3</w:t>
      </w:r>
      <w:r w:rsidRPr="00DA0641">
        <w:t xml:space="preserve">0= there is no significant relationship between </w:t>
      </w:r>
      <w:r>
        <w:t>Collectivism</w:t>
      </w:r>
      <w:r w:rsidRPr="00202F36">
        <w:t xml:space="preserve"> </w:t>
      </w:r>
      <w:r>
        <w:t>and</w:t>
      </w:r>
      <w:r w:rsidRPr="00202F36">
        <w:t xml:space="preserve"> exploitation of BBI for competitive advantage</w:t>
      </w:r>
    </w:p>
    <w:p w14:paraId="38A262BE" w14:textId="7ADA177D" w:rsidR="00BF7A1A" w:rsidRDefault="00202F36" w:rsidP="00416161">
      <w:r>
        <w:lastRenderedPageBreak/>
        <w:t>HC</w:t>
      </w:r>
      <w:r>
        <w:rPr>
          <w:vertAlign w:val="subscript"/>
        </w:rPr>
        <w:t>4</w:t>
      </w:r>
      <w:r w:rsidRPr="00DA0641">
        <w:t xml:space="preserve">0= there is no significant relationship between </w:t>
      </w:r>
      <w:r w:rsidR="00A620A5">
        <w:t>Masculinity</w:t>
      </w:r>
      <w:r w:rsidRPr="00202F36">
        <w:t xml:space="preserve"> </w:t>
      </w:r>
      <w:r>
        <w:t>and</w:t>
      </w:r>
      <w:r w:rsidRPr="00202F36">
        <w:t xml:space="preserve"> exploitation of BBI for competitive advantage</w:t>
      </w:r>
      <w:r w:rsidR="000E69A9">
        <w:t>.</w:t>
      </w:r>
    </w:p>
    <w:p w14:paraId="14D51546" w14:textId="45D7D3D3" w:rsidR="000E69A9" w:rsidRPr="00DA0641" w:rsidRDefault="000E69A9" w:rsidP="000E69A9">
      <w:r w:rsidRPr="00DA0641">
        <w:t xml:space="preserve">As suggested by </w:t>
      </w:r>
      <w:r w:rsidRPr="00DA0641">
        <w:fldChar w:fldCharType="begin" w:fldLock="1"/>
      </w:r>
      <w:r>
        <w:instrText>ADDIN CSL_CITATION {"citationItems":[{"id":"ITEM-1","itemData":{"abstract":"Cohen, J. \"Statistical power for the social sciences.\" Hillsdale, NJ: Laurence Erlbaum and Associates (1988).","author":[{"dropping-particle":"","family":"Cohen","given":"Jacob","non-dropping-particle":"","parse-names":false,"suffix":""}],"container-title":"Hillsdale, NJ: Laurence Erlbaum and Associates","id":"ITEM-1","issued":{"date-parts":[["1988"]]},"title":"Statistical power for the social sciences","type":"article-journal"},"uris":["http://www.mendeley.com/documents/?uuid=960bb3de-37d0-4d4c-854b-f1cfd98ead1c","http://www.mendeley.com/documents/?uuid=7f008b5b-6a4f-4091-953f-d7d11d67b485"]}],"mendeley":{"formattedCitation":"(Cohen, 1988)","manualFormatting":"Cohen (1988)","plainTextFormattedCitation":"(Cohen, 1988)","previouslyFormattedCitation":"(Cohen, 1988)"},"properties":{"noteIndex":0},"schema":"https://github.com/citation-style-language/schema/raw/master/csl-citation.json"}</w:instrText>
      </w:r>
      <w:r w:rsidRPr="00DA0641">
        <w:fldChar w:fldCharType="separate"/>
      </w:r>
      <w:r w:rsidRPr="00DA0641">
        <w:rPr>
          <w:noProof/>
        </w:rPr>
        <w:t>Cohen (1988)</w:t>
      </w:r>
      <w:r w:rsidRPr="00DA0641">
        <w:fldChar w:fldCharType="end"/>
      </w:r>
      <w:r>
        <w:t>,</w:t>
      </w:r>
      <w:r w:rsidRPr="00DA0641">
        <w:t xml:space="preserve"> </w:t>
      </w:r>
      <w:r w:rsidR="00E00D12">
        <w:t xml:space="preserve">the </w:t>
      </w:r>
      <w:r w:rsidRPr="00DA0641">
        <w:t xml:space="preserve">following guidelines </w:t>
      </w:r>
      <w:r>
        <w:t>were</w:t>
      </w:r>
      <w:r w:rsidRPr="00DA0641">
        <w:t xml:space="preserve"> used to interpret correlation data.</w:t>
      </w:r>
    </w:p>
    <w:p w14:paraId="4D9DDE0B" w14:textId="77777777" w:rsidR="000E69A9" w:rsidRPr="00DA0641" w:rsidRDefault="000E69A9" w:rsidP="000E69A9">
      <w:pPr>
        <w:pStyle w:val="ListParagraph"/>
        <w:numPr>
          <w:ilvl w:val="0"/>
          <w:numId w:val="42"/>
        </w:numPr>
      </w:pPr>
      <w:r w:rsidRPr="00DA0641">
        <w:t>Small correlation (r= 0.10 – 0.29)</w:t>
      </w:r>
    </w:p>
    <w:p w14:paraId="3C5C2E01" w14:textId="77777777" w:rsidR="000E69A9" w:rsidRPr="00DA0641" w:rsidRDefault="000E69A9" w:rsidP="000E69A9">
      <w:pPr>
        <w:pStyle w:val="ListParagraph"/>
        <w:numPr>
          <w:ilvl w:val="0"/>
          <w:numId w:val="42"/>
        </w:numPr>
      </w:pPr>
      <w:r w:rsidRPr="00DA0641">
        <w:t>Medium correlation (r= 0.30 – 0.49)</w:t>
      </w:r>
    </w:p>
    <w:p w14:paraId="77D87246" w14:textId="58719A12" w:rsidR="00A620C4" w:rsidRPr="00DA3308" w:rsidRDefault="000E69A9" w:rsidP="00416161">
      <w:pPr>
        <w:pStyle w:val="ListParagraph"/>
        <w:numPr>
          <w:ilvl w:val="0"/>
          <w:numId w:val="42"/>
        </w:numPr>
      </w:pPr>
      <w:r w:rsidRPr="00DA0641">
        <w:t>Large correlation (r= 0.50 – 1.00)</w:t>
      </w:r>
    </w:p>
    <w:p w14:paraId="13FC0309" w14:textId="7F163F62" w:rsidR="00416161" w:rsidRPr="00DA0641" w:rsidRDefault="00416161" w:rsidP="00AC157D">
      <w:r w:rsidRPr="00DA0641">
        <w:t xml:space="preserve">First, in the interest of determining the direction and strength of the relationship between variables, </w:t>
      </w:r>
      <w:r w:rsidRPr="00DA0641">
        <w:rPr>
          <w:szCs w:val="24"/>
        </w:rPr>
        <w:t xml:space="preserve">Spearman rank correlation analysis </w:t>
      </w:r>
      <w:r w:rsidR="00313633">
        <w:rPr>
          <w:szCs w:val="24"/>
        </w:rPr>
        <w:t xml:space="preserve">was employed. This </w:t>
      </w:r>
      <w:r w:rsidR="00AC157D">
        <w:t>indicate</w:t>
      </w:r>
      <w:r w:rsidR="00313633">
        <w:t>d</w:t>
      </w:r>
      <w:r w:rsidRPr="00DA0641">
        <w:t xml:space="preserve"> that there </w:t>
      </w:r>
      <w:r w:rsidR="00313633">
        <w:t>were</w:t>
      </w:r>
      <w:r w:rsidRPr="00DA0641">
        <w:t xml:space="preserve"> no negative values for any of the Correlation Coefficients (</w:t>
      </w:r>
      <w:r w:rsidRPr="00DA0641">
        <w:fldChar w:fldCharType="begin"/>
      </w:r>
      <w:r w:rsidRPr="00DA0641">
        <w:instrText xml:space="preserve"> REF _Ref31722460 \h </w:instrText>
      </w:r>
      <w:r w:rsidR="00AC157D">
        <w:instrText xml:space="preserve"> \* MERGEFORMAT </w:instrText>
      </w:r>
      <w:r w:rsidRPr="00DA0641">
        <w:fldChar w:fldCharType="separate"/>
      </w:r>
      <w:r w:rsidR="00F70D7D" w:rsidRPr="00DA0641">
        <w:t xml:space="preserve">Table </w:t>
      </w:r>
      <w:r w:rsidR="00F70D7D">
        <w:rPr>
          <w:noProof/>
        </w:rPr>
        <w:t>58</w:t>
      </w:r>
      <w:r w:rsidRPr="00DA0641">
        <w:fldChar w:fldCharType="end"/>
      </w:r>
      <w:r w:rsidRPr="00DA0641">
        <w:t xml:space="preserve">). This means that </w:t>
      </w:r>
      <w:r w:rsidR="004952B2" w:rsidRPr="00DA0641">
        <w:t>there is</w:t>
      </w:r>
      <w:r w:rsidRPr="00DA0641">
        <w:t xml:space="preserve"> a positive correlation between </w:t>
      </w:r>
      <w:r w:rsidR="00571152">
        <w:t xml:space="preserve">the </w:t>
      </w:r>
      <w:r w:rsidRPr="00DA0641">
        <w:t xml:space="preserve">two group variables (BIM exploitation and organisation culture). Second, </w:t>
      </w:r>
      <w:r w:rsidR="00313633">
        <w:t>concerning</w:t>
      </w:r>
      <w:r w:rsidRPr="00DA0641">
        <w:t xml:space="preserve"> the strength of the relationship, Correlation Coefficient of ‘0’ indicates </w:t>
      </w:r>
      <w:r w:rsidR="00571152">
        <w:t xml:space="preserve">a </w:t>
      </w:r>
      <w:r w:rsidRPr="00DA0641">
        <w:t xml:space="preserve">non-significant relationship. Correlation Coefficient of ‘1.0’ indicates a perfect positive correlation, and value of -1.0 indicates </w:t>
      </w:r>
      <w:r w:rsidR="00571152">
        <w:t xml:space="preserve">a </w:t>
      </w:r>
      <w:r w:rsidRPr="00DA0641">
        <w:t xml:space="preserve">perfect negative correlation </w:t>
      </w:r>
      <w:r w:rsidRPr="00DA0641">
        <w:fldChar w:fldCharType="begin" w:fldLock="1"/>
      </w:r>
      <w:r w:rsidRPr="00DA0641">
        <w:instrText>ADDIN CSL_CITATION {"citationItems":[{"id":"ITEM-1","itemData":{"DOI":"10.1046/j.1365-2648.2001.2027c.x","ISBN":"978 1 74237 392 8","ISSN":"03092402","PMID":"17939872","abstract":"Methionine is one of the first limiting amino acids in poultry nutrition. The use of methionine-rich natural feed ingredients, such as soybean meal or rapeseed meal may lead to negative environmental consequences. Amino acid supplementation leads to reduced use of protein-rich ingredients. The objectives of this study were isolation of potentially high content methionine-containing yeasts, quantification of methionine content in yeasts and their respective growth response to methionine analogs. Minimal medium was used as the selection medium and the isolation medium of methionine-producing yeasts from yeast collection and environmental samples, respectively. Two yeasts previously collected along with six additional strains isolated from Caucasian kefir grains, air-trapped, cantaloupe, and three soil samples could grow on minimal medium. Only two of the newly isolated strains, K1 and C1, grew in minimal medium supplied with either methionine analogs ethionine or norleucine at 0.5% (w/v). Based on large subunit rRNA sequences, these isolated strains were identified as Pichia udriavzevii/Issatchenkia orientalis. P. kudriavzevii/I. orentalis is a generally recognized as a safe organism. In addition, methionine produced by K1 and C1 yeast hydrolysate yielded 1.3 +/- 0.01 and 1.1 +/- 0.01mg g(-1) dry cell. Yeast strain K1 may be suitable as a potential source of methionine for dietary supplements in organic poultry feed but may require growth conditions to further increase their methionine content.","author":[{"dropping-particle":"","family":"Pallant","given":"Julie","non-dropping-particle":"","parse-names":false,"suffix":""}],"container-title":"Allen &amp; Unwin, 83 Alexander Street - Crows Nest NSW 2065 - Autralia","id":"ITEM-1","issued":{"date-parts":[["2011"]]},"title":"SPSS survival manual: a step by step guide to data analysis using IBM SPSS (4th ed.)","type":"book"},"uris":["http://www.mendeley.com/documents/?uuid=49921f4b-0e62-4579-bc72-90bc61afee6f"]}],"mendeley":{"formattedCitation":"(Pallant, 2011)","plainTextFormattedCitation":"(Pallant, 2011)","previouslyFormattedCitation":"(Pallant, 2011)"},"properties":{"noteIndex":0},"schema":"https://github.com/citation-style-language/schema/raw/master/csl-citation.json"}</w:instrText>
      </w:r>
      <w:r w:rsidRPr="00DA0641">
        <w:fldChar w:fldCharType="separate"/>
      </w:r>
      <w:r w:rsidRPr="00DA0641">
        <w:rPr>
          <w:noProof/>
        </w:rPr>
        <w:t>(Pallant, 2011)</w:t>
      </w:r>
      <w:r w:rsidRPr="00DA0641">
        <w:fldChar w:fldCharType="end"/>
      </w:r>
      <w:r w:rsidRPr="00DA0641">
        <w:t xml:space="preserve">. From </w:t>
      </w:r>
      <w:r w:rsidR="002B7081">
        <w:fldChar w:fldCharType="begin"/>
      </w:r>
      <w:r w:rsidR="002B7081">
        <w:instrText xml:space="preserve"> REF _Ref31722460 \h </w:instrText>
      </w:r>
      <w:r w:rsidR="00AC157D">
        <w:instrText xml:space="preserve"> \* MERGEFORMAT </w:instrText>
      </w:r>
      <w:r w:rsidR="002B7081">
        <w:fldChar w:fldCharType="separate"/>
      </w:r>
      <w:r w:rsidR="00F70D7D" w:rsidRPr="00DA0641">
        <w:t xml:space="preserve">Table </w:t>
      </w:r>
      <w:r w:rsidR="00F70D7D">
        <w:rPr>
          <w:noProof/>
        </w:rPr>
        <w:t>58</w:t>
      </w:r>
      <w:r w:rsidR="002B7081">
        <w:fldChar w:fldCharType="end"/>
      </w:r>
      <w:r w:rsidRPr="00DA0641">
        <w:t xml:space="preserve"> it is apparent, that the significance varies between variables.</w:t>
      </w:r>
    </w:p>
    <w:p w14:paraId="460D39D9" w14:textId="051F3925" w:rsidR="00416161" w:rsidRPr="00DA0641" w:rsidRDefault="00416161" w:rsidP="00AC157D">
      <w:r w:rsidRPr="00DA0641">
        <w:t>The Kendall’s Tau statistics were also computed for the same set of variables, as it offers an alternative to Spearman’s rank correlation</w:t>
      </w:r>
      <w:r w:rsidR="00046930">
        <w:t>.</w:t>
      </w:r>
      <w:r w:rsidRPr="00DA0641">
        <w:t xml:space="preserve">  Kendall’s Tau usually </w:t>
      </w:r>
      <w:r w:rsidR="00046930">
        <w:t xml:space="preserve">gives </w:t>
      </w:r>
      <w:r w:rsidRPr="00DA0641">
        <w:t xml:space="preserve">smaller values than Spearman’s rho correlation as Kendall’s calculations are based on concordant and discordant pairs </w:t>
      </w:r>
      <w:r w:rsidRPr="00DA0641">
        <w:fldChar w:fldCharType="begin" w:fldLock="1"/>
      </w:r>
      <w:r w:rsidRPr="00DA0641">
        <w:instrText>ADDIN CSL_CITATION {"citationItems":[{"id":"ITEM-1","itemData":{"DOI":"10.4324/9780203723524","abstract":"This two-colour new edition of one of the most widely read textbooks in its field introduces the reader to data analysis with the most versatile statistical package on the market: IBM SPSS Statistics 18. Although each new release of SPSS Statistics features new options and improvements, there remains a core of fundamental operating principles which apply to all the versions issued in recent years. This friendly and informal book combines simplicity and clarity of presentation with a comprehensive treatment of the use of IBM SPSS Statistics 18 for the description, exploration and interpretation of data. As in earlier editions, coverage has been extended to address the issues raised by readers since the previous edition. This edition, for example, by request, describes the use of the AMOS package for path analysis and confirmatory factor analysis. Each statistical technique is presented in a realistic research context and is fully illustrated with screen shots of SPSS dialog boxes and output. The first chapter sets the scene with a survey of typical research situations, key terms and clear signposts to the location of each technique in the book. It provides guidance on the choice of statistical techniques, and advice (based on the American Psychological Associations guidelines) on how to report the results of statistical analyses. The next chapters introduce the reader to the use of SPSS, beginning with the entry, description and exploration of data. There is also a full description of the capabilities of the versatile Chart Builder. Each of the remaining chapters concentrates on one particular kind of research situation and the statistical techniques that are appropriate.","author":[{"dropping-particle":"","family":"Gray","given":"Colin D.","non-dropping-particle":"","parse-names":false,"suffix":""}],"container-title":"IBM SPSS Statistics 19 Made Simple","id":"ITEM-1","issued":{"date-parts":[["2012"]]},"title":"IBM SPSS Statistics 19 Made Simple","type":"book"},"uris":["http://www.mendeley.com/documents/?uuid=5fdc4fb8-68c1-4acf-bf7b-a00c00804c9e"]}],"mendeley":{"formattedCitation":"(Gray, 2012)","plainTextFormattedCitation":"(Gray, 2012)","previouslyFormattedCitation":"(Gray, 2012)"},"properties":{"noteIndex":0},"schema":"https://github.com/citation-style-language/schema/raw/master/csl-citation.json"}</w:instrText>
      </w:r>
      <w:r w:rsidRPr="00DA0641">
        <w:fldChar w:fldCharType="separate"/>
      </w:r>
      <w:r w:rsidRPr="00DA0641">
        <w:rPr>
          <w:noProof/>
        </w:rPr>
        <w:t>(Gray, 2012)</w:t>
      </w:r>
      <w:r w:rsidRPr="00DA0641">
        <w:fldChar w:fldCharType="end"/>
      </w:r>
      <w:r w:rsidRPr="00DA0641">
        <w:t xml:space="preserve">. However, it is generally accepted that </w:t>
      </w:r>
      <w:r w:rsidR="00571152">
        <w:t>p-</w:t>
      </w:r>
      <w:r w:rsidRPr="00DA0641">
        <w:t xml:space="preserve">values are more accurate with smaller sample sizes </w:t>
      </w:r>
      <w:r w:rsidRPr="00DA0641">
        <w:fldChar w:fldCharType="begin" w:fldLock="1"/>
      </w:r>
      <w:r w:rsidRPr="00DA0641">
        <w:instrText>ADDIN CSL_CITATION {"citationItems":[{"id":"ITEM-1","itemData":{"DOI":"10.1007/978-3-319-60525-8","ISBN":"9783319605258","author":[{"dropping-particle":"","family":"Gong","given":"Yunhua","non-dropping-particle":"","parse-names":false,"suffix":""}],"id":"ITEM-1","issue":"January 2019","issued":{"date-parts":[["2018"]]},"title":"Assessment of Human Factors Analysis and Classification","type":"article-journal","volume":"2"},"uris":["http://www.mendeley.com/documents/?uuid=863fe2fb-9e0c-4d36-ae95-d431b38259cd"]}],"mendeley":{"formattedCitation":"(Gong, 2018)","plainTextFormattedCitation":"(Gong, 2018)","previouslyFormattedCitation":"(Gong, 2018)"},"properties":{"noteIndex":0},"schema":"https://github.com/citation-style-language/schema/raw/master/csl-citation.json"}</w:instrText>
      </w:r>
      <w:r w:rsidRPr="00DA0641">
        <w:fldChar w:fldCharType="separate"/>
      </w:r>
      <w:r w:rsidRPr="00DA0641">
        <w:rPr>
          <w:noProof/>
        </w:rPr>
        <w:t>(Gong, 2018)</w:t>
      </w:r>
      <w:r w:rsidRPr="00DA0641">
        <w:fldChar w:fldCharType="end"/>
      </w:r>
      <w:r w:rsidRPr="00DA0641">
        <w:t>. On the other hand, Spearman’s rho usually has larger values than Kendall’s Tau as Spearman’s Calculations are based on deviations.  Because Spearman’s rho is much more sensitive to error and discrepancies in data while the distribution of Kendall’s tau has better statistical properties</w:t>
      </w:r>
      <w:r w:rsidR="00A620C4">
        <w:t>,</w:t>
      </w:r>
      <w:r w:rsidRPr="00DA0641">
        <w:t xml:space="preserve"> both were investigated. The correlation Tau-b was selected among three different versions where the denominator of </w:t>
      </w:r>
      <w:r w:rsidR="0089347D">
        <w:t>Tau</w:t>
      </w:r>
      <w:r w:rsidRPr="00DA0641">
        <w:t>-b consider  either variable</w:t>
      </w:r>
      <w:r w:rsidR="00AC2A23">
        <w:t xml:space="preserve"> and the </w:t>
      </w:r>
      <w:r w:rsidRPr="00DA0641">
        <w:t xml:space="preserve">pairs that are tied </w:t>
      </w:r>
      <w:r w:rsidRPr="00DA0641">
        <w:fldChar w:fldCharType="begin" w:fldLock="1"/>
      </w:r>
      <w:r w:rsidRPr="00DA0641">
        <w:instrText>ADDIN CSL_CITATION {"citationItems":[{"id":"ITEM-1","itemData":{"DOI":"10.4324/9780203723524","abstract":"This two-colour new edition of one of the most widely read textbooks in its field introduces the reader to data analysis with the most versatile statistical package on the market: IBM SPSS Statistics 18. Although each new release of SPSS Statistics features new options and improvements, there remains a core of fundamental operating principles which apply to all the versions issued in recent years. This friendly and informal book combines simplicity and clarity of presentation with a comprehensive treatment of the use of IBM SPSS Statistics 18 for the description, exploration and interpretation of data. As in earlier editions, coverage has been extended to address the issues raised by readers since the previous edition. This edition, for example, by request, describes the use of the AMOS package for path analysis and confirmatory factor analysis. Each statistical technique is presented in a realistic research context and is fully illustrated with screen shots of SPSS dialog boxes and output. The first chapter sets the scene with a survey of typical research situations, key terms and clear signposts to the location of each technique in the book. It provides guidance on the choice of statistical techniques, and advice (based on the American Psychological Associations guidelines) on how to report the results of statistical analyses. The next chapters introduce the reader to the use of SPSS, beginning with the entry, description and exploration of data. There is also a full description of the capabilities of the versatile Chart Builder. Each of the remaining chapters concentrates on one particular kind of research situation and the statistical techniques that are appropriate.","author":[{"dropping-particle":"","family":"Gray","given":"Colin D.","non-dropping-particle":"","parse-names":false,"suffix":""}],"container-title":"IBM SPSS Statistics 19 Made Simple","id":"ITEM-1","issued":{"date-parts":[["2012"]]},"title":"IBM SPSS Statistics 19 Made Simple","type":"book"},"uris":["http://www.mendeley.com/documents/?uuid=5fdc4fb8-68c1-4acf-bf7b-a00c00804c9e"]}],"mendeley":{"formattedCitation":"(Gray, 2012)","plainTextFormattedCitation":"(Gray, 2012)","previouslyFormattedCitation":"(Gray, 2012)"},"properties":{"noteIndex":0},"schema":"https://github.com/citation-style-language/schema/raw/master/csl-citation.json"}</w:instrText>
      </w:r>
      <w:r w:rsidRPr="00DA0641">
        <w:fldChar w:fldCharType="separate"/>
      </w:r>
      <w:r w:rsidRPr="00DA0641">
        <w:rPr>
          <w:noProof/>
        </w:rPr>
        <w:t>(Gray, 2012)</w:t>
      </w:r>
      <w:r w:rsidRPr="00DA0641">
        <w:fldChar w:fldCharType="end"/>
      </w:r>
      <w:r w:rsidRPr="00DA0641">
        <w:t xml:space="preserve">. Because there are  </w:t>
      </w:r>
      <w:r w:rsidR="00A620A5" w:rsidRPr="00DA0641">
        <w:t>many</w:t>
      </w:r>
      <w:r w:rsidRPr="00DA0641">
        <w:t xml:space="preserve"> ties expected in ordinal data, Tau-b is the most appropriate. In most of the cases, the interpretations of Kendall’s tau and Spearman’s rank correlation coefficient are very similar and invariably lead to the same inferences. Hence,</w:t>
      </w:r>
      <w:r w:rsidR="0089347D">
        <w:t xml:space="preserve"> only</w:t>
      </w:r>
      <w:r w:rsidRPr="00DA0641">
        <w:t xml:space="preserve"> the latter </w:t>
      </w:r>
      <w:r w:rsidR="0089347D">
        <w:t>is</w:t>
      </w:r>
      <w:r w:rsidRPr="00DA0641">
        <w:t xml:space="preserve"> presented in this section of the chapter.</w:t>
      </w:r>
    </w:p>
    <w:p w14:paraId="047121E9" w14:textId="065DBE8C" w:rsidR="00416161" w:rsidRPr="00DA0641" w:rsidRDefault="00416161" w:rsidP="00416161">
      <w:pPr>
        <w:pStyle w:val="Caption"/>
        <w:keepNext/>
      </w:pPr>
      <w:bookmarkStart w:id="808" w:name="_Ref31722460"/>
      <w:bookmarkStart w:id="809" w:name="_Toc35347736"/>
      <w:bookmarkStart w:id="810" w:name="_Toc49290907"/>
      <w:bookmarkStart w:id="811" w:name="_Toc73916272"/>
      <w:r w:rsidRPr="00DA0641">
        <w:t xml:space="preserve">Table </w:t>
      </w:r>
      <w:r w:rsidRPr="00DA0641">
        <w:fldChar w:fldCharType="begin"/>
      </w:r>
      <w:r w:rsidRPr="00DA0641">
        <w:instrText xml:space="preserve"> SEQ Table \* ARABIC </w:instrText>
      </w:r>
      <w:r w:rsidRPr="00DA0641">
        <w:fldChar w:fldCharType="separate"/>
      </w:r>
      <w:r w:rsidR="00F70D7D">
        <w:rPr>
          <w:noProof/>
        </w:rPr>
        <w:t>58</w:t>
      </w:r>
      <w:r w:rsidRPr="00DA0641">
        <w:fldChar w:fldCharType="end"/>
      </w:r>
      <w:bookmarkEnd w:id="808"/>
      <w:r w:rsidRPr="00DA0641">
        <w:t>- Spearman's correlation analysis for organisation culture and BIM exploitation</w:t>
      </w:r>
      <w:bookmarkEnd w:id="809"/>
      <w:bookmarkEnd w:id="810"/>
      <w:bookmarkEnd w:id="81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830"/>
        <w:gridCol w:w="710"/>
        <w:gridCol w:w="710"/>
        <w:gridCol w:w="710"/>
        <w:gridCol w:w="710"/>
        <w:gridCol w:w="710"/>
        <w:gridCol w:w="710"/>
        <w:gridCol w:w="710"/>
        <w:gridCol w:w="710"/>
        <w:gridCol w:w="710"/>
        <w:gridCol w:w="777"/>
      </w:tblGrid>
      <w:tr w:rsidR="00A620A5" w:rsidRPr="00A620A5" w14:paraId="74F3E20E" w14:textId="77777777" w:rsidTr="00E7567B">
        <w:trPr>
          <w:trHeight w:val="300"/>
        </w:trPr>
        <w:tc>
          <w:tcPr>
            <w:tcW w:w="445" w:type="pct"/>
            <w:shd w:val="clear" w:color="auto" w:fill="auto"/>
            <w:noWrap/>
            <w:vAlign w:val="bottom"/>
            <w:hideMark/>
          </w:tcPr>
          <w:p w14:paraId="032EA697" w14:textId="77777777" w:rsidR="00655224" w:rsidRPr="00A620A5" w:rsidRDefault="00655224" w:rsidP="00593D59">
            <w:pPr>
              <w:spacing w:after="0" w:line="240" w:lineRule="auto"/>
              <w:rPr>
                <w:rFonts w:eastAsia="Times New Roman" w:cstheme="minorHAnsi"/>
                <w:sz w:val="20"/>
                <w:szCs w:val="20"/>
                <w:lang w:eastAsia="en-GB"/>
              </w:rPr>
            </w:pPr>
          </w:p>
        </w:tc>
        <w:tc>
          <w:tcPr>
            <w:tcW w:w="474" w:type="pct"/>
            <w:shd w:val="clear" w:color="auto" w:fill="auto"/>
            <w:noWrap/>
            <w:vAlign w:val="bottom"/>
            <w:hideMark/>
          </w:tcPr>
          <w:p w14:paraId="2FB99226" w14:textId="77777777" w:rsidR="00655224" w:rsidRPr="00A620A5" w:rsidRDefault="00655224" w:rsidP="00593D59">
            <w:pPr>
              <w:spacing w:after="0" w:line="240" w:lineRule="auto"/>
              <w:rPr>
                <w:rFonts w:eastAsia="Times New Roman" w:cstheme="minorHAnsi"/>
                <w:sz w:val="20"/>
                <w:szCs w:val="20"/>
                <w:lang w:eastAsia="en-GB"/>
              </w:rPr>
            </w:pPr>
          </w:p>
        </w:tc>
        <w:tc>
          <w:tcPr>
            <w:tcW w:w="405" w:type="pct"/>
            <w:shd w:val="clear" w:color="auto" w:fill="auto"/>
            <w:vAlign w:val="bottom"/>
            <w:hideMark/>
          </w:tcPr>
          <w:p w14:paraId="7D28847C" w14:textId="77777777" w:rsidR="00655224" w:rsidRPr="00B96CC7" w:rsidRDefault="00655224" w:rsidP="003A48C7">
            <w:pPr>
              <w:spacing w:after="0" w:line="240" w:lineRule="auto"/>
              <w:jc w:val="center"/>
              <w:rPr>
                <w:rFonts w:eastAsia="Times New Roman" w:cstheme="minorHAnsi"/>
                <w:b/>
                <w:bCs/>
                <w:sz w:val="20"/>
                <w:szCs w:val="20"/>
                <w:lang w:eastAsia="en-GB"/>
              </w:rPr>
            </w:pPr>
            <w:r w:rsidRPr="00B96CC7">
              <w:rPr>
                <w:rFonts w:eastAsia="Times New Roman" w:cstheme="minorHAnsi"/>
                <w:b/>
                <w:bCs/>
                <w:sz w:val="20"/>
                <w:szCs w:val="20"/>
                <w:lang w:eastAsia="en-GB"/>
              </w:rPr>
              <w:t>EXPBIM1</w:t>
            </w:r>
          </w:p>
        </w:tc>
        <w:tc>
          <w:tcPr>
            <w:tcW w:w="404" w:type="pct"/>
            <w:shd w:val="clear" w:color="auto" w:fill="auto"/>
            <w:vAlign w:val="bottom"/>
            <w:hideMark/>
          </w:tcPr>
          <w:p w14:paraId="166F813C" w14:textId="77777777" w:rsidR="00655224" w:rsidRPr="00B96CC7" w:rsidRDefault="00655224" w:rsidP="003A48C7">
            <w:pPr>
              <w:spacing w:after="0" w:line="240" w:lineRule="auto"/>
              <w:jc w:val="center"/>
              <w:rPr>
                <w:rFonts w:eastAsia="Times New Roman" w:cstheme="minorHAnsi"/>
                <w:b/>
                <w:bCs/>
                <w:sz w:val="20"/>
                <w:szCs w:val="20"/>
                <w:lang w:eastAsia="en-GB"/>
              </w:rPr>
            </w:pPr>
            <w:r w:rsidRPr="00B96CC7">
              <w:rPr>
                <w:rFonts w:eastAsia="Times New Roman" w:cstheme="minorHAnsi"/>
                <w:b/>
                <w:bCs/>
                <w:sz w:val="20"/>
                <w:szCs w:val="20"/>
                <w:lang w:eastAsia="en-GB"/>
              </w:rPr>
              <w:t>EXPBIM2</w:t>
            </w:r>
          </w:p>
        </w:tc>
        <w:tc>
          <w:tcPr>
            <w:tcW w:w="404" w:type="pct"/>
            <w:shd w:val="clear" w:color="auto" w:fill="auto"/>
            <w:vAlign w:val="bottom"/>
            <w:hideMark/>
          </w:tcPr>
          <w:p w14:paraId="4EBD9BC2" w14:textId="77777777" w:rsidR="00655224" w:rsidRPr="00B96CC7" w:rsidRDefault="00655224" w:rsidP="003A48C7">
            <w:pPr>
              <w:spacing w:after="0" w:line="240" w:lineRule="auto"/>
              <w:jc w:val="center"/>
              <w:rPr>
                <w:rFonts w:eastAsia="Times New Roman" w:cstheme="minorHAnsi"/>
                <w:b/>
                <w:bCs/>
                <w:sz w:val="20"/>
                <w:szCs w:val="20"/>
                <w:lang w:eastAsia="en-GB"/>
              </w:rPr>
            </w:pPr>
            <w:r w:rsidRPr="00B96CC7">
              <w:rPr>
                <w:rFonts w:eastAsia="Times New Roman" w:cstheme="minorHAnsi"/>
                <w:b/>
                <w:bCs/>
                <w:sz w:val="20"/>
                <w:szCs w:val="20"/>
                <w:lang w:eastAsia="en-GB"/>
              </w:rPr>
              <w:t>EXPBIM3</w:t>
            </w:r>
          </w:p>
        </w:tc>
        <w:tc>
          <w:tcPr>
            <w:tcW w:w="404" w:type="pct"/>
            <w:shd w:val="clear" w:color="auto" w:fill="auto"/>
            <w:vAlign w:val="bottom"/>
            <w:hideMark/>
          </w:tcPr>
          <w:p w14:paraId="5B0D4DD2" w14:textId="77777777" w:rsidR="00655224" w:rsidRPr="00B96CC7" w:rsidRDefault="00655224" w:rsidP="003A48C7">
            <w:pPr>
              <w:spacing w:after="0" w:line="240" w:lineRule="auto"/>
              <w:jc w:val="center"/>
              <w:rPr>
                <w:rFonts w:eastAsia="Times New Roman" w:cstheme="minorHAnsi"/>
                <w:b/>
                <w:bCs/>
                <w:sz w:val="20"/>
                <w:szCs w:val="20"/>
                <w:lang w:eastAsia="en-GB"/>
              </w:rPr>
            </w:pPr>
            <w:r w:rsidRPr="00B96CC7">
              <w:rPr>
                <w:rFonts w:eastAsia="Times New Roman" w:cstheme="minorHAnsi"/>
                <w:b/>
                <w:bCs/>
                <w:sz w:val="20"/>
                <w:szCs w:val="20"/>
                <w:lang w:eastAsia="en-GB"/>
              </w:rPr>
              <w:t>EXPBIM4</w:t>
            </w:r>
          </w:p>
        </w:tc>
        <w:tc>
          <w:tcPr>
            <w:tcW w:w="404" w:type="pct"/>
            <w:shd w:val="clear" w:color="auto" w:fill="auto"/>
            <w:vAlign w:val="bottom"/>
            <w:hideMark/>
          </w:tcPr>
          <w:p w14:paraId="286F6428" w14:textId="77777777" w:rsidR="00655224" w:rsidRPr="00B96CC7" w:rsidRDefault="00655224" w:rsidP="003A48C7">
            <w:pPr>
              <w:spacing w:after="0" w:line="240" w:lineRule="auto"/>
              <w:jc w:val="center"/>
              <w:rPr>
                <w:rFonts w:eastAsia="Times New Roman" w:cstheme="minorHAnsi"/>
                <w:b/>
                <w:bCs/>
                <w:sz w:val="20"/>
                <w:szCs w:val="20"/>
                <w:lang w:eastAsia="en-GB"/>
              </w:rPr>
            </w:pPr>
            <w:r w:rsidRPr="00B96CC7">
              <w:rPr>
                <w:rFonts w:eastAsia="Times New Roman" w:cstheme="minorHAnsi"/>
                <w:b/>
                <w:bCs/>
                <w:sz w:val="20"/>
                <w:szCs w:val="20"/>
                <w:lang w:eastAsia="en-GB"/>
              </w:rPr>
              <w:t>EXPBIM5</w:t>
            </w:r>
          </w:p>
        </w:tc>
        <w:tc>
          <w:tcPr>
            <w:tcW w:w="404" w:type="pct"/>
            <w:shd w:val="clear" w:color="auto" w:fill="auto"/>
            <w:vAlign w:val="bottom"/>
            <w:hideMark/>
          </w:tcPr>
          <w:p w14:paraId="54621777" w14:textId="77777777" w:rsidR="00655224" w:rsidRPr="00B96CC7" w:rsidRDefault="00655224" w:rsidP="003A48C7">
            <w:pPr>
              <w:spacing w:after="0" w:line="240" w:lineRule="auto"/>
              <w:jc w:val="center"/>
              <w:rPr>
                <w:rFonts w:eastAsia="Times New Roman" w:cstheme="minorHAnsi"/>
                <w:b/>
                <w:bCs/>
                <w:sz w:val="20"/>
                <w:szCs w:val="20"/>
                <w:lang w:eastAsia="en-GB"/>
              </w:rPr>
            </w:pPr>
            <w:r w:rsidRPr="00B96CC7">
              <w:rPr>
                <w:rFonts w:eastAsia="Times New Roman" w:cstheme="minorHAnsi"/>
                <w:b/>
                <w:bCs/>
                <w:sz w:val="20"/>
                <w:szCs w:val="20"/>
                <w:lang w:eastAsia="en-GB"/>
              </w:rPr>
              <w:t>EXPBIM6</w:t>
            </w:r>
          </w:p>
        </w:tc>
        <w:tc>
          <w:tcPr>
            <w:tcW w:w="404" w:type="pct"/>
            <w:shd w:val="clear" w:color="auto" w:fill="auto"/>
            <w:vAlign w:val="bottom"/>
            <w:hideMark/>
          </w:tcPr>
          <w:p w14:paraId="522B0E44" w14:textId="77777777" w:rsidR="00655224" w:rsidRPr="00B96CC7" w:rsidRDefault="00655224" w:rsidP="003A48C7">
            <w:pPr>
              <w:spacing w:after="0" w:line="240" w:lineRule="auto"/>
              <w:jc w:val="center"/>
              <w:rPr>
                <w:rFonts w:eastAsia="Times New Roman" w:cstheme="minorHAnsi"/>
                <w:b/>
                <w:bCs/>
                <w:sz w:val="20"/>
                <w:szCs w:val="20"/>
                <w:lang w:eastAsia="en-GB"/>
              </w:rPr>
            </w:pPr>
            <w:r w:rsidRPr="00B96CC7">
              <w:rPr>
                <w:rFonts w:eastAsia="Times New Roman" w:cstheme="minorHAnsi"/>
                <w:b/>
                <w:bCs/>
                <w:sz w:val="20"/>
                <w:szCs w:val="20"/>
                <w:lang w:eastAsia="en-GB"/>
              </w:rPr>
              <w:t>EXPBIM7</w:t>
            </w:r>
          </w:p>
        </w:tc>
        <w:tc>
          <w:tcPr>
            <w:tcW w:w="404" w:type="pct"/>
            <w:shd w:val="clear" w:color="auto" w:fill="auto"/>
            <w:vAlign w:val="bottom"/>
            <w:hideMark/>
          </w:tcPr>
          <w:p w14:paraId="58CF1EF8" w14:textId="77777777" w:rsidR="00655224" w:rsidRPr="00B96CC7" w:rsidRDefault="00655224" w:rsidP="003A48C7">
            <w:pPr>
              <w:spacing w:after="0" w:line="240" w:lineRule="auto"/>
              <w:jc w:val="center"/>
              <w:rPr>
                <w:rFonts w:eastAsia="Times New Roman" w:cstheme="minorHAnsi"/>
                <w:b/>
                <w:bCs/>
                <w:sz w:val="20"/>
                <w:szCs w:val="20"/>
                <w:lang w:eastAsia="en-GB"/>
              </w:rPr>
            </w:pPr>
            <w:r w:rsidRPr="00B96CC7">
              <w:rPr>
                <w:rFonts w:eastAsia="Times New Roman" w:cstheme="minorHAnsi"/>
                <w:b/>
                <w:bCs/>
                <w:sz w:val="20"/>
                <w:szCs w:val="20"/>
                <w:lang w:eastAsia="en-GB"/>
              </w:rPr>
              <w:t>EXPBIM8</w:t>
            </w:r>
          </w:p>
        </w:tc>
        <w:tc>
          <w:tcPr>
            <w:tcW w:w="404" w:type="pct"/>
            <w:shd w:val="clear" w:color="auto" w:fill="auto"/>
            <w:vAlign w:val="bottom"/>
            <w:hideMark/>
          </w:tcPr>
          <w:p w14:paraId="1CE3E8E3" w14:textId="77777777" w:rsidR="00655224" w:rsidRPr="00B96CC7" w:rsidRDefault="00655224" w:rsidP="003A48C7">
            <w:pPr>
              <w:spacing w:after="0" w:line="240" w:lineRule="auto"/>
              <w:jc w:val="center"/>
              <w:rPr>
                <w:rFonts w:eastAsia="Times New Roman" w:cstheme="minorHAnsi"/>
                <w:b/>
                <w:bCs/>
                <w:sz w:val="20"/>
                <w:szCs w:val="20"/>
                <w:lang w:eastAsia="en-GB"/>
              </w:rPr>
            </w:pPr>
            <w:r w:rsidRPr="00B96CC7">
              <w:rPr>
                <w:rFonts w:eastAsia="Times New Roman" w:cstheme="minorHAnsi"/>
                <w:b/>
                <w:bCs/>
                <w:sz w:val="20"/>
                <w:szCs w:val="20"/>
                <w:lang w:eastAsia="en-GB"/>
              </w:rPr>
              <w:t>EXPBIM9</w:t>
            </w:r>
          </w:p>
        </w:tc>
        <w:tc>
          <w:tcPr>
            <w:tcW w:w="443" w:type="pct"/>
            <w:shd w:val="clear" w:color="auto" w:fill="auto"/>
            <w:vAlign w:val="bottom"/>
            <w:hideMark/>
          </w:tcPr>
          <w:p w14:paraId="6E6A094E" w14:textId="77777777" w:rsidR="00655224" w:rsidRPr="00B96CC7" w:rsidRDefault="00655224" w:rsidP="003A48C7">
            <w:pPr>
              <w:spacing w:after="0" w:line="240" w:lineRule="auto"/>
              <w:jc w:val="center"/>
              <w:rPr>
                <w:rFonts w:eastAsia="Times New Roman" w:cstheme="minorHAnsi"/>
                <w:b/>
                <w:bCs/>
                <w:sz w:val="20"/>
                <w:szCs w:val="20"/>
                <w:lang w:eastAsia="en-GB"/>
              </w:rPr>
            </w:pPr>
            <w:r w:rsidRPr="00B96CC7">
              <w:rPr>
                <w:rFonts w:eastAsia="Times New Roman" w:cstheme="minorHAnsi"/>
                <w:b/>
                <w:bCs/>
                <w:sz w:val="20"/>
                <w:szCs w:val="20"/>
                <w:lang w:eastAsia="en-GB"/>
              </w:rPr>
              <w:t>EXPBIM10</w:t>
            </w:r>
          </w:p>
        </w:tc>
      </w:tr>
      <w:tr w:rsidR="00A620A5" w:rsidRPr="00A620A5" w14:paraId="0D5E35F1" w14:textId="77777777" w:rsidTr="00E7567B">
        <w:trPr>
          <w:trHeight w:val="580"/>
        </w:trPr>
        <w:tc>
          <w:tcPr>
            <w:tcW w:w="445" w:type="pct"/>
            <w:vMerge w:val="restart"/>
            <w:shd w:val="clear" w:color="auto" w:fill="auto"/>
            <w:hideMark/>
          </w:tcPr>
          <w:p w14:paraId="4B342281" w14:textId="77777777" w:rsidR="00416161" w:rsidRPr="00B96CC7" w:rsidRDefault="00416161" w:rsidP="00593D59">
            <w:pPr>
              <w:spacing w:after="0" w:line="240" w:lineRule="auto"/>
              <w:rPr>
                <w:rFonts w:eastAsia="Times New Roman" w:cstheme="minorHAnsi"/>
                <w:b/>
                <w:bCs/>
                <w:sz w:val="20"/>
                <w:szCs w:val="20"/>
                <w:lang w:eastAsia="en-GB"/>
              </w:rPr>
            </w:pPr>
            <w:r w:rsidRPr="00B96CC7">
              <w:rPr>
                <w:rFonts w:eastAsia="Times New Roman" w:cstheme="minorHAnsi"/>
                <w:b/>
                <w:bCs/>
                <w:sz w:val="20"/>
                <w:szCs w:val="20"/>
                <w:lang w:eastAsia="en-GB"/>
              </w:rPr>
              <w:t>CULTBIM1</w:t>
            </w:r>
          </w:p>
        </w:tc>
        <w:tc>
          <w:tcPr>
            <w:tcW w:w="474" w:type="pct"/>
            <w:shd w:val="clear" w:color="auto" w:fill="auto"/>
            <w:hideMark/>
          </w:tcPr>
          <w:p w14:paraId="2A1C8C9A" w14:textId="18487A46" w:rsidR="00416161" w:rsidRPr="00B96CC7" w:rsidRDefault="00416161" w:rsidP="00593D59">
            <w:pPr>
              <w:spacing w:after="0" w:line="240" w:lineRule="auto"/>
              <w:rPr>
                <w:rFonts w:eastAsia="Times New Roman" w:cstheme="minorHAnsi"/>
                <w:b/>
                <w:bCs/>
                <w:sz w:val="20"/>
                <w:szCs w:val="20"/>
                <w:lang w:eastAsia="en-GB"/>
              </w:rPr>
            </w:pPr>
            <w:r w:rsidRPr="00B96CC7">
              <w:rPr>
                <w:rFonts w:eastAsia="Times New Roman" w:cstheme="minorHAnsi"/>
                <w:b/>
                <w:bCs/>
                <w:sz w:val="20"/>
                <w:szCs w:val="20"/>
                <w:lang w:eastAsia="en-GB"/>
              </w:rPr>
              <w:t xml:space="preserve">Correlation </w:t>
            </w:r>
          </w:p>
        </w:tc>
        <w:tc>
          <w:tcPr>
            <w:tcW w:w="405" w:type="pct"/>
            <w:shd w:val="clear" w:color="auto" w:fill="auto"/>
            <w:noWrap/>
            <w:hideMark/>
          </w:tcPr>
          <w:p w14:paraId="244AAC57"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438</w:t>
            </w:r>
            <w:r w:rsidRPr="00A620A5">
              <w:rPr>
                <w:rFonts w:eastAsia="Times New Roman" w:cstheme="minorHAnsi"/>
                <w:sz w:val="20"/>
                <w:szCs w:val="20"/>
                <w:vertAlign w:val="superscript"/>
                <w:lang w:eastAsia="en-GB"/>
              </w:rPr>
              <w:t>**</w:t>
            </w:r>
          </w:p>
        </w:tc>
        <w:tc>
          <w:tcPr>
            <w:tcW w:w="404" w:type="pct"/>
            <w:shd w:val="clear" w:color="auto" w:fill="auto"/>
            <w:noWrap/>
            <w:hideMark/>
          </w:tcPr>
          <w:p w14:paraId="5FC24884"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418</w:t>
            </w:r>
            <w:r w:rsidRPr="00A620A5">
              <w:rPr>
                <w:rFonts w:eastAsia="Times New Roman" w:cstheme="minorHAnsi"/>
                <w:sz w:val="20"/>
                <w:szCs w:val="20"/>
                <w:vertAlign w:val="superscript"/>
                <w:lang w:eastAsia="en-GB"/>
              </w:rPr>
              <w:t>**</w:t>
            </w:r>
          </w:p>
        </w:tc>
        <w:tc>
          <w:tcPr>
            <w:tcW w:w="404" w:type="pct"/>
            <w:shd w:val="clear" w:color="auto" w:fill="auto"/>
            <w:noWrap/>
            <w:hideMark/>
          </w:tcPr>
          <w:p w14:paraId="3B64D1A9"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469</w:t>
            </w:r>
            <w:r w:rsidRPr="00A620A5">
              <w:rPr>
                <w:rFonts w:eastAsia="Times New Roman" w:cstheme="minorHAnsi"/>
                <w:sz w:val="20"/>
                <w:szCs w:val="20"/>
                <w:vertAlign w:val="superscript"/>
                <w:lang w:eastAsia="en-GB"/>
              </w:rPr>
              <w:t>**</w:t>
            </w:r>
          </w:p>
        </w:tc>
        <w:tc>
          <w:tcPr>
            <w:tcW w:w="404" w:type="pct"/>
            <w:shd w:val="clear" w:color="auto" w:fill="auto"/>
            <w:noWrap/>
            <w:hideMark/>
          </w:tcPr>
          <w:p w14:paraId="25CC14D7"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280</w:t>
            </w:r>
            <w:r w:rsidRPr="00A620A5">
              <w:rPr>
                <w:rFonts w:eastAsia="Times New Roman" w:cstheme="minorHAnsi"/>
                <w:sz w:val="20"/>
                <w:szCs w:val="20"/>
                <w:vertAlign w:val="superscript"/>
                <w:lang w:eastAsia="en-GB"/>
              </w:rPr>
              <w:t>**</w:t>
            </w:r>
          </w:p>
        </w:tc>
        <w:tc>
          <w:tcPr>
            <w:tcW w:w="404" w:type="pct"/>
            <w:shd w:val="clear" w:color="auto" w:fill="auto"/>
            <w:noWrap/>
            <w:hideMark/>
          </w:tcPr>
          <w:p w14:paraId="21484AC8"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299</w:t>
            </w:r>
            <w:r w:rsidRPr="00A620A5">
              <w:rPr>
                <w:rFonts w:eastAsia="Times New Roman" w:cstheme="minorHAnsi"/>
                <w:sz w:val="20"/>
                <w:szCs w:val="20"/>
                <w:vertAlign w:val="superscript"/>
                <w:lang w:eastAsia="en-GB"/>
              </w:rPr>
              <w:t>**</w:t>
            </w:r>
          </w:p>
        </w:tc>
        <w:tc>
          <w:tcPr>
            <w:tcW w:w="404" w:type="pct"/>
            <w:shd w:val="clear" w:color="auto" w:fill="auto"/>
            <w:noWrap/>
            <w:hideMark/>
          </w:tcPr>
          <w:p w14:paraId="6D69A9DA"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0.201</w:t>
            </w:r>
          </w:p>
        </w:tc>
        <w:tc>
          <w:tcPr>
            <w:tcW w:w="404" w:type="pct"/>
            <w:shd w:val="clear" w:color="auto" w:fill="auto"/>
            <w:noWrap/>
            <w:hideMark/>
          </w:tcPr>
          <w:p w14:paraId="09A6102D"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325</w:t>
            </w:r>
            <w:r w:rsidRPr="00A620A5">
              <w:rPr>
                <w:rFonts w:eastAsia="Times New Roman" w:cstheme="minorHAnsi"/>
                <w:sz w:val="20"/>
                <w:szCs w:val="20"/>
                <w:vertAlign w:val="superscript"/>
                <w:lang w:eastAsia="en-GB"/>
              </w:rPr>
              <w:t>**</w:t>
            </w:r>
          </w:p>
        </w:tc>
        <w:tc>
          <w:tcPr>
            <w:tcW w:w="404" w:type="pct"/>
            <w:shd w:val="clear" w:color="auto" w:fill="auto"/>
            <w:noWrap/>
            <w:hideMark/>
          </w:tcPr>
          <w:p w14:paraId="42C74B1D"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312</w:t>
            </w:r>
            <w:r w:rsidRPr="00A620A5">
              <w:rPr>
                <w:rFonts w:eastAsia="Times New Roman" w:cstheme="minorHAnsi"/>
                <w:sz w:val="20"/>
                <w:szCs w:val="20"/>
                <w:vertAlign w:val="superscript"/>
                <w:lang w:eastAsia="en-GB"/>
              </w:rPr>
              <w:t>**</w:t>
            </w:r>
          </w:p>
        </w:tc>
        <w:tc>
          <w:tcPr>
            <w:tcW w:w="404" w:type="pct"/>
            <w:shd w:val="clear" w:color="auto" w:fill="auto"/>
            <w:noWrap/>
            <w:hideMark/>
          </w:tcPr>
          <w:p w14:paraId="72997D49"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425</w:t>
            </w:r>
            <w:r w:rsidRPr="00A620A5">
              <w:rPr>
                <w:rFonts w:eastAsia="Times New Roman" w:cstheme="minorHAnsi"/>
                <w:sz w:val="20"/>
                <w:szCs w:val="20"/>
                <w:vertAlign w:val="superscript"/>
                <w:lang w:eastAsia="en-GB"/>
              </w:rPr>
              <w:t>**</w:t>
            </w:r>
          </w:p>
        </w:tc>
        <w:tc>
          <w:tcPr>
            <w:tcW w:w="443" w:type="pct"/>
            <w:shd w:val="clear" w:color="auto" w:fill="auto"/>
            <w:noWrap/>
            <w:hideMark/>
          </w:tcPr>
          <w:p w14:paraId="05684CFD"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466</w:t>
            </w:r>
            <w:r w:rsidRPr="00A620A5">
              <w:rPr>
                <w:rFonts w:eastAsia="Times New Roman" w:cstheme="minorHAnsi"/>
                <w:sz w:val="20"/>
                <w:szCs w:val="20"/>
                <w:vertAlign w:val="superscript"/>
                <w:lang w:eastAsia="en-GB"/>
              </w:rPr>
              <w:t>**</w:t>
            </w:r>
          </w:p>
        </w:tc>
      </w:tr>
      <w:tr w:rsidR="00A620A5" w:rsidRPr="00A620A5" w14:paraId="0A12EE39" w14:textId="77777777" w:rsidTr="00E7567B">
        <w:trPr>
          <w:trHeight w:val="480"/>
        </w:trPr>
        <w:tc>
          <w:tcPr>
            <w:tcW w:w="445" w:type="pct"/>
            <w:vMerge/>
            <w:shd w:val="clear" w:color="auto" w:fill="auto"/>
            <w:vAlign w:val="center"/>
            <w:hideMark/>
          </w:tcPr>
          <w:p w14:paraId="72482295" w14:textId="77777777" w:rsidR="00416161" w:rsidRPr="00B96CC7" w:rsidRDefault="00416161" w:rsidP="00593D59">
            <w:pPr>
              <w:spacing w:after="0" w:line="240" w:lineRule="auto"/>
              <w:rPr>
                <w:rFonts w:eastAsia="Times New Roman" w:cstheme="minorHAnsi"/>
                <w:b/>
                <w:bCs/>
                <w:sz w:val="20"/>
                <w:szCs w:val="20"/>
                <w:lang w:eastAsia="en-GB"/>
              </w:rPr>
            </w:pPr>
          </w:p>
        </w:tc>
        <w:tc>
          <w:tcPr>
            <w:tcW w:w="474" w:type="pct"/>
            <w:shd w:val="clear" w:color="auto" w:fill="auto"/>
            <w:hideMark/>
          </w:tcPr>
          <w:p w14:paraId="5463ABA2" w14:textId="77777777" w:rsidR="00416161" w:rsidRPr="00B96CC7" w:rsidRDefault="00416161" w:rsidP="00593D59">
            <w:pPr>
              <w:spacing w:after="0" w:line="240" w:lineRule="auto"/>
              <w:rPr>
                <w:rFonts w:eastAsia="Times New Roman" w:cstheme="minorHAnsi"/>
                <w:b/>
                <w:bCs/>
                <w:sz w:val="20"/>
                <w:szCs w:val="20"/>
                <w:lang w:eastAsia="en-GB"/>
              </w:rPr>
            </w:pPr>
            <w:r w:rsidRPr="00B96CC7">
              <w:rPr>
                <w:rFonts w:eastAsia="Times New Roman" w:cstheme="minorHAnsi"/>
                <w:b/>
                <w:bCs/>
                <w:sz w:val="20"/>
                <w:szCs w:val="20"/>
                <w:lang w:eastAsia="en-GB"/>
              </w:rPr>
              <w:t>Sig. (2-tailed)</w:t>
            </w:r>
          </w:p>
        </w:tc>
        <w:tc>
          <w:tcPr>
            <w:tcW w:w="405" w:type="pct"/>
            <w:shd w:val="clear" w:color="auto" w:fill="auto"/>
            <w:noWrap/>
            <w:hideMark/>
          </w:tcPr>
          <w:p w14:paraId="0EBC4949"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0.000</w:t>
            </w:r>
          </w:p>
        </w:tc>
        <w:tc>
          <w:tcPr>
            <w:tcW w:w="404" w:type="pct"/>
            <w:shd w:val="clear" w:color="auto" w:fill="auto"/>
            <w:noWrap/>
            <w:hideMark/>
          </w:tcPr>
          <w:p w14:paraId="68542A6B"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0.000</w:t>
            </w:r>
          </w:p>
        </w:tc>
        <w:tc>
          <w:tcPr>
            <w:tcW w:w="404" w:type="pct"/>
            <w:shd w:val="clear" w:color="auto" w:fill="auto"/>
            <w:noWrap/>
            <w:hideMark/>
          </w:tcPr>
          <w:p w14:paraId="7FEC2DD9"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0.000</w:t>
            </w:r>
          </w:p>
        </w:tc>
        <w:tc>
          <w:tcPr>
            <w:tcW w:w="404" w:type="pct"/>
            <w:shd w:val="clear" w:color="auto" w:fill="auto"/>
            <w:noWrap/>
            <w:hideMark/>
          </w:tcPr>
          <w:p w14:paraId="22A7DC03"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0.010</w:t>
            </w:r>
          </w:p>
        </w:tc>
        <w:tc>
          <w:tcPr>
            <w:tcW w:w="404" w:type="pct"/>
            <w:shd w:val="clear" w:color="auto" w:fill="auto"/>
            <w:noWrap/>
            <w:hideMark/>
          </w:tcPr>
          <w:p w14:paraId="1CB03470"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0.006</w:t>
            </w:r>
          </w:p>
        </w:tc>
        <w:tc>
          <w:tcPr>
            <w:tcW w:w="404" w:type="pct"/>
            <w:shd w:val="clear" w:color="auto" w:fill="auto"/>
            <w:noWrap/>
            <w:hideMark/>
          </w:tcPr>
          <w:p w14:paraId="2ED85BE5"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0.065</w:t>
            </w:r>
          </w:p>
        </w:tc>
        <w:tc>
          <w:tcPr>
            <w:tcW w:w="404" w:type="pct"/>
            <w:shd w:val="clear" w:color="auto" w:fill="auto"/>
            <w:noWrap/>
            <w:hideMark/>
          </w:tcPr>
          <w:p w14:paraId="3D4A244D"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0.002</w:t>
            </w:r>
          </w:p>
        </w:tc>
        <w:tc>
          <w:tcPr>
            <w:tcW w:w="404" w:type="pct"/>
            <w:shd w:val="clear" w:color="auto" w:fill="auto"/>
            <w:noWrap/>
            <w:hideMark/>
          </w:tcPr>
          <w:p w14:paraId="605F7C15"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0.004</w:t>
            </w:r>
          </w:p>
        </w:tc>
        <w:tc>
          <w:tcPr>
            <w:tcW w:w="404" w:type="pct"/>
            <w:shd w:val="clear" w:color="auto" w:fill="auto"/>
            <w:noWrap/>
            <w:hideMark/>
          </w:tcPr>
          <w:p w14:paraId="4A2810DD"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0.000</w:t>
            </w:r>
          </w:p>
        </w:tc>
        <w:tc>
          <w:tcPr>
            <w:tcW w:w="443" w:type="pct"/>
            <w:shd w:val="clear" w:color="auto" w:fill="auto"/>
            <w:noWrap/>
            <w:hideMark/>
          </w:tcPr>
          <w:p w14:paraId="7E1BC2F3"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0.000</w:t>
            </w:r>
          </w:p>
        </w:tc>
      </w:tr>
      <w:tr w:rsidR="00A620A5" w:rsidRPr="00A620A5" w14:paraId="0133D55D" w14:textId="77777777" w:rsidTr="00E7567B">
        <w:trPr>
          <w:trHeight w:val="480"/>
        </w:trPr>
        <w:tc>
          <w:tcPr>
            <w:tcW w:w="445" w:type="pct"/>
            <w:vMerge/>
            <w:shd w:val="clear" w:color="auto" w:fill="auto"/>
            <w:vAlign w:val="center"/>
            <w:hideMark/>
          </w:tcPr>
          <w:p w14:paraId="1349C39F" w14:textId="77777777" w:rsidR="00416161" w:rsidRPr="00B96CC7" w:rsidRDefault="00416161" w:rsidP="00593D59">
            <w:pPr>
              <w:spacing w:after="0" w:line="240" w:lineRule="auto"/>
              <w:rPr>
                <w:rFonts w:eastAsia="Times New Roman" w:cstheme="minorHAnsi"/>
                <w:b/>
                <w:bCs/>
                <w:sz w:val="20"/>
                <w:szCs w:val="20"/>
                <w:lang w:eastAsia="en-GB"/>
              </w:rPr>
            </w:pPr>
          </w:p>
        </w:tc>
        <w:tc>
          <w:tcPr>
            <w:tcW w:w="474" w:type="pct"/>
            <w:shd w:val="clear" w:color="auto" w:fill="auto"/>
            <w:hideMark/>
          </w:tcPr>
          <w:p w14:paraId="0FE2661C" w14:textId="77777777" w:rsidR="00416161" w:rsidRPr="00B96CC7" w:rsidRDefault="00416161" w:rsidP="00593D59">
            <w:pPr>
              <w:spacing w:after="0" w:line="240" w:lineRule="auto"/>
              <w:rPr>
                <w:rFonts w:eastAsia="Times New Roman" w:cstheme="minorHAnsi"/>
                <w:b/>
                <w:bCs/>
                <w:sz w:val="20"/>
                <w:szCs w:val="20"/>
                <w:lang w:eastAsia="en-GB"/>
              </w:rPr>
            </w:pPr>
            <w:r w:rsidRPr="00B96CC7">
              <w:rPr>
                <w:rFonts w:eastAsia="Times New Roman" w:cstheme="minorHAnsi"/>
                <w:b/>
                <w:bCs/>
                <w:sz w:val="20"/>
                <w:szCs w:val="20"/>
                <w:lang w:eastAsia="en-GB"/>
              </w:rPr>
              <w:t>N</w:t>
            </w:r>
          </w:p>
        </w:tc>
        <w:tc>
          <w:tcPr>
            <w:tcW w:w="405" w:type="pct"/>
            <w:shd w:val="clear" w:color="auto" w:fill="auto"/>
            <w:noWrap/>
            <w:hideMark/>
          </w:tcPr>
          <w:p w14:paraId="7B73EE40"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85</w:t>
            </w:r>
          </w:p>
        </w:tc>
        <w:tc>
          <w:tcPr>
            <w:tcW w:w="404" w:type="pct"/>
            <w:shd w:val="clear" w:color="auto" w:fill="auto"/>
            <w:noWrap/>
            <w:hideMark/>
          </w:tcPr>
          <w:p w14:paraId="2988024A"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85</w:t>
            </w:r>
          </w:p>
        </w:tc>
        <w:tc>
          <w:tcPr>
            <w:tcW w:w="404" w:type="pct"/>
            <w:shd w:val="clear" w:color="auto" w:fill="auto"/>
            <w:noWrap/>
            <w:hideMark/>
          </w:tcPr>
          <w:p w14:paraId="61CCA03B"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85</w:t>
            </w:r>
          </w:p>
        </w:tc>
        <w:tc>
          <w:tcPr>
            <w:tcW w:w="404" w:type="pct"/>
            <w:shd w:val="clear" w:color="auto" w:fill="auto"/>
            <w:noWrap/>
            <w:hideMark/>
          </w:tcPr>
          <w:p w14:paraId="022BDEFD"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85</w:t>
            </w:r>
          </w:p>
        </w:tc>
        <w:tc>
          <w:tcPr>
            <w:tcW w:w="404" w:type="pct"/>
            <w:shd w:val="clear" w:color="auto" w:fill="auto"/>
            <w:noWrap/>
            <w:hideMark/>
          </w:tcPr>
          <w:p w14:paraId="6816446F"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85</w:t>
            </w:r>
          </w:p>
        </w:tc>
        <w:tc>
          <w:tcPr>
            <w:tcW w:w="404" w:type="pct"/>
            <w:shd w:val="clear" w:color="auto" w:fill="auto"/>
            <w:noWrap/>
            <w:hideMark/>
          </w:tcPr>
          <w:p w14:paraId="394C3CD4"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85</w:t>
            </w:r>
          </w:p>
        </w:tc>
        <w:tc>
          <w:tcPr>
            <w:tcW w:w="404" w:type="pct"/>
            <w:shd w:val="clear" w:color="auto" w:fill="auto"/>
            <w:noWrap/>
            <w:hideMark/>
          </w:tcPr>
          <w:p w14:paraId="3CC66E14"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85</w:t>
            </w:r>
          </w:p>
        </w:tc>
        <w:tc>
          <w:tcPr>
            <w:tcW w:w="404" w:type="pct"/>
            <w:shd w:val="clear" w:color="auto" w:fill="auto"/>
            <w:noWrap/>
            <w:hideMark/>
          </w:tcPr>
          <w:p w14:paraId="2379BFAC"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85</w:t>
            </w:r>
          </w:p>
        </w:tc>
        <w:tc>
          <w:tcPr>
            <w:tcW w:w="404" w:type="pct"/>
            <w:shd w:val="clear" w:color="auto" w:fill="auto"/>
            <w:noWrap/>
            <w:hideMark/>
          </w:tcPr>
          <w:p w14:paraId="10BAEB20"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85</w:t>
            </w:r>
          </w:p>
        </w:tc>
        <w:tc>
          <w:tcPr>
            <w:tcW w:w="443" w:type="pct"/>
            <w:shd w:val="clear" w:color="auto" w:fill="auto"/>
            <w:noWrap/>
            <w:hideMark/>
          </w:tcPr>
          <w:p w14:paraId="6DDAE298"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85</w:t>
            </w:r>
          </w:p>
        </w:tc>
      </w:tr>
      <w:tr w:rsidR="00A620A5" w:rsidRPr="00A620A5" w14:paraId="7E35DF41" w14:textId="77777777" w:rsidTr="00E7567B">
        <w:trPr>
          <w:trHeight w:val="592"/>
        </w:trPr>
        <w:tc>
          <w:tcPr>
            <w:tcW w:w="445" w:type="pct"/>
            <w:shd w:val="clear" w:color="auto" w:fill="auto"/>
            <w:hideMark/>
          </w:tcPr>
          <w:p w14:paraId="3C8CF2E1" w14:textId="77777777" w:rsidR="00416161" w:rsidRPr="00B96CC7" w:rsidRDefault="00416161" w:rsidP="00593D59">
            <w:pPr>
              <w:spacing w:after="0" w:line="240" w:lineRule="auto"/>
              <w:rPr>
                <w:rFonts w:eastAsia="Times New Roman" w:cstheme="minorHAnsi"/>
                <w:b/>
                <w:bCs/>
                <w:sz w:val="20"/>
                <w:szCs w:val="20"/>
                <w:lang w:eastAsia="en-GB"/>
              </w:rPr>
            </w:pPr>
            <w:r w:rsidRPr="00B96CC7">
              <w:rPr>
                <w:rFonts w:eastAsia="Times New Roman" w:cstheme="minorHAnsi"/>
                <w:b/>
                <w:bCs/>
                <w:sz w:val="20"/>
                <w:szCs w:val="20"/>
                <w:lang w:eastAsia="en-GB"/>
              </w:rPr>
              <w:t>CULTBIM2</w:t>
            </w:r>
          </w:p>
        </w:tc>
        <w:tc>
          <w:tcPr>
            <w:tcW w:w="474" w:type="pct"/>
            <w:shd w:val="clear" w:color="auto" w:fill="auto"/>
            <w:hideMark/>
          </w:tcPr>
          <w:p w14:paraId="064E6E05" w14:textId="4624A820" w:rsidR="00416161" w:rsidRPr="00B96CC7" w:rsidRDefault="00416161" w:rsidP="00593D59">
            <w:pPr>
              <w:spacing w:after="0" w:line="240" w:lineRule="auto"/>
              <w:rPr>
                <w:rFonts w:eastAsia="Times New Roman" w:cstheme="minorHAnsi"/>
                <w:b/>
                <w:bCs/>
                <w:sz w:val="20"/>
                <w:szCs w:val="20"/>
                <w:lang w:eastAsia="en-GB"/>
              </w:rPr>
            </w:pPr>
            <w:r w:rsidRPr="00B96CC7">
              <w:rPr>
                <w:rFonts w:eastAsia="Times New Roman" w:cstheme="minorHAnsi"/>
                <w:b/>
                <w:bCs/>
                <w:sz w:val="20"/>
                <w:szCs w:val="20"/>
                <w:lang w:eastAsia="en-GB"/>
              </w:rPr>
              <w:t>Correlation</w:t>
            </w:r>
          </w:p>
        </w:tc>
        <w:tc>
          <w:tcPr>
            <w:tcW w:w="405" w:type="pct"/>
            <w:shd w:val="clear" w:color="auto" w:fill="auto"/>
            <w:noWrap/>
            <w:hideMark/>
          </w:tcPr>
          <w:p w14:paraId="09DF7150"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0.129</w:t>
            </w:r>
          </w:p>
        </w:tc>
        <w:tc>
          <w:tcPr>
            <w:tcW w:w="404" w:type="pct"/>
            <w:shd w:val="clear" w:color="auto" w:fill="auto"/>
            <w:noWrap/>
            <w:hideMark/>
          </w:tcPr>
          <w:p w14:paraId="5C0AC614"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308</w:t>
            </w:r>
            <w:r w:rsidRPr="00A620A5">
              <w:rPr>
                <w:rFonts w:eastAsia="Times New Roman" w:cstheme="minorHAnsi"/>
                <w:sz w:val="20"/>
                <w:szCs w:val="20"/>
                <w:vertAlign w:val="superscript"/>
                <w:lang w:eastAsia="en-GB"/>
              </w:rPr>
              <w:t>**</w:t>
            </w:r>
          </w:p>
        </w:tc>
        <w:tc>
          <w:tcPr>
            <w:tcW w:w="404" w:type="pct"/>
            <w:shd w:val="clear" w:color="auto" w:fill="auto"/>
            <w:noWrap/>
            <w:hideMark/>
          </w:tcPr>
          <w:p w14:paraId="245DDA10"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0.205</w:t>
            </w:r>
          </w:p>
        </w:tc>
        <w:tc>
          <w:tcPr>
            <w:tcW w:w="404" w:type="pct"/>
            <w:shd w:val="clear" w:color="auto" w:fill="auto"/>
            <w:noWrap/>
            <w:hideMark/>
          </w:tcPr>
          <w:p w14:paraId="3F8367C3"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267</w:t>
            </w:r>
            <w:r w:rsidRPr="00A620A5">
              <w:rPr>
                <w:rFonts w:eastAsia="Times New Roman" w:cstheme="minorHAnsi"/>
                <w:sz w:val="20"/>
                <w:szCs w:val="20"/>
                <w:vertAlign w:val="superscript"/>
                <w:lang w:eastAsia="en-GB"/>
              </w:rPr>
              <w:t>*</w:t>
            </w:r>
          </w:p>
        </w:tc>
        <w:tc>
          <w:tcPr>
            <w:tcW w:w="404" w:type="pct"/>
            <w:shd w:val="clear" w:color="auto" w:fill="auto"/>
            <w:noWrap/>
            <w:hideMark/>
          </w:tcPr>
          <w:p w14:paraId="2F30766A"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216</w:t>
            </w:r>
            <w:r w:rsidRPr="00A620A5">
              <w:rPr>
                <w:rFonts w:eastAsia="Times New Roman" w:cstheme="minorHAnsi"/>
                <w:sz w:val="20"/>
                <w:szCs w:val="20"/>
                <w:vertAlign w:val="superscript"/>
                <w:lang w:eastAsia="en-GB"/>
              </w:rPr>
              <w:t>*</w:t>
            </w:r>
          </w:p>
        </w:tc>
        <w:tc>
          <w:tcPr>
            <w:tcW w:w="404" w:type="pct"/>
            <w:shd w:val="clear" w:color="auto" w:fill="auto"/>
            <w:noWrap/>
            <w:hideMark/>
          </w:tcPr>
          <w:p w14:paraId="713B7A6D"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0.136</w:t>
            </w:r>
          </w:p>
        </w:tc>
        <w:tc>
          <w:tcPr>
            <w:tcW w:w="404" w:type="pct"/>
            <w:shd w:val="clear" w:color="auto" w:fill="auto"/>
            <w:noWrap/>
            <w:hideMark/>
          </w:tcPr>
          <w:p w14:paraId="11D4911A"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0.108</w:t>
            </w:r>
          </w:p>
        </w:tc>
        <w:tc>
          <w:tcPr>
            <w:tcW w:w="404" w:type="pct"/>
            <w:shd w:val="clear" w:color="auto" w:fill="auto"/>
            <w:noWrap/>
            <w:hideMark/>
          </w:tcPr>
          <w:p w14:paraId="22CF3C55"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0.142</w:t>
            </w:r>
          </w:p>
        </w:tc>
        <w:tc>
          <w:tcPr>
            <w:tcW w:w="404" w:type="pct"/>
            <w:shd w:val="clear" w:color="auto" w:fill="auto"/>
            <w:noWrap/>
            <w:hideMark/>
          </w:tcPr>
          <w:p w14:paraId="034A50F7"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0.125</w:t>
            </w:r>
          </w:p>
        </w:tc>
        <w:tc>
          <w:tcPr>
            <w:tcW w:w="443" w:type="pct"/>
            <w:shd w:val="clear" w:color="auto" w:fill="auto"/>
            <w:noWrap/>
            <w:hideMark/>
          </w:tcPr>
          <w:p w14:paraId="5510BD2A"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0.192</w:t>
            </w:r>
          </w:p>
        </w:tc>
      </w:tr>
      <w:tr w:rsidR="00A620A5" w:rsidRPr="00A620A5" w14:paraId="07747EE9" w14:textId="77777777" w:rsidTr="00E7567B">
        <w:trPr>
          <w:trHeight w:val="480"/>
        </w:trPr>
        <w:tc>
          <w:tcPr>
            <w:tcW w:w="445" w:type="pct"/>
            <w:vMerge/>
            <w:shd w:val="clear" w:color="auto" w:fill="auto"/>
            <w:vAlign w:val="center"/>
            <w:hideMark/>
          </w:tcPr>
          <w:p w14:paraId="73C2C023" w14:textId="77777777" w:rsidR="00416161" w:rsidRPr="00B96CC7" w:rsidRDefault="00416161" w:rsidP="00593D59">
            <w:pPr>
              <w:spacing w:after="0" w:line="240" w:lineRule="auto"/>
              <w:rPr>
                <w:rFonts w:eastAsia="Times New Roman" w:cstheme="minorHAnsi"/>
                <w:b/>
                <w:bCs/>
                <w:sz w:val="20"/>
                <w:szCs w:val="20"/>
                <w:lang w:eastAsia="en-GB"/>
              </w:rPr>
            </w:pPr>
          </w:p>
        </w:tc>
        <w:tc>
          <w:tcPr>
            <w:tcW w:w="474" w:type="pct"/>
            <w:shd w:val="clear" w:color="auto" w:fill="auto"/>
            <w:hideMark/>
          </w:tcPr>
          <w:p w14:paraId="115204EA" w14:textId="77777777" w:rsidR="00416161" w:rsidRPr="00B96CC7" w:rsidRDefault="00416161" w:rsidP="00593D59">
            <w:pPr>
              <w:spacing w:after="0" w:line="240" w:lineRule="auto"/>
              <w:rPr>
                <w:rFonts w:eastAsia="Times New Roman" w:cstheme="minorHAnsi"/>
                <w:b/>
                <w:bCs/>
                <w:sz w:val="20"/>
                <w:szCs w:val="20"/>
                <w:lang w:eastAsia="en-GB"/>
              </w:rPr>
            </w:pPr>
            <w:r w:rsidRPr="00B96CC7">
              <w:rPr>
                <w:rFonts w:eastAsia="Times New Roman" w:cstheme="minorHAnsi"/>
                <w:b/>
                <w:bCs/>
                <w:sz w:val="20"/>
                <w:szCs w:val="20"/>
                <w:lang w:eastAsia="en-GB"/>
              </w:rPr>
              <w:t>Sig. (2-tailed)</w:t>
            </w:r>
          </w:p>
        </w:tc>
        <w:tc>
          <w:tcPr>
            <w:tcW w:w="405" w:type="pct"/>
            <w:shd w:val="clear" w:color="auto" w:fill="auto"/>
            <w:noWrap/>
            <w:hideMark/>
          </w:tcPr>
          <w:p w14:paraId="129344C6"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0.238</w:t>
            </w:r>
          </w:p>
        </w:tc>
        <w:tc>
          <w:tcPr>
            <w:tcW w:w="404" w:type="pct"/>
            <w:shd w:val="clear" w:color="auto" w:fill="auto"/>
            <w:noWrap/>
            <w:hideMark/>
          </w:tcPr>
          <w:p w14:paraId="36C22983"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0.004</w:t>
            </w:r>
          </w:p>
        </w:tc>
        <w:tc>
          <w:tcPr>
            <w:tcW w:w="404" w:type="pct"/>
            <w:shd w:val="clear" w:color="auto" w:fill="auto"/>
            <w:noWrap/>
            <w:hideMark/>
          </w:tcPr>
          <w:p w14:paraId="51BF484D"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0.060</w:t>
            </w:r>
          </w:p>
        </w:tc>
        <w:tc>
          <w:tcPr>
            <w:tcW w:w="404" w:type="pct"/>
            <w:shd w:val="clear" w:color="auto" w:fill="auto"/>
            <w:noWrap/>
            <w:hideMark/>
          </w:tcPr>
          <w:p w14:paraId="32459747"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0.013</w:t>
            </w:r>
          </w:p>
        </w:tc>
        <w:tc>
          <w:tcPr>
            <w:tcW w:w="404" w:type="pct"/>
            <w:shd w:val="clear" w:color="auto" w:fill="auto"/>
            <w:noWrap/>
            <w:hideMark/>
          </w:tcPr>
          <w:p w14:paraId="32C94873"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0.047</w:t>
            </w:r>
          </w:p>
        </w:tc>
        <w:tc>
          <w:tcPr>
            <w:tcW w:w="404" w:type="pct"/>
            <w:shd w:val="clear" w:color="auto" w:fill="auto"/>
            <w:noWrap/>
            <w:hideMark/>
          </w:tcPr>
          <w:p w14:paraId="6EED2C75"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0.215</w:t>
            </w:r>
          </w:p>
        </w:tc>
        <w:tc>
          <w:tcPr>
            <w:tcW w:w="404" w:type="pct"/>
            <w:shd w:val="clear" w:color="auto" w:fill="auto"/>
            <w:noWrap/>
            <w:hideMark/>
          </w:tcPr>
          <w:p w14:paraId="1BCF65B0"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0.324</w:t>
            </w:r>
          </w:p>
        </w:tc>
        <w:tc>
          <w:tcPr>
            <w:tcW w:w="404" w:type="pct"/>
            <w:shd w:val="clear" w:color="auto" w:fill="auto"/>
            <w:noWrap/>
            <w:hideMark/>
          </w:tcPr>
          <w:p w14:paraId="7E7CDB0A"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0.194</w:t>
            </w:r>
          </w:p>
        </w:tc>
        <w:tc>
          <w:tcPr>
            <w:tcW w:w="404" w:type="pct"/>
            <w:shd w:val="clear" w:color="auto" w:fill="auto"/>
            <w:noWrap/>
            <w:hideMark/>
          </w:tcPr>
          <w:p w14:paraId="16EC0120"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0.253</w:t>
            </w:r>
          </w:p>
        </w:tc>
        <w:tc>
          <w:tcPr>
            <w:tcW w:w="443" w:type="pct"/>
            <w:shd w:val="clear" w:color="auto" w:fill="auto"/>
            <w:noWrap/>
            <w:hideMark/>
          </w:tcPr>
          <w:p w14:paraId="76F3F114"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0.078</w:t>
            </w:r>
          </w:p>
        </w:tc>
      </w:tr>
      <w:tr w:rsidR="00A620A5" w:rsidRPr="00A620A5" w14:paraId="19B29411" w14:textId="77777777" w:rsidTr="00E7567B">
        <w:trPr>
          <w:trHeight w:val="480"/>
        </w:trPr>
        <w:tc>
          <w:tcPr>
            <w:tcW w:w="445" w:type="pct"/>
            <w:vMerge/>
            <w:shd w:val="clear" w:color="auto" w:fill="auto"/>
            <w:vAlign w:val="center"/>
            <w:hideMark/>
          </w:tcPr>
          <w:p w14:paraId="1B3560D3" w14:textId="77777777" w:rsidR="00416161" w:rsidRPr="00B96CC7" w:rsidRDefault="00416161" w:rsidP="00593D59">
            <w:pPr>
              <w:spacing w:after="0" w:line="240" w:lineRule="auto"/>
              <w:rPr>
                <w:rFonts w:eastAsia="Times New Roman" w:cstheme="minorHAnsi"/>
                <w:b/>
                <w:bCs/>
                <w:sz w:val="20"/>
                <w:szCs w:val="20"/>
                <w:lang w:eastAsia="en-GB"/>
              </w:rPr>
            </w:pPr>
          </w:p>
        </w:tc>
        <w:tc>
          <w:tcPr>
            <w:tcW w:w="474" w:type="pct"/>
            <w:shd w:val="clear" w:color="auto" w:fill="auto"/>
            <w:hideMark/>
          </w:tcPr>
          <w:p w14:paraId="69D0509F" w14:textId="77777777" w:rsidR="00416161" w:rsidRPr="00B96CC7" w:rsidRDefault="00416161" w:rsidP="00593D59">
            <w:pPr>
              <w:spacing w:after="0" w:line="240" w:lineRule="auto"/>
              <w:rPr>
                <w:rFonts w:eastAsia="Times New Roman" w:cstheme="minorHAnsi"/>
                <w:b/>
                <w:bCs/>
                <w:sz w:val="20"/>
                <w:szCs w:val="20"/>
                <w:lang w:eastAsia="en-GB"/>
              </w:rPr>
            </w:pPr>
            <w:r w:rsidRPr="00B96CC7">
              <w:rPr>
                <w:rFonts w:eastAsia="Times New Roman" w:cstheme="minorHAnsi"/>
                <w:b/>
                <w:bCs/>
                <w:sz w:val="20"/>
                <w:szCs w:val="20"/>
                <w:lang w:eastAsia="en-GB"/>
              </w:rPr>
              <w:t>N</w:t>
            </w:r>
          </w:p>
        </w:tc>
        <w:tc>
          <w:tcPr>
            <w:tcW w:w="405" w:type="pct"/>
            <w:shd w:val="clear" w:color="auto" w:fill="auto"/>
            <w:noWrap/>
            <w:hideMark/>
          </w:tcPr>
          <w:p w14:paraId="77B1D905"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85</w:t>
            </w:r>
          </w:p>
        </w:tc>
        <w:tc>
          <w:tcPr>
            <w:tcW w:w="404" w:type="pct"/>
            <w:shd w:val="clear" w:color="auto" w:fill="auto"/>
            <w:noWrap/>
            <w:hideMark/>
          </w:tcPr>
          <w:p w14:paraId="7CDF9F48"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85</w:t>
            </w:r>
          </w:p>
        </w:tc>
        <w:tc>
          <w:tcPr>
            <w:tcW w:w="404" w:type="pct"/>
            <w:shd w:val="clear" w:color="auto" w:fill="auto"/>
            <w:noWrap/>
            <w:hideMark/>
          </w:tcPr>
          <w:p w14:paraId="29EE80C6"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85</w:t>
            </w:r>
          </w:p>
        </w:tc>
        <w:tc>
          <w:tcPr>
            <w:tcW w:w="404" w:type="pct"/>
            <w:shd w:val="clear" w:color="auto" w:fill="auto"/>
            <w:noWrap/>
            <w:hideMark/>
          </w:tcPr>
          <w:p w14:paraId="3DCEE9E5"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85</w:t>
            </w:r>
          </w:p>
        </w:tc>
        <w:tc>
          <w:tcPr>
            <w:tcW w:w="404" w:type="pct"/>
            <w:shd w:val="clear" w:color="auto" w:fill="auto"/>
            <w:noWrap/>
            <w:hideMark/>
          </w:tcPr>
          <w:p w14:paraId="45EFD859"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85</w:t>
            </w:r>
          </w:p>
        </w:tc>
        <w:tc>
          <w:tcPr>
            <w:tcW w:w="404" w:type="pct"/>
            <w:shd w:val="clear" w:color="auto" w:fill="auto"/>
            <w:noWrap/>
            <w:hideMark/>
          </w:tcPr>
          <w:p w14:paraId="1D4BA63A"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85</w:t>
            </w:r>
          </w:p>
        </w:tc>
        <w:tc>
          <w:tcPr>
            <w:tcW w:w="404" w:type="pct"/>
            <w:shd w:val="clear" w:color="auto" w:fill="auto"/>
            <w:noWrap/>
            <w:hideMark/>
          </w:tcPr>
          <w:p w14:paraId="7A34B504"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85</w:t>
            </w:r>
          </w:p>
        </w:tc>
        <w:tc>
          <w:tcPr>
            <w:tcW w:w="404" w:type="pct"/>
            <w:shd w:val="clear" w:color="auto" w:fill="auto"/>
            <w:noWrap/>
            <w:hideMark/>
          </w:tcPr>
          <w:p w14:paraId="53115243"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85</w:t>
            </w:r>
          </w:p>
        </w:tc>
        <w:tc>
          <w:tcPr>
            <w:tcW w:w="404" w:type="pct"/>
            <w:shd w:val="clear" w:color="auto" w:fill="auto"/>
            <w:noWrap/>
            <w:hideMark/>
          </w:tcPr>
          <w:p w14:paraId="5A8DBF43"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85</w:t>
            </w:r>
          </w:p>
        </w:tc>
        <w:tc>
          <w:tcPr>
            <w:tcW w:w="443" w:type="pct"/>
            <w:shd w:val="clear" w:color="auto" w:fill="auto"/>
            <w:noWrap/>
            <w:hideMark/>
          </w:tcPr>
          <w:p w14:paraId="0AEF4EE6"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85</w:t>
            </w:r>
          </w:p>
        </w:tc>
      </w:tr>
      <w:tr w:rsidR="00A620A5" w:rsidRPr="00A620A5" w14:paraId="4F96DE07" w14:textId="77777777" w:rsidTr="00E7567B">
        <w:trPr>
          <w:trHeight w:val="558"/>
        </w:trPr>
        <w:tc>
          <w:tcPr>
            <w:tcW w:w="445" w:type="pct"/>
            <w:shd w:val="clear" w:color="auto" w:fill="auto"/>
            <w:hideMark/>
          </w:tcPr>
          <w:p w14:paraId="72E700BA" w14:textId="77777777" w:rsidR="00416161" w:rsidRPr="00B96CC7" w:rsidRDefault="00416161" w:rsidP="00593D59">
            <w:pPr>
              <w:spacing w:after="0" w:line="240" w:lineRule="auto"/>
              <w:rPr>
                <w:rFonts w:eastAsia="Times New Roman" w:cstheme="minorHAnsi"/>
                <w:b/>
                <w:bCs/>
                <w:sz w:val="20"/>
                <w:szCs w:val="20"/>
                <w:lang w:eastAsia="en-GB"/>
              </w:rPr>
            </w:pPr>
            <w:r w:rsidRPr="00B96CC7">
              <w:rPr>
                <w:rFonts w:eastAsia="Times New Roman" w:cstheme="minorHAnsi"/>
                <w:b/>
                <w:bCs/>
                <w:sz w:val="20"/>
                <w:szCs w:val="20"/>
                <w:lang w:eastAsia="en-GB"/>
              </w:rPr>
              <w:t>CULTBIM3</w:t>
            </w:r>
          </w:p>
        </w:tc>
        <w:tc>
          <w:tcPr>
            <w:tcW w:w="474" w:type="pct"/>
            <w:shd w:val="clear" w:color="auto" w:fill="auto"/>
            <w:hideMark/>
          </w:tcPr>
          <w:p w14:paraId="2313D463" w14:textId="0D0A26D4" w:rsidR="00416161" w:rsidRPr="00B96CC7" w:rsidRDefault="00416161" w:rsidP="00593D59">
            <w:pPr>
              <w:spacing w:after="0" w:line="240" w:lineRule="auto"/>
              <w:rPr>
                <w:rFonts w:eastAsia="Times New Roman" w:cstheme="minorHAnsi"/>
                <w:b/>
                <w:bCs/>
                <w:sz w:val="20"/>
                <w:szCs w:val="20"/>
                <w:lang w:eastAsia="en-GB"/>
              </w:rPr>
            </w:pPr>
            <w:r w:rsidRPr="00B96CC7">
              <w:rPr>
                <w:rFonts w:eastAsia="Times New Roman" w:cstheme="minorHAnsi"/>
                <w:b/>
                <w:bCs/>
                <w:sz w:val="20"/>
                <w:szCs w:val="20"/>
                <w:lang w:eastAsia="en-GB"/>
              </w:rPr>
              <w:t xml:space="preserve">Correlation </w:t>
            </w:r>
          </w:p>
        </w:tc>
        <w:tc>
          <w:tcPr>
            <w:tcW w:w="405" w:type="pct"/>
            <w:shd w:val="clear" w:color="auto" w:fill="auto"/>
            <w:noWrap/>
            <w:hideMark/>
          </w:tcPr>
          <w:p w14:paraId="4AC79455"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244</w:t>
            </w:r>
            <w:r w:rsidRPr="00A620A5">
              <w:rPr>
                <w:rFonts w:eastAsia="Times New Roman" w:cstheme="minorHAnsi"/>
                <w:sz w:val="20"/>
                <w:szCs w:val="20"/>
                <w:vertAlign w:val="superscript"/>
                <w:lang w:eastAsia="en-GB"/>
              </w:rPr>
              <w:t>*</w:t>
            </w:r>
          </w:p>
        </w:tc>
        <w:tc>
          <w:tcPr>
            <w:tcW w:w="404" w:type="pct"/>
            <w:shd w:val="clear" w:color="auto" w:fill="auto"/>
            <w:noWrap/>
            <w:hideMark/>
          </w:tcPr>
          <w:p w14:paraId="65926DD3"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336</w:t>
            </w:r>
            <w:r w:rsidRPr="00A620A5">
              <w:rPr>
                <w:rFonts w:eastAsia="Times New Roman" w:cstheme="minorHAnsi"/>
                <w:sz w:val="20"/>
                <w:szCs w:val="20"/>
                <w:vertAlign w:val="superscript"/>
                <w:lang w:eastAsia="en-GB"/>
              </w:rPr>
              <w:t>**</w:t>
            </w:r>
          </w:p>
        </w:tc>
        <w:tc>
          <w:tcPr>
            <w:tcW w:w="404" w:type="pct"/>
            <w:shd w:val="clear" w:color="auto" w:fill="auto"/>
            <w:noWrap/>
            <w:hideMark/>
          </w:tcPr>
          <w:p w14:paraId="3D8C158A"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344</w:t>
            </w:r>
            <w:r w:rsidRPr="00A620A5">
              <w:rPr>
                <w:rFonts w:eastAsia="Times New Roman" w:cstheme="minorHAnsi"/>
                <w:sz w:val="20"/>
                <w:szCs w:val="20"/>
                <w:vertAlign w:val="superscript"/>
                <w:lang w:eastAsia="en-GB"/>
              </w:rPr>
              <w:t>**</w:t>
            </w:r>
          </w:p>
        </w:tc>
        <w:tc>
          <w:tcPr>
            <w:tcW w:w="404" w:type="pct"/>
            <w:shd w:val="clear" w:color="auto" w:fill="auto"/>
            <w:noWrap/>
            <w:hideMark/>
          </w:tcPr>
          <w:p w14:paraId="42231976"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342</w:t>
            </w:r>
            <w:r w:rsidRPr="00A620A5">
              <w:rPr>
                <w:rFonts w:eastAsia="Times New Roman" w:cstheme="minorHAnsi"/>
                <w:sz w:val="20"/>
                <w:szCs w:val="20"/>
                <w:vertAlign w:val="superscript"/>
                <w:lang w:eastAsia="en-GB"/>
              </w:rPr>
              <w:t>**</w:t>
            </w:r>
          </w:p>
        </w:tc>
        <w:tc>
          <w:tcPr>
            <w:tcW w:w="404" w:type="pct"/>
            <w:shd w:val="clear" w:color="auto" w:fill="auto"/>
            <w:noWrap/>
            <w:hideMark/>
          </w:tcPr>
          <w:p w14:paraId="5794A4E6"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355</w:t>
            </w:r>
            <w:r w:rsidRPr="00A620A5">
              <w:rPr>
                <w:rFonts w:eastAsia="Times New Roman" w:cstheme="minorHAnsi"/>
                <w:sz w:val="20"/>
                <w:szCs w:val="20"/>
                <w:vertAlign w:val="superscript"/>
                <w:lang w:eastAsia="en-GB"/>
              </w:rPr>
              <w:t>**</w:t>
            </w:r>
          </w:p>
        </w:tc>
        <w:tc>
          <w:tcPr>
            <w:tcW w:w="404" w:type="pct"/>
            <w:shd w:val="clear" w:color="auto" w:fill="auto"/>
            <w:noWrap/>
            <w:hideMark/>
          </w:tcPr>
          <w:p w14:paraId="7C86EE02"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230</w:t>
            </w:r>
            <w:r w:rsidRPr="00A620A5">
              <w:rPr>
                <w:rFonts w:eastAsia="Times New Roman" w:cstheme="minorHAnsi"/>
                <w:sz w:val="20"/>
                <w:szCs w:val="20"/>
                <w:vertAlign w:val="superscript"/>
                <w:lang w:eastAsia="en-GB"/>
              </w:rPr>
              <w:t>*</w:t>
            </w:r>
          </w:p>
        </w:tc>
        <w:tc>
          <w:tcPr>
            <w:tcW w:w="404" w:type="pct"/>
            <w:shd w:val="clear" w:color="auto" w:fill="auto"/>
            <w:noWrap/>
            <w:hideMark/>
          </w:tcPr>
          <w:p w14:paraId="5F65B67D"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239</w:t>
            </w:r>
            <w:r w:rsidRPr="00A620A5">
              <w:rPr>
                <w:rFonts w:eastAsia="Times New Roman" w:cstheme="minorHAnsi"/>
                <w:sz w:val="20"/>
                <w:szCs w:val="20"/>
                <w:vertAlign w:val="superscript"/>
                <w:lang w:eastAsia="en-GB"/>
              </w:rPr>
              <w:t>*</w:t>
            </w:r>
          </w:p>
        </w:tc>
        <w:tc>
          <w:tcPr>
            <w:tcW w:w="404" w:type="pct"/>
            <w:shd w:val="clear" w:color="auto" w:fill="auto"/>
            <w:noWrap/>
            <w:hideMark/>
          </w:tcPr>
          <w:p w14:paraId="5C16CBAD"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263</w:t>
            </w:r>
            <w:r w:rsidRPr="00A620A5">
              <w:rPr>
                <w:rFonts w:eastAsia="Times New Roman" w:cstheme="minorHAnsi"/>
                <w:sz w:val="20"/>
                <w:szCs w:val="20"/>
                <w:vertAlign w:val="superscript"/>
                <w:lang w:eastAsia="en-GB"/>
              </w:rPr>
              <w:t>*</w:t>
            </w:r>
          </w:p>
        </w:tc>
        <w:tc>
          <w:tcPr>
            <w:tcW w:w="404" w:type="pct"/>
            <w:shd w:val="clear" w:color="auto" w:fill="auto"/>
            <w:noWrap/>
            <w:hideMark/>
          </w:tcPr>
          <w:p w14:paraId="719085C2"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387</w:t>
            </w:r>
            <w:r w:rsidRPr="00A620A5">
              <w:rPr>
                <w:rFonts w:eastAsia="Times New Roman" w:cstheme="minorHAnsi"/>
                <w:sz w:val="20"/>
                <w:szCs w:val="20"/>
                <w:vertAlign w:val="superscript"/>
                <w:lang w:eastAsia="en-GB"/>
              </w:rPr>
              <w:t>**</w:t>
            </w:r>
          </w:p>
        </w:tc>
        <w:tc>
          <w:tcPr>
            <w:tcW w:w="443" w:type="pct"/>
            <w:shd w:val="clear" w:color="auto" w:fill="auto"/>
            <w:noWrap/>
            <w:hideMark/>
          </w:tcPr>
          <w:p w14:paraId="5068627B"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416</w:t>
            </w:r>
            <w:r w:rsidRPr="00A620A5">
              <w:rPr>
                <w:rFonts w:eastAsia="Times New Roman" w:cstheme="minorHAnsi"/>
                <w:sz w:val="20"/>
                <w:szCs w:val="20"/>
                <w:vertAlign w:val="superscript"/>
                <w:lang w:eastAsia="en-GB"/>
              </w:rPr>
              <w:t>**</w:t>
            </w:r>
          </w:p>
        </w:tc>
      </w:tr>
      <w:tr w:rsidR="00A620A5" w:rsidRPr="00A620A5" w14:paraId="78206FE8" w14:textId="77777777" w:rsidTr="00E7567B">
        <w:trPr>
          <w:trHeight w:val="480"/>
        </w:trPr>
        <w:tc>
          <w:tcPr>
            <w:tcW w:w="445" w:type="pct"/>
            <w:vMerge/>
            <w:shd w:val="clear" w:color="auto" w:fill="auto"/>
            <w:vAlign w:val="center"/>
            <w:hideMark/>
          </w:tcPr>
          <w:p w14:paraId="69D0881C" w14:textId="77777777" w:rsidR="00416161" w:rsidRPr="00B96CC7" w:rsidRDefault="00416161" w:rsidP="00593D59">
            <w:pPr>
              <w:spacing w:after="0" w:line="240" w:lineRule="auto"/>
              <w:rPr>
                <w:rFonts w:eastAsia="Times New Roman" w:cstheme="minorHAnsi"/>
                <w:b/>
                <w:bCs/>
                <w:sz w:val="20"/>
                <w:szCs w:val="20"/>
                <w:lang w:eastAsia="en-GB"/>
              </w:rPr>
            </w:pPr>
          </w:p>
        </w:tc>
        <w:tc>
          <w:tcPr>
            <w:tcW w:w="474" w:type="pct"/>
            <w:shd w:val="clear" w:color="auto" w:fill="auto"/>
            <w:hideMark/>
          </w:tcPr>
          <w:p w14:paraId="000284A6" w14:textId="77777777" w:rsidR="00416161" w:rsidRPr="00B96CC7" w:rsidRDefault="00416161" w:rsidP="00593D59">
            <w:pPr>
              <w:spacing w:after="0" w:line="240" w:lineRule="auto"/>
              <w:rPr>
                <w:rFonts w:eastAsia="Times New Roman" w:cstheme="minorHAnsi"/>
                <w:b/>
                <w:bCs/>
                <w:sz w:val="20"/>
                <w:szCs w:val="20"/>
                <w:lang w:eastAsia="en-GB"/>
              </w:rPr>
            </w:pPr>
            <w:r w:rsidRPr="00B96CC7">
              <w:rPr>
                <w:rFonts w:eastAsia="Times New Roman" w:cstheme="minorHAnsi"/>
                <w:b/>
                <w:bCs/>
                <w:sz w:val="20"/>
                <w:szCs w:val="20"/>
                <w:lang w:eastAsia="en-GB"/>
              </w:rPr>
              <w:t>Sig. (2-tailed)</w:t>
            </w:r>
          </w:p>
        </w:tc>
        <w:tc>
          <w:tcPr>
            <w:tcW w:w="405" w:type="pct"/>
            <w:shd w:val="clear" w:color="auto" w:fill="auto"/>
            <w:noWrap/>
            <w:hideMark/>
          </w:tcPr>
          <w:p w14:paraId="7BA78C0C"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0.024</w:t>
            </w:r>
          </w:p>
        </w:tc>
        <w:tc>
          <w:tcPr>
            <w:tcW w:w="404" w:type="pct"/>
            <w:shd w:val="clear" w:color="auto" w:fill="auto"/>
            <w:noWrap/>
            <w:hideMark/>
          </w:tcPr>
          <w:p w14:paraId="65B4ADF5"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0.002</w:t>
            </w:r>
          </w:p>
        </w:tc>
        <w:tc>
          <w:tcPr>
            <w:tcW w:w="404" w:type="pct"/>
            <w:shd w:val="clear" w:color="auto" w:fill="auto"/>
            <w:noWrap/>
            <w:hideMark/>
          </w:tcPr>
          <w:p w14:paraId="5F827288"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0.001</w:t>
            </w:r>
          </w:p>
        </w:tc>
        <w:tc>
          <w:tcPr>
            <w:tcW w:w="404" w:type="pct"/>
            <w:shd w:val="clear" w:color="auto" w:fill="auto"/>
            <w:noWrap/>
            <w:hideMark/>
          </w:tcPr>
          <w:p w14:paraId="2A70C624"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0.001</w:t>
            </w:r>
          </w:p>
        </w:tc>
        <w:tc>
          <w:tcPr>
            <w:tcW w:w="404" w:type="pct"/>
            <w:shd w:val="clear" w:color="auto" w:fill="auto"/>
            <w:noWrap/>
            <w:hideMark/>
          </w:tcPr>
          <w:p w14:paraId="436E1AC9"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0.001</w:t>
            </w:r>
          </w:p>
        </w:tc>
        <w:tc>
          <w:tcPr>
            <w:tcW w:w="404" w:type="pct"/>
            <w:shd w:val="clear" w:color="auto" w:fill="auto"/>
            <w:noWrap/>
            <w:hideMark/>
          </w:tcPr>
          <w:p w14:paraId="72066456"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0.035</w:t>
            </w:r>
          </w:p>
        </w:tc>
        <w:tc>
          <w:tcPr>
            <w:tcW w:w="404" w:type="pct"/>
            <w:shd w:val="clear" w:color="auto" w:fill="auto"/>
            <w:noWrap/>
            <w:hideMark/>
          </w:tcPr>
          <w:p w14:paraId="7A4436D8"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0.028</w:t>
            </w:r>
          </w:p>
        </w:tc>
        <w:tc>
          <w:tcPr>
            <w:tcW w:w="404" w:type="pct"/>
            <w:shd w:val="clear" w:color="auto" w:fill="auto"/>
            <w:noWrap/>
            <w:hideMark/>
          </w:tcPr>
          <w:p w14:paraId="25F8E333"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0.015</w:t>
            </w:r>
          </w:p>
        </w:tc>
        <w:tc>
          <w:tcPr>
            <w:tcW w:w="404" w:type="pct"/>
            <w:shd w:val="clear" w:color="auto" w:fill="auto"/>
            <w:noWrap/>
            <w:hideMark/>
          </w:tcPr>
          <w:p w14:paraId="5830D033"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0.000</w:t>
            </w:r>
          </w:p>
        </w:tc>
        <w:tc>
          <w:tcPr>
            <w:tcW w:w="443" w:type="pct"/>
            <w:shd w:val="clear" w:color="auto" w:fill="auto"/>
            <w:noWrap/>
            <w:hideMark/>
          </w:tcPr>
          <w:p w14:paraId="63B028F7"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0.000</w:t>
            </w:r>
          </w:p>
        </w:tc>
      </w:tr>
      <w:tr w:rsidR="00A620A5" w:rsidRPr="00A620A5" w14:paraId="330FD78E" w14:textId="77777777" w:rsidTr="00E7567B">
        <w:trPr>
          <w:trHeight w:val="480"/>
        </w:trPr>
        <w:tc>
          <w:tcPr>
            <w:tcW w:w="445" w:type="pct"/>
            <w:vMerge/>
            <w:shd w:val="clear" w:color="auto" w:fill="auto"/>
            <w:vAlign w:val="center"/>
            <w:hideMark/>
          </w:tcPr>
          <w:p w14:paraId="0F7211DE" w14:textId="77777777" w:rsidR="00416161" w:rsidRPr="00B96CC7" w:rsidRDefault="00416161" w:rsidP="00593D59">
            <w:pPr>
              <w:spacing w:after="0" w:line="240" w:lineRule="auto"/>
              <w:rPr>
                <w:rFonts w:eastAsia="Times New Roman" w:cstheme="minorHAnsi"/>
                <w:b/>
                <w:bCs/>
                <w:sz w:val="20"/>
                <w:szCs w:val="20"/>
                <w:lang w:eastAsia="en-GB"/>
              </w:rPr>
            </w:pPr>
          </w:p>
        </w:tc>
        <w:tc>
          <w:tcPr>
            <w:tcW w:w="474" w:type="pct"/>
            <w:shd w:val="clear" w:color="auto" w:fill="auto"/>
            <w:hideMark/>
          </w:tcPr>
          <w:p w14:paraId="26242B6C" w14:textId="77777777" w:rsidR="00416161" w:rsidRPr="00B96CC7" w:rsidRDefault="00416161" w:rsidP="00593D59">
            <w:pPr>
              <w:spacing w:after="0" w:line="240" w:lineRule="auto"/>
              <w:rPr>
                <w:rFonts w:eastAsia="Times New Roman" w:cstheme="minorHAnsi"/>
                <w:b/>
                <w:bCs/>
                <w:sz w:val="20"/>
                <w:szCs w:val="20"/>
                <w:lang w:eastAsia="en-GB"/>
              </w:rPr>
            </w:pPr>
            <w:r w:rsidRPr="00B96CC7">
              <w:rPr>
                <w:rFonts w:eastAsia="Times New Roman" w:cstheme="minorHAnsi"/>
                <w:b/>
                <w:bCs/>
                <w:sz w:val="20"/>
                <w:szCs w:val="20"/>
                <w:lang w:eastAsia="en-GB"/>
              </w:rPr>
              <w:t>N</w:t>
            </w:r>
          </w:p>
        </w:tc>
        <w:tc>
          <w:tcPr>
            <w:tcW w:w="405" w:type="pct"/>
            <w:shd w:val="clear" w:color="auto" w:fill="auto"/>
            <w:noWrap/>
            <w:hideMark/>
          </w:tcPr>
          <w:p w14:paraId="54A2836F"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85</w:t>
            </w:r>
          </w:p>
        </w:tc>
        <w:tc>
          <w:tcPr>
            <w:tcW w:w="404" w:type="pct"/>
            <w:shd w:val="clear" w:color="auto" w:fill="auto"/>
            <w:noWrap/>
            <w:hideMark/>
          </w:tcPr>
          <w:p w14:paraId="799911D0"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85</w:t>
            </w:r>
          </w:p>
        </w:tc>
        <w:tc>
          <w:tcPr>
            <w:tcW w:w="404" w:type="pct"/>
            <w:shd w:val="clear" w:color="auto" w:fill="auto"/>
            <w:noWrap/>
            <w:hideMark/>
          </w:tcPr>
          <w:p w14:paraId="004D4643"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85</w:t>
            </w:r>
          </w:p>
        </w:tc>
        <w:tc>
          <w:tcPr>
            <w:tcW w:w="404" w:type="pct"/>
            <w:shd w:val="clear" w:color="auto" w:fill="auto"/>
            <w:noWrap/>
            <w:hideMark/>
          </w:tcPr>
          <w:p w14:paraId="2F8D28D2"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85</w:t>
            </w:r>
          </w:p>
        </w:tc>
        <w:tc>
          <w:tcPr>
            <w:tcW w:w="404" w:type="pct"/>
            <w:shd w:val="clear" w:color="auto" w:fill="auto"/>
            <w:noWrap/>
            <w:hideMark/>
          </w:tcPr>
          <w:p w14:paraId="5563C7C5"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85</w:t>
            </w:r>
          </w:p>
        </w:tc>
        <w:tc>
          <w:tcPr>
            <w:tcW w:w="404" w:type="pct"/>
            <w:shd w:val="clear" w:color="auto" w:fill="auto"/>
            <w:noWrap/>
            <w:hideMark/>
          </w:tcPr>
          <w:p w14:paraId="6FF3C3BB"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85</w:t>
            </w:r>
          </w:p>
        </w:tc>
        <w:tc>
          <w:tcPr>
            <w:tcW w:w="404" w:type="pct"/>
            <w:shd w:val="clear" w:color="auto" w:fill="auto"/>
            <w:noWrap/>
            <w:hideMark/>
          </w:tcPr>
          <w:p w14:paraId="75A8BDBD"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85</w:t>
            </w:r>
          </w:p>
        </w:tc>
        <w:tc>
          <w:tcPr>
            <w:tcW w:w="404" w:type="pct"/>
            <w:shd w:val="clear" w:color="auto" w:fill="auto"/>
            <w:noWrap/>
            <w:hideMark/>
          </w:tcPr>
          <w:p w14:paraId="6583EF92"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85</w:t>
            </w:r>
          </w:p>
        </w:tc>
        <w:tc>
          <w:tcPr>
            <w:tcW w:w="404" w:type="pct"/>
            <w:shd w:val="clear" w:color="auto" w:fill="auto"/>
            <w:noWrap/>
            <w:hideMark/>
          </w:tcPr>
          <w:p w14:paraId="118AB43F"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85</w:t>
            </w:r>
          </w:p>
        </w:tc>
        <w:tc>
          <w:tcPr>
            <w:tcW w:w="443" w:type="pct"/>
            <w:shd w:val="clear" w:color="auto" w:fill="auto"/>
            <w:noWrap/>
            <w:hideMark/>
          </w:tcPr>
          <w:p w14:paraId="11318033"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85</w:t>
            </w:r>
          </w:p>
        </w:tc>
      </w:tr>
      <w:tr w:rsidR="00A620A5" w:rsidRPr="00A620A5" w14:paraId="2A1EF479" w14:textId="77777777" w:rsidTr="00E7567B">
        <w:trPr>
          <w:trHeight w:val="566"/>
        </w:trPr>
        <w:tc>
          <w:tcPr>
            <w:tcW w:w="445" w:type="pct"/>
            <w:shd w:val="clear" w:color="auto" w:fill="auto"/>
            <w:hideMark/>
          </w:tcPr>
          <w:p w14:paraId="01CD30D1" w14:textId="77777777" w:rsidR="00416161" w:rsidRPr="00B96CC7" w:rsidRDefault="00416161" w:rsidP="00593D59">
            <w:pPr>
              <w:spacing w:after="0" w:line="240" w:lineRule="auto"/>
              <w:rPr>
                <w:rFonts w:eastAsia="Times New Roman" w:cstheme="minorHAnsi"/>
                <w:b/>
                <w:bCs/>
                <w:sz w:val="20"/>
                <w:szCs w:val="20"/>
                <w:lang w:eastAsia="en-GB"/>
              </w:rPr>
            </w:pPr>
            <w:r w:rsidRPr="00B96CC7">
              <w:rPr>
                <w:rFonts w:eastAsia="Times New Roman" w:cstheme="minorHAnsi"/>
                <w:b/>
                <w:bCs/>
                <w:sz w:val="20"/>
                <w:szCs w:val="20"/>
                <w:lang w:eastAsia="en-GB"/>
              </w:rPr>
              <w:t>CULTBIM4</w:t>
            </w:r>
          </w:p>
        </w:tc>
        <w:tc>
          <w:tcPr>
            <w:tcW w:w="474" w:type="pct"/>
            <w:shd w:val="clear" w:color="auto" w:fill="auto"/>
            <w:hideMark/>
          </w:tcPr>
          <w:p w14:paraId="37D66751" w14:textId="356FA339" w:rsidR="00416161" w:rsidRPr="00B96CC7" w:rsidRDefault="00416161" w:rsidP="00593D59">
            <w:pPr>
              <w:spacing w:after="0" w:line="240" w:lineRule="auto"/>
              <w:rPr>
                <w:rFonts w:eastAsia="Times New Roman" w:cstheme="minorHAnsi"/>
                <w:b/>
                <w:bCs/>
                <w:sz w:val="20"/>
                <w:szCs w:val="20"/>
                <w:lang w:eastAsia="en-GB"/>
              </w:rPr>
            </w:pPr>
            <w:r w:rsidRPr="00B96CC7">
              <w:rPr>
                <w:rFonts w:eastAsia="Times New Roman" w:cstheme="minorHAnsi"/>
                <w:b/>
                <w:bCs/>
                <w:sz w:val="20"/>
                <w:szCs w:val="20"/>
                <w:lang w:eastAsia="en-GB"/>
              </w:rPr>
              <w:t xml:space="preserve">Correlation </w:t>
            </w:r>
          </w:p>
        </w:tc>
        <w:tc>
          <w:tcPr>
            <w:tcW w:w="405" w:type="pct"/>
            <w:shd w:val="clear" w:color="auto" w:fill="auto"/>
            <w:noWrap/>
            <w:hideMark/>
          </w:tcPr>
          <w:p w14:paraId="37465A68"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305</w:t>
            </w:r>
            <w:r w:rsidRPr="00A620A5">
              <w:rPr>
                <w:rFonts w:eastAsia="Times New Roman" w:cstheme="minorHAnsi"/>
                <w:sz w:val="20"/>
                <w:szCs w:val="20"/>
                <w:vertAlign w:val="superscript"/>
                <w:lang w:eastAsia="en-GB"/>
              </w:rPr>
              <w:t>**</w:t>
            </w:r>
          </w:p>
        </w:tc>
        <w:tc>
          <w:tcPr>
            <w:tcW w:w="404" w:type="pct"/>
            <w:shd w:val="clear" w:color="auto" w:fill="auto"/>
            <w:noWrap/>
            <w:hideMark/>
          </w:tcPr>
          <w:p w14:paraId="2107194E"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357</w:t>
            </w:r>
            <w:r w:rsidRPr="00A620A5">
              <w:rPr>
                <w:rFonts w:eastAsia="Times New Roman" w:cstheme="minorHAnsi"/>
                <w:sz w:val="20"/>
                <w:szCs w:val="20"/>
                <w:vertAlign w:val="superscript"/>
                <w:lang w:eastAsia="en-GB"/>
              </w:rPr>
              <w:t>**</w:t>
            </w:r>
          </w:p>
        </w:tc>
        <w:tc>
          <w:tcPr>
            <w:tcW w:w="404" w:type="pct"/>
            <w:shd w:val="clear" w:color="auto" w:fill="auto"/>
            <w:noWrap/>
            <w:hideMark/>
          </w:tcPr>
          <w:p w14:paraId="286290CA"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364</w:t>
            </w:r>
            <w:r w:rsidRPr="00A620A5">
              <w:rPr>
                <w:rFonts w:eastAsia="Times New Roman" w:cstheme="minorHAnsi"/>
                <w:sz w:val="20"/>
                <w:szCs w:val="20"/>
                <w:vertAlign w:val="superscript"/>
                <w:lang w:eastAsia="en-GB"/>
              </w:rPr>
              <w:t>**</w:t>
            </w:r>
          </w:p>
        </w:tc>
        <w:tc>
          <w:tcPr>
            <w:tcW w:w="404" w:type="pct"/>
            <w:shd w:val="clear" w:color="auto" w:fill="auto"/>
            <w:noWrap/>
            <w:hideMark/>
          </w:tcPr>
          <w:p w14:paraId="68596BD9"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471</w:t>
            </w:r>
            <w:r w:rsidRPr="00A620A5">
              <w:rPr>
                <w:rFonts w:eastAsia="Times New Roman" w:cstheme="minorHAnsi"/>
                <w:sz w:val="20"/>
                <w:szCs w:val="20"/>
                <w:vertAlign w:val="superscript"/>
                <w:lang w:eastAsia="en-GB"/>
              </w:rPr>
              <w:t>**</w:t>
            </w:r>
          </w:p>
        </w:tc>
        <w:tc>
          <w:tcPr>
            <w:tcW w:w="404" w:type="pct"/>
            <w:shd w:val="clear" w:color="auto" w:fill="auto"/>
            <w:noWrap/>
            <w:hideMark/>
          </w:tcPr>
          <w:p w14:paraId="498B5533"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336</w:t>
            </w:r>
            <w:r w:rsidRPr="00A620A5">
              <w:rPr>
                <w:rFonts w:eastAsia="Times New Roman" w:cstheme="minorHAnsi"/>
                <w:sz w:val="20"/>
                <w:szCs w:val="20"/>
                <w:vertAlign w:val="superscript"/>
                <w:lang w:eastAsia="en-GB"/>
              </w:rPr>
              <w:t>**</w:t>
            </w:r>
          </w:p>
        </w:tc>
        <w:tc>
          <w:tcPr>
            <w:tcW w:w="404" w:type="pct"/>
            <w:shd w:val="clear" w:color="auto" w:fill="auto"/>
            <w:noWrap/>
            <w:hideMark/>
          </w:tcPr>
          <w:p w14:paraId="0150588D"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221</w:t>
            </w:r>
            <w:r w:rsidRPr="00A620A5">
              <w:rPr>
                <w:rFonts w:eastAsia="Times New Roman" w:cstheme="minorHAnsi"/>
                <w:sz w:val="20"/>
                <w:szCs w:val="20"/>
                <w:vertAlign w:val="superscript"/>
                <w:lang w:eastAsia="en-GB"/>
              </w:rPr>
              <w:t>*</w:t>
            </w:r>
          </w:p>
        </w:tc>
        <w:tc>
          <w:tcPr>
            <w:tcW w:w="404" w:type="pct"/>
            <w:shd w:val="clear" w:color="auto" w:fill="auto"/>
            <w:noWrap/>
            <w:hideMark/>
          </w:tcPr>
          <w:p w14:paraId="0261D698"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264</w:t>
            </w:r>
            <w:r w:rsidRPr="00A620A5">
              <w:rPr>
                <w:rFonts w:eastAsia="Times New Roman" w:cstheme="minorHAnsi"/>
                <w:sz w:val="20"/>
                <w:szCs w:val="20"/>
                <w:vertAlign w:val="superscript"/>
                <w:lang w:eastAsia="en-GB"/>
              </w:rPr>
              <w:t>*</w:t>
            </w:r>
          </w:p>
        </w:tc>
        <w:tc>
          <w:tcPr>
            <w:tcW w:w="404" w:type="pct"/>
            <w:shd w:val="clear" w:color="auto" w:fill="auto"/>
            <w:noWrap/>
            <w:hideMark/>
          </w:tcPr>
          <w:p w14:paraId="7E722FA0"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311</w:t>
            </w:r>
            <w:r w:rsidRPr="00A620A5">
              <w:rPr>
                <w:rFonts w:eastAsia="Times New Roman" w:cstheme="minorHAnsi"/>
                <w:sz w:val="20"/>
                <w:szCs w:val="20"/>
                <w:vertAlign w:val="superscript"/>
                <w:lang w:eastAsia="en-GB"/>
              </w:rPr>
              <w:t>**</w:t>
            </w:r>
          </w:p>
        </w:tc>
        <w:tc>
          <w:tcPr>
            <w:tcW w:w="404" w:type="pct"/>
            <w:shd w:val="clear" w:color="auto" w:fill="auto"/>
            <w:noWrap/>
            <w:hideMark/>
          </w:tcPr>
          <w:p w14:paraId="7D9A117B"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275</w:t>
            </w:r>
            <w:r w:rsidRPr="00A620A5">
              <w:rPr>
                <w:rFonts w:eastAsia="Times New Roman" w:cstheme="minorHAnsi"/>
                <w:sz w:val="20"/>
                <w:szCs w:val="20"/>
                <w:vertAlign w:val="superscript"/>
                <w:lang w:eastAsia="en-GB"/>
              </w:rPr>
              <w:t>*</w:t>
            </w:r>
          </w:p>
        </w:tc>
        <w:tc>
          <w:tcPr>
            <w:tcW w:w="443" w:type="pct"/>
            <w:shd w:val="clear" w:color="auto" w:fill="auto"/>
            <w:noWrap/>
            <w:hideMark/>
          </w:tcPr>
          <w:p w14:paraId="1A9D930C"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505</w:t>
            </w:r>
            <w:r w:rsidRPr="00A620A5">
              <w:rPr>
                <w:rFonts w:eastAsia="Times New Roman" w:cstheme="minorHAnsi"/>
                <w:sz w:val="20"/>
                <w:szCs w:val="20"/>
                <w:vertAlign w:val="superscript"/>
                <w:lang w:eastAsia="en-GB"/>
              </w:rPr>
              <w:t>**</w:t>
            </w:r>
          </w:p>
        </w:tc>
      </w:tr>
      <w:tr w:rsidR="00A620A5" w:rsidRPr="00A620A5" w14:paraId="414D25E9" w14:textId="77777777" w:rsidTr="00E7567B">
        <w:trPr>
          <w:trHeight w:val="480"/>
        </w:trPr>
        <w:tc>
          <w:tcPr>
            <w:tcW w:w="445" w:type="pct"/>
            <w:vMerge/>
            <w:shd w:val="clear" w:color="auto" w:fill="auto"/>
            <w:vAlign w:val="center"/>
            <w:hideMark/>
          </w:tcPr>
          <w:p w14:paraId="009599E2" w14:textId="77777777" w:rsidR="00416161" w:rsidRPr="00B96CC7" w:rsidRDefault="00416161" w:rsidP="00593D59">
            <w:pPr>
              <w:spacing w:after="0" w:line="240" w:lineRule="auto"/>
              <w:rPr>
                <w:rFonts w:eastAsia="Times New Roman" w:cstheme="minorHAnsi"/>
                <w:b/>
                <w:bCs/>
                <w:sz w:val="20"/>
                <w:szCs w:val="20"/>
                <w:lang w:eastAsia="en-GB"/>
              </w:rPr>
            </w:pPr>
          </w:p>
        </w:tc>
        <w:tc>
          <w:tcPr>
            <w:tcW w:w="474" w:type="pct"/>
            <w:shd w:val="clear" w:color="auto" w:fill="auto"/>
            <w:hideMark/>
          </w:tcPr>
          <w:p w14:paraId="063D1100" w14:textId="77777777" w:rsidR="00416161" w:rsidRPr="00B96CC7" w:rsidRDefault="00416161" w:rsidP="00593D59">
            <w:pPr>
              <w:spacing w:after="0" w:line="240" w:lineRule="auto"/>
              <w:rPr>
                <w:rFonts w:eastAsia="Times New Roman" w:cstheme="minorHAnsi"/>
                <w:b/>
                <w:bCs/>
                <w:sz w:val="20"/>
                <w:szCs w:val="20"/>
                <w:lang w:eastAsia="en-GB"/>
              </w:rPr>
            </w:pPr>
            <w:r w:rsidRPr="00B96CC7">
              <w:rPr>
                <w:rFonts w:eastAsia="Times New Roman" w:cstheme="minorHAnsi"/>
                <w:b/>
                <w:bCs/>
                <w:sz w:val="20"/>
                <w:szCs w:val="20"/>
                <w:lang w:eastAsia="en-GB"/>
              </w:rPr>
              <w:t>Sig. (2-tailed)</w:t>
            </w:r>
          </w:p>
        </w:tc>
        <w:tc>
          <w:tcPr>
            <w:tcW w:w="405" w:type="pct"/>
            <w:shd w:val="clear" w:color="auto" w:fill="auto"/>
            <w:noWrap/>
            <w:hideMark/>
          </w:tcPr>
          <w:p w14:paraId="6FC1F2AF"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0.005</w:t>
            </w:r>
          </w:p>
        </w:tc>
        <w:tc>
          <w:tcPr>
            <w:tcW w:w="404" w:type="pct"/>
            <w:shd w:val="clear" w:color="auto" w:fill="auto"/>
            <w:noWrap/>
            <w:hideMark/>
          </w:tcPr>
          <w:p w14:paraId="7E88060F"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0.001</w:t>
            </w:r>
          </w:p>
        </w:tc>
        <w:tc>
          <w:tcPr>
            <w:tcW w:w="404" w:type="pct"/>
            <w:shd w:val="clear" w:color="auto" w:fill="auto"/>
            <w:noWrap/>
            <w:hideMark/>
          </w:tcPr>
          <w:p w14:paraId="435D7059"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0.001</w:t>
            </w:r>
          </w:p>
        </w:tc>
        <w:tc>
          <w:tcPr>
            <w:tcW w:w="404" w:type="pct"/>
            <w:shd w:val="clear" w:color="auto" w:fill="auto"/>
            <w:noWrap/>
            <w:hideMark/>
          </w:tcPr>
          <w:p w14:paraId="72ABECC2"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0.000</w:t>
            </w:r>
          </w:p>
        </w:tc>
        <w:tc>
          <w:tcPr>
            <w:tcW w:w="404" w:type="pct"/>
            <w:shd w:val="clear" w:color="auto" w:fill="auto"/>
            <w:noWrap/>
            <w:hideMark/>
          </w:tcPr>
          <w:p w14:paraId="48A6B3EE"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0.002</w:t>
            </w:r>
          </w:p>
        </w:tc>
        <w:tc>
          <w:tcPr>
            <w:tcW w:w="404" w:type="pct"/>
            <w:shd w:val="clear" w:color="auto" w:fill="auto"/>
            <w:noWrap/>
            <w:hideMark/>
          </w:tcPr>
          <w:p w14:paraId="3E518934"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0.042</w:t>
            </w:r>
          </w:p>
        </w:tc>
        <w:tc>
          <w:tcPr>
            <w:tcW w:w="404" w:type="pct"/>
            <w:shd w:val="clear" w:color="auto" w:fill="auto"/>
            <w:noWrap/>
            <w:hideMark/>
          </w:tcPr>
          <w:p w14:paraId="59095E44"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0.015</w:t>
            </w:r>
          </w:p>
        </w:tc>
        <w:tc>
          <w:tcPr>
            <w:tcW w:w="404" w:type="pct"/>
            <w:shd w:val="clear" w:color="auto" w:fill="auto"/>
            <w:noWrap/>
            <w:hideMark/>
          </w:tcPr>
          <w:p w14:paraId="57723064"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0.004</w:t>
            </w:r>
          </w:p>
        </w:tc>
        <w:tc>
          <w:tcPr>
            <w:tcW w:w="404" w:type="pct"/>
            <w:shd w:val="clear" w:color="auto" w:fill="auto"/>
            <w:noWrap/>
            <w:hideMark/>
          </w:tcPr>
          <w:p w14:paraId="52B7566D"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0.011</w:t>
            </w:r>
          </w:p>
        </w:tc>
        <w:tc>
          <w:tcPr>
            <w:tcW w:w="443" w:type="pct"/>
            <w:shd w:val="clear" w:color="auto" w:fill="auto"/>
            <w:noWrap/>
            <w:hideMark/>
          </w:tcPr>
          <w:p w14:paraId="5E7B753A"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0.000</w:t>
            </w:r>
          </w:p>
        </w:tc>
      </w:tr>
      <w:tr w:rsidR="00A620A5" w:rsidRPr="00A620A5" w14:paraId="4C571367" w14:textId="77777777" w:rsidTr="00E7567B">
        <w:trPr>
          <w:trHeight w:val="480"/>
        </w:trPr>
        <w:tc>
          <w:tcPr>
            <w:tcW w:w="445" w:type="pct"/>
            <w:vMerge/>
            <w:shd w:val="clear" w:color="auto" w:fill="auto"/>
            <w:vAlign w:val="center"/>
            <w:hideMark/>
          </w:tcPr>
          <w:p w14:paraId="47B42E71" w14:textId="77777777" w:rsidR="00416161" w:rsidRPr="00B96CC7" w:rsidRDefault="00416161" w:rsidP="00593D59">
            <w:pPr>
              <w:spacing w:after="0" w:line="240" w:lineRule="auto"/>
              <w:rPr>
                <w:rFonts w:eastAsia="Times New Roman" w:cstheme="minorHAnsi"/>
                <w:b/>
                <w:bCs/>
                <w:sz w:val="20"/>
                <w:szCs w:val="20"/>
                <w:lang w:eastAsia="en-GB"/>
              </w:rPr>
            </w:pPr>
          </w:p>
        </w:tc>
        <w:tc>
          <w:tcPr>
            <w:tcW w:w="474" w:type="pct"/>
            <w:shd w:val="clear" w:color="auto" w:fill="auto"/>
            <w:hideMark/>
          </w:tcPr>
          <w:p w14:paraId="666673E0" w14:textId="77777777" w:rsidR="00416161" w:rsidRPr="00B96CC7" w:rsidRDefault="00416161" w:rsidP="00593D59">
            <w:pPr>
              <w:spacing w:after="0" w:line="240" w:lineRule="auto"/>
              <w:rPr>
                <w:rFonts w:eastAsia="Times New Roman" w:cstheme="minorHAnsi"/>
                <w:b/>
                <w:bCs/>
                <w:sz w:val="20"/>
                <w:szCs w:val="20"/>
                <w:lang w:eastAsia="en-GB"/>
              </w:rPr>
            </w:pPr>
            <w:r w:rsidRPr="00B96CC7">
              <w:rPr>
                <w:rFonts w:eastAsia="Times New Roman" w:cstheme="minorHAnsi"/>
                <w:b/>
                <w:bCs/>
                <w:sz w:val="20"/>
                <w:szCs w:val="20"/>
                <w:lang w:eastAsia="en-GB"/>
              </w:rPr>
              <w:t>N</w:t>
            </w:r>
          </w:p>
        </w:tc>
        <w:tc>
          <w:tcPr>
            <w:tcW w:w="405" w:type="pct"/>
            <w:shd w:val="clear" w:color="auto" w:fill="auto"/>
            <w:noWrap/>
            <w:hideMark/>
          </w:tcPr>
          <w:p w14:paraId="03783584"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85</w:t>
            </w:r>
          </w:p>
        </w:tc>
        <w:tc>
          <w:tcPr>
            <w:tcW w:w="404" w:type="pct"/>
            <w:shd w:val="clear" w:color="auto" w:fill="auto"/>
            <w:noWrap/>
            <w:hideMark/>
          </w:tcPr>
          <w:p w14:paraId="35A9B3F7"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85</w:t>
            </w:r>
          </w:p>
        </w:tc>
        <w:tc>
          <w:tcPr>
            <w:tcW w:w="404" w:type="pct"/>
            <w:shd w:val="clear" w:color="auto" w:fill="auto"/>
            <w:noWrap/>
            <w:hideMark/>
          </w:tcPr>
          <w:p w14:paraId="4A69C83F"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85</w:t>
            </w:r>
          </w:p>
        </w:tc>
        <w:tc>
          <w:tcPr>
            <w:tcW w:w="404" w:type="pct"/>
            <w:shd w:val="clear" w:color="auto" w:fill="auto"/>
            <w:noWrap/>
            <w:hideMark/>
          </w:tcPr>
          <w:p w14:paraId="5733F798"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85</w:t>
            </w:r>
          </w:p>
        </w:tc>
        <w:tc>
          <w:tcPr>
            <w:tcW w:w="404" w:type="pct"/>
            <w:shd w:val="clear" w:color="auto" w:fill="auto"/>
            <w:noWrap/>
            <w:hideMark/>
          </w:tcPr>
          <w:p w14:paraId="7FAE72D5"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85</w:t>
            </w:r>
          </w:p>
        </w:tc>
        <w:tc>
          <w:tcPr>
            <w:tcW w:w="404" w:type="pct"/>
            <w:shd w:val="clear" w:color="auto" w:fill="auto"/>
            <w:noWrap/>
            <w:hideMark/>
          </w:tcPr>
          <w:p w14:paraId="627855CE"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85</w:t>
            </w:r>
          </w:p>
        </w:tc>
        <w:tc>
          <w:tcPr>
            <w:tcW w:w="404" w:type="pct"/>
            <w:shd w:val="clear" w:color="auto" w:fill="auto"/>
            <w:noWrap/>
            <w:hideMark/>
          </w:tcPr>
          <w:p w14:paraId="3D80A690"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85</w:t>
            </w:r>
          </w:p>
        </w:tc>
        <w:tc>
          <w:tcPr>
            <w:tcW w:w="404" w:type="pct"/>
            <w:shd w:val="clear" w:color="auto" w:fill="auto"/>
            <w:noWrap/>
            <w:hideMark/>
          </w:tcPr>
          <w:p w14:paraId="0B82BD47"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85</w:t>
            </w:r>
          </w:p>
        </w:tc>
        <w:tc>
          <w:tcPr>
            <w:tcW w:w="404" w:type="pct"/>
            <w:shd w:val="clear" w:color="auto" w:fill="auto"/>
            <w:noWrap/>
            <w:hideMark/>
          </w:tcPr>
          <w:p w14:paraId="31A413E7"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85</w:t>
            </w:r>
          </w:p>
        </w:tc>
        <w:tc>
          <w:tcPr>
            <w:tcW w:w="443" w:type="pct"/>
            <w:shd w:val="clear" w:color="auto" w:fill="auto"/>
            <w:noWrap/>
            <w:hideMark/>
          </w:tcPr>
          <w:p w14:paraId="7E9C46DA" w14:textId="77777777" w:rsidR="00416161" w:rsidRPr="00A620A5" w:rsidRDefault="00416161" w:rsidP="00593D59">
            <w:pPr>
              <w:spacing w:after="0" w:line="240" w:lineRule="auto"/>
              <w:jc w:val="right"/>
              <w:rPr>
                <w:rFonts w:eastAsia="Times New Roman" w:cstheme="minorHAnsi"/>
                <w:sz w:val="20"/>
                <w:szCs w:val="20"/>
                <w:lang w:eastAsia="en-GB"/>
              </w:rPr>
            </w:pPr>
            <w:r w:rsidRPr="00A620A5">
              <w:rPr>
                <w:rFonts w:eastAsia="Times New Roman" w:cstheme="minorHAnsi"/>
                <w:sz w:val="20"/>
                <w:szCs w:val="20"/>
                <w:lang w:eastAsia="en-GB"/>
              </w:rPr>
              <w:t>85</w:t>
            </w:r>
          </w:p>
        </w:tc>
      </w:tr>
      <w:tr w:rsidR="00A620A5" w:rsidRPr="00A620A5" w14:paraId="69494B3E" w14:textId="77777777" w:rsidTr="00E7567B">
        <w:trPr>
          <w:trHeight w:val="480"/>
        </w:trPr>
        <w:tc>
          <w:tcPr>
            <w:tcW w:w="2132" w:type="pct"/>
            <w:gridSpan w:val="5"/>
            <w:shd w:val="clear" w:color="auto" w:fill="auto"/>
            <w:noWrap/>
            <w:hideMark/>
          </w:tcPr>
          <w:p w14:paraId="43903A26" w14:textId="77777777" w:rsidR="00416161" w:rsidRPr="00A620A5" w:rsidRDefault="00416161" w:rsidP="00593D59">
            <w:pPr>
              <w:spacing w:after="0" w:line="240" w:lineRule="auto"/>
              <w:rPr>
                <w:rFonts w:eastAsia="Times New Roman" w:cstheme="minorHAnsi"/>
                <w:sz w:val="20"/>
                <w:szCs w:val="20"/>
                <w:lang w:eastAsia="en-GB"/>
              </w:rPr>
            </w:pPr>
            <w:r w:rsidRPr="00A620A5">
              <w:rPr>
                <w:rFonts w:eastAsia="Times New Roman" w:cstheme="minorHAnsi"/>
                <w:sz w:val="20"/>
                <w:szCs w:val="20"/>
                <w:lang w:eastAsia="en-GB"/>
              </w:rPr>
              <w:t>**. Correlation is significant at the 0.01 level (2-tailed).</w:t>
            </w:r>
          </w:p>
        </w:tc>
        <w:tc>
          <w:tcPr>
            <w:tcW w:w="404" w:type="pct"/>
            <w:shd w:val="clear" w:color="auto" w:fill="auto"/>
            <w:noWrap/>
            <w:hideMark/>
          </w:tcPr>
          <w:p w14:paraId="0F139495" w14:textId="77777777" w:rsidR="00416161" w:rsidRPr="00A620A5" w:rsidRDefault="00416161" w:rsidP="00593D59">
            <w:pPr>
              <w:spacing w:after="0" w:line="240" w:lineRule="auto"/>
              <w:rPr>
                <w:rFonts w:eastAsia="Times New Roman" w:cstheme="minorHAnsi"/>
                <w:sz w:val="20"/>
                <w:szCs w:val="20"/>
                <w:lang w:eastAsia="en-GB"/>
              </w:rPr>
            </w:pPr>
          </w:p>
        </w:tc>
        <w:tc>
          <w:tcPr>
            <w:tcW w:w="404" w:type="pct"/>
            <w:shd w:val="clear" w:color="auto" w:fill="auto"/>
            <w:noWrap/>
            <w:hideMark/>
          </w:tcPr>
          <w:p w14:paraId="7D37C442" w14:textId="77777777" w:rsidR="00416161" w:rsidRPr="00A620A5" w:rsidRDefault="00416161" w:rsidP="00593D59">
            <w:pPr>
              <w:spacing w:after="0" w:line="240" w:lineRule="auto"/>
              <w:rPr>
                <w:rFonts w:eastAsia="Times New Roman" w:cstheme="minorHAnsi"/>
                <w:sz w:val="20"/>
                <w:szCs w:val="20"/>
                <w:lang w:eastAsia="en-GB"/>
              </w:rPr>
            </w:pPr>
          </w:p>
        </w:tc>
        <w:tc>
          <w:tcPr>
            <w:tcW w:w="404" w:type="pct"/>
            <w:shd w:val="clear" w:color="auto" w:fill="auto"/>
            <w:noWrap/>
            <w:hideMark/>
          </w:tcPr>
          <w:p w14:paraId="5F7117A7" w14:textId="77777777" w:rsidR="00416161" w:rsidRPr="00A620A5" w:rsidRDefault="00416161" w:rsidP="00593D59">
            <w:pPr>
              <w:spacing w:after="0" w:line="240" w:lineRule="auto"/>
              <w:rPr>
                <w:rFonts w:eastAsia="Times New Roman" w:cstheme="minorHAnsi"/>
                <w:sz w:val="20"/>
                <w:szCs w:val="20"/>
                <w:lang w:eastAsia="en-GB"/>
              </w:rPr>
            </w:pPr>
          </w:p>
        </w:tc>
        <w:tc>
          <w:tcPr>
            <w:tcW w:w="404" w:type="pct"/>
            <w:shd w:val="clear" w:color="auto" w:fill="auto"/>
            <w:noWrap/>
            <w:hideMark/>
          </w:tcPr>
          <w:p w14:paraId="10A54F4B" w14:textId="77777777" w:rsidR="00416161" w:rsidRPr="00A620A5" w:rsidRDefault="00416161" w:rsidP="00593D59">
            <w:pPr>
              <w:spacing w:after="0" w:line="240" w:lineRule="auto"/>
              <w:rPr>
                <w:rFonts w:eastAsia="Times New Roman" w:cstheme="minorHAnsi"/>
                <w:sz w:val="20"/>
                <w:szCs w:val="20"/>
                <w:lang w:eastAsia="en-GB"/>
              </w:rPr>
            </w:pPr>
          </w:p>
        </w:tc>
        <w:tc>
          <w:tcPr>
            <w:tcW w:w="404" w:type="pct"/>
            <w:shd w:val="clear" w:color="auto" w:fill="auto"/>
            <w:noWrap/>
            <w:hideMark/>
          </w:tcPr>
          <w:p w14:paraId="30DF99C2" w14:textId="77777777" w:rsidR="00416161" w:rsidRPr="00A620A5" w:rsidRDefault="00416161" w:rsidP="00593D59">
            <w:pPr>
              <w:spacing w:after="0" w:line="240" w:lineRule="auto"/>
              <w:rPr>
                <w:rFonts w:eastAsia="Times New Roman" w:cstheme="minorHAnsi"/>
                <w:sz w:val="20"/>
                <w:szCs w:val="20"/>
                <w:lang w:eastAsia="en-GB"/>
              </w:rPr>
            </w:pPr>
          </w:p>
        </w:tc>
        <w:tc>
          <w:tcPr>
            <w:tcW w:w="404" w:type="pct"/>
            <w:shd w:val="clear" w:color="auto" w:fill="auto"/>
            <w:noWrap/>
            <w:hideMark/>
          </w:tcPr>
          <w:p w14:paraId="0D1A7315" w14:textId="77777777" w:rsidR="00416161" w:rsidRPr="00A620A5" w:rsidRDefault="00416161" w:rsidP="00593D59">
            <w:pPr>
              <w:spacing w:after="0" w:line="240" w:lineRule="auto"/>
              <w:rPr>
                <w:rFonts w:eastAsia="Times New Roman" w:cstheme="minorHAnsi"/>
                <w:sz w:val="20"/>
                <w:szCs w:val="20"/>
                <w:lang w:eastAsia="en-GB"/>
              </w:rPr>
            </w:pPr>
          </w:p>
        </w:tc>
        <w:tc>
          <w:tcPr>
            <w:tcW w:w="443" w:type="pct"/>
            <w:shd w:val="clear" w:color="auto" w:fill="auto"/>
            <w:noWrap/>
            <w:hideMark/>
          </w:tcPr>
          <w:p w14:paraId="4ABDAAAB" w14:textId="77777777" w:rsidR="00416161" w:rsidRPr="00A620A5" w:rsidRDefault="00416161" w:rsidP="00593D59">
            <w:pPr>
              <w:spacing w:after="0" w:line="240" w:lineRule="auto"/>
              <w:rPr>
                <w:rFonts w:eastAsia="Times New Roman" w:cstheme="minorHAnsi"/>
                <w:sz w:val="20"/>
                <w:szCs w:val="20"/>
                <w:lang w:eastAsia="en-GB"/>
              </w:rPr>
            </w:pPr>
          </w:p>
        </w:tc>
      </w:tr>
      <w:tr w:rsidR="00A620A5" w:rsidRPr="00A620A5" w14:paraId="77B39CC6" w14:textId="77777777" w:rsidTr="00E7567B">
        <w:trPr>
          <w:trHeight w:val="480"/>
        </w:trPr>
        <w:tc>
          <w:tcPr>
            <w:tcW w:w="2132" w:type="pct"/>
            <w:gridSpan w:val="5"/>
            <w:shd w:val="clear" w:color="auto" w:fill="auto"/>
            <w:noWrap/>
            <w:hideMark/>
          </w:tcPr>
          <w:p w14:paraId="3BD883A8" w14:textId="77777777" w:rsidR="00416161" w:rsidRPr="00A620A5" w:rsidRDefault="00416161" w:rsidP="00593D59">
            <w:pPr>
              <w:spacing w:after="0" w:line="240" w:lineRule="auto"/>
              <w:rPr>
                <w:rFonts w:eastAsia="Times New Roman" w:cstheme="minorHAnsi"/>
                <w:sz w:val="20"/>
                <w:szCs w:val="20"/>
                <w:lang w:eastAsia="en-GB"/>
              </w:rPr>
            </w:pPr>
            <w:r w:rsidRPr="00A620A5">
              <w:rPr>
                <w:rFonts w:eastAsia="Times New Roman" w:cstheme="minorHAnsi"/>
                <w:sz w:val="20"/>
                <w:szCs w:val="20"/>
                <w:lang w:eastAsia="en-GB"/>
              </w:rPr>
              <w:t>*. Correlation is significant at the 0.05 level (2-tailed).</w:t>
            </w:r>
          </w:p>
        </w:tc>
        <w:tc>
          <w:tcPr>
            <w:tcW w:w="404" w:type="pct"/>
            <w:shd w:val="clear" w:color="auto" w:fill="auto"/>
            <w:hideMark/>
          </w:tcPr>
          <w:p w14:paraId="7C3FA0B7" w14:textId="77777777" w:rsidR="00416161" w:rsidRPr="00A620A5" w:rsidRDefault="00416161" w:rsidP="00593D59">
            <w:pPr>
              <w:spacing w:after="0" w:line="240" w:lineRule="auto"/>
              <w:rPr>
                <w:rFonts w:eastAsia="Times New Roman" w:cstheme="minorHAnsi"/>
                <w:sz w:val="20"/>
                <w:szCs w:val="20"/>
                <w:lang w:eastAsia="en-GB"/>
              </w:rPr>
            </w:pPr>
          </w:p>
        </w:tc>
        <w:tc>
          <w:tcPr>
            <w:tcW w:w="404" w:type="pct"/>
            <w:shd w:val="clear" w:color="auto" w:fill="auto"/>
            <w:hideMark/>
          </w:tcPr>
          <w:p w14:paraId="300580C5" w14:textId="77777777" w:rsidR="00416161" w:rsidRPr="00A620A5" w:rsidRDefault="00416161" w:rsidP="00593D59">
            <w:pPr>
              <w:spacing w:after="0" w:line="240" w:lineRule="auto"/>
              <w:rPr>
                <w:rFonts w:eastAsia="Times New Roman" w:cstheme="minorHAnsi"/>
                <w:sz w:val="20"/>
                <w:szCs w:val="20"/>
                <w:lang w:eastAsia="en-GB"/>
              </w:rPr>
            </w:pPr>
          </w:p>
        </w:tc>
        <w:tc>
          <w:tcPr>
            <w:tcW w:w="404" w:type="pct"/>
            <w:shd w:val="clear" w:color="auto" w:fill="auto"/>
            <w:hideMark/>
          </w:tcPr>
          <w:p w14:paraId="5E29DBCF" w14:textId="77777777" w:rsidR="00416161" w:rsidRPr="00A620A5" w:rsidRDefault="00416161" w:rsidP="00593D59">
            <w:pPr>
              <w:spacing w:after="0" w:line="240" w:lineRule="auto"/>
              <w:rPr>
                <w:rFonts w:eastAsia="Times New Roman" w:cstheme="minorHAnsi"/>
                <w:sz w:val="20"/>
                <w:szCs w:val="20"/>
                <w:lang w:eastAsia="en-GB"/>
              </w:rPr>
            </w:pPr>
          </w:p>
        </w:tc>
        <w:tc>
          <w:tcPr>
            <w:tcW w:w="404" w:type="pct"/>
            <w:shd w:val="clear" w:color="auto" w:fill="auto"/>
            <w:hideMark/>
          </w:tcPr>
          <w:p w14:paraId="06E270AA" w14:textId="77777777" w:rsidR="00416161" w:rsidRPr="00A620A5" w:rsidRDefault="00416161" w:rsidP="00593D59">
            <w:pPr>
              <w:spacing w:after="0" w:line="240" w:lineRule="auto"/>
              <w:rPr>
                <w:rFonts w:eastAsia="Times New Roman" w:cstheme="minorHAnsi"/>
                <w:sz w:val="20"/>
                <w:szCs w:val="20"/>
                <w:lang w:eastAsia="en-GB"/>
              </w:rPr>
            </w:pPr>
          </w:p>
        </w:tc>
        <w:tc>
          <w:tcPr>
            <w:tcW w:w="404" w:type="pct"/>
            <w:shd w:val="clear" w:color="auto" w:fill="auto"/>
            <w:hideMark/>
          </w:tcPr>
          <w:p w14:paraId="3808E2C7" w14:textId="77777777" w:rsidR="00416161" w:rsidRPr="00A620A5" w:rsidRDefault="00416161" w:rsidP="00593D59">
            <w:pPr>
              <w:spacing w:after="0" w:line="240" w:lineRule="auto"/>
              <w:rPr>
                <w:rFonts w:eastAsia="Times New Roman" w:cstheme="minorHAnsi"/>
                <w:sz w:val="20"/>
                <w:szCs w:val="20"/>
                <w:lang w:eastAsia="en-GB"/>
              </w:rPr>
            </w:pPr>
          </w:p>
        </w:tc>
        <w:tc>
          <w:tcPr>
            <w:tcW w:w="404" w:type="pct"/>
            <w:shd w:val="clear" w:color="auto" w:fill="auto"/>
            <w:hideMark/>
          </w:tcPr>
          <w:p w14:paraId="47F0CEE6" w14:textId="77777777" w:rsidR="00416161" w:rsidRPr="00A620A5" w:rsidRDefault="00416161" w:rsidP="00593D59">
            <w:pPr>
              <w:spacing w:after="0" w:line="240" w:lineRule="auto"/>
              <w:rPr>
                <w:rFonts w:eastAsia="Times New Roman" w:cstheme="minorHAnsi"/>
                <w:sz w:val="20"/>
                <w:szCs w:val="20"/>
                <w:lang w:eastAsia="en-GB"/>
              </w:rPr>
            </w:pPr>
          </w:p>
        </w:tc>
        <w:tc>
          <w:tcPr>
            <w:tcW w:w="443" w:type="pct"/>
            <w:shd w:val="clear" w:color="auto" w:fill="auto"/>
            <w:hideMark/>
          </w:tcPr>
          <w:p w14:paraId="7C3E28E4" w14:textId="77777777" w:rsidR="00416161" w:rsidRPr="00A620A5" w:rsidRDefault="00416161" w:rsidP="00593D59">
            <w:pPr>
              <w:spacing w:after="0" w:line="240" w:lineRule="auto"/>
              <w:rPr>
                <w:rFonts w:eastAsia="Times New Roman" w:cstheme="minorHAnsi"/>
                <w:sz w:val="20"/>
                <w:szCs w:val="20"/>
                <w:lang w:eastAsia="en-GB"/>
              </w:rPr>
            </w:pPr>
          </w:p>
        </w:tc>
      </w:tr>
    </w:tbl>
    <w:p w14:paraId="40925223" w14:textId="77777777" w:rsidR="00416161" w:rsidRPr="00DA0641" w:rsidRDefault="00416161" w:rsidP="00416161">
      <w:pPr>
        <w:rPr>
          <w:sz w:val="24"/>
        </w:rPr>
      </w:pPr>
    </w:p>
    <w:p w14:paraId="0D587357" w14:textId="1B0C9DF1" w:rsidR="00416161" w:rsidRPr="00DA0641" w:rsidRDefault="00416161" w:rsidP="009D781D">
      <w:r w:rsidRPr="00DA0641">
        <w:t xml:space="preserve">These guidelines are applicable regardless of having a negative sign in front of the r-value. </w:t>
      </w:r>
      <w:r w:rsidR="00D272FF" w:rsidRPr="00DA0641">
        <w:t>Based on</w:t>
      </w:r>
      <w:r w:rsidRPr="00DA0641">
        <w:t xml:space="preserve"> </w:t>
      </w:r>
      <w:r w:rsidR="00571152">
        <w:t xml:space="preserve">the </w:t>
      </w:r>
      <w:r w:rsidRPr="00DA0641">
        <w:t>above guidelines, the correlation between BIM exploitation and organisation culture variables shows all positive relationships in a variety of strengths</w:t>
      </w:r>
      <w:r w:rsidR="000E69A9">
        <w:t xml:space="preserve"> </w:t>
      </w:r>
      <w:r w:rsidR="000E69A9" w:rsidRPr="00DA0641">
        <w:t>(</w:t>
      </w:r>
      <w:r w:rsidR="000E69A9" w:rsidRPr="00DA0641">
        <w:fldChar w:fldCharType="begin"/>
      </w:r>
      <w:r w:rsidR="000E69A9" w:rsidRPr="00DA0641">
        <w:instrText xml:space="preserve"> REF _Ref31722460 \h </w:instrText>
      </w:r>
      <w:r w:rsidR="000E69A9">
        <w:instrText xml:space="preserve"> \* MERGEFORMAT </w:instrText>
      </w:r>
      <w:r w:rsidR="000E69A9" w:rsidRPr="00DA0641">
        <w:fldChar w:fldCharType="separate"/>
      </w:r>
      <w:r w:rsidR="00F70D7D" w:rsidRPr="00DA0641">
        <w:t xml:space="preserve">Table </w:t>
      </w:r>
      <w:r w:rsidR="00F70D7D">
        <w:rPr>
          <w:noProof/>
        </w:rPr>
        <w:t>58</w:t>
      </w:r>
      <w:r w:rsidR="000E69A9" w:rsidRPr="00DA0641">
        <w:fldChar w:fldCharType="end"/>
      </w:r>
      <w:r w:rsidR="000E69A9" w:rsidRPr="00DA0641">
        <w:t>).</w:t>
      </w:r>
      <w:r w:rsidRPr="00DA0641">
        <w:t xml:space="preserve"> For example, the relationship </w:t>
      </w:r>
      <w:r w:rsidR="00A47031" w:rsidRPr="00DA0641">
        <w:t>between CULTBIM4 and EXPBIM10</w:t>
      </w:r>
      <w:r w:rsidRPr="00DA0641">
        <w:t xml:space="preserve"> </w:t>
      </w:r>
      <w:r w:rsidR="00F45014">
        <w:t>shows</w:t>
      </w:r>
      <w:r w:rsidRPr="00DA0641">
        <w:t xml:space="preserve"> </w:t>
      </w:r>
      <w:r w:rsidR="00442D2F">
        <w:t>the largest</w:t>
      </w:r>
      <w:r w:rsidRPr="00DA0641">
        <w:t xml:space="preserve"> positive correlation between each other (r = 0.505, N= 85, p &lt;0.0</w:t>
      </w:r>
      <w:r w:rsidR="00157336">
        <w:t>1</w:t>
      </w:r>
      <w:r w:rsidRPr="00DA0641">
        <w:t xml:space="preserve">). </w:t>
      </w:r>
      <w:r w:rsidR="00442D2F">
        <w:t xml:space="preserve">This means that the higher the </w:t>
      </w:r>
      <w:r w:rsidR="00442D2F" w:rsidRPr="00442D2F">
        <w:t>competitiveness</w:t>
      </w:r>
      <w:r w:rsidR="00442D2F">
        <w:t xml:space="preserve"> or the </w:t>
      </w:r>
      <w:r w:rsidR="00442D2F" w:rsidRPr="00442D2F">
        <w:t xml:space="preserve">risk-taking </w:t>
      </w:r>
      <w:r w:rsidR="00442D2F">
        <w:t xml:space="preserve">nature of a </w:t>
      </w:r>
      <w:r w:rsidR="00442D2F" w:rsidRPr="00442D2F">
        <w:t>work environment</w:t>
      </w:r>
      <w:r w:rsidR="00F31E0A">
        <w:t>,</w:t>
      </w:r>
      <w:r w:rsidR="00442D2F" w:rsidRPr="00442D2F">
        <w:t xml:space="preserve"> the higher </w:t>
      </w:r>
      <w:r w:rsidR="00F31E0A">
        <w:t xml:space="preserve">the </w:t>
      </w:r>
      <w:r w:rsidR="00442D2F">
        <w:t xml:space="preserve">rate of </w:t>
      </w:r>
      <w:r w:rsidR="00442D2F" w:rsidRPr="00442D2F">
        <w:t>embrac</w:t>
      </w:r>
      <w:r w:rsidR="00442D2F">
        <w:t xml:space="preserve">ing  </w:t>
      </w:r>
      <w:r w:rsidR="00442D2F" w:rsidRPr="00442D2F">
        <w:t>new routines and processes</w:t>
      </w:r>
      <w:r w:rsidR="00442D2F">
        <w:t>.</w:t>
      </w:r>
      <w:r w:rsidR="00442D2F" w:rsidRPr="00442D2F">
        <w:t xml:space="preserve"> </w:t>
      </w:r>
      <w:r w:rsidRPr="00DA0641">
        <w:t xml:space="preserve">Further, to get an idea of how much variance these two variables share with </w:t>
      </w:r>
      <w:r w:rsidR="00F31E0A">
        <w:t>each</w:t>
      </w:r>
      <w:r w:rsidR="00F31E0A" w:rsidRPr="00DA0641">
        <w:t xml:space="preserve"> other</w:t>
      </w:r>
      <w:r w:rsidRPr="00DA0641">
        <w:t>, coefficient determination could be calculated by squaring the r-value. For the same above example, r</w:t>
      </w:r>
      <w:r w:rsidRPr="00DA0641">
        <w:rPr>
          <w:vertAlign w:val="superscript"/>
        </w:rPr>
        <w:t xml:space="preserve">2 </w:t>
      </w:r>
      <w:r w:rsidRPr="00DA0641">
        <w:t xml:space="preserve">= 0.255. This equals  25.5% </w:t>
      </w:r>
      <w:r w:rsidR="00454538">
        <w:t xml:space="preserve">when </w:t>
      </w:r>
      <w:r w:rsidRPr="00DA0641">
        <w:t>converted to a percentage. Meaning, CULTBIM4</w:t>
      </w:r>
      <w:r w:rsidR="00571152">
        <w:t>,</w:t>
      </w:r>
      <w:r w:rsidRPr="00DA0641">
        <w:t xml:space="preserve"> and EXPBIM</w:t>
      </w:r>
      <w:r w:rsidR="00B700C6">
        <w:t>10</w:t>
      </w:r>
      <w:r w:rsidRPr="00DA0641">
        <w:t xml:space="preserve"> </w:t>
      </w:r>
      <w:r w:rsidR="00454538" w:rsidRPr="00DA0641">
        <w:t>shar</w:t>
      </w:r>
      <w:r w:rsidR="00454538">
        <w:t>e</w:t>
      </w:r>
      <w:r w:rsidR="00454538" w:rsidRPr="00DA0641">
        <w:t xml:space="preserve"> </w:t>
      </w:r>
      <w:r w:rsidRPr="00DA0641">
        <w:t xml:space="preserve">25.5% of </w:t>
      </w:r>
      <w:r w:rsidR="00571152">
        <w:t xml:space="preserve">the </w:t>
      </w:r>
      <w:r w:rsidRPr="00DA0641">
        <w:t xml:space="preserve">variance between each other. There is a considerable variance overlapping between the variables. In the attempt </w:t>
      </w:r>
      <w:r w:rsidR="00454538">
        <w:t>to assess</w:t>
      </w:r>
      <w:r w:rsidRPr="00DA0641">
        <w:t xml:space="preserve"> the significance level, Sig. (2-tailed) indicates how much confidence it is possible to have in the results obtained. Statistical significance does not indicate how strongly the two variables are associated  </w:t>
      </w:r>
      <w:r w:rsidRPr="00DA0641">
        <w:fldChar w:fldCharType="begin" w:fldLock="1"/>
      </w:r>
      <w:r w:rsidRPr="00DA0641">
        <w:instrText>ADDIN CSL_CITATION {"citationItems":[{"id":"ITEM-1","itemData":{"DOI":"10.1046/j.1365-2648.2001.2027c.x","ISBN":"978 1 74237 392 8","ISSN":"03092402","PMID":"17939872","abstract":"Methionine is one of the first limiting amino acids in poultry nutrition. The use of methionine-rich natural feed ingredients, such as soybean meal or rapeseed meal may lead to negative environmental consequences. Amino acid supplementation leads to reduced use of protein-rich ingredients. The objectives of this study were isolation of potentially high content methionine-containing yeasts, quantification of methionine content in yeasts and their respective growth response to methionine analogs. Minimal medium was used as the selection medium and the isolation medium of methionine-producing yeasts from yeast collection and environmental samples, respectively. Two yeasts previously collected along with six additional strains isolated from Caucasian kefir grains, air-trapped, cantaloupe, and three soil samples could grow on minimal medium. Only two of the newly isolated strains, K1 and C1, grew in minimal medium supplied with either methionine analogs ethionine or norleucine at 0.5% (w/v). Based on large subunit rRNA sequences, these isolated strains were identified as Pichia udriavzevii/Issatchenkia orientalis. P. kudriavzevii/I. orentalis is a generally recognized as a safe organism. In addition, methionine produced by K1 and C1 yeast hydrolysate yielded 1.3 +/- 0.01 and 1.1 +/- 0.01mg g(-1) dry cell. Yeast strain K1 may be suitable as a potential source of methionine for dietary supplements in organic poultry feed but may require growth conditions to further increase their methionine content.","author":[{"dropping-particle":"","family":"Pallant","given":"Julie","non-dropping-particle":"","parse-names":false,"suffix":""}],"container-title":"Allen &amp; Unwin, 83 Alexander Street - Crows Nest NSW 2065 - Autralia","id":"ITEM-1","issued":{"date-parts":[["2011"]]},"title":"SPSS survival manual: a step by step guide to data analysis using IBM SPSS (4th ed.)","type":"book"},"uris":["http://www.mendeley.com/documents/?uuid=49921f4b-0e62-4579-bc72-90bc61afee6f"]}],"mendeley":{"formattedCitation":"(Pallant, 2011)","plainTextFormattedCitation":"(Pallant, 2011)","previouslyFormattedCitation":"(Pallant, 2011)"},"properties":{"noteIndex":0},"schema":"https://github.com/citation-style-language/schema/raw/master/csl-citation.json"}</w:instrText>
      </w:r>
      <w:r w:rsidRPr="00DA0641">
        <w:fldChar w:fldCharType="separate"/>
      </w:r>
      <w:r w:rsidRPr="00DA0641">
        <w:rPr>
          <w:noProof/>
        </w:rPr>
        <w:t>(Pallant, 2011)</w:t>
      </w:r>
      <w:r w:rsidRPr="00DA0641">
        <w:fldChar w:fldCharType="end"/>
      </w:r>
      <w:r w:rsidRPr="00DA0641">
        <w:t xml:space="preserve">. Since this value is strongly influenced by the sample size (N), in large samples (N = 100+), </w:t>
      </w:r>
      <w:r w:rsidR="00571152">
        <w:t xml:space="preserve">a </w:t>
      </w:r>
      <w:r w:rsidRPr="00DA0641">
        <w:t xml:space="preserve">very small correlation may reach statistical significance (p &lt;0.05). Since the sample size of this survey </w:t>
      </w:r>
      <w:r w:rsidR="00454538">
        <w:t xml:space="preserve">is </w:t>
      </w:r>
      <w:r w:rsidRPr="00DA0641">
        <w:t xml:space="preserve">also closer to 100, a quite decent level of confidence can be reached as the results are statistically significant </w:t>
      </w:r>
      <w:r w:rsidR="007A7562">
        <w:t>for quite</w:t>
      </w:r>
      <w:r w:rsidR="00454538">
        <w:t xml:space="preserve"> a</w:t>
      </w:r>
      <w:r w:rsidR="007A7562">
        <w:t xml:space="preserve"> few variables. </w:t>
      </w:r>
      <w:r w:rsidR="00F45014">
        <w:t>T</w:t>
      </w:r>
      <w:r w:rsidR="00571152">
        <w:t xml:space="preserve">he </w:t>
      </w:r>
      <w:r w:rsidRPr="00DA0641">
        <w:t xml:space="preserve">null hypothesis </w:t>
      </w:r>
      <w:r w:rsidR="007A7562">
        <w:t xml:space="preserve"> related to low power distance </w:t>
      </w:r>
      <w:r w:rsidRPr="00DA0641">
        <w:t>(</w:t>
      </w:r>
      <w:r w:rsidR="00AB3CB2">
        <w:t>HC</w:t>
      </w:r>
      <w:r w:rsidRPr="00DA0641">
        <w:rPr>
          <w:vertAlign w:val="subscript"/>
        </w:rPr>
        <w:t>1</w:t>
      </w:r>
      <w:r w:rsidRPr="00DA0641">
        <w:t xml:space="preserve">0= there is no significant relationship between the </w:t>
      </w:r>
      <w:r w:rsidR="00AB3CB2">
        <w:t>low power distance</w:t>
      </w:r>
      <w:r w:rsidRPr="00DA0641">
        <w:t xml:space="preserve"> and BIM exploitation) is rejected </w:t>
      </w:r>
      <w:r w:rsidR="00984320">
        <w:t xml:space="preserve">for all EXP variables except </w:t>
      </w:r>
      <w:r w:rsidR="00984320" w:rsidRPr="00984320">
        <w:t>EXPBIM6</w:t>
      </w:r>
      <w:r w:rsidR="00984320">
        <w:t xml:space="preserve">. </w:t>
      </w:r>
      <w:r w:rsidR="00902776">
        <w:lastRenderedPageBreak/>
        <w:t>Because</w:t>
      </w:r>
      <w:r w:rsidR="00984320">
        <w:t xml:space="preserve"> only</w:t>
      </w:r>
      <w:r w:rsidR="00454538">
        <w:t xml:space="preserve"> the</w:t>
      </w:r>
      <w:r w:rsidR="00984320">
        <w:t xml:space="preserve"> CULTBIM1-EXPBIM6 correlation </w:t>
      </w:r>
      <w:r w:rsidR="007A7562">
        <w:t>possesses a correlation which is not significant at r=0.05</w:t>
      </w:r>
      <w:r w:rsidR="000E69A9">
        <w:t xml:space="preserve"> </w:t>
      </w:r>
      <w:r w:rsidR="000E69A9" w:rsidRPr="00DA0641">
        <w:t>(</w:t>
      </w:r>
      <w:r w:rsidR="000E69A9" w:rsidRPr="00DA0641">
        <w:fldChar w:fldCharType="begin"/>
      </w:r>
      <w:r w:rsidR="000E69A9" w:rsidRPr="00DA0641">
        <w:instrText xml:space="preserve"> REF _Ref31722460 \h </w:instrText>
      </w:r>
      <w:r w:rsidR="000E69A9">
        <w:instrText xml:space="preserve"> \* MERGEFORMAT </w:instrText>
      </w:r>
      <w:r w:rsidR="000E69A9" w:rsidRPr="00DA0641">
        <w:fldChar w:fldCharType="separate"/>
      </w:r>
      <w:r w:rsidR="00F70D7D" w:rsidRPr="00DA0641">
        <w:t xml:space="preserve">Table </w:t>
      </w:r>
      <w:r w:rsidR="00F70D7D">
        <w:rPr>
          <w:noProof/>
        </w:rPr>
        <w:t>58</w:t>
      </w:r>
      <w:r w:rsidR="000E69A9" w:rsidRPr="00DA0641">
        <w:fldChar w:fldCharType="end"/>
      </w:r>
      <w:r w:rsidR="000E69A9" w:rsidRPr="00DA0641">
        <w:t>).</w:t>
      </w:r>
      <w:r w:rsidR="00902776">
        <w:t xml:space="preserve"> All other exploitation variables have positive correlation</w:t>
      </w:r>
      <w:r w:rsidR="00B700C6">
        <w:t>s</w:t>
      </w:r>
      <w:r w:rsidR="00902776">
        <w:t xml:space="preserve"> which a</w:t>
      </w:r>
      <w:r w:rsidR="00F45014">
        <w:t>r</w:t>
      </w:r>
      <w:r w:rsidR="00902776">
        <w:t xml:space="preserve">e significant at r=0.01.This means that </w:t>
      </w:r>
      <w:r w:rsidR="00902776" w:rsidRPr="00902776">
        <w:t xml:space="preserve">the </w:t>
      </w:r>
      <w:r w:rsidR="00902776">
        <w:t>lower</w:t>
      </w:r>
      <w:r w:rsidR="00902776" w:rsidRPr="00902776">
        <w:t xml:space="preserve"> the </w:t>
      </w:r>
      <w:r w:rsidR="00902776">
        <w:t>power distance the higher the exploitation of BIM.</w:t>
      </w:r>
      <w:r w:rsidR="00902776" w:rsidRPr="00902776">
        <w:t xml:space="preserve"> </w:t>
      </w:r>
      <w:r w:rsidR="00902776">
        <w:t>This entails that l</w:t>
      </w:r>
      <w:r w:rsidR="00902776" w:rsidRPr="00902776">
        <w:t xml:space="preserve">ower levels of inequality and </w:t>
      </w:r>
      <w:r w:rsidR="00902776">
        <w:t>more inclusivity for all levels of employees encourage the exploitation levels for BIM.</w:t>
      </w:r>
      <w:r w:rsidR="001C3AE4">
        <w:t xml:space="preserve"> Further, compared to low power distance, uncertainty avoidance has less significance in the correlation with BIM exploitation. Only CULTBIM2-EXPBIM2 shows a correlation which is significant at r=0.01</w:t>
      </w:r>
      <w:r w:rsidR="008E38A4">
        <w:t xml:space="preserve"> and therefore rejects the</w:t>
      </w:r>
      <w:r w:rsidR="001C3AE4">
        <w:t xml:space="preserve"> nu</w:t>
      </w:r>
      <w:r w:rsidR="008E38A4">
        <w:t>l</w:t>
      </w:r>
      <w:r w:rsidR="001C3AE4">
        <w:t xml:space="preserve">l hypothesis for </w:t>
      </w:r>
      <w:r w:rsidR="008E38A4">
        <w:t>uncertainty</w:t>
      </w:r>
      <w:r w:rsidR="001C3AE4">
        <w:t xml:space="preserve"> avoidance </w:t>
      </w:r>
      <w:r w:rsidR="00D45111">
        <w:t>concerning</w:t>
      </w:r>
      <w:r w:rsidR="008E38A4">
        <w:t xml:space="preserve"> EXPBIM-2. This hints that</w:t>
      </w:r>
      <w:r w:rsidR="00454538">
        <w:t xml:space="preserve"> the</w:t>
      </w:r>
      <w:r w:rsidR="008E38A4">
        <w:t xml:space="preserve"> higher the uncertainty avoidance the higher the deployment of</w:t>
      </w:r>
      <w:r w:rsidR="008E38A4" w:rsidRPr="008E38A4">
        <w:t xml:space="preserve"> appropriate BIM tools, applications, and workflows</w:t>
      </w:r>
      <w:r w:rsidR="008E38A4">
        <w:t xml:space="preserve">. </w:t>
      </w:r>
      <w:r w:rsidR="00F45014">
        <w:t>There are statistically significant correlations between CULTBIM3-EXP</w:t>
      </w:r>
      <w:r w:rsidR="00B700C6">
        <w:t>BIM</w:t>
      </w:r>
      <w:r w:rsidR="00F45014">
        <w:t xml:space="preserve"> variables and CULTBIM4- EXP</w:t>
      </w:r>
      <w:r w:rsidR="00B700C6">
        <w:t>BIM</w:t>
      </w:r>
      <w:r w:rsidR="00F45014">
        <w:t xml:space="preserve"> variables. Therefore, n</w:t>
      </w:r>
      <w:r w:rsidR="00F45014" w:rsidRPr="00F45014">
        <w:t>ull hypothesis is rejected for CULTBIM3 and CULTBIM4 as well.</w:t>
      </w:r>
      <w:r w:rsidR="00F45014">
        <w:t xml:space="preserve"> This entails that collectivism and masculinity significantly encourages BIM exploitation.</w:t>
      </w:r>
    </w:p>
    <w:p w14:paraId="57BAADEB" w14:textId="586928C4" w:rsidR="005E1C66" w:rsidRDefault="00416161" w:rsidP="009D781D">
      <w:r w:rsidRPr="00DA0641">
        <w:t xml:space="preserve">Finally, to find out the mean r-value between two group variables, the mean of all positive/ negative r-values were calculated (regardless of the sign) and resulted with M= 0.300, meaning there’s a Medium (M) correlation (r= 0.30 – 0.49) between BIM exploitation and organisation culture. To obtain the direction of the group correlation, </w:t>
      </w:r>
      <w:r w:rsidR="00571152">
        <w:t xml:space="preserve">the </w:t>
      </w:r>
      <w:r w:rsidRPr="00DA0641">
        <w:t>net mean</w:t>
      </w:r>
      <w:r w:rsidR="00571152">
        <w:t>-</w:t>
      </w:r>
      <w:r w:rsidRPr="00DA0641">
        <w:t xml:space="preserve">value was calculated. Thus, </w:t>
      </w:r>
      <w:r w:rsidR="00571152">
        <w:t xml:space="preserve">the </w:t>
      </w:r>
      <w:r w:rsidRPr="00DA0641">
        <w:t xml:space="preserve">first finding </w:t>
      </w:r>
      <w:r w:rsidR="00571152">
        <w:t>with</w:t>
      </w:r>
      <w:r w:rsidRPr="00DA0641">
        <w:t xml:space="preserve"> respect to correlations for objective-3 is illustrated in</w:t>
      </w:r>
      <w:r w:rsidR="00046930">
        <w:t xml:space="preserve"> </w:t>
      </w:r>
      <w:r w:rsidR="002B7081">
        <w:fldChar w:fldCharType="begin"/>
      </w:r>
      <w:r w:rsidR="002B7081">
        <w:instrText xml:space="preserve"> REF _Ref35349990 \h </w:instrText>
      </w:r>
      <w:r w:rsidR="009D781D">
        <w:instrText xml:space="preserve"> \* MERGEFORMAT </w:instrText>
      </w:r>
      <w:r w:rsidR="002B7081">
        <w:fldChar w:fldCharType="separate"/>
      </w:r>
      <w:r w:rsidR="00F70D7D">
        <w:t xml:space="preserve">Figure </w:t>
      </w:r>
      <w:r w:rsidR="00F70D7D">
        <w:rPr>
          <w:noProof/>
        </w:rPr>
        <w:t>41</w:t>
      </w:r>
      <w:r w:rsidR="002B7081">
        <w:fldChar w:fldCharType="end"/>
      </w:r>
      <w:r w:rsidRPr="00DA0641">
        <w:t>.</w:t>
      </w:r>
    </w:p>
    <w:p w14:paraId="58557C5F" w14:textId="77777777" w:rsidR="00416161" w:rsidRPr="00DA0641" w:rsidRDefault="00416161" w:rsidP="00416161">
      <w:pPr>
        <w:rPr>
          <w:sz w:val="24"/>
          <w:szCs w:val="24"/>
        </w:rPr>
      </w:pPr>
      <w:r w:rsidRPr="00DA0641">
        <w:rPr>
          <w:noProof/>
          <w:sz w:val="24"/>
          <w:szCs w:val="24"/>
          <w:lang w:eastAsia="en-GB"/>
        </w:rPr>
        <mc:AlternateContent>
          <mc:Choice Requires="wpg">
            <w:drawing>
              <wp:anchor distT="0" distB="0" distL="114300" distR="114300" simplePos="0" relativeHeight="251606528" behindDoc="0" locked="0" layoutInCell="1" allowOverlap="1" wp14:anchorId="0EFDA9CA" wp14:editId="4A529982">
                <wp:simplePos x="0" y="0"/>
                <wp:positionH relativeFrom="column">
                  <wp:posOffset>254000</wp:posOffset>
                </wp:positionH>
                <wp:positionV relativeFrom="paragraph">
                  <wp:posOffset>218440</wp:posOffset>
                </wp:positionV>
                <wp:extent cx="4048125" cy="965835"/>
                <wp:effectExtent l="0" t="0" r="28575" b="24765"/>
                <wp:wrapNone/>
                <wp:docPr id="334" name="Group 334"/>
                <wp:cNvGraphicFramePr/>
                <a:graphic xmlns:a="http://schemas.openxmlformats.org/drawingml/2006/main">
                  <a:graphicData uri="http://schemas.microsoft.com/office/word/2010/wordprocessingGroup">
                    <wpg:wgp>
                      <wpg:cNvGrpSpPr/>
                      <wpg:grpSpPr>
                        <a:xfrm>
                          <a:off x="0" y="0"/>
                          <a:ext cx="4048125" cy="965835"/>
                          <a:chOff x="0" y="0"/>
                          <a:chExt cx="4048125" cy="966166"/>
                        </a:xfrm>
                      </wpg:grpSpPr>
                      <wpg:grpSp>
                        <wpg:cNvPr id="335" name="Group 335"/>
                        <wpg:cNvGrpSpPr/>
                        <wpg:grpSpPr>
                          <a:xfrm>
                            <a:off x="0" y="99391"/>
                            <a:ext cx="4048125" cy="866775"/>
                            <a:chOff x="0" y="19050"/>
                            <a:chExt cx="4048125" cy="866775"/>
                          </a:xfrm>
                        </wpg:grpSpPr>
                        <wpg:grpSp>
                          <wpg:cNvPr id="336" name="Group 336"/>
                          <wpg:cNvGrpSpPr/>
                          <wpg:grpSpPr>
                            <a:xfrm>
                              <a:off x="0" y="209550"/>
                              <a:ext cx="4048125" cy="676275"/>
                              <a:chOff x="0" y="0"/>
                              <a:chExt cx="4048125" cy="676275"/>
                            </a:xfrm>
                          </wpg:grpSpPr>
                          <wps:wsp>
                            <wps:cNvPr id="337" name="Rounded Rectangle 337"/>
                            <wps:cNvSpPr/>
                            <wps:spPr>
                              <a:xfrm>
                                <a:off x="0" y="0"/>
                                <a:ext cx="1571625" cy="676275"/>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EAA7158" w14:textId="77777777" w:rsidR="003D2193" w:rsidRDefault="003D2193" w:rsidP="00416161">
                                  <w:pPr>
                                    <w:jc w:val="center"/>
                                  </w:pPr>
                                  <w:r>
                                    <w:t>Organisation Cultu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8" name="Rounded Rectangle 338"/>
                            <wps:cNvSpPr/>
                            <wps:spPr>
                              <a:xfrm>
                                <a:off x="2476500" y="0"/>
                                <a:ext cx="1571625" cy="676275"/>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BC077B7" w14:textId="77777777" w:rsidR="003D2193" w:rsidRDefault="003D2193" w:rsidP="00416161">
                                  <w:pPr>
                                    <w:jc w:val="center"/>
                                  </w:pPr>
                                  <w:r>
                                    <w:t>BIM Exploit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9" name="Straight Connector 339"/>
                            <wps:cNvCnPr/>
                            <wps:spPr>
                              <a:xfrm flipH="1">
                                <a:off x="1571625" y="333375"/>
                                <a:ext cx="904875"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340" name="Text Box 2"/>
                          <wps:cNvSpPr txBox="1">
                            <a:spLocks noChangeArrowheads="1"/>
                          </wps:cNvSpPr>
                          <wps:spPr bwMode="auto">
                            <a:xfrm>
                              <a:off x="1800226" y="19050"/>
                              <a:ext cx="600074" cy="514350"/>
                            </a:xfrm>
                            <a:prstGeom prst="rect">
                              <a:avLst/>
                            </a:prstGeom>
                            <a:solidFill>
                              <a:srgbClr val="FFFFFF"/>
                            </a:solidFill>
                            <a:ln w="9525">
                              <a:noFill/>
                              <a:miter lim="800000"/>
                              <a:headEnd/>
                              <a:tailEnd/>
                            </a:ln>
                          </wps:spPr>
                          <wps:txbx>
                            <w:txbxContent>
                              <w:p w14:paraId="733B7D4D" w14:textId="77777777" w:rsidR="003D2193" w:rsidRPr="00F475B4" w:rsidRDefault="003D2193" w:rsidP="00416161">
                                <w:pPr>
                                  <w:rPr>
                                    <w:sz w:val="72"/>
                                  </w:rPr>
                                </w:pPr>
                                <w:r w:rsidRPr="00F475B4">
                                  <w:rPr>
                                    <w:sz w:val="72"/>
                                  </w:rPr>
                                  <w:t>+</w:t>
                                </w:r>
                                <w:r w:rsidRPr="00F166D4">
                                  <w:rPr>
                                    <w:sz w:val="36"/>
                                  </w:rPr>
                                  <w:t>(</w:t>
                                </w:r>
                                <w:r>
                                  <w:rPr>
                                    <w:sz w:val="36"/>
                                  </w:rPr>
                                  <w:t>M</w:t>
                                </w:r>
                                <w:r w:rsidRPr="00F166D4">
                                  <w:rPr>
                                    <w:sz w:val="36"/>
                                  </w:rPr>
                                  <w:t>)</w:t>
                                </w:r>
                              </w:p>
                            </w:txbxContent>
                          </wps:txbx>
                          <wps:bodyPr rot="0" vert="horz" wrap="square" lIns="0" tIns="0" rIns="0" bIns="0" anchor="ctr" anchorCtr="0">
                            <a:noAutofit/>
                          </wps:bodyPr>
                        </wps:wsp>
                      </wpg:grpSp>
                      <wps:wsp>
                        <wps:cNvPr id="341" name="Text Box 2"/>
                        <wps:cNvSpPr txBox="1">
                          <a:spLocks noChangeArrowheads="1"/>
                        </wps:cNvSpPr>
                        <wps:spPr bwMode="auto">
                          <a:xfrm>
                            <a:off x="1818860" y="0"/>
                            <a:ext cx="471169" cy="268604"/>
                          </a:xfrm>
                          <a:prstGeom prst="rect">
                            <a:avLst/>
                          </a:prstGeom>
                          <a:solidFill>
                            <a:srgbClr val="FFFFFF"/>
                          </a:solidFill>
                          <a:ln w="9525">
                            <a:noFill/>
                            <a:miter lim="800000"/>
                            <a:headEnd/>
                            <a:tailEnd/>
                          </a:ln>
                        </wps:spPr>
                        <wps:txbx>
                          <w:txbxContent>
                            <w:p w14:paraId="3F4CB8F6" w14:textId="77777777" w:rsidR="003D2193" w:rsidRPr="00F475B4" w:rsidRDefault="003D2193" w:rsidP="00416161">
                              <w:pPr>
                                <w:rPr>
                                  <w:sz w:val="72"/>
                                </w:rPr>
                              </w:pPr>
                              <w:r>
                                <w:rPr>
                                  <w:sz w:val="32"/>
                                </w:rPr>
                                <w:t>+.300</w:t>
                              </w:r>
                            </w:p>
                          </w:txbxContent>
                        </wps:txbx>
                        <wps:bodyPr rot="0" vert="horz" wrap="none" lIns="0" tIns="0" rIns="0" bIns="0" anchor="ctr" anchorCtr="0">
                          <a:noAutofit/>
                        </wps:bodyPr>
                      </wps:wsp>
                    </wpg:wgp>
                  </a:graphicData>
                </a:graphic>
              </wp:anchor>
            </w:drawing>
          </mc:Choice>
          <mc:Fallback>
            <w:pict>
              <v:group w14:anchorId="0EFDA9CA" id="Group 334" o:spid="_x0000_s1557" style="position:absolute;left:0;text-align:left;margin-left:20pt;margin-top:17.2pt;width:318.75pt;height:76.05pt;z-index:251606528" coordsize="40481,96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">
                <v:group id="Group 335" o:spid="_x0000_s1558" style="position:absolute;top:993;width:40481;height:8668" coordorigin=",190" coordsize="40481,8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">
                  <v:group id="Group 336" o:spid="_x0000_s1559" style="position:absolute;top:2095;width:40481;height:6763" coordsize="40481,6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">
                    <v:roundrect id="Rounded Rectangle 337" o:spid="_x0000_s1560" style="position:absolute;width:15716;height:676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" fillcolor="#ddd8c2 [2894]" strokecolor="black [3213]" strokeweight="2pt">
                      <v:textbox>
                        <w:txbxContent>
                          <w:p w14:paraId="7EAA7158" w14:textId="77777777" w:rsidR="003D2193" w:rsidRDefault="003D2193" w:rsidP="00416161">
                            <w:pPr>
                              <w:jc w:val="center"/>
                            </w:pPr>
                            <w:r>
                              <w:t>Organisation Culture</w:t>
                            </w:r>
                          </w:p>
                        </w:txbxContent>
                      </v:textbox>
                    </v:roundrect>
                    <v:roundrect id="Rounded Rectangle 338" o:spid="_x0000_s1561" style="position:absolute;left:24765;width:15716;height:676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" fillcolor="#ddd8c2 [2894]" strokecolor="black [3213]" strokeweight="2pt">
                      <v:textbox>
                        <w:txbxContent>
                          <w:p w14:paraId="6BC077B7" w14:textId="77777777" w:rsidR="003D2193" w:rsidRDefault="003D2193" w:rsidP="00416161">
                            <w:pPr>
                              <w:jc w:val="center"/>
                            </w:pPr>
                            <w:r>
                              <w:t>BIM Exploitation</w:t>
                            </w:r>
                          </w:p>
                        </w:txbxContent>
                      </v:textbox>
                    </v:roundrect>
                    <v:line id="Straight Connector 339" o:spid="_x0000_s1562" style="position:absolute;flip:x;visibility:visible;mso-wrap-style:square" from="15716,3333" to="24765,33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" strokecolor="black [3213]" strokeweight="2.25pt"/>
                  </v:group>
                  <v:shape id="_x0000_s1563" type="#_x0000_t202" style="position:absolute;left:18002;top:190;width:6001;height:5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" stroked="f">
                    <v:textbox inset="0,0,0,0">
                      <w:txbxContent>
                        <w:p w14:paraId="733B7D4D" w14:textId="77777777" w:rsidR="003D2193" w:rsidRPr="00F475B4" w:rsidRDefault="003D2193" w:rsidP="00416161">
                          <w:pPr>
                            <w:rPr>
                              <w:sz w:val="72"/>
                            </w:rPr>
                          </w:pPr>
                          <w:r w:rsidRPr="00F475B4">
                            <w:rPr>
                              <w:sz w:val="72"/>
                            </w:rPr>
                            <w:t>+</w:t>
                          </w:r>
                          <w:r w:rsidRPr="00F166D4">
                            <w:rPr>
                              <w:sz w:val="36"/>
                            </w:rPr>
                            <w:t>(</w:t>
                          </w:r>
                          <w:r>
                            <w:rPr>
                              <w:sz w:val="36"/>
                            </w:rPr>
                            <w:t>M</w:t>
                          </w:r>
                          <w:r w:rsidRPr="00F166D4">
                            <w:rPr>
                              <w:sz w:val="36"/>
                            </w:rPr>
                            <w:t>)</w:t>
                          </w:r>
                        </w:p>
                      </w:txbxContent>
                    </v:textbox>
                  </v:shape>
                </v:group>
                <v:shape id="_x0000_s1564" type="#_x0000_t202" style="position:absolute;left:18188;width:4712;height:26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" stroked="f">
                  <v:textbox inset="0,0,0,0">
                    <w:txbxContent>
                      <w:p w14:paraId="3F4CB8F6" w14:textId="77777777" w:rsidR="003D2193" w:rsidRPr="00F475B4" w:rsidRDefault="003D2193" w:rsidP="00416161">
                        <w:pPr>
                          <w:rPr>
                            <w:sz w:val="72"/>
                          </w:rPr>
                        </w:pPr>
                        <w:r>
                          <w:rPr>
                            <w:sz w:val="32"/>
                          </w:rPr>
                          <w:t>+.300</w:t>
                        </w:r>
                      </w:p>
                    </w:txbxContent>
                  </v:textbox>
                </v:shape>
              </v:group>
            </w:pict>
          </mc:Fallback>
        </mc:AlternateContent>
      </w:r>
    </w:p>
    <w:p w14:paraId="629128CB" w14:textId="77777777" w:rsidR="00416161" w:rsidRPr="00DA0641" w:rsidRDefault="00416161" w:rsidP="00416161">
      <w:pPr>
        <w:rPr>
          <w:sz w:val="24"/>
          <w:szCs w:val="24"/>
        </w:rPr>
      </w:pPr>
    </w:p>
    <w:p w14:paraId="75D6DD3E" w14:textId="77777777" w:rsidR="00416161" w:rsidRPr="00DA0641" w:rsidRDefault="00416161" w:rsidP="00416161">
      <w:pPr>
        <w:rPr>
          <w:sz w:val="24"/>
          <w:szCs w:val="24"/>
        </w:rPr>
      </w:pPr>
    </w:p>
    <w:p w14:paraId="4EF28A22" w14:textId="77777777" w:rsidR="00416161" w:rsidRPr="00DA0641" w:rsidRDefault="00416161" w:rsidP="00416161">
      <w:pPr>
        <w:rPr>
          <w:sz w:val="24"/>
          <w:szCs w:val="24"/>
        </w:rPr>
      </w:pPr>
      <w:r w:rsidRPr="00DA0641">
        <w:rPr>
          <w:noProof/>
          <w:lang w:eastAsia="en-GB"/>
        </w:rPr>
        <mc:AlternateContent>
          <mc:Choice Requires="wps">
            <w:drawing>
              <wp:anchor distT="0" distB="0" distL="114300" distR="114300" simplePos="0" relativeHeight="251612672" behindDoc="0" locked="0" layoutInCell="1" allowOverlap="1" wp14:anchorId="7D4EE9AB" wp14:editId="5DD7E26C">
                <wp:simplePos x="0" y="0"/>
                <wp:positionH relativeFrom="column">
                  <wp:posOffset>310982</wp:posOffset>
                </wp:positionH>
                <wp:positionV relativeFrom="paragraph">
                  <wp:posOffset>153394</wp:posOffset>
                </wp:positionV>
                <wp:extent cx="3994030" cy="635"/>
                <wp:effectExtent l="0" t="0" r="6985" b="0"/>
                <wp:wrapNone/>
                <wp:docPr id="342" name="Text Box 342"/>
                <wp:cNvGraphicFramePr/>
                <a:graphic xmlns:a="http://schemas.openxmlformats.org/drawingml/2006/main">
                  <a:graphicData uri="http://schemas.microsoft.com/office/word/2010/wordprocessingShape">
                    <wps:wsp>
                      <wps:cNvSpPr txBox="1"/>
                      <wps:spPr>
                        <a:xfrm>
                          <a:off x="0" y="0"/>
                          <a:ext cx="3994030" cy="635"/>
                        </a:xfrm>
                        <a:prstGeom prst="rect">
                          <a:avLst/>
                        </a:prstGeom>
                        <a:solidFill>
                          <a:prstClr val="white"/>
                        </a:solidFill>
                        <a:ln>
                          <a:noFill/>
                        </a:ln>
                      </wps:spPr>
                      <wps:txbx>
                        <w:txbxContent>
                          <w:p w14:paraId="7A15706F" w14:textId="3FC3BBBB" w:rsidR="003D2193" w:rsidRPr="00FA2174" w:rsidRDefault="003D2193" w:rsidP="00416161">
                            <w:pPr>
                              <w:pStyle w:val="Caption"/>
                              <w:rPr>
                                <w:sz w:val="24"/>
                                <w:szCs w:val="24"/>
                              </w:rPr>
                            </w:pPr>
                            <w:bookmarkStart w:id="812" w:name="_Ref35349990"/>
                            <w:bookmarkStart w:id="813" w:name="_Toc35347856"/>
                            <w:bookmarkStart w:id="814" w:name="_Toc49290578"/>
                            <w:bookmarkStart w:id="815" w:name="_Toc73916431"/>
                            <w:r>
                              <w:t xml:space="preserve">Figure </w:t>
                            </w:r>
                            <w:r>
                              <w:fldChar w:fldCharType="begin"/>
                            </w:r>
                            <w:r>
                              <w:instrText xml:space="preserve"> SEQ Figure \* ARABIC </w:instrText>
                            </w:r>
                            <w:r>
                              <w:fldChar w:fldCharType="separate"/>
                            </w:r>
                            <w:r w:rsidR="00F70D7D">
                              <w:rPr>
                                <w:noProof/>
                              </w:rPr>
                              <w:t>41</w:t>
                            </w:r>
                            <w:r>
                              <w:fldChar w:fldCharType="end"/>
                            </w:r>
                            <w:bookmarkEnd w:id="812"/>
                            <w:r>
                              <w:t>- Correlation between group variables culture and BIM exploitation</w:t>
                            </w:r>
                            <w:bookmarkEnd w:id="813"/>
                            <w:bookmarkEnd w:id="814"/>
                            <w:bookmarkEnd w:id="8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D4EE9AB" id="Text Box 342" o:spid="_x0000_s1565" type="#_x0000_t202" style="position:absolute;left:0;text-align:left;margin-left:24.5pt;margin-top:12.1pt;width:314.5pt;height:.05pt;z-index:251612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" stroked="f">
                <v:textbox style="mso-fit-shape-to-text:t" inset="0,0,0,0">
                  <w:txbxContent>
                    <w:p w14:paraId="7A15706F" w14:textId="3FC3BBBB" w:rsidR="003D2193" w:rsidRPr="00FA2174" w:rsidRDefault="003D2193" w:rsidP="00416161">
                      <w:pPr>
                        <w:pStyle w:val="Caption"/>
                        <w:rPr>
                          <w:sz w:val="24"/>
                          <w:szCs w:val="24"/>
                        </w:rPr>
                      </w:pPr>
                      <w:bookmarkStart w:id="816" w:name="_Ref35349990"/>
                      <w:bookmarkStart w:id="817" w:name="_Toc35347856"/>
                      <w:bookmarkStart w:id="818" w:name="_Toc49290578"/>
                      <w:bookmarkStart w:id="819" w:name="_Toc73916431"/>
                      <w:r>
                        <w:t xml:space="preserve">Figure </w:t>
                      </w:r>
                      <w:r>
                        <w:fldChar w:fldCharType="begin"/>
                      </w:r>
                      <w:r>
                        <w:instrText xml:space="preserve"> SEQ Figure \* ARABIC </w:instrText>
                      </w:r>
                      <w:r>
                        <w:fldChar w:fldCharType="separate"/>
                      </w:r>
                      <w:r w:rsidR="00F70D7D">
                        <w:rPr>
                          <w:noProof/>
                        </w:rPr>
                        <w:t>41</w:t>
                      </w:r>
                      <w:r>
                        <w:fldChar w:fldCharType="end"/>
                      </w:r>
                      <w:bookmarkEnd w:id="816"/>
                      <w:r>
                        <w:t>- Correlation between group variables culture and BIM exploitation</w:t>
                      </w:r>
                      <w:bookmarkEnd w:id="817"/>
                      <w:bookmarkEnd w:id="818"/>
                      <w:bookmarkEnd w:id="819"/>
                    </w:p>
                  </w:txbxContent>
                </v:textbox>
              </v:shape>
            </w:pict>
          </mc:Fallback>
        </mc:AlternateContent>
      </w:r>
    </w:p>
    <w:p w14:paraId="49AA28DF" w14:textId="77777777" w:rsidR="00416161" w:rsidRPr="00DA0641" w:rsidRDefault="00416161" w:rsidP="00416161">
      <w:pPr>
        <w:rPr>
          <w:sz w:val="24"/>
        </w:rPr>
      </w:pPr>
    </w:p>
    <w:p w14:paraId="1FEEC9C8" w14:textId="77777777" w:rsidR="00416161" w:rsidRPr="00DA0641" w:rsidRDefault="00416161" w:rsidP="00416161">
      <w:pPr>
        <w:rPr>
          <w:b/>
          <w:sz w:val="24"/>
          <w:szCs w:val="24"/>
        </w:rPr>
      </w:pPr>
      <w:r w:rsidRPr="00DA0641">
        <w:rPr>
          <w:b/>
          <w:sz w:val="24"/>
          <w:szCs w:val="24"/>
        </w:rPr>
        <w:t>Partial Correlation Analysis</w:t>
      </w:r>
    </w:p>
    <w:p w14:paraId="26BFBE2C" w14:textId="2FBD4C15" w:rsidR="00416161" w:rsidRPr="00DA0641" w:rsidRDefault="005E55D7" w:rsidP="009D781D">
      <w:r w:rsidRPr="00DA0641">
        <w:t>Correlation is merely an indication of the direction and the strength of a relationship; however, it does not indicate which variable impacts (or causes) what</w:t>
      </w:r>
      <w:r>
        <w:t xml:space="preserve"> </w:t>
      </w:r>
      <w:r w:rsidR="00416161" w:rsidRPr="00DA0641">
        <w:fldChar w:fldCharType="begin" w:fldLock="1"/>
      </w:r>
      <w:r w:rsidR="00416161" w:rsidRPr="00DA0641">
        <w:instrText>ADDIN CSL_CITATION {"citationItems":[{"id":"ITEM-1","itemData":{"DOI":"10.1046/j.1365-2648.2001.2027c.x","ISBN":"978 1 74237 392 8","ISSN":"03092402","PMID":"17939872","abstract":"Methionine is one of the first limiting amino acids in poultry nutrition. The use of methionine-rich natural feed ingredients, such as soybean meal or rapeseed meal may lead to negative environmental consequences. Amino acid supplementation leads to reduced use of protein-rich ingredients. The objectives of this study were isolation of potentially high content methionine-containing yeasts, quantification of methionine content in yeasts and their respective growth response to methionine analogs. Minimal medium was used as the selection medium and the isolation medium of methionine-producing yeasts from yeast collection and environmental samples, respectively. Two yeasts previously collected along with six additional strains isolated from Caucasian kefir grains, air-trapped, cantaloupe, and three soil samples could grow on minimal medium. Only two of the newly isolated strains, K1 and C1, grew in minimal medium supplied with either methionine analogs ethionine or norleucine at 0.5% (w/v). Based on large subunit rRNA sequences, these isolated strains were identified as Pichia udriavzevii/Issatchenkia orientalis. P. kudriavzevii/I. orentalis is a generally recognized as a safe organism. In addition, methionine produced by K1 and C1 yeast hydrolysate yielded 1.3 +/- 0.01 and 1.1 +/- 0.01mg g(-1) dry cell. Yeast strain K1 may be suitable as a potential source of methionine for dietary supplements in organic poultry feed but may require growth conditions to further increase their methionine content.","author":[{"dropping-particle":"","family":"Pallant","given":"Julie","non-dropping-particle":"","parse-names":false,"suffix":""}],"container-title":"Allen &amp; Unwin, 83 Alexander Street - Crows Nest NSW 2065 - Autralia","id":"ITEM-1","issued":{"date-parts":[["2011"]]},"title":"SPSS survival manual: a step by step guide to data analysis using IBM SPSS (4th ed.)","type":"book"},"uris":["http://www.mendeley.com/documents/?uuid=49921f4b-0e62-4579-bc72-90bc61afee6f"]}],"mendeley":{"formattedCitation":"(Pallant, 2011)","plainTextFormattedCitation":"(Pallant, 2011)","previouslyFormattedCitation":"(Pallant, 2011)"},"properties":{"noteIndex":0},"schema":"https://github.com/citation-style-language/schema/raw/master/csl-citation.json"}</w:instrText>
      </w:r>
      <w:r w:rsidR="00416161" w:rsidRPr="00DA0641">
        <w:fldChar w:fldCharType="separate"/>
      </w:r>
      <w:r w:rsidR="00416161" w:rsidRPr="00DA0641">
        <w:rPr>
          <w:noProof/>
        </w:rPr>
        <w:t>(Pallant, 2011)</w:t>
      </w:r>
      <w:r w:rsidR="00416161" w:rsidRPr="00DA0641">
        <w:fldChar w:fldCharType="end"/>
      </w:r>
      <w:r w:rsidR="00416161" w:rsidRPr="00DA0641">
        <w:t xml:space="preserve">. The </w:t>
      </w:r>
      <w:r w:rsidR="00157336">
        <w:t xml:space="preserve">existence of </w:t>
      </w:r>
      <w:r w:rsidR="00416161" w:rsidRPr="00DA0641">
        <w:t xml:space="preserve">correlations could be </w:t>
      </w:r>
      <w:r w:rsidR="00157336">
        <w:t xml:space="preserve">attributed to the fact that </w:t>
      </w:r>
      <w:r w:rsidR="00416161" w:rsidRPr="00DA0641">
        <w:t xml:space="preserve">one causes </w:t>
      </w:r>
      <w:r w:rsidR="00163C02">
        <w:t>an</w:t>
      </w:r>
      <w:r w:rsidR="00163C02" w:rsidRPr="00DA0641">
        <w:t>other,</w:t>
      </w:r>
      <w:r w:rsidR="00416161" w:rsidRPr="00DA0641">
        <w:t xml:space="preserve"> or an additional variable causes both variables. Hence it is important to further investigate which variable causes which. </w:t>
      </w:r>
      <w:r w:rsidR="006F52C7">
        <w:t>It</w:t>
      </w:r>
      <w:r w:rsidR="00416161" w:rsidRPr="00DA0641">
        <w:t xml:space="preserve"> is also important to mention that some authors have scientifically proven that the stronger the association between two variables</w:t>
      </w:r>
      <w:r w:rsidR="00B700C6">
        <w:t xml:space="preserve"> is</w:t>
      </w:r>
      <w:r w:rsidR="00416161" w:rsidRPr="00DA0641">
        <w:t xml:space="preserve">, especially control and predictive, the more likely the relationship is to be causal </w:t>
      </w:r>
      <w:r w:rsidR="00416161" w:rsidRPr="00DA0641">
        <w:fldChar w:fldCharType="begin" w:fldLock="1"/>
      </w:r>
      <w:r w:rsidR="00416161" w:rsidRPr="00DA0641">
        <w:instrText>ADDIN CSL_CITATION {"citationItems":[{"id":"ITEM-1","itemData":{"DOI":"10.1177/0141076814562718","ISSN":"01410768","PMID":"25572993","author":[{"dropping-particle":"","family":"Hill","given":"Austin Bradford","non-dropping-particle":"","parse-names":false,"suffix":""}],"container-title":"Journal of the Royal Society of Medicine","id":"ITEM-1","issued":{"date-parts":[["2015"]]},"title":"The environment and disease: association or causation?","type":"article-journal"},"uris":["http://www.mendeley.com/documents/?uuid=9ac40f6e-cf02-4d48-93e7-98ddd28ff8d8"]}],"mendeley":{"formattedCitation":"(Hill, 2015)","plainTextFormattedCitation":"(Hill, 2015)","previouslyFormattedCitation":"(Hill, 2015)"},"properties":{"noteIndex":0},"schema":"https://github.com/citation-style-language/schema/raw/master/csl-citation.json"}</w:instrText>
      </w:r>
      <w:r w:rsidR="00416161" w:rsidRPr="00DA0641">
        <w:fldChar w:fldCharType="separate"/>
      </w:r>
      <w:r w:rsidR="00416161" w:rsidRPr="00DA0641">
        <w:rPr>
          <w:noProof/>
        </w:rPr>
        <w:t>(Hill, 2015)</w:t>
      </w:r>
      <w:r w:rsidR="00416161" w:rsidRPr="00DA0641">
        <w:fldChar w:fldCharType="end"/>
      </w:r>
      <w:r w:rsidR="00AB3CB2">
        <w:t>.</w:t>
      </w:r>
      <w:r w:rsidR="00660288">
        <w:t xml:space="preserve"> </w:t>
      </w:r>
      <w:r w:rsidR="00660288" w:rsidRPr="00DA0641">
        <w:t>For identifying causal relationship</w:t>
      </w:r>
      <w:r w:rsidR="00660288">
        <w:t>s</w:t>
      </w:r>
      <w:r w:rsidR="00660288" w:rsidRPr="00DA0641">
        <w:t xml:space="preserve"> or impact</w:t>
      </w:r>
      <w:r w:rsidR="00660288">
        <w:t>s</w:t>
      </w:r>
      <w:r w:rsidR="00660288" w:rsidRPr="00DA0641">
        <w:t xml:space="preserve">, partial correlation analysis is </w:t>
      </w:r>
      <w:r w:rsidR="00B700C6">
        <w:t>therefore e</w:t>
      </w:r>
      <w:r w:rsidR="00660288" w:rsidRPr="00DA0641">
        <w:t>mployed</w:t>
      </w:r>
      <w:r w:rsidR="00B700C6">
        <w:t xml:space="preserve"> (</w:t>
      </w:r>
      <w:r w:rsidR="00660288">
        <w:t>See</w:t>
      </w:r>
      <w:r w:rsidR="00660288" w:rsidRPr="00DA0641">
        <w:t xml:space="preserve"> </w:t>
      </w:r>
      <w:r w:rsidR="00660288">
        <w:fldChar w:fldCharType="begin"/>
      </w:r>
      <w:r w:rsidR="00660288">
        <w:instrText xml:space="preserve"> REF _Ref31963926 \h  \* MERGEFORMAT </w:instrText>
      </w:r>
      <w:r w:rsidR="00660288">
        <w:fldChar w:fldCharType="separate"/>
      </w:r>
      <w:r w:rsidR="00F70D7D" w:rsidRPr="00DA0641">
        <w:t xml:space="preserve">Table </w:t>
      </w:r>
      <w:r w:rsidR="00F70D7D">
        <w:rPr>
          <w:noProof/>
        </w:rPr>
        <w:t>59</w:t>
      </w:r>
      <w:r w:rsidR="00660288">
        <w:fldChar w:fldCharType="end"/>
      </w:r>
      <w:r w:rsidR="00B700C6">
        <w:t>)</w:t>
      </w:r>
      <w:r w:rsidR="00660288">
        <w:t xml:space="preserve">. As </w:t>
      </w:r>
      <w:r w:rsidR="006F52C7">
        <w:t xml:space="preserve">a </w:t>
      </w:r>
      <w:r w:rsidR="00660288">
        <w:t xml:space="preserve">successive </w:t>
      </w:r>
      <w:r w:rsidR="006F52C7">
        <w:t>step</w:t>
      </w:r>
      <w:r w:rsidR="00B700C6">
        <w:t>,</w:t>
      </w:r>
      <w:r w:rsidR="00660288">
        <w:t xml:space="preserve"> multiple regression was also calculated. </w:t>
      </w:r>
      <w:r w:rsidR="00660288">
        <w:lastRenderedPageBreak/>
        <w:t xml:space="preserve">The three tests </w:t>
      </w:r>
      <w:r w:rsidR="00B700C6">
        <w:t>are</w:t>
      </w:r>
      <w:r w:rsidR="00660288">
        <w:t xml:space="preserve"> </w:t>
      </w:r>
      <w:r w:rsidR="00B700C6">
        <w:t xml:space="preserve">comprehensively </w:t>
      </w:r>
      <w:r w:rsidR="00660288">
        <w:t xml:space="preserve">explained for the first correlation only. For all other correlations, only a summary </w:t>
      </w:r>
      <w:r w:rsidR="00B700C6">
        <w:t>i</w:t>
      </w:r>
      <w:r w:rsidR="00660288">
        <w:t>s presented.</w:t>
      </w:r>
    </w:p>
    <w:p w14:paraId="24EF6086" w14:textId="026DC45A" w:rsidR="00416161" w:rsidRPr="00DA0641" w:rsidRDefault="00416161" w:rsidP="009D781D">
      <w:r w:rsidRPr="00DA0641">
        <w:t xml:space="preserve">According to </w:t>
      </w:r>
      <w:r w:rsidRPr="00DA0641">
        <w:fldChar w:fldCharType="begin" w:fldLock="1"/>
      </w:r>
      <w:r w:rsidRPr="00DA0641">
        <w:instrText>ADDIN CSL_CITATION {"citationItems":[{"id":"ITEM-1","itemData":{"DOI":"10.4324/9780203723524","abstract":"This two-colour new edition of one of the most widely read textbooks in its field introduces the reader to data analysis with the most versatile statistical package on the market: IBM SPSS Statistics 18. Although each new release of SPSS Statistics features new options and improvements, there remains a core of fundamental operating principles which apply to all the versions issued in recent years. This friendly and informal book combines simplicity and clarity of presentation with a comprehensive treatment of the use of IBM SPSS Statistics 18 for the description, exploration and interpretation of data. As in earlier editions, coverage has been extended to address the issues raised by readers since the previous edition. This edition, for example, by request, describes the use of the AMOS package for path analysis and confirmatory factor analysis. Each statistical technique is presented in a realistic research context and is fully illustrated with screen shots of SPSS dialog boxes and output. The first chapter sets the scene with a survey of typical research situations, key terms and clear signposts to the location of each technique in the book. It provides guidance on the choice of statistical techniques, and advice (based on the American Psychological Associations guidelines) on how to report the results of statistical analyses. The next chapters introduce the reader to the use of SPSS, beginning with the entry, description and exploration of data. There is also a full description of the capabilities of the versatile Chart Builder. Each of the remaining chapters concentrates on one particular kind of research situation and the statistical techniques that are appropriate.","author":[{"dropping-particle":"","family":"Gray","given":"Colin D.","non-dropping-particle":"","parse-names":false,"suffix":""}],"container-title":"IBM SPSS Statistics 19 Made Simple","id":"ITEM-1","issued":{"date-parts":[["2012"]]},"title":"IBM SPSS Statistics 19 Made Simple","type":"book"},"uris":["http://www.mendeley.com/documents/?uuid=5fdc4fb8-68c1-4acf-bf7b-a00c00804c9e"]}],"mendeley":{"formattedCitation":"(Gray, 2012)","manualFormatting":"Gray (2012)","plainTextFormattedCitation":"(Gray, 2012)","previouslyFormattedCitation":"(Gray, 2012)"},"properties":{"noteIndex":0},"schema":"https://github.com/citation-style-language/schema/raw/master/csl-citation.json"}</w:instrText>
      </w:r>
      <w:r w:rsidRPr="00DA0641">
        <w:fldChar w:fldCharType="separate"/>
      </w:r>
      <w:r w:rsidRPr="00DA0641">
        <w:rPr>
          <w:noProof/>
        </w:rPr>
        <w:t>Gray (2012)</w:t>
      </w:r>
      <w:r w:rsidRPr="00DA0641">
        <w:fldChar w:fldCharType="end"/>
      </w:r>
      <w:r w:rsidRPr="00DA0641">
        <w:t xml:space="preserve">, the existence of a positive correlation between two variables (organisation culture and BIM exploitation) however is equally compatible with two views. </w:t>
      </w:r>
      <w:r w:rsidR="00571152">
        <w:t>The f</w:t>
      </w:r>
      <w:r w:rsidRPr="00DA0641">
        <w:t xml:space="preserve">irst view is </w:t>
      </w:r>
      <w:r w:rsidR="00D272FF" w:rsidRPr="00DA0641">
        <w:t>that</w:t>
      </w:r>
      <w:r w:rsidRPr="00DA0641">
        <w:t xml:space="preserve"> the extent to which cultural impact exists </w:t>
      </w:r>
      <w:r w:rsidR="0024567F" w:rsidRPr="00DA0641">
        <w:t>reflects</w:t>
      </w:r>
      <w:r w:rsidRPr="00DA0641">
        <w:t xml:space="preserve"> the extent to which they have exploited BIM. On the other hand, the extent to which BIM is being exploited </w:t>
      </w:r>
      <w:r w:rsidR="0024567F" w:rsidRPr="00DA0641">
        <w:t>reflects</w:t>
      </w:r>
      <w:r w:rsidRPr="00DA0641">
        <w:t xml:space="preserve"> the extent to which their culture behaves. This leads to the creation of two contradictory models, each able to live quite happily with the correlations yielded by two variables (r= 0.30, see </w:t>
      </w:r>
      <w:r w:rsidR="002B7081">
        <w:fldChar w:fldCharType="begin"/>
      </w:r>
      <w:r w:rsidR="002B7081">
        <w:instrText xml:space="preserve"> REF _Ref31963926 \h </w:instrText>
      </w:r>
      <w:r w:rsidR="009D781D">
        <w:instrText xml:space="preserve"> \* MERGEFORMAT </w:instrText>
      </w:r>
      <w:r w:rsidR="002B7081">
        <w:fldChar w:fldCharType="separate"/>
      </w:r>
      <w:r w:rsidR="00F70D7D" w:rsidRPr="00DA0641">
        <w:t xml:space="preserve">Table </w:t>
      </w:r>
      <w:r w:rsidR="00F70D7D">
        <w:rPr>
          <w:noProof/>
        </w:rPr>
        <w:t>59</w:t>
      </w:r>
      <w:r w:rsidR="002B7081">
        <w:fldChar w:fldCharType="end"/>
      </w:r>
      <w:r w:rsidRPr="00DA0641">
        <w:t xml:space="preserve">). The essence of this section is to see which model is correct to confirm which variable causes which. To this end, the correlation between dependent variables is studied first. As mentioned above, the association between two variables </w:t>
      </w:r>
      <w:r w:rsidR="006A5FD9" w:rsidRPr="00DA0641">
        <w:t>provid</w:t>
      </w:r>
      <w:r w:rsidR="006A5FD9">
        <w:t>es</w:t>
      </w:r>
      <w:r w:rsidR="006A5FD9" w:rsidRPr="00DA0641">
        <w:t xml:space="preserve"> </w:t>
      </w:r>
      <w:r w:rsidRPr="00DA0641">
        <w:t xml:space="preserve"> two contradictory causal relationships. Gray (2012) purports </w:t>
      </w:r>
      <w:r w:rsidR="00B700C6">
        <w:t xml:space="preserve">that </w:t>
      </w:r>
      <w:r w:rsidRPr="00DA0641">
        <w:t>there is, however, still another possibility that there can be another variable that influence</w:t>
      </w:r>
      <w:r w:rsidR="00571152">
        <w:t>s</w:t>
      </w:r>
      <w:r w:rsidRPr="00DA0641">
        <w:t xml:space="preserve"> the original correlation (a third variable). The r-value between this third and two original variables can be higher than the original r-value. Such </w:t>
      </w:r>
      <w:r w:rsidR="006A5FD9">
        <w:t xml:space="preserve">a </w:t>
      </w:r>
      <w:r w:rsidRPr="00DA0641">
        <w:t xml:space="preserve">pattern of correlation is consistent </w:t>
      </w:r>
      <w:r w:rsidR="00157336">
        <w:t>and</w:t>
      </w:r>
      <w:r w:rsidRPr="00DA0641">
        <w:t xml:space="preserve"> indeed suggestive of a third hypothesis, namely that CULTBIM1 has a strong causal influence on both </w:t>
      </w:r>
      <w:r w:rsidR="00AC157D">
        <w:t>EX</w:t>
      </w:r>
      <w:r w:rsidRPr="00DA0641">
        <w:t xml:space="preserve">PBIM1 and </w:t>
      </w:r>
      <w:r w:rsidR="00AC157D">
        <w:t>EX</w:t>
      </w:r>
      <w:r w:rsidRPr="00DA0641">
        <w:t xml:space="preserve">PBIM2 as shown in </w:t>
      </w:r>
      <w:r w:rsidR="00AC157D">
        <w:fldChar w:fldCharType="begin"/>
      </w:r>
      <w:r w:rsidR="00AC157D">
        <w:instrText xml:space="preserve"> REF _Ref31964097 \h </w:instrText>
      </w:r>
      <w:r w:rsidR="009D781D">
        <w:instrText xml:space="preserve"> \* MERGEFORMAT </w:instrText>
      </w:r>
      <w:r w:rsidR="00AC157D">
        <w:fldChar w:fldCharType="separate"/>
      </w:r>
      <w:r w:rsidR="00F70D7D">
        <w:t xml:space="preserve">Figure </w:t>
      </w:r>
      <w:r w:rsidR="00F70D7D">
        <w:rPr>
          <w:noProof/>
        </w:rPr>
        <w:t>42</w:t>
      </w:r>
      <w:r w:rsidR="00AC157D">
        <w:fldChar w:fldCharType="end"/>
      </w:r>
      <w:r w:rsidR="00660288">
        <w:t>.</w:t>
      </w:r>
    </w:p>
    <w:p w14:paraId="0E56B38C" w14:textId="77777777" w:rsidR="00416161" w:rsidRPr="00DA0641" w:rsidRDefault="00416161" w:rsidP="00416161">
      <w:pPr>
        <w:autoSpaceDE w:val="0"/>
        <w:autoSpaceDN w:val="0"/>
        <w:adjustRightInd w:val="0"/>
        <w:spacing w:after="0" w:line="240" w:lineRule="auto"/>
        <w:rPr>
          <w:rFonts w:ascii="Times New Roman" w:hAnsi="Times New Roman" w:cs="Times New Roman"/>
          <w:sz w:val="24"/>
          <w:szCs w:val="24"/>
        </w:rPr>
      </w:pPr>
    </w:p>
    <w:p w14:paraId="2F32C48C" w14:textId="1E3D8CAC" w:rsidR="00416161" w:rsidRPr="00DA0641" w:rsidRDefault="00416161" w:rsidP="00416161">
      <w:pPr>
        <w:pStyle w:val="Caption"/>
        <w:keepNext/>
      </w:pPr>
      <w:bookmarkStart w:id="820" w:name="_Ref31963926"/>
      <w:bookmarkStart w:id="821" w:name="_Toc35347737"/>
      <w:bookmarkStart w:id="822" w:name="_Toc49290908"/>
      <w:bookmarkStart w:id="823" w:name="_Toc73916273"/>
      <w:r w:rsidRPr="00DA0641">
        <w:t xml:space="preserve">Table </w:t>
      </w:r>
      <w:r w:rsidRPr="00DA0641">
        <w:fldChar w:fldCharType="begin"/>
      </w:r>
      <w:r w:rsidRPr="00DA0641">
        <w:instrText xml:space="preserve"> SEQ Table \* ARABIC </w:instrText>
      </w:r>
      <w:r w:rsidRPr="00DA0641">
        <w:fldChar w:fldCharType="separate"/>
      </w:r>
      <w:r w:rsidR="00F70D7D">
        <w:rPr>
          <w:noProof/>
        </w:rPr>
        <w:t>59</w:t>
      </w:r>
      <w:r w:rsidRPr="00DA0641">
        <w:fldChar w:fldCharType="end"/>
      </w:r>
      <w:bookmarkEnd w:id="820"/>
      <w:r w:rsidRPr="00DA0641">
        <w:t xml:space="preserve">- Original zero correlation and </w:t>
      </w:r>
      <w:r w:rsidR="00571152">
        <w:t xml:space="preserve">the </w:t>
      </w:r>
      <w:r w:rsidRPr="00DA0641">
        <w:t xml:space="preserve">partial correlation between </w:t>
      </w:r>
      <w:r w:rsidR="00285001">
        <w:t>EX</w:t>
      </w:r>
      <w:r w:rsidRPr="00DA0641">
        <w:t xml:space="preserve">PBIM1, </w:t>
      </w:r>
      <w:r w:rsidR="00285001">
        <w:t>EX</w:t>
      </w:r>
      <w:r w:rsidRPr="00DA0641">
        <w:t>PBIM2 setting CULTBIM1 as the control variable</w:t>
      </w:r>
      <w:bookmarkEnd w:id="821"/>
      <w:bookmarkEnd w:id="822"/>
      <w:bookmarkEnd w:id="823"/>
    </w:p>
    <w:tbl>
      <w:tblPr>
        <w:tblW w:w="77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98"/>
        <w:gridCol w:w="1199"/>
        <w:gridCol w:w="2122"/>
        <w:gridCol w:w="1030"/>
        <w:gridCol w:w="1030"/>
        <w:gridCol w:w="1199"/>
      </w:tblGrid>
      <w:tr w:rsidR="00D272FF" w:rsidRPr="00D272FF" w14:paraId="3F856334" w14:textId="77777777" w:rsidTr="00D272FF">
        <w:trPr>
          <w:cantSplit/>
        </w:trPr>
        <w:tc>
          <w:tcPr>
            <w:tcW w:w="7778" w:type="dxa"/>
            <w:gridSpan w:val="6"/>
            <w:shd w:val="clear" w:color="auto" w:fill="auto"/>
            <w:vAlign w:val="center"/>
          </w:tcPr>
          <w:p w14:paraId="49AAFBA9" w14:textId="77777777" w:rsidR="00416161" w:rsidRPr="00D272FF" w:rsidRDefault="00416161" w:rsidP="00593D59">
            <w:pPr>
              <w:autoSpaceDE w:val="0"/>
              <w:autoSpaceDN w:val="0"/>
              <w:adjustRightInd w:val="0"/>
              <w:spacing w:after="0" w:line="320" w:lineRule="atLeast"/>
              <w:ind w:left="60" w:right="60"/>
              <w:jc w:val="center"/>
              <w:rPr>
                <w:rFonts w:cstheme="minorHAnsi"/>
                <w:sz w:val="20"/>
                <w:szCs w:val="20"/>
              </w:rPr>
            </w:pPr>
            <w:r w:rsidRPr="00D272FF">
              <w:rPr>
                <w:rFonts w:cstheme="minorHAnsi"/>
                <w:b/>
                <w:bCs/>
                <w:sz w:val="20"/>
                <w:szCs w:val="20"/>
              </w:rPr>
              <w:t>Correlations</w:t>
            </w:r>
          </w:p>
        </w:tc>
      </w:tr>
      <w:tr w:rsidR="00D272FF" w:rsidRPr="00D272FF" w14:paraId="32098AA2" w14:textId="77777777" w:rsidTr="00D272FF">
        <w:trPr>
          <w:cantSplit/>
        </w:trPr>
        <w:tc>
          <w:tcPr>
            <w:tcW w:w="4519" w:type="dxa"/>
            <w:gridSpan w:val="3"/>
            <w:shd w:val="clear" w:color="auto" w:fill="auto"/>
            <w:vAlign w:val="bottom"/>
          </w:tcPr>
          <w:p w14:paraId="7B3B8F70" w14:textId="77777777" w:rsidR="00416161" w:rsidRPr="00D272FF" w:rsidRDefault="00416161" w:rsidP="00593D59">
            <w:pPr>
              <w:autoSpaceDE w:val="0"/>
              <w:autoSpaceDN w:val="0"/>
              <w:adjustRightInd w:val="0"/>
              <w:spacing w:after="0" w:line="320" w:lineRule="atLeast"/>
              <w:ind w:left="60" w:right="60"/>
              <w:rPr>
                <w:rFonts w:cstheme="minorHAnsi"/>
                <w:sz w:val="20"/>
                <w:szCs w:val="20"/>
              </w:rPr>
            </w:pPr>
            <w:r w:rsidRPr="00D272FF">
              <w:rPr>
                <w:rFonts w:cstheme="minorHAnsi"/>
                <w:sz w:val="20"/>
                <w:szCs w:val="20"/>
              </w:rPr>
              <w:t>Control Variables</w:t>
            </w:r>
          </w:p>
        </w:tc>
        <w:tc>
          <w:tcPr>
            <w:tcW w:w="1030" w:type="dxa"/>
            <w:shd w:val="clear" w:color="auto" w:fill="auto"/>
            <w:vAlign w:val="bottom"/>
          </w:tcPr>
          <w:p w14:paraId="36FABBD1" w14:textId="1508EC6B" w:rsidR="00416161" w:rsidRPr="00D272FF" w:rsidRDefault="00CF3F5F" w:rsidP="00593D59">
            <w:pPr>
              <w:autoSpaceDE w:val="0"/>
              <w:autoSpaceDN w:val="0"/>
              <w:adjustRightInd w:val="0"/>
              <w:spacing w:after="0" w:line="320" w:lineRule="atLeast"/>
              <w:ind w:left="60" w:right="60"/>
              <w:jc w:val="center"/>
              <w:rPr>
                <w:rFonts w:cstheme="minorHAnsi"/>
                <w:sz w:val="20"/>
                <w:szCs w:val="20"/>
              </w:rPr>
            </w:pPr>
            <w:r>
              <w:rPr>
                <w:rFonts w:cstheme="minorHAnsi"/>
                <w:sz w:val="20"/>
                <w:szCs w:val="20"/>
              </w:rPr>
              <w:t>EX</w:t>
            </w:r>
            <w:r w:rsidR="00416161" w:rsidRPr="00D272FF">
              <w:rPr>
                <w:rFonts w:cstheme="minorHAnsi"/>
                <w:sz w:val="20"/>
                <w:szCs w:val="20"/>
              </w:rPr>
              <w:t>PBIM1</w:t>
            </w:r>
          </w:p>
        </w:tc>
        <w:tc>
          <w:tcPr>
            <w:tcW w:w="1030" w:type="dxa"/>
            <w:shd w:val="clear" w:color="auto" w:fill="auto"/>
            <w:vAlign w:val="bottom"/>
          </w:tcPr>
          <w:p w14:paraId="4C040BC7" w14:textId="0EF1A147" w:rsidR="00416161" w:rsidRPr="00D272FF" w:rsidRDefault="00CF3F5F" w:rsidP="00593D59">
            <w:pPr>
              <w:autoSpaceDE w:val="0"/>
              <w:autoSpaceDN w:val="0"/>
              <w:adjustRightInd w:val="0"/>
              <w:spacing w:after="0" w:line="320" w:lineRule="atLeast"/>
              <w:ind w:left="60" w:right="60"/>
              <w:jc w:val="center"/>
              <w:rPr>
                <w:rFonts w:cstheme="minorHAnsi"/>
                <w:sz w:val="20"/>
                <w:szCs w:val="20"/>
              </w:rPr>
            </w:pPr>
            <w:r>
              <w:rPr>
                <w:rFonts w:cstheme="minorHAnsi"/>
                <w:sz w:val="20"/>
                <w:szCs w:val="20"/>
              </w:rPr>
              <w:t>EX</w:t>
            </w:r>
            <w:r w:rsidR="00416161" w:rsidRPr="00D272FF">
              <w:rPr>
                <w:rFonts w:cstheme="minorHAnsi"/>
                <w:sz w:val="20"/>
                <w:szCs w:val="20"/>
              </w:rPr>
              <w:t>PBIM2</w:t>
            </w:r>
          </w:p>
        </w:tc>
        <w:tc>
          <w:tcPr>
            <w:tcW w:w="1199" w:type="dxa"/>
            <w:shd w:val="clear" w:color="auto" w:fill="auto"/>
            <w:vAlign w:val="bottom"/>
          </w:tcPr>
          <w:p w14:paraId="5244BCBD" w14:textId="77777777" w:rsidR="00416161" w:rsidRPr="00D272FF" w:rsidRDefault="00416161" w:rsidP="00593D59">
            <w:pPr>
              <w:autoSpaceDE w:val="0"/>
              <w:autoSpaceDN w:val="0"/>
              <w:adjustRightInd w:val="0"/>
              <w:spacing w:after="0" w:line="320" w:lineRule="atLeast"/>
              <w:ind w:left="60" w:right="60"/>
              <w:jc w:val="center"/>
              <w:rPr>
                <w:rFonts w:cstheme="minorHAnsi"/>
                <w:sz w:val="20"/>
                <w:szCs w:val="20"/>
              </w:rPr>
            </w:pPr>
            <w:r w:rsidRPr="00D272FF">
              <w:rPr>
                <w:rFonts w:cstheme="minorHAnsi"/>
                <w:sz w:val="20"/>
                <w:szCs w:val="20"/>
              </w:rPr>
              <w:t>CULTBIM1</w:t>
            </w:r>
          </w:p>
        </w:tc>
      </w:tr>
      <w:tr w:rsidR="00D272FF" w:rsidRPr="00D272FF" w14:paraId="15B80760" w14:textId="77777777" w:rsidTr="00D272FF">
        <w:trPr>
          <w:cantSplit/>
        </w:trPr>
        <w:tc>
          <w:tcPr>
            <w:tcW w:w="1198" w:type="dxa"/>
            <w:vMerge w:val="restart"/>
            <w:shd w:val="clear" w:color="auto" w:fill="auto"/>
          </w:tcPr>
          <w:p w14:paraId="331838E0" w14:textId="77777777" w:rsidR="00416161" w:rsidRPr="00D272FF" w:rsidRDefault="00416161" w:rsidP="00593D59">
            <w:pPr>
              <w:autoSpaceDE w:val="0"/>
              <w:autoSpaceDN w:val="0"/>
              <w:adjustRightInd w:val="0"/>
              <w:spacing w:after="0" w:line="320" w:lineRule="atLeast"/>
              <w:ind w:left="60" w:right="60"/>
              <w:rPr>
                <w:rFonts w:cstheme="minorHAnsi"/>
                <w:sz w:val="20"/>
                <w:szCs w:val="20"/>
              </w:rPr>
            </w:pPr>
            <w:r w:rsidRPr="00D272FF">
              <w:rPr>
                <w:rFonts w:cstheme="minorHAnsi"/>
                <w:sz w:val="20"/>
                <w:szCs w:val="20"/>
              </w:rPr>
              <w:t>-none-</w:t>
            </w:r>
            <w:r w:rsidRPr="00D272FF">
              <w:rPr>
                <w:rFonts w:cstheme="minorHAnsi"/>
                <w:sz w:val="20"/>
                <w:szCs w:val="20"/>
                <w:vertAlign w:val="superscript"/>
              </w:rPr>
              <w:t>a</w:t>
            </w:r>
          </w:p>
        </w:tc>
        <w:tc>
          <w:tcPr>
            <w:tcW w:w="1199" w:type="dxa"/>
            <w:vMerge w:val="restart"/>
            <w:shd w:val="clear" w:color="auto" w:fill="auto"/>
          </w:tcPr>
          <w:p w14:paraId="434AC2EA" w14:textId="77777777" w:rsidR="00416161" w:rsidRPr="00D272FF" w:rsidRDefault="00A47031" w:rsidP="00593D59">
            <w:pPr>
              <w:autoSpaceDE w:val="0"/>
              <w:autoSpaceDN w:val="0"/>
              <w:adjustRightInd w:val="0"/>
              <w:spacing w:after="0" w:line="320" w:lineRule="atLeast"/>
              <w:ind w:left="60" w:right="60"/>
              <w:rPr>
                <w:rFonts w:cstheme="minorHAnsi"/>
                <w:sz w:val="20"/>
                <w:szCs w:val="20"/>
              </w:rPr>
            </w:pPr>
            <w:r w:rsidRPr="00D272FF">
              <w:rPr>
                <w:rFonts w:cstheme="minorHAnsi"/>
                <w:sz w:val="20"/>
                <w:szCs w:val="20"/>
              </w:rPr>
              <w:t>EXP</w:t>
            </w:r>
            <w:r w:rsidR="00416161" w:rsidRPr="00D272FF">
              <w:rPr>
                <w:rFonts w:cstheme="minorHAnsi"/>
                <w:sz w:val="20"/>
                <w:szCs w:val="20"/>
              </w:rPr>
              <w:t>BIM1</w:t>
            </w:r>
          </w:p>
        </w:tc>
        <w:tc>
          <w:tcPr>
            <w:tcW w:w="2122" w:type="dxa"/>
            <w:shd w:val="clear" w:color="auto" w:fill="auto"/>
          </w:tcPr>
          <w:p w14:paraId="2624672C" w14:textId="77777777" w:rsidR="00416161" w:rsidRPr="00D272FF" w:rsidRDefault="00416161" w:rsidP="00593D59">
            <w:pPr>
              <w:autoSpaceDE w:val="0"/>
              <w:autoSpaceDN w:val="0"/>
              <w:adjustRightInd w:val="0"/>
              <w:spacing w:after="0" w:line="320" w:lineRule="atLeast"/>
              <w:ind w:left="60" w:right="60"/>
              <w:rPr>
                <w:rFonts w:cstheme="minorHAnsi"/>
                <w:sz w:val="20"/>
                <w:szCs w:val="20"/>
              </w:rPr>
            </w:pPr>
            <w:r w:rsidRPr="00D272FF">
              <w:rPr>
                <w:rFonts w:cstheme="minorHAnsi"/>
                <w:sz w:val="20"/>
                <w:szCs w:val="20"/>
              </w:rPr>
              <w:t>Correlation</w:t>
            </w:r>
          </w:p>
        </w:tc>
        <w:tc>
          <w:tcPr>
            <w:tcW w:w="1030" w:type="dxa"/>
            <w:shd w:val="clear" w:color="auto" w:fill="auto"/>
          </w:tcPr>
          <w:p w14:paraId="5D96C67E" w14:textId="77777777" w:rsidR="00416161" w:rsidRPr="00D272FF" w:rsidRDefault="00416161" w:rsidP="00593D59">
            <w:pPr>
              <w:autoSpaceDE w:val="0"/>
              <w:autoSpaceDN w:val="0"/>
              <w:adjustRightInd w:val="0"/>
              <w:spacing w:after="0" w:line="320" w:lineRule="atLeast"/>
              <w:ind w:left="60" w:right="60"/>
              <w:jc w:val="right"/>
              <w:rPr>
                <w:rFonts w:cstheme="minorHAnsi"/>
                <w:sz w:val="20"/>
                <w:szCs w:val="20"/>
              </w:rPr>
            </w:pPr>
            <w:r w:rsidRPr="00D272FF">
              <w:rPr>
                <w:rFonts w:cstheme="minorHAnsi"/>
                <w:sz w:val="20"/>
                <w:szCs w:val="20"/>
              </w:rPr>
              <w:t>1.000</w:t>
            </w:r>
          </w:p>
        </w:tc>
        <w:tc>
          <w:tcPr>
            <w:tcW w:w="1030" w:type="dxa"/>
            <w:shd w:val="clear" w:color="auto" w:fill="auto"/>
          </w:tcPr>
          <w:p w14:paraId="7C49C2DC" w14:textId="77777777" w:rsidR="00416161" w:rsidRPr="00D272FF" w:rsidRDefault="00416161" w:rsidP="00593D59">
            <w:pPr>
              <w:autoSpaceDE w:val="0"/>
              <w:autoSpaceDN w:val="0"/>
              <w:adjustRightInd w:val="0"/>
              <w:spacing w:after="0" w:line="320" w:lineRule="atLeast"/>
              <w:ind w:left="60" w:right="60"/>
              <w:jc w:val="right"/>
              <w:rPr>
                <w:rFonts w:cstheme="minorHAnsi"/>
                <w:sz w:val="20"/>
                <w:szCs w:val="20"/>
              </w:rPr>
            </w:pPr>
            <w:r w:rsidRPr="00D272FF">
              <w:rPr>
                <w:rFonts w:cstheme="minorHAnsi"/>
                <w:sz w:val="20"/>
                <w:szCs w:val="20"/>
              </w:rPr>
              <w:t>.688</w:t>
            </w:r>
          </w:p>
        </w:tc>
        <w:tc>
          <w:tcPr>
            <w:tcW w:w="1199" w:type="dxa"/>
            <w:shd w:val="clear" w:color="auto" w:fill="auto"/>
          </w:tcPr>
          <w:p w14:paraId="34C57220" w14:textId="77777777" w:rsidR="00416161" w:rsidRPr="00D272FF" w:rsidRDefault="00416161" w:rsidP="00593D59">
            <w:pPr>
              <w:autoSpaceDE w:val="0"/>
              <w:autoSpaceDN w:val="0"/>
              <w:adjustRightInd w:val="0"/>
              <w:spacing w:after="0" w:line="320" w:lineRule="atLeast"/>
              <w:ind w:left="60" w:right="60"/>
              <w:jc w:val="right"/>
              <w:rPr>
                <w:rFonts w:cstheme="minorHAnsi"/>
                <w:sz w:val="20"/>
                <w:szCs w:val="20"/>
              </w:rPr>
            </w:pPr>
            <w:r w:rsidRPr="00D272FF">
              <w:rPr>
                <w:rFonts w:cstheme="minorHAnsi"/>
                <w:sz w:val="20"/>
                <w:szCs w:val="20"/>
              </w:rPr>
              <w:t>.511</w:t>
            </w:r>
          </w:p>
        </w:tc>
      </w:tr>
      <w:tr w:rsidR="00D272FF" w:rsidRPr="00D272FF" w14:paraId="7CFB813B" w14:textId="77777777" w:rsidTr="00D272FF">
        <w:trPr>
          <w:cantSplit/>
        </w:trPr>
        <w:tc>
          <w:tcPr>
            <w:tcW w:w="1198" w:type="dxa"/>
            <w:vMerge/>
            <w:shd w:val="clear" w:color="auto" w:fill="auto"/>
          </w:tcPr>
          <w:p w14:paraId="4FFFA7DE" w14:textId="77777777" w:rsidR="00416161" w:rsidRPr="00D272FF" w:rsidRDefault="00416161" w:rsidP="00593D59">
            <w:pPr>
              <w:autoSpaceDE w:val="0"/>
              <w:autoSpaceDN w:val="0"/>
              <w:adjustRightInd w:val="0"/>
              <w:spacing w:after="0" w:line="240" w:lineRule="auto"/>
              <w:rPr>
                <w:rFonts w:cstheme="minorHAnsi"/>
                <w:sz w:val="20"/>
                <w:szCs w:val="20"/>
              </w:rPr>
            </w:pPr>
          </w:p>
        </w:tc>
        <w:tc>
          <w:tcPr>
            <w:tcW w:w="1199" w:type="dxa"/>
            <w:vMerge/>
            <w:shd w:val="clear" w:color="auto" w:fill="auto"/>
          </w:tcPr>
          <w:p w14:paraId="1DD7E01E" w14:textId="77777777" w:rsidR="00416161" w:rsidRPr="00D272FF" w:rsidRDefault="00416161" w:rsidP="00593D59">
            <w:pPr>
              <w:autoSpaceDE w:val="0"/>
              <w:autoSpaceDN w:val="0"/>
              <w:adjustRightInd w:val="0"/>
              <w:spacing w:after="0" w:line="240" w:lineRule="auto"/>
              <w:rPr>
                <w:rFonts w:cstheme="minorHAnsi"/>
                <w:sz w:val="20"/>
                <w:szCs w:val="20"/>
              </w:rPr>
            </w:pPr>
          </w:p>
        </w:tc>
        <w:tc>
          <w:tcPr>
            <w:tcW w:w="2122" w:type="dxa"/>
            <w:shd w:val="clear" w:color="auto" w:fill="auto"/>
          </w:tcPr>
          <w:p w14:paraId="7DBDAB06" w14:textId="77777777" w:rsidR="00416161" w:rsidRPr="00D272FF" w:rsidRDefault="00416161" w:rsidP="00593D59">
            <w:pPr>
              <w:autoSpaceDE w:val="0"/>
              <w:autoSpaceDN w:val="0"/>
              <w:adjustRightInd w:val="0"/>
              <w:spacing w:after="0" w:line="320" w:lineRule="atLeast"/>
              <w:ind w:left="60" w:right="60"/>
              <w:rPr>
                <w:rFonts w:cstheme="minorHAnsi"/>
                <w:sz w:val="20"/>
                <w:szCs w:val="20"/>
              </w:rPr>
            </w:pPr>
            <w:r w:rsidRPr="00D272FF">
              <w:rPr>
                <w:rFonts w:cstheme="minorHAnsi"/>
                <w:sz w:val="20"/>
                <w:szCs w:val="20"/>
              </w:rPr>
              <w:t>Significance (2-tailed)</w:t>
            </w:r>
          </w:p>
        </w:tc>
        <w:tc>
          <w:tcPr>
            <w:tcW w:w="1030" w:type="dxa"/>
            <w:shd w:val="clear" w:color="auto" w:fill="auto"/>
          </w:tcPr>
          <w:p w14:paraId="7056F3FF" w14:textId="77777777" w:rsidR="00416161" w:rsidRPr="00D272FF" w:rsidRDefault="00416161" w:rsidP="00593D59">
            <w:pPr>
              <w:autoSpaceDE w:val="0"/>
              <w:autoSpaceDN w:val="0"/>
              <w:adjustRightInd w:val="0"/>
              <w:spacing w:after="0" w:line="320" w:lineRule="atLeast"/>
              <w:ind w:left="60" w:right="60"/>
              <w:jc w:val="right"/>
              <w:rPr>
                <w:rFonts w:cstheme="minorHAnsi"/>
                <w:sz w:val="20"/>
                <w:szCs w:val="20"/>
              </w:rPr>
            </w:pPr>
            <w:r w:rsidRPr="00D272FF">
              <w:rPr>
                <w:rFonts w:cstheme="minorHAnsi"/>
                <w:sz w:val="20"/>
                <w:szCs w:val="20"/>
              </w:rPr>
              <w:t>.</w:t>
            </w:r>
          </w:p>
        </w:tc>
        <w:tc>
          <w:tcPr>
            <w:tcW w:w="1030" w:type="dxa"/>
            <w:shd w:val="clear" w:color="auto" w:fill="auto"/>
          </w:tcPr>
          <w:p w14:paraId="52DB705A" w14:textId="77777777" w:rsidR="00416161" w:rsidRPr="00D272FF" w:rsidRDefault="00416161" w:rsidP="00593D59">
            <w:pPr>
              <w:autoSpaceDE w:val="0"/>
              <w:autoSpaceDN w:val="0"/>
              <w:adjustRightInd w:val="0"/>
              <w:spacing w:after="0" w:line="320" w:lineRule="atLeast"/>
              <w:ind w:left="60" w:right="60"/>
              <w:jc w:val="right"/>
              <w:rPr>
                <w:rFonts w:cstheme="minorHAnsi"/>
                <w:sz w:val="20"/>
                <w:szCs w:val="20"/>
              </w:rPr>
            </w:pPr>
            <w:r w:rsidRPr="00D272FF">
              <w:rPr>
                <w:rFonts w:cstheme="minorHAnsi"/>
                <w:sz w:val="20"/>
                <w:szCs w:val="20"/>
              </w:rPr>
              <w:t>.000</w:t>
            </w:r>
          </w:p>
        </w:tc>
        <w:tc>
          <w:tcPr>
            <w:tcW w:w="1199" w:type="dxa"/>
            <w:shd w:val="clear" w:color="auto" w:fill="auto"/>
          </w:tcPr>
          <w:p w14:paraId="47720A21" w14:textId="77777777" w:rsidR="00416161" w:rsidRPr="00D272FF" w:rsidRDefault="00416161" w:rsidP="00593D59">
            <w:pPr>
              <w:autoSpaceDE w:val="0"/>
              <w:autoSpaceDN w:val="0"/>
              <w:adjustRightInd w:val="0"/>
              <w:spacing w:after="0" w:line="320" w:lineRule="atLeast"/>
              <w:ind w:left="60" w:right="60"/>
              <w:jc w:val="right"/>
              <w:rPr>
                <w:rFonts w:cstheme="minorHAnsi"/>
                <w:sz w:val="20"/>
                <w:szCs w:val="20"/>
              </w:rPr>
            </w:pPr>
            <w:r w:rsidRPr="00D272FF">
              <w:rPr>
                <w:rFonts w:cstheme="minorHAnsi"/>
                <w:sz w:val="20"/>
                <w:szCs w:val="20"/>
              </w:rPr>
              <w:t>.000</w:t>
            </w:r>
          </w:p>
        </w:tc>
      </w:tr>
      <w:tr w:rsidR="00D272FF" w:rsidRPr="00D272FF" w14:paraId="4A717DF2" w14:textId="77777777" w:rsidTr="00D272FF">
        <w:trPr>
          <w:cantSplit/>
        </w:trPr>
        <w:tc>
          <w:tcPr>
            <w:tcW w:w="1198" w:type="dxa"/>
            <w:vMerge/>
            <w:shd w:val="clear" w:color="auto" w:fill="auto"/>
          </w:tcPr>
          <w:p w14:paraId="5799AE31" w14:textId="77777777" w:rsidR="00416161" w:rsidRPr="00D272FF" w:rsidRDefault="00416161" w:rsidP="00593D59">
            <w:pPr>
              <w:autoSpaceDE w:val="0"/>
              <w:autoSpaceDN w:val="0"/>
              <w:adjustRightInd w:val="0"/>
              <w:spacing w:after="0" w:line="240" w:lineRule="auto"/>
              <w:rPr>
                <w:rFonts w:cstheme="minorHAnsi"/>
                <w:sz w:val="20"/>
                <w:szCs w:val="20"/>
              </w:rPr>
            </w:pPr>
          </w:p>
        </w:tc>
        <w:tc>
          <w:tcPr>
            <w:tcW w:w="1199" w:type="dxa"/>
            <w:vMerge/>
            <w:shd w:val="clear" w:color="auto" w:fill="auto"/>
          </w:tcPr>
          <w:p w14:paraId="3DBC6E16" w14:textId="77777777" w:rsidR="00416161" w:rsidRPr="00D272FF" w:rsidRDefault="00416161" w:rsidP="00593D59">
            <w:pPr>
              <w:autoSpaceDE w:val="0"/>
              <w:autoSpaceDN w:val="0"/>
              <w:adjustRightInd w:val="0"/>
              <w:spacing w:after="0" w:line="240" w:lineRule="auto"/>
              <w:rPr>
                <w:rFonts w:cstheme="minorHAnsi"/>
                <w:sz w:val="20"/>
                <w:szCs w:val="20"/>
              </w:rPr>
            </w:pPr>
          </w:p>
        </w:tc>
        <w:tc>
          <w:tcPr>
            <w:tcW w:w="2122" w:type="dxa"/>
            <w:shd w:val="clear" w:color="auto" w:fill="auto"/>
          </w:tcPr>
          <w:p w14:paraId="00D80522" w14:textId="77777777" w:rsidR="00416161" w:rsidRPr="00D272FF" w:rsidRDefault="00416161" w:rsidP="00593D59">
            <w:pPr>
              <w:autoSpaceDE w:val="0"/>
              <w:autoSpaceDN w:val="0"/>
              <w:adjustRightInd w:val="0"/>
              <w:spacing w:after="0" w:line="320" w:lineRule="atLeast"/>
              <w:ind w:left="60" w:right="60"/>
              <w:rPr>
                <w:rFonts w:cstheme="minorHAnsi"/>
                <w:sz w:val="20"/>
                <w:szCs w:val="20"/>
              </w:rPr>
            </w:pPr>
            <w:r w:rsidRPr="00D272FF">
              <w:rPr>
                <w:rFonts w:cstheme="minorHAnsi"/>
                <w:sz w:val="20"/>
                <w:szCs w:val="20"/>
              </w:rPr>
              <w:t>df</w:t>
            </w:r>
          </w:p>
        </w:tc>
        <w:tc>
          <w:tcPr>
            <w:tcW w:w="1030" w:type="dxa"/>
            <w:shd w:val="clear" w:color="auto" w:fill="auto"/>
          </w:tcPr>
          <w:p w14:paraId="7A49933C" w14:textId="77777777" w:rsidR="00416161" w:rsidRPr="00D272FF" w:rsidRDefault="00416161" w:rsidP="00593D59">
            <w:pPr>
              <w:autoSpaceDE w:val="0"/>
              <w:autoSpaceDN w:val="0"/>
              <w:adjustRightInd w:val="0"/>
              <w:spacing w:after="0" w:line="320" w:lineRule="atLeast"/>
              <w:ind w:left="60" w:right="60"/>
              <w:jc w:val="right"/>
              <w:rPr>
                <w:rFonts w:cstheme="minorHAnsi"/>
                <w:sz w:val="20"/>
                <w:szCs w:val="20"/>
              </w:rPr>
            </w:pPr>
            <w:r w:rsidRPr="00D272FF">
              <w:rPr>
                <w:rFonts w:cstheme="minorHAnsi"/>
                <w:sz w:val="20"/>
                <w:szCs w:val="20"/>
              </w:rPr>
              <w:t>0</w:t>
            </w:r>
          </w:p>
        </w:tc>
        <w:tc>
          <w:tcPr>
            <w:tcW w:w="1030" w:type="dxa"/>
            <w:shd w:val="clear" w:color="auto" w:fill="auto"/>
          </w:tcPr>
          <w:p w14:paraId="73A2533D" w14:textId="77777777" w:rsidR="00416161" w:rsidRPr="00D272FF" w:rsidRDefault="00416161" w:rsidP="00593D59">
            <w:pPr>
              <w:autoSpaceDE w:val="0"/>
              <w:autoSpaceDN w:val="0"/>
              <w:adjustRightInd w:val="0"/>
              <w:spacing w:after="0" w:line="320" w:lineRule="atLeast"/>
              <w:ind w:left="60" w:right="60"/>
              <w:jc w:val="right"/>
              <w:rPr>
                <w:rFonts w:cstheme="minorHAnsi"/>
                <w:sz w:val="20"/>
                <w:szCs w:val="20"/>
              </w:rPr>
            </w:pPr>
            <w:r w:rsidRPr="00D272FF">
              <w:rPr>
                <w:rFonts w:cstheme="minorHAnsi"/>
                <w:sz w:val="20"/>
                <w:szCs w:val="20"/>
              </w:rPr>
              <w:t>83</w:t>
            </w:r>
          </w:p>
        </w:tc>
        <w:tc>
          <w:tcPr>
            <w:tcW w:w="1199" w:type="dxa"/>
            <w:shd w:val="clear" w:color="auto" w:fill="auto"/>
          </w:tcPr>
          <w:p w14:paraId="35604CDD" w14:textId="77777777" w:rsidR="00416161" w:rsidRPr="00D272FF" w:rsidRDefault="00416161" w:rsidP="00593D59">
            <w:pPr>
              <w:autoSpaceDE w:val="0"/>
              <w:autoSpaceDN w:val="0"/>
              <w:adjustRightInd w:val="0"/>
              <w:spacing w:after="0" w:line="320" w:lineRule="atLeast"/>
              <w:ind w:left="60" w:right="60"/>
              <w:jc w:val="right"/>
              <w:rPr>
                <w:rFonts w:cstheme="minorHAnsi"/>
                <w:sz w:val="20"/>
                <w:szCs w:val="20"/>
              </w:rPr>
            </w:pPr>
            <w:r w:rsidRPr="00D272FF">
              <w:rPr>
                <w:rFonts w:cstheme="minorHAnsi"/>
                <w:sz w:val="20"/>
                <w:szCs w:val="20"/>
              </w:rPr>
              <w:t>83</w:t>
            </w:r>
          </w:p>
        </w:tc>
      </w:tr>
      <w:tr w:rsidR="00D272FF" w:rsidRPr="00D272FF" w14:paraId="6E781A29" w14:textId="77777777" w:rsidTr="00D272FF">
        <w:trPr>
          <w:cantSplit/>
        </w:trPr>
        <w:tc>
          <w:tcPr>
            <w:tcW w:w="1198" w:type="dxa"/>
            <w:vMerge/>
            <w:shd w:val="clear" w:color="auto" w:fill="auto"/>
          </w:tcPr>
          <w:p w14:paraId="7EF98793" w14:textId="77777777" w:rsidR="00416161" w:rsidRPr="00D272FF" w:rsidRDefault="00416161" w:rsidP="00593D59">
            <w:pPr>
              <w:autoSpaceDE w:val="0"/>
              <w:autoSpaceDN w:val="0"/>
              <w:adjustRightInd w:val="0"/>
              <w:spacing w:after="0" w:line="240" w:lineRule="auto"/>
              <w:rPr>
                <w:rFonts w:cstheme="minorHAnsi"/>
                <w:sz w:val="20"/>
                <w:szCs w:val="20"/>
              </w:rPr>
            </w:pPr>
          </w:p>
        </w:tc>
        <w:tc>
          <w:tcPr>
            <w:tcW w:w="1199" w:type="dxa"/>
            <w:vMerge w:val="restart"/>
            <w:shd w:val="clear" w:color="auto" w:fill="auto"/>
          </w:tcPr>
          <w:p w14:paraId="45D30A5D" w14:textId="77777777" w:rsidR="00416161" w:rsidRPr="00D272FF" w:rsidRDefault="00A47031" w:rsidP="00593D59">
            <w:pPr>
              <w:autoSpaceDE w:val="0"/>
              <w:autoSpaceDN w:val="0"/>
              <w:adjustRightInd w:val="0"/>
              <w:spacing w:after="0" w:line="320" w:lineRule="atLeast"/>
              <w:ind w:left="60" w:right="60"/>
              <w:rPr>
                <w:rFonts w:cstheme="minorHAnsi"/>
                <w:sz w:val="20"/>
                <w:szCs w:val="20"/>
              </w:rPr>
            </w:pPr>
            <w:r w:rsidRPr="00D272FF">
              <w:rPr>
                <w:rFonts w:cstheme="minorHAnsi"/>
                <w:sz w:val="20"/>
                <w:szCs w:val="20"/>
              </w:rPr>
              <w:t>EXP</w:t>
            </w:r>
            <w:r w:rsidR="00416161" w:rsidRPr="00D272FF">
              <w:rPr>
                <w:rFonts w:cstheme="minorHAnsi"/>
                <w:sz w:val="20"/>
                <w:szCs w:val="20"/>
              </w:rPr>
              <w:t>BIM2</w:t>
            </w:r>
          </w:p>
        </w:tc>
        <w:tc>
          <w:tcPr>
            <w:tcW w:w="2122" w:type="dxa"/>
            <w:shd w:val="clear" w:color="auto" w:fill="auto"/>
          </w:tcPr>
          <w:p w14:paraId="4C416448" w14:textId="77777777" w:rsidR="00416161" w:rsidRPr="00D272FF" w:rsidRDefault="00416161" w:rsidP="00593D59">
            <w:pPr>
              <w:autoSpaceDE w:val="0"/>
              <w:autoSpaceDN w:val="0"/>
              <w:adjustRightInd w:val="0"/>
              <w:spacing w:after="0" w:line="320" w:lineRule="atLeast"/>
              <w:ind w:left="60" w:right="60"/>
              <w:rPr>
                <w:rFonts w:cstheme="minorHAnsi"/>
                <w:sz w:val="20"/>
                <w:szCs w:val="20"/>
              </w:rPr>
            </w:pPr>
            <w:r w:rsidRPr="00D272FF">
              <w:rPr>
                <w:rFonts w:cstheme="minorHAnsi"/>
                <w:sz w:val="20"/>
                <w:szCs w:val="20"/>
              </w:rPr>
              <w:t>Correlation</w:t>
            </w:r>
          </w:p>
        </w:tc>
        <w:tc>
          <w:tcPr>
            <w:tcW w:w="1030" w:type="dxa"/>
            <w:shd w:val="clear" w:color="auto" w:fill="auto"/>
          </w:tcPr>
          <w:p w14:paraId="03B0F77A" w14:textId="77777777" w:rsidR="00416161" w:rsidRPr="00D272FF" w:rsidRDefault="00416161" w:rsidP="00593D59">
            <w:pPr>
              <w:autoSpaceDE w:val="0"/>
              <w:autoSpaceDN w:val="0"/>
              <w:adjustRightInd w:val="0"/>
              <w:spacing w:after="0" w:line="320" w:lineRule="atLeast"/>
              <w:ind w:left="60" w:right="60"/>
              <w:jc w:val="right"/>
              <w:rPr>
                <w:rFonts w:cstheme="minorHAnsi"/>
                <w:sz w:val="20"/>
                <w:szCs w:val="20"/>
              </w:rPr>
            </w:pPr>
            <w:r w:rsidRPr="00D272FF">
              <w:rPr>
                <w:rFonts w:cstheme="minorHAnsi"/>
                <w:sz w:val="20"/>
                <w:szCs w:val="20"/>
              </w:rPr>
              <w:t>.688</w:t>
            </w:r>
          </w:p>
        </w:tc>
        <w:tc>
          <w:tcPr>
            <w:tcW w:w="1030" w:type="dxa"/>
            <w:shd w:val="clear" w:color="auto" w:fill="auto"/>
          </w:tcPr>
          <w:p w14:paraId="3712A437" w14:textId="77777777" w:rsidR="00416161" w:rsidRPr="00D272FF" w:rsidRDefault="00416161" w:rsidP="00593D59">
            <w:pPr>
              <w:autoSpaceDE w:val="0"/>
              <w:autoSpaceDN w:val="0"/>
              <w:adjustRightInd w:val="0"/>
              <w:spacing w:after="0" w:line="320" w:lineRule="atLeast"/>
              <w:ind w:left="60" w:right="60"/>
              <w:jc w:val="right"/>
              <w:rPr>
                <w:rFonts w:cstheme="minorHAnsi"/>
                <w:sz w:val="20"/>
                <w:szCs w:val="20"/>
              </w:rPr>
            </w:pPr>
            <w:r w:rsidRPr="00D272FF">
              <w:rPr>
                <w:rFonts w:cstheme="minorHAnsi"/>
                <w:sz w:val="20"/>
                <w:szCs w:val="20"/>
              </w:rPr>
              <w:t>1.000</w:t>
            </w:r>
          </w:p>
        </w:tc>
        <w:tc>
          <w:tcPr>
            <w:tcW w:w="1199" w:type="dxa"/>
            <w:shd w:val="clear" w:color="auto" w:fill="auto"/>
          </w:tcPr>
          <w:p w14:paraId="6132A1DA" w14:textId="77777777" w:rsidR="00416161" w:rsidRPr="00D272FF" w:rsidRDefault="00416161" w:rsidP="00593D59">
            <w:pPr>
              <w:autoSpaceDE w:val="0"/>
              <w:autoSpaceDN w:val="0"/>
              <w:adjustRightInd w:val="0"/>
              <w:spacing w:after="0" w:line="320" w:lineRule="atLeast"/>
              <w:ind w:left="60" w:right="60"/>
              <w:jc w:val="right"/>
              <w:rPr>
                <w:rFonts w:cstheme="minorHAnsi"/>
                <w:sz w:val="20"/>
                <w:szCs w:val="20"/>
              </w:rPr>
            </w:pPr>
            <w:r w:rsidRPr="00D272FF">
              <w:rPr>
                <w:rFonts w:cstheme="minorHAnsi"/>
                <w:sz w:val="20"/>
                <w:szCs w:val="20"/>
              </w:rPr>
              <w:t>.442</w:t>
            </w:r>
          </w:p>
        </w:tc>
      </w:tr>
      <w:tr w:rsidR="00D272FF" w:rsidRPr="00D272FF" w14:paraId="3FE70A46" w14:textId="77777777" w:rsidTr="00D272FF">
        <w:trPr>
          <w:cantSplit/>
        </w:trPr>
        <w:tc>
          <w:tcPr>
            <w:tcW w:w="1198" w:type="dxa"/>
            <w:vMerge/>
            <w:shd w:val="clear" w:color="auto" w:fill="auto"/>
          </w:tcPr>
          <w:p w14:paraId="10907B4D" w14:textId="77777777" w:rsidR="00416161" w:rsidRPr="00D272FF" w:rsidRDefault="00416161" w:rsidP="00593D59">
            <w:pPr>
              <w:autoSpaceDE w:val="0"/>
              <w:autoSpaceDN w:val="0"/>
              <w:adjustRightInd w:val="0"/>
              <w:spacing w:after="0" w:line="240" w:lineRule="auto"/>
              <w:rPr>
                <w:rFonts w:cstheme="minorHAnsi"/>
                <w:sz w:val="20"/>
                <w:szCs w:val="20"/>
              </w:rPr>
            </w:pPr>
          </w:p>
        </w:tc>
        <w:tc>
          <w:tcPr>
            <w:tcW w:w="1199" w:type="dxa"/>
            <w:vMerge/>
            <w:shd w:val="clear" w:color="auto" w:fill="auto"/>
          </w:tcPr>
          <w:p w14:paraId="11D6FBBD" w14:textId="77777777" w:rsidR="00416161" w:rsidRPr="00D272FF" w:rsidRDefault="00416161" w:rsidP="00593D59">
            <w:pPr>
              <w:autoSpaceDE w:val="0"/>
              <w:autoSpaceDN w:val="0"/>
              <w:adjustRightInd w:val="0"/>
              <w:spacing w:after="0" w:line="240" w:lineRule="auto"/>
              <w:rPr>
                <w:rFonts w:cstheme="minorHAnsi"/>
                <w:sz w:val="20"/>
                <w:szCs w:val="20"/>
              </w:rPr>
            </w:pPr>
          </w:p>
        </w:tc>
        <w:tc>
          <w:tcPr>
            <w:tcW w:w="2122" w:type="dxa"/>
            <w:shd w:val="clear" w:color="auto" w:fill="auto"/>
          </w:tcPr>
          <w:p w14:paraId="7F842F10" w14:textId="77777777" w:rsidR="00416161" w:rsidRPr="00D272FF" w:rsidRDefault="00416161" w:rsidP="00593D59">
            <w:pPr>
              <w:autoSpaceDE w:val="0"/>
              <w:autoSpaceDN w:val="0"/>
              <w:adjustRightInd w:val="0"/>
              <w:spacing w:after="0" w:line="320" w:lineRule="atLeast"/>
              <w:ind w:left="60" w:right="60"/>
              <w:rPr>
                <w:rFonts w:cstheme="minorHAnsi"/>
                <w:sz w:val="20"/>
                <w:szCs w:val="20"/>
              </w:rPr>
            </w:pPr>
            <w:r w:rsidRPr="00D272FF">
              <w:rPr>
                <w:rFonts w:cstheme="minorHAnsi"/>
                <w:sz w:val="20"/>
                <w:szCs w:val="20"/>
              </w:rPr>
              <w:t>Significance (2-tailed)</w:t>
            </w:r>
          </w:p>
        </w:tc>
        <w:tc>
          <w:tcPr>
            <w:tcW w:w="1030" w:type="dxa"/>
            <w:shd w:val="clear" w:color="auto" w:fill="auto"/>
          </w:tcPr>
          <w:p w14:paraId="0D0E7BDE" w14:textId="77777777" w:rsidR="00416161" w:rsidRPr="00D272FF" w:rsidRDefault="00416161" w:rsidP="00593D59">
            <w:pPr>
              <w:autoSpaceDE w:val="0"/>
              <w:autoSpaceDN w:val="0"/>
              <w:adjustRightInd w:val="0"/>
              <w:spacing w:after="0" w:line="320" w:lineRule="atLeast"/>
              <w:ind w:left="60" w:right="60"/>
              <w:jc w:val="right"/>
              <w:rPr>
                <w:rFonts w:cstheme="minorHAnsi"/>
                <w:sz w:val="20"/>
                <w:szCs w:val="20"/>
              </w:rPr>
            </w:pPr>
            <w:r w:rsidRPr="00D272FF">
              <w:rPr>
                <w:rFonts w:cstheme="minorHAnsi"/>
                <w:sz w:val="20"/>
                <w:szCs w:val="20"/>
              </w:rPr>
              <w:t>.000</w:t>
            </w:r>
          </w:p>
        </w:tc>
        <w:tc>
          <w:tcPr>
            <w:tcW w:w="1030" w:type="dxa"/>
            <w:shd w:val="clear" w:color="auto" w:fill="auto"/>
          </w:tcPr>
          <w:p w14:paraId="7FB29B48" w14:textId="77777777" w:rsidR="00416161" w:rsidRPr="00D272FF" w:rsidRDefault="00416161" w:rsidP="00593D59">
            <w:pPr>
              <w:autoSpaceDE w:val="0"/>
              <w:autoSpaceDN w:val="0"/>
              <w:adjustRightInd w:val="0"/>
              <w:spacing w:after="0" w:line="320" w:lineRule="atLeast"/>
              <w:ind w:left="60" w:right="60"/>
              <w:jc w:val="right"/>
              <w:rPr>
                <w:rFonts w:cstheme="minorHAnsi"/>
                <w:sz w:val="20"/>
                <w:szCs w:val="20"/>
              </w:rPr>
            </w:pPr>
            <w:r w:rsidRPr="00D272FF">
              <w:rPr>
                <w:rFonts w:cstheme="minorHAnsi"/>
                <w:sz w:val="20"/>
                <w:szCs w:val="20"/>
              </w:rPr>
              <w:t>.</w:t>
            </w:r>
          </w:p>
        </w:tc>
        <w:tc>
          <w:tcPr>
            <w:tcW w:w="1199" w:type="dxa"/>
            <w:shd w:val="clear" w:color="auto" w:fill="auto"/>
          </w:tcPr>
          <w:p w14:paraId="01FC1CBC" w14:textId="77777777" w:rsidR="00416161" w:rsidRPr="00D272FF" w:rsidRDefault="00416161" w:rsidP="00593D59">
            <w:pPr>
              <w:autoSpaceDE w:val="0"/>
              <w:autoSpaceDN w:val="0"/>
              <w:adjustRightInd w:val="0"/>
              <w:spacing w:after="0" w:line="320" w:lineRule="atLeast"/>
              <w:ind w:left="60" w:right="60"/>
              <w:jc w:val="right"/>
              <w:rPr>
                <w:rFonts w:cstheme="minorHAnsi"/>
                <w:sz w:val="20"/>
                <w:szCs w:val="20"/>
              </w:rPr>
            </w:pPr>
            <w:r w:rsidRPr="00D272FF">
              <w:rPr>
                <w:rFonts w:cstheme="minorHAnsi"/>
                <w:sz w:val="20"/>
                <w:szCs w:val="20"/>
              </w:rPr>
              <w:t>.000</w:t>
            </w:r>
          </w:p>
        </w:tc>
      </w:tr>
      <w:tr w:rsidR="00D272FF" w:rsidRPr="00D272FF" w14:paraId="72EEF876" w14:textId="77777777" w:rsidTr="00D272FF">
        <w:trPr>
          <w:cantSplit/>
        </w:trPr>
        <w:tc>
          <w:tcPr>
            <w:tcW w:w="1198" w:type="dxa"/>
            <w:vMerge/>
            <w:shd w:val="clear" w:color="auto" w:fill="auto"/>
          </w:tcPr>
          <w:p w14:paraId="1D81FF31" w14:textId="77777777" w:rsidR="00416161" w:rsidRPr="00D272FF" w:rsidRDefault="00416161" w:rsidP="00593D59">
            <w:pPr>
              <w:autoSpaceDE w:val="0"/>
              <w:autoSpaceDN w:val="0"/>
              <w:adjustRightInd w:val="0"/>
              <w:spacing w:after="0" w:line="240" w:lineRule="auto"/>
              <w:rPr>
                <w:rFonts w:cstheme="minorHAnsi"/>
                <w:sz w:val="20"/>
                <w:szCs w:val="20"/>
              </w:rPr>
            </w:pPr>
          </w:p>
        </w:tc>
        <w:tc>
          <w:tcPr>
            <w:tcW w:w="1199" w:type="dxa"/>
            <w:vMerge/>
            <w:shd w:val="clear" w:color="auto" w:fill="auto"/>
          </w:tcPr>
          <w:p w14:paraId="1F27CA87" w14:textId="77777777" w:rsidR="00416161" w:rsidRPr="00D272FF" w:rsidRDefault="00416161" w:rsidP="00593D59">
            <w:pPr>
              <w:autoSpaceDE w:val="0"/>
              <w:autoSpaceDN w:val="0"/>
              <w:adjustRightInd w:val="0"/>
              <w:spacing w:after="0" w:line="240" w:lineRule="auto"/>
              <w:rPr>
                <w:rFonts w:cstheme="minorHAnsi"/>
                <w:sz w:val="20"/>
                <w:szCs w:val="20"/>
              </w:rPr>
            </w:pPr>
          </w:p>
        </w:tc>
        <w:tc>
          <w:tcPr>
            <w:tcW w:w="2122" w:type="dxa"/>
            <w:shd w:val="clear" w:color="auto" w:fill="auto"/>
          </w:tcPr>
          <w:p w14:paraId="54915AB5" w14:textId="77777777" w:rsidR="00416161" w:rsidRPr="00D272FF" w:rsidRDefault="00416161" w:rsidP="00593D59">
            <w:pPr>
              <w:autoSpaceDE w:val="0"/>
              <w:autoSpaceDN w:val="0"/>
              <w:adjustRightInd w:val="0"/>
              <w:spacing w:after="0" w:line="320" w:lineRule="atLeast"/>
              <w:ind w:left="60" w:right="60"/>
              <w:rPr>
                <w:rFonts w:cstheme="minorHAnsi"/>
                <w:sz w:val="20"/>
                <w:szCs w:val="20"/>
              </w:rPr>
            </w:pPr>
            <w:r w:rsidRPr="00D272FF">
              <w:rPr>
                <w:rFonts w:cstheme="minorHAnsi"/>
                <w:sz w:val="20"/>
                <w:szCs w:val="20"/>
              </w:rPr>
              <w:t>df</w:t>
            </w:r>
          </w:p>
        </w:tc>
        <w:tc>
          <w:tcPr>
            <w:tcW w:w="1030" w:type="dxa"/>
            <w:shd w:val="clear" w:color="auto" w:fill="auto"/>
          </w:tcPr>
          <w:p w14:paraId="6751BE66" w14:textId="77777777" w:rsidR="00416161" w:rsidRPr="00D272FF" w:rsidRDefault="00416161" w:rsidP="00593D59">
            <w:pPr>
              <w:autoSpaceDE w:val="0"/>
              <w:autoSpaceDN w:val="0"/>
              <w:adjustRightInd w:val="0"/>
              <w:spacing w:after="0" w:line="320" w:lineRule="atLeast"/>
              <w:ind w:left="60" w:right="60"/>
              <w:jc w:val="right"/>
              <w:rPr>
                <w:rFonts w:cstheme="minorHAnsi"/>
                <w:sz w:val="20"/>
                <w:szCs w:val="20"/>
              </w:rPr>
            </w:pPr>
            <w:r w:rsidRPr="00D272FF">
              <w:rPr>
                <w:rFonts w:cstheme="minorHAnsi"/>
                <w:sz w:val="20"/>
                <w:szCs w:val="20"/>
              </w:rPr>
              <w:t>83</w:t>
            </w:r>
          </w:p>
        </w:tc>
        <w:tc>
          <w:tcPr>
            <w:tcW w:w="1030" w:type="dxa"/>
            <w:shd w:val="clear" w:color="auto" w:fill="auto"/>
          </w:tcPr>
          <w:p w14:paraId="4602376E" w14:textId="77777777" w:rsidR="00416161" w:rsidRPr="00D272FF" w:rsidRDefault="00416161" w:rsidP="00593D59">
            <w:pPr>
              <w:autoSpaceDE w:val="0"/>
              <w:autoSpaceDN w:val="0"/>
              <w:adjustRightInd w:val="0"/>
              <w:spacing w:after="0" w:line="320" w:lineRule="atLeast"/>
              <w:ind w:left="60" w:right="60"/>
              <w:jc w:val="right"/>
              <w:rPr>
                <w:rFonts w:cstheme="minorHAnsi"/>
                <w:sz w:val="20"/>
                <w:szCs w:val="20"/>
              </w:rPr>
            </w:pPr>
            <w:r w:rsidRPr="00D272FF">
              <w:rPr>
                <w:rFonts w:cstheme="minorHAnsi"/>
                <w:sz w:val="20"/>
                <w:szCs w:val="20"/>
              </w:rPr>
              <w:t>0</w:t>
            </w:r>
          </w:p>
        </w:tc>
        <w:tc>
          <w:tcPr>
            <w:tcW w:w="1199" w:type="dxa"/>
            <w:shd w:val="clear" w:color="auto" w:fill="auto"/>
          </w:tcPr>
          <w:p w14:paraId="5E1551C6" w14:textId="77777777" w:rsidR="00416161" w:rsidRPr="00D272FF" w:rsidRDefault="00416161" w:rsidP="00593D59">
            <w:pPr>
              <w:autoSpaceDE w:val="0"/>
              <w:autoSpaceDN w:val="0"/>
              <w:adjustRightInd w:val="0"/>
              <w:spacing w:after="0" w:line="320" w:lineRule="atLeast"/>
              <w:ind w:left="60" w:right="60"/>
              <w:jc w:val="right"/>
              <w:rPr>
                <w:rFonts w:cstheme="minorHAnsi"/>
                <w:sz w:val="20"/>
                <w:szCs w:val="20"/>
              </w:rPr>
            </w:pPr>
            <w:r w:rsidRPr="00D272FF">
              <w:rPr>
                <w:rFonts w:cstheme="minorHAnsi"/>
                <w:sz w:val="20"/>
                <w:szCs w:val="20"/>
              </w:rPr>
              <w:t>83</w:t>
            </w:r>
          </w:p>
        </w:tc>
      </w:tr>
      <w:tr w:rsidR="00D272FF" w:rsidRPr="00D272FF" w14:paraId="4D68BE89" w14:textId="77777777" w:rsidTr="00D272FF">
        <w:trPr>
          <w:cantSplit/>
        </w:trPr>
        <w:tc>
          <w:tcPr>
            <w:tcW w:w="1198" w:type="dxa"/>
            <w:vMerge/>
            <w:shd w:val="clear" w:color="auto" w:fill="auto"/>
          </w:tcPr>
          <w:p w14:paraId="54BEB769" w14:textId="77777777" w:rsidR="00416161" w:rsidRPr="00D272FF" w:rsidRDefault="00416161" w:rsidP="00593D59">
            <w:pPr>
              <w:autoSpaceDE w:val="0"/>
              <w:autoSpaceDN w:val="0"/>
              <w:adjustRightInd w:val="0"/>
              <w:spacing w:after="0" w:line="240" w:lineRule="auto"/>
              <w:rPr>
                <w:rFonts w:cstheme="minorHAnsi"/>
                <w:sz w:val="20"/>
                <w:szCs w:val="20"/>
              </w:rPr>
            </w:pPr>
          </w:p>
        </w:tc>
        <w:tc>
          <w:tcPr>
            <w:tcW w:w="1199" w:type="dxa"/>
            <w:vMerge w:val="restart"/>
            <w:shd w:val="clear" w:color="auto" w:fill="auto"/>
          </w:tcPr>
          <w:p w14:paraId="338F0A64" w14:textId="77777777" w:rsidR="00416161" w:rsidRPr="00D272FF" w:rsidRDefault="00416161" w:rsidP="00593D59">
            <w:pPr>
              <w:autoSpaceDE w:val="0"/>
              <w:autoSpaceDN w:val="0"/>
              <w:adjustRightInd w:val="0"/>
              <w:spacing w:after="0" w:line="320" w:lineRule="atLeast"/>
              <w:ind w:left="60" w:right="60"/>
              <w:rPr>
                <w:rFonts w:cstheme="minorHAnsi"/>
                <w:sz w:val="20"/>
                <w:szCs w:val="20"/>
              </w:rPr>
            </w:pPr>
            <w:r w:rsidRPr="00D272FF">
              <w:rPr>
                <w:rFonts w:cstheme="minorHAnsi"/>
                <w:sz w:val="20"/>
                <w:szCs w:val="20"/>
              </w:rPr>
              <w:t>CULTBIM1</w:t>
            </w:r>
          </w:p>
        </w:tc>
        <w:tc>
          <w:tcPr>
            <w:tcW w:w="2122" w:type="dxa"/>
            <w:shd w:val="clear" w:color="auto" w:fill="auto"/>
          </w:tcPr>
          <w:p w14:paraId="118E709A" w14:textId="77777777" w:rsidR="00416161" w:rsidRPr="00D272FF" w:rsidRDefault="00416161" w:rsidP="00593D59">
            <w:pPr>
              <w:autoSpaceDE w:val="0"/>
              <w:autoSpaceDN w:val="0"/>
              <w:adjustRightInd w:val="0"/>
              <w:spacing w:after="0" w:line="320" w:lineRule="atLeast"/>
              <w:ind w:left="60" w:right="60"/>
              <w:rPr>
                <w:rFonts w:cstheme="minorHAnsi"/>
                <w:sz w:val="20"/>
                <w:szCs w:val="20"/>
              </w:rPr>
            </w:pPr>
            <w:r w:rsidRPr="00D272FF">
              <w:rPr>
                <w:rFonts w:cstheme="minorHAnsi"/>
                <w:sz w:val="20"/>
                <w:szCs w:val="20"/>
              </w:rPr>
              <w:t>Correlation</w:t>
            </w:r>
          </w:p>
        </w:tc>
        <w:tc>
          <w:tcPr>
            <w:tcW w:w="1030" w:type="dxa"/>
            <w:shd w:val="clear" w:color="auto" w:fill="auto"/>
          </w:tcPr>
          <w:p w14:paraId="2082885B" w14:textId="77777777" w:rsidR="00416161" w:rsidRPr="00D272FF" w:rsidRDefault="00416161" w:rsidP="00593D59">
            <w:pPr>
              <w:autoSpaceDE w:val="0"/>
              <w:autoSpaceDN w:val="0"/>
              <w:adjustRightInd w:val="0"/>
              <w:spacing w:after="0" w:line="320" w:lineRule="atLeast"/>
              <w:ind w:left="60" w:right="60"/>
              <w:jc w:val="right"/>
              <w:rPr>
                <w:rFonts w:cstheme="minorHAnsi"/>
                <w:sz w:val="20"/>
                <w:szCs w:val="20"/>
              </w:rPr>
            </w:pPr>
            <w:r w:rsidRPr="00D272FF">
              <w:rPr>
                <w:rFonts w:cstheme="minorHAnsi"/>
                <w:sz w:val="20"/>
                <w:szCs w:val="20"/>
              </w:rPr>
              <w:t>.511</w:t>
            </w:r>
          </w:p>
        </w:tc>
        <w:tc>
          <w:tcPr>
            <w:tcW w:w="1030" w:type="dxa"/>
            <w:shd w:val="clear" w:color="auto" w:fill="auto"/>
          </w:tcPr>
          <w:p w14:paraId="4AB5DEAE" w14:textId="77777777" w:rsidR="00416161" w:rsidRPr="00D272FF" w:rsidRDefault="00416161" w:rsidP="00593D59">
            <w:pPr>
              <w:autoSpaceDE w:val="0"/>
              <w:autoSpaceDN w:val="0"/>
              <w:adjustRightInd w:val="0"/>
              <w:spacing w:after="0" w:line="320" w:lineRule="atLeast"/>
              <w:ind w:left="60" w:right="60"/>
              <w:jc w:val="right"/>
              <w:rPr>
                <w:rFonts w:cstheme="minorHAnsi"/>
                <w:sz w:val="20"/>
                <w:szCs w:val="20"/>
              </w:rPr>
            </w:pPr>
            <w:r w:rsidRPr="00D272FF">
              <w:rPr>
                <w:rFonts w:cstheme="minorHAnsi"/>
                <w:sz w:val="20"/>
                <w:szCs w:val="20"/>
              </w:rPr>
              <w:t>.442</w:t>
            </w:r>
          </w:p>
        </w:tc>
        <w:tc>
          <w:tcPr>
            <w:tcW w:w="1199" w:type="dxa"/>
            <w:shd w:val="clear" w:color="auto" w:fill="auto"/>
          </w:tcPr>
          <w:p w14:paraId="3E2C87F6" w14:textId="77777777" w:rsidR="00416161" w:rsidRPr="00D272FF" w:rsidRDefault="00416161" w:rsidP="00593D59">
            <w:pPr>
              <w:autoSpaceDE w:val="0"/>
              <w:autoSpaceDN w:val="0"/>
              <w:adjustRightInd w:val="0"/>
              <w:spacing w:after="0" w:line="320" w:lineRule="atLeast"/>
              <w:ind w:left="60" w:right="60"/>
              <w:jc w:val="right"/>
              <w:rPr>
                <w:rFonts w:cstheme="minorHAnsi"/>
                <w:sz w:val="20"/>
                <w:szCs w:val="20"/>
              </w:rPr>
            </w:pPr>
            <w:r w:rsidRPr="00D272FF">
              <w:rPr>
                <w:rFonts w:cstheme="minorHAnsi"/>
                <w:sz w:val="20"/>
                <w:szCs w:val="20"/>
              </w:rPr>
              <w:t>1.000</w:t>
            </w:r>
          </w:p>
        </w:tc>
      </w:tr>
      <w:tr w:rsidR="00D272FF" w:rsidRPr="00D272FF" w14:paraId="40F65D86" w14:textId="77777777" w:rsidTr="00D272FF">
        <w:trPr>
          <w:cantSplit/>
        </w:trPr>
        <w:tc>
          <w:tcPr>
            <w:tcW w:w="1198" w:type="dxa"/>
            <w:vMerge/>
            <w:shd w:val="clear" w:color="auto" w:fill="auto"/>
          </w:tcPr>
          <w:p w14:paraId="46626343" w14:textId="77777777" w:rsidR="00416161" w:rsidRPr="00D272FF" w:rsidRDefault="00416161" w:rsidP="00593D59">
            <w:pPr>
              <w:autoSpaceDE w:val="0"/>
              <w:autoSpaceDN w:val="0"/>
              <w:adjustRightInd w:val="0"/>
              <w:spacing w:after="0" w:line="240" w:lineRule="auto"/>
              <w:rPr>
                <w:rFonts w:cstheme="minorHAnsi"/>
                <w:sz w:val="20"/>
                <w:szCs w:val="20"/>
              </w:rPr>
            </w:pPr>
          </w:p>
        </w:tc>
        <w:tc>
          <w:tcPr>
            <w:tcW w:w="1199" w:type="dxa"/>
            <w:vMerge/>
            <w:shd w:val="clear" w:color="auto" w:fill="auto"/>
          </w:tcPr>
          <w:p w14:paraId="4786E4D8" w14:textId="77777777" w:rsidR="00416161" w:rsidRPr="00D272FF" w:rsidRDefault="00416161" w:rsidP="00593D59">
            <w:pPr>
              <w:autoSpaceDE w:val="0"/>
              <w:autoSpaceDN w:val="0"/>
              <w:adjustRightInd w:val="0"/>
              <w:spacing w:after="0" w:line="240" w:lineRule="auto"/>
              <w:rPr>
                <w:rFonts w:cstheme="minorHAnsi"/>
                <w:sz w:val="20"/>
                <w:szCs w:val="20"/>
              </w:rPr>
            </w:pPr>
          </w:p>
        </w:tc>
        <w:tc>
          <w:tcPr>
            <w:tcW w:w="2122" w:type="dxa"/>
            <w:shd w:val="clear" w:color="auto" w:fill="auto"/>
          </w:tcPr>
          <w:p w14:paraId="1D0614B4" w14:textId="77777777" w:rsidR="00416161" w:rsidRPr="00D272FF" w:rsidRDefault="00416161" w:rsidP="00593D59">
            <w:pPr>
              <w:autoSpaceDE w:val="0"/>
              <w:autoSpaceDN w:val="0"/>
              <w:adjustRightInd w:val="0"/>
              <w:spacing w:after="0" w:line="320" w:lineRule="atLeast"/>
              <w:ind w:left="60" w:right="60"/>
              <w:rPr>
                <w:rFonts w:cstheme="minorHAnsi"/>
                <w:sz w:val="20"/>
                <w:szCs w:val="20"/>
              </w:rPr>
            </w:pPr>
            <w:r w:rsidRPr="00D272FF">
              <w:rPr>
                <w:rFonts w:cstheme="minorHAnsi"/>
                <w:sz w:val="20"/>
                <w:szCs w:val="20"/>
              </w:rPr>
              <w:t>Significance (2-tailed)</w:t>
            </w:r>
          </w:p>
        </w:tc>
        <w:tc>
          <w:tcPr>
            <w:tcW w:w="1030" w:type="dxa"/>
            <w:shd w:val="clear" w:color="auto" w:fill="auto"/>
          </w:tcPr>
          <w:p w14:paraId="0D54F5E4" w14:textId="77777777" w:rsidR="00416161" w:rsidRPr="00D272FF" w:rsidRDefault="00416161" w:rsidP="00593D59">
            <w:pPr>
              <w:autoSpaceDE w:val="0"/>
              <w:autoSpaceDN w:val="0"/>
              <w:adjustRightInd w:val="0"/>
              <w:spacing w:after="0" w:line="320" w:lineRule="atLeast"/>
              <w:ind w:left="60" w:right="60"/>
              <w:jc w:val="right"/>
              <w:rPr>
                <w:rFonts w:cstheme="minorHAnsi"/>
                <w:sz w:val="20"/>
                <w:szCs w:val="20"/>
              </w:rPr>
            </w:pPr>
            <w:r w:rsidRPr="00D272FF">
              <w:rPr>
                <w:rFonts w:cstheme="minorHAnsi"/>
                <w:sz w:val="20"/>
                <w:szCs w:val="20"/>
              </w:rPr>
              <w:t>.000</w:t>
            </w:r>
          </w:p>
        </w:tc>
        <w:tc>
          <w:tcPr>
            <w:tcW w:w="1030" w:type="dxa"/>
            <w:shd w:val="clear" w:color="auto" w:fill="auto"/>
          </w:tcPr>
          <w:p w14:paraId="0F69DDA9" w14:textId="77777777" w:rsidR="00416161" w:rsidRPr="00D272FF" w:rsidRDefault="00416161" w:rsidP="00593D59">
            <w:pPr>
              <w:autoSpaceDE w:val="0"/>
              <w:autoSpaceDN w:val="0"/>
              <w:adjustRightInd w:val="0"/>
              <w:spacing w:after="0" w:line="320" w:lineRule="atLeast"/>
              <w:ind w:left="60" w:right="60"/>
              <w:jc w:val="right"/>
              <w:rPr>
                <w:rFonts w:cstheme="minorHAnsi"/>
                <w:sz w:val="20"/>
                <w:szCs w:val="20"/>
              </w:rPr>
            </w:pPr>
            <w:r w:rsidRPr="00D272FF">
              <w:rPr>
                <w:rFonts w:cstheme="minorHAnsi"/>
                <w:sz w:val="20"/>
                <w:szCs w:val="20"/>
              </w:rPr>
              <w:t>.000</w:t>
            </w:r>
          </w:p>
        </w:tc>
        <w:tc>
          <w:tcPr>
            <w:tcW w:w="1199" w:type="dxa"/>
            <w:shd w:val="clear" w:color="auto" w:fill="auto"/>
          </w:tcPr>
          <w:p w14:paraId="6B6947DA" w14:textId="77777777" w:rsidR="00416161" w:rsidRPr="00D272FF" w:rsidRDefault="00416161" w:rsidP="00593D59">
            <w:pPr>
              <w:autoSpaceDE w:val="0"/>
              <w:autoSpaceDN w:val="0"/>
              <w:adjustRightInd w:val="0"/>
              <w:spacing w:after="0" w:line="320" w:lineRule="atLeast"/>
              <w:ind w:left="60" w:right="60"/>
              <w:jc w:val="right"/>
              <w:rPr>
                <w:rFonts w:cstheme="minorHAnsi"/>
                <w:sz w:val="20"/>
                <w:szCs w:val="20"/>
              </w:rPr>
            </w:pPr>
            <w:r w:rsidRPr="00D272FF">
              <w:rPr>
                <w:rFonts w:cstheme="minorHAnsi"/>
                <w:sz w:val="20"/>
                <w:szCs w:val="20"/>
              </w:rPr>
              <w:t>.</w:t>
            </w:r>
          </w:p>
        </w:tc>
      </w:tr>
      <w:tr w:rsidR="00D272FF" w:rsidRPr="00D272FF" w14:paraId="6871DB75" w14:textId="77777777" w:rsidTr="00D272FF">
        <w:trPr>
          <w:cantSplit/>
        </w:trPr>
        <w:tc>
          <w:tcPr>
            <w:tcW w:w="1198" w:type="dxa"/>
            <w:vMerge/>
            <w:shd w:val="clear" w:color="auto" w:fill="auto"/>
          </w:tcPr>
          <w:p w14:paraId="466EA3BD" w14:textId="77777777" w:rsidR="00416161" w:rsidRPr="00D272FF" w:rsidRDefault="00416161" w:rsidP="00593D59">
            <w:pPr>
              <w:autoSpaceDE w:val="0"/>
              <w:autoSpaceDN w:val="0"/>
              <w:adjustRightInd w:val="0"/>
              <w:spacing w:after="0" w:line="240" w:lineRule="auto"/>
              <w:rPr>
                <w:rFonts w:cstheme="minorHAnsi"/>
                <w:sz w:val="20"/>
                <w:szCs w:val="20"/>
              </w:rPr>
            </w:pPr>
          </w:p>
        </w:tc>
        <w:tc>
          <w:tcPr>
            <w:tcW w:w="1199" w:type="dxa"/>
            <w:vMerge/>
            <w:shd w:val="clear" w:color="auto" w:fill="auto"/>
          </w:tcPr>
          <w:p w14:paraId="1D8C5D22" w14:textId="77777777" w:rsidR="00416161" w:rsidRPr="00D272FF" w:rsidRDefault="00416161" w:rsidP="00593D59">
            <w:pPr>
              <w:autoSpaceDE w:val="0"/>
              <w:autoSpaceDN w:val="0"/>
              <w:adjustRightInd w:val="0"/>
              <w:spacing w:after="0" w:line="240" w:lineRule="auto"/>
              <w:rPr>
                <w:rFonts w:cstheme="minorHAnsi"/>
                <w:sz w:val="20"/>
                <w:szCs w:val="20"/>
              </w:rPr>
            </w:pPr>
          </w:p>
        </w:tc>
        <w:tc>
          <w:tcPr>
            <w:tcW w:w="2122" w:type="dxa"/>
            <w:shd w:val="clear" w:color="auto" w:fill="auto"/>
          </w:tcPr>
          <w:p w14:paraId="2CDDA22B" w14:textId="77777777" w:rsidR="00416161" w:rsidRPr="00D272FF" w:rsidRDefault="00416161" w:rsidP="00593D59">
            <w:pPr>
              <w:autoSpaceDE w:val="0"/>
              <w:autoSpaceDN w:val="0"/>
              <w:adjustRightInd w:val="0"/>
              <w:spacing w:after="0" w:line="320" w:lineRule="atLeast"/>
              <w:ind w:left="60" w:right="60"/>
              <w:rPr>
                <w:rFonts w:cstheme="minorHAnsi"/>
                <w:sz w:val="20"/>
                <w:szCs w:val="20"/>
              </w:rPr>
            </w:pPr>
            <w:r w:rsidRPr="00D272FF">
              <w:rPr>
                <w:rFonts w:cstheme="minorHAnsi"/>
                <w:sz w:val="20"/>
                <w:szCs w:val="20"/>
              </w:rPr>
              <w:t>df</w:t>
            </w:r>
          </w:p>
        </w:tc>
        <w:tc>
          <w:tcPr>
            <w:tcW w:w="1030" w:type="dxa"/>
            <w:shd w:val="clear" w:color="auto" w:fill="auto"/>
          </w:tcPr>
          <w:p w14:paraId="4DA303AB" w14:textId="77777777" w:rsidR="00416161" w:rsidRPr="00D272FF" w:rsidRDefault="00416161" w:rsidP="00593D59">
            <w:pPr>
              <w:autoSpaceDE w:val="0"/>
              <w:autoSpaceDN w:val="0"/>
              <w:adjustRightInd w:val="0"/>
              <w:spacing w:after="0" w:line="320" w:lineRule="atLeast"/>
              <w:ind w:left="60" w:right="60"/>
              <w:jc w:val="right"/>
              <w:rPr>
                <w:rFonts w:cstheme="minorHAnsi"/>
                <w:sz w:val="20"/>
                <w:szCs w:val="20"/>
              </w:rPr>
            </w:pPr>
            <w:r w:rsidRPr="00D272FF">
              <w:rPr>
                <w:rFonts w:cstheme="minorHAnsi"/>
                <w:sz w:val="20"/>
                <w:szCs w:val="20"/>
              </w:rPr>
              <w:t>83</w:t>
            </w:r>
          </w:p>
        </w:tc>
        <w:tc>
          <w:tcPr>
            <w:tcW w:w="1030" w:type="dxa"/>
            <w:shd w:val="clear" w:color="auto" w:fill="auto"/>
          </w:tcPr>
          <w:p w14:paraId="01D08BDE" w14:textId="77777777" w:rsidR="00416161" w:rsidRPr="00D272FF" w:rsidRDefault="00416161" w:rsidP="00593D59">
            <w:pPr>
              <w:autoSpaceDE w:val="0"/>
              <w:autoSpaceDN w:val="0"/>
              <w:adjustRightInd w:val="0"/>
              <w:spacing w:after="0" w:line="320" w:lineRule="atLeast"/>
              <w:ind w:left="60" w:right="60"/>
              <w:jc w:val="right"/>
              <w:rPr>
                <w:rFonts w:cstheme="minorHAnsi"/>
                <w:sz w:val="20"/>
                <w:szCs w:val="20"/>
              </w:rPr>
            </w:pPr>
            <w:r w:rsidRPr="00D272FF">
              <w:rPr>
                <w:rFonts w:cstheme="minorHAnsi"/>
                <w:sz w:val="20"/>
                <w:szCs w:val="20"/>
              </w:rPr>
              <w:t>83</w:t>
            </w:r>
          </w:p>
        </w:tc>
        <w:tc>
          <w:tcPr>
            <w:tcW w:w="1199" w:type="dxa"/>
            <w:shd w:val="clear" w:color="auto" w:fill="auto"/>
          </w:tcPr>
          <w:p w14:paraId="389287D5" w14:textId="77777777" w:rsidR="00416161" w:rsidRPr="00D272FF" w:rsidRDefault="00416161" w:rsidP="00593D59">
            <w:pPr>
              <w:autoSpaceDE w:val="0"/>
              <w:autoSpaceDN w:val="0"/>
              <w:adjustRightInd w:val="0"/>
              <w:spacing w:after="0" w:line="320" w:lineRule="atLeast"/>
              <w:ind w:left="60" w:right="60"/>
              <w:jc w:val="right"/>
              <w:rPr>
                <w:rFonts w:cstheme="minorHAnsi"/>
                <w:sz w:val="20"/>
                <w:szCs w:val="20"/>
              </w:rPr>
            </w:pPr>
            <w:r w:rsidRPr="00D272FF">
              <w:rPr>
                <w:rFonts w:cstheme="minorHAnsi"/>
                <w:sz w:val="20"/>
                <w:szCs w:val="20"/>
              </w:rPr>
              <w:t>0</w:t>
            </w:r>
          </w:p>
        </w:tc>
      </w:tr>
      <w:tr w:rsidR="00D272FF" w:rsidRPr="00D272FF" w14:paraId="44274AD3" w14:textId="77777777" w:rsidTr="00D272FF">
        <w:trPr>
          <w:cantSplit/>
        </w:trPr>
        <w:tc>
          <w:tcPr>
            <w:tcW w:w="1198" w:type="dxa"/>
            <w:vMerge w:val="restart"/>
            <w:shd w:val="clear" w:color="auto" w:fill="auto"/>
          </w:tcPr>
          <w:p w14:paraId="72FD099E" w14:textId="77777777" w:rsidR="00416161" w:rsidRPr="00D272FF" w:rsidRDefault="00416161" w:rsidP="00593D59">
            <w:pPr>
              <w:autoSpaceDE w:val="0"/>
              <w:autoSpaceDN w:val="0"/>
              <w:adjustRightInd w:val="0"/>
              <w:spacing w:after="0" w:line="320" w:lineRule="atLeast"/>
              <w:ind w:left="60" w:right="60"/>
              <w:rPr>
                <w:rFonts w:cstheme="minorHAnsi"/>
                <w:sz w:val="20"/>
                <w:szCs w:val="20"/>
              </w:rPr>
            </w:pPr>
            <w:r w:rsidRPr="00D272FF">
              <w:rPr>
                <w:rFonts w:cstheme="minorHAnsi"/>
                <w:sz w:val="20"/>
                <w:szCs w:val="20"/>
              </w:rPr>
              <w:t>CULTBIM1</w:t>
            </w:r>
          </w:p>
        </w:tc>
        <w:tc>
          <w:tcPr>
            <w:tcW w:w="1199" w:type="dxa"/>
            <w:vMerge w:val="restart"/>
            <w:shd w:val="clear" w:color="auto" w:fill="auto"/>
          </w:tcPr>
          <w:p w14:paraId="7066E4BD" w14:textId="77777777" w:rsidR="00416161" w:rsidRPr="00D272FF" w:rsidRDefault="00A47031" w:rsidP="00593D59">
            <w:pPr>
              <w:autoSpaceDE w:val="0"/>
              <w:autoSpaceDN w:val="0"/>
              <w:adjustRightInd w:val="0"/>
              <w:spacing w:after="0" w:line="320" w:lineRule="atLeast"/>
              <w:ind w:left="60" w:right="60"/>
              <w:rPr>
                <w:rFonts w:cstheme="minorHAnsi"/>
                <w:sz w:val="20"/>
                <w:szCs w:val="20"/>
              </w:rPr>
            </w:pPr>
            <w:r w:rsidRPr="00D272FF">
              <w:rPr>
                <w:rFonts w:cstheme="minorHAnsi"/>
                <w:sz w:val="20"/>
                <w:szCs w:val="20"/>
              </w:rPr>
              <w:t>EXPB</w:t>
            </w:r>
            <w:r w:rsidR="00416161" w:rsidRPr="00D272FF">
              <w:rPr>
                <w:rFonts w:cstheme="minorHAnsi"/>
                <w:sz w:val="20"/>
                <w:szCs w:val="20"/>
              </w:rPr>
              <w:t>IM1</w:t>
            </w:r>
          </w:p>
        </w:tc>
        <w:tc>
          <w:tcPr>
            <w:tcW w:w="2122" w:type="dxa"/>
            <w:shd w:val="clear" w:color="auto" w:fill="auto"/>
          </w:tcPr>
          <w:p w14:paraId="366207B1" w14:textId="77777777" w:rsidR="00416161" w:rsidRPr="00D272FF" w:rsidRDefault="00416161" w:rsidP="00593D59">
            <w:pPr>
              <w:autoSpaceDE w:val="0"/>
              <w:autoSpaceDN w:val="0"/>
              <w:adjustRightInd w:val="0"/>
              <w:spacing w:after="0" w:line="320" w:lineRule="atLeast"/>
              <w:ind w:left="60" w:right="60"/>
              <w:rPr>
                <w:rFonts w:cstheme="minorHAnsi"/>
                <w:sz w:val="20"/>
                <w:szCs w:val="20"/>
              </w:rPr>
            </w:pPr>
            <w:r w:rsidRPr="00D272FF">
              <w:rPr>
                <w:rFonts w:cstheme="minorHAnsi"/>
                <w:sz w:val="20"/>
                <w:szCs w:val="20"/>
              </w:rPr>
              <w:t>Correlation</w:t>
            </w:r>
          </w:p>
        </w:tc>
        <w:tc>
          <w:tcPr>
            <w:tcW w:w="1030" w:type="dxa"/>
            <w:shd w:val="clear" w:color="auto" w:fill="auto"/>
          </w:tcPr>
          <w:p w14:paraId="69CDF3D4" w14:textId="77777777" w:rsidR="00416161" w:rsidRPr="00D272FF" w:rsidRDefault="00416161" w:rsidP="00593D59">
            <w:pPr>
              <w:autoSpaceDE w:val="0"/>
              <w:autoSpaceDN w:val="0"/>
              <w:adjustRightInd w:val="0"/>
              <w:spacing w:after="0" w:line="320" w:lineRule="atLeast"/>
              <w:ind w:left="60" w:right="60"/>
              <w:jc w:val="right"/>
              <w:rPr>
                <w:rFonts w:cstheme="minorHAnsi"/>
                <w:sz w:val="20"/>
                <w:szCs w:val="20"/>
              </w:rPr>
            </w:pPr>
            <w:r w:rsidRPr="00D272FF">
              <w:rPr>
                <w:rFonts w:cstheme="minorHAnsi"/>
                <w:sz w:val="20"/>
                <w:szCs w:val="20"/>
              </w:rPr>
              <w:t>1.000</w:t>
            </w:r>
          </w:p>
        </w:tc>
        <w:tc>
          <w:tcPr>
            <w:tcW w:w="1030" w:type="dxa"/>
            <w:shd w:val="clear" w:color="auto" w:fill="auto"/>
          </w:tcPr>
          <w:p w14:paraId="1D1006C0" w14:textId="77777777" w:rsidR="00416161" w:rsidRPr="00D272FF" w:rsidRDefault="00416161" w:rsidP="00593D59">
            <w:pPr>
              <w:autoSpaceDE w:val="0"/>
              <w:autoSpaceDN w:val="0"/>
              <w:adjustRightInd w:val="0"/>
              <w:spacing w:after="0" w:line="320" w:lineRule="atLeast"/>
              <w:ind w:left="60" w:right="60"/>
              <w:jc w:val="right"/>
              <w:rPr>
                <w:rFonts w:cstheme="minorHAnsi"/>
                <w:sz w:val="20"/>
                <w:szCs w:val="20"/>
              </w:rPr>
            </w:pPr>
            <w:r w:rsidRPr="00D272FF">
              <w:rPr>
                <w:rFonts w:cstheme="minorHAnsi"/>
                <w:sz w:val="20"/>
                <w:szCs w:val="20"/>
              </w:rPr>
              <w:t>.600</w:t>
            </w:r>
          </w:p>
        </w:tc>
        <w:tc>
          <w:tcPr>
            <w:tcW w:w="1199" w:type="dxa"/>
            <w:shd w:val="clear" w:color="auto" w:fill="auto"/>
            <w:vAlign w:val="center"/>
          </w:tcPr>
          <w:p w14:paraId="0ADFBB76" w14:textId="77777777" w:rsidR="00416161" w:rsidRPr="00D272FF" w:rsidRDefault="00416161" w:rsidP="00593D59">
            <w:pPr>
              <w:autoSpaceDE w:val="0"/>
              <w:autoSpaceDN w:val="0"/>
              <w:adjustRightInd w:val="0"/>
              <w:spacing w:after="0" w:line="240" w:lineRule="auto"/>
              <w:rPr>
                <w:rFonts w:cstheme="minorHAnsi"/>
                <w:sz w:val="20"/>
                <w:szCs w:val="20"/>
              </w:rPr>
            </w:pPr>
          </w:p>
        </w:tc>
      </w:tr>
      <w:tr w:rsidR="00D272FF" w:rsidRPr="00D272FF" w14:paraId="54F31D2F" w14:textId="77777777" w:rsidTr="00D272FF">
        <w:trPr>
          <w:cantSplit/>
        </w:trPr>
        <w:tc>
          <w:tcPr>
            <w:tcW w:w="1198" w:type="dxa"/>
            <w:vMerge/>
            <w:shd w:val="clear" w:color="auto" w:fill="auto"/>
          </w:tcPr>
          <w:p w14:paraId="326E59E5" w14:textId="77777777" w:rsidR="00416161" w:rsidRPr="00D272FF" w:rsidRDefault="00416161" w:rsidP="00593D59">
            <w:pPr>
              <w:autoSpaceDE w:val="0"/>
              <w:autoSpaceDN w:val="0"/>
              <w:adjustRightInd w:val="0"/>
              <w:spacing w:after="0" w:line="240" w:lineRule="auto"/>
              <w:rPr>
                <w:rFonts w:cstheme="minorHAnsi"/>
                <w:sz w:val="20"/>
                <w:szCs w:val="20"/>
              </w:rPr>
            </w:pPr>
          </w:p>
        </w:tc>
        <w:tc>
          <w:tcPr>
            <w:tcW w:w="1199" w:type="dxa"/>
            <w:vMerge/>
            <w:shd w:val="clear" w:color="auto" w:fill="auto"/>
          </w:tcPr>
          <w:p w14:paraId="4E7B667B" w14:textId="77777777" w:rsidR="00416161" w:rsidRPr="00D272FF" w:rsidRDefault="00416161" w:rsidP="00593D59">
            <w:pPr>
              <w:autoSpaceDE w:val="0"/>
              <w:autoSpaceDN w:val="0"/>
              <w:adjustRightInd w:val="0"/>
              <w:spacing w:after="0" w:line="240" w:lineRule="auto"/>
              <w:rPr>
                <w:rFonts w:cstheme="minorHAnsi"/>
                <w:sz w:val="20"/>
                <w:szCs w:val="20"/>
              </w:rPr>
            </w:pPr>
          </w:p>
        </w:tc>
        <w:tc>
          <w:tcPr>
            <w:tcW w:w="2122" w:type="dxa"/>
            <w:shd w:val="clear" w:color="auto" w:fill="auto"/>
          </w:tcPr>
          <w:p w14:paraId="6F1750AD" w14:textId="77777777" w:rsidR="00416161" w:rsidRPr="00D272FF" w:rsidRDefault="00416161" w:rsidP="00593D59">
            <w:pPr>
              <w:autoSpaceDE w:val="0"/>
              <w:autoSpaceDN w:val="0"/>
              <w:adjustRightInd w:val="0"/>
              <w:spacing w:after="0" w:line="320" w:lineRule="atLeast"/>
              <w:ind w:left="60" w:right="60"/>
              <w:rPr>
                <w:rFonts w:cstheme="minorHAnsi"/>
                <w:sz w:val="20"/>
                <w:szCs w:val="20"/>
              </w:rPr>
            </w:pPr>
            <w:r w:rsidRPr="00D272FF">
              <w:rPr>
                <w:rFonts w:cstheme="minorHAnsi"/>
                <w:sz w:val="20"/>
                <w:szCs w:val="20"/>
              </w:rPr>
              <w:t>Significance (2-tailed)</w:t>
            </w:r>
          </w:p>
        </w:tc>
        <w:tc>
          <w:tcPr>
            <w:tcW w:w="1030" w:type="dxa"/>
            <w:shd w:val="clear" w:color="auto" w:fill="auto"/>
          </w:tcPr>
          <w:p w14:paraId="6C7EEE70" w14:textId="77777777" w:rsidR="00416161" w:rsidRPr="00D272FF" w:rsidRDefault="00416161" w:rsidP="00593D59">
            <w:pPr>
              <w:autoSpaceDE w:val="0"/>
              <w:autoSpaceDN w:val="0"/>
              <w:adjustRightInd w:val="0"/>
              <w:spacing w:after="0" w:line="320" w:lineRule="atLeast"/>
              <w:ind w:left="60" w:right="60"/>
              <w:jc w:val="right"/>
              <w:rPr>
                <w:rFonts w:cstheme="minorHAnsi"/>
                <w:sz w:val="20"/>
                <w:szCs w:val="20"/>
              </w:rPr>
            </w:pPr>
            <w:r w:rsidRPr="00D272FF">
              <w:rPr>
                <w:rFonts w:cstheme="minorHAnsi"/>
                <w:sz w:val="20"/>
                <w:szCs w:val="20"/>
              </w:rPr>
              <w:t>.</w:t>
            </w:r>
          </w:p>
        </w:tc>
        <w:tc>
          <w:tcPr>
            <w:tcW w:w="1030" w:type="dxa"/>
            <w:shd w:val="clear" w:color="auto" w:fill="auto"/>
          </w:tcPr>
          <w:p w14:paraId="5C8E269D" w14:textId="77777777" w:rsidR="00416161" w:rsidRPr="00D272FF" w:rsidRDefault="00416161" w:rsidP="00593D59">
            <w:pPr>
              <w:autoSpaceDE w:val="0"/>
              <w:autoSpaceDN w:val="0"/>
              <w:adjustRightInd w:val="0"/>
              <w:spacing w:after="0" w:line="320" w:lineRule="atLeast"/>
              <w:ind w:left="60" w:right="60"/>
              <w:jc w:val="right"/>
              <w:rPr>
                <w:rFonts w:cstheme="minorHAnsi"/>
                <w:sz w:val="20"/>
                <w:szCs w:val="20"/>
              </w:rPr>
            </w:pPr>
            <w:r w:rsidRPr="00D272FF">
              <w:rPr>
                <w:rFonts w:cstheme="minorHAnsi"/>
                <w:sz w:val="20"/>
                <w:szCs w:val="20"/>
              </w:rPr>
              <w:t>.000</w:t>
            </w:r>
          </w:p>
        </w:tc>
        <w:tc>
          <w:tcPr>
            <w:tcW w:w="1199" w:type="dxa"/>
            <w:shd w:val="clear" w:color="auto" w:fill="auto"/>
            <w:vAlign w:val="center"/>
          </w:tcPr>
          <w:p w14:paraId="546C2C7A" w14:textId="77777777" w:rsidR="00416161" w:rsidRPr="00D272FF" w:rsidRDefault="00416161" w:rsidP="00593D59">
            <w:pPr>
              <w:autoSpaceDE w:val="0"/>
              <w:autoSpaceDN w:val="0"/>
              <w:adjustRightInd w:val="0"/>
              <w:spacing w:after="0" w:line="240" w:lineRule="auto"/>
              <w:rPr>
                <w:rFonts w:cstheme="minorHAnsi"/>
                <w:sz w:val="20"/>
                <w:szCs w:val="20"/>
              </w:rPr>
            </w:pPr>
          </w:p>
        </w:tc>
      </w:tr>
      <w:tr w:rsidR="00D272FF" w:rsidRPr="00D272FF" w14:paraId="2DE485C5" w14:textId="77777777" w:rsidTr="00D272FF">
        <w:trPr>
          <w:cantSplit/>
        </w:trPr>
        <w:tc>
          <w:tcPr>
            <w:tcW w:w="1198" w:type="dxa"/>
            <w:vMerge/>
            <w:shd w:val="clear" w:color="auto" w:fill="auto"/>
          </w:tcPr>
          <w:p w14:paraId="0DB37E40" w14:textId="77777777" w:rsidR="00416161" w:rsidRPr="00D272FF" w:rsidRDefault="00416161" w:rsidP="00593D59">
            <w:pPr>
              <w:autoSpaceDE w:val="0"/>
              <w:autoSpaceDN w:val="0"/>
              <w:adjustRightInd w:val="0"/>
              <w:spacing w:after="0" w:line="240" w:lineRule="auto"/>
              <w:rPr>
                <w:rFonts w:cstheme="minorHAnsi"/>
                <w:sz w:val="20"/>
                <w:szCs w:val="20"/>
              </w:rPr>
            </w:pPr>
          </w:p>
        </w:tc>
        <w:tc>
          <w:tcPr>
            <w:tcW w:w="1199" w:type="dxa"/>
            <w:vMerge/>
            <w:shd w:val="clear" w:color="auto" w:fill="auto"/>
          </w:tcPr>
          <w:p w14:paraId="39FF1F7D" w14:textId="77777777" w:rsidR="00416161" w:rsidRPr="00D272FF" w:rsidRDefault="00416161" w:rsidP="00593D59">
            <w:pPr>
              <w:autoSpaceDE w:val="0"/>
              <w:autoSpaceDN w:val="0"/>
              <w:adjustRightInd w:val="0"/>
              <w:spacing w:after="0" w:line="240" w:lineRule="auto"/>
              <w:rPr>
                <w:rFonts w:cstheme="minorHAnsi"/>
                <w:sz w:val="20"/>
                <w:szCs w:val="20"/>
              </w:rPr>
            </w:pPr>
          </w:p>
        </w:tc>
        <w:tc>
          <w:tcPr>
            <w:tcW w:w="2122" w:type="dxa"/>
            <w:shd w:val="clear" w:color="auto" w:fill="auto"/>
          </w:tcPr>
          <w:p w14:paraId="0B67C7C5" w14:textId="77777777" w:rsidR="00416161" w:rsidRPr="00D272FF" w:rsidRDefault="00416161" w:rsidP="00593D59">
            <w:pPr>
              <w:autoSpaceDE w:val="0"/>
              <w:autoSpaceDN w:val="0"/>
              <w:adjustRightInd w:val="0"/>
              <w:spacing w:after="0" w:line="320" w:lineRule="atLeast"/>
              <w:ind w:left="60" w:right="60"/>
              <w:rPr>
                <w:rFonts w:cstheme="minorHAnsi"/>
                <w:sz w:val="20"/>
                <w:szCs w:val="20"/>
              </w:rPr>
            </w:pPr>
            <w:r w:rsidRPr="00D272FF">
              <w:rPr>
                <w:rFonts w:cstheme="minorHAnsi"/>
                <w:sz w:val="20"/>
                <w:szCs w:val="20"/>
              </w:rPr>
              <w:t>df</w:t>
            </w:r>
          </w:p>
        </w:tc>
        <w:tc>
          <w:tcPr>
            <w:tcW w:w="1030" w:type="dxa"/>
            <w:shd w:val="clear" w:color="auto" w:fill="auto"/>
          </w:tcPr>
          <w:p w14:paraId="27677D60" w14:textId="77777777" w:rsidR="00416161" w:rsidRPr="00D272FF" w:rsidRDefault="00416161" w:rsidP="00593D59">
            <w:pPr>
              <w:autoSpaceDE w:val="0"/>
              <w:autoSpaceDN w:val="0"/>
              <w:adjustRightInd w:val="0"/>
              <w:spacing w:after="0" w:line="320" w:lineRule="atLeast"/>
              <w:ind w:left="60" w:right="60"/>
              <w:jc w:val="right"/>
              <w:rPr>
                <w:rFonts w:cstheme="minorHAnsi"/>
                <w:sz w:val="20"/>
                <w:szCs w:val="20"/>
              </w:rPr>
            </w:pPr>
            <w:r w:rsidRPr="00D272FF">
              <w:rPr>
                <w:rFonts w:cstheme="minorHAnsi"/>
                <w:sz w:val="20"/>
                <w:szCs w:val="20"/>
              </w:rPr>
              <w:t>0</w:t>
            </w:r>
          </w:p>
        </w:tc>
        <w:tc>
          <w:tcPr>
            <w:tcW w:w="1030" w:type="dxa"/>
            <w:shd w:val="clear" w:color="auto" w:fill="auto"/>
          </w:tcPr>
          <w:p w14:paraId="4841972E" w14:textId="77777777" w:rsidR="00416161" w:rsidRPr="00D272FF" w:rsidRDefault="00416161" w:rsidP="00593D59">
            <w:pPr>
              <w:autoSpaceDE w:val="0"/>
              <w:autoSpaceDN w:val="0"/>
              <w:adjustRightInd w:val="0"/>
              <w:spacing w:after="0" w:line="320" w:lineRule="atLeast"/>
              <w:ind w:left="60" w:right="60"/>
              <w:jc w:val="right"/>
              <w:rPr>
                <w:rFonts w:cstheme="minorHAnsi"/>
                <w:sz w:val="20"/>
                <w:szCs w:val="20"/>
              </w:rPr>
            </w:pPr>
            <w:r w:rsidRPr="00D272FF">
              <w:rPr>
                <w:rFonts w:cstheme="minorHAnsi"/>
                <w:sz w:val="20"/>
                <w:szCs w:val="20"/>
              </w:rPr>
              <w:t>82</w:t>
            </w:r>
          </w:p>
        </w:tc>
        <w:tc>
          <w:tcPr>
            <w:tcW w:w="1199" w:type="dxa"/>
            <w:shd w:val="clear" w:color="auto" w:fill="auto"/>
            <w:vAlign w:val="center"/>
          </w:tcPr>
          <w:p w14:paraId="1751883F" w14:textId="77777777" w:rsidR="00416161" w:rsidRPr="00D272FF" w:rsidRDefault="00416161" w:rsidP="00593D59">
            <w:pPr>
              <w:autoSpaceDE w:val="0"/>
              <w:autoSpaceDN w:val="0"/>
              <w:adjustRightInd w:val="0"/>
              <w:spacing w:after="0" w:line="240" w:lineRule="auto"/>
              <w:rPr>
                <w:rFonts w:cstheme="minorHAnsi"/>
                <w:sz w:val="20"/>
                <w:szCs w:val="20"/>
              </w:rPr>
            </w:pPr>
          </w:p>
        </w:tc>
      </w:tr>
      <w:tr w:rsidR="00D272FF" w:rsidRPr="00D272FF" w14:paraId="6B1CF2CD" w14:textId="77777777" w:rsidTr="00D272FF">
        <w:trPr>
          <w:cantSplit/>
        </w:trPr>
        <w:tc>
          <w:tcPr>
            <w:tcW w:w="1198" w:type="dxa"/>
            <w:vMerge/>
            <w:shd w:val="clear" w:color="auto" w:fill="auto"/>
          </w:tcPr>
          <w:p w14:paraId="32ECA8D7" w14:textId="77777777" w:rsidR="00416161" w:rsidRPr="00D272FF" w:rsidRDefault="00416161" w:rsidP="00593D59">
            <w:pPr>
              <w:autoSpaceDE w:val="0"/>
              <w:autoSpaceDN w:val="0"/>
              <w:adjustRightInd w:val="0"/>
              <w:spacing w:after="0" w:line="240" w:lineRule="auto"/>
              <w:rPr>
                <w:rFonts w:cstheme="minorHAnsi"/>
                <w:sz w:val="20"/>
                <w:szCs w:val="20"/>
              </w:rPr>
            </w:pPr>
          </w:p>
        </w:tc>
        <w:tc>
          <w:tcPr>
            <w:tcW w:w="1199" w:type="dxa"/>
            <w:vMerge w:val="restart"/>
            <w:shd w:val="clear" w:color="auto" w:fill="auto"/>
          </w:tcPr>
          <w:p w14:paraId="3C160484" w14:textId="77777777" w:rsidR="00416161" w:rsidRPr="00D272FF" w:rsidRDefault="00A47031" w:rsidP="00593D59">
            <w:pPr>
              <w:autoSpaceDE w:val="0"/>
              <w:autoSpaceDN w:val="0"/>
              <w:adjustRightInd w:val="0"/>
              <w:spacing w:after="0" w:line="320" w:lineRule="atLeast"/>
              <w:ind w:left="60" w:right="60"/>
              <w:rPr>
                <w:rFonts w:cstheme="minorHAnsi"/>
                <w:sz w:val="20"/>
                <w:szCs w:val="20"/>
              </w:rPr>
            </w:pPr>
            <w:r w:rsidRPr="00D272FF">
              <w:rPr>
                <w:rFonts w:cstheme="minorHAnsi"/>
                <w:sz w:val="20"/>
                <w:szCs w:val="20"/>
              </w:rPr>
              <w:t>EXP</w:t>
            </w:r>
            <w:r w:rsidR="00416161" w:rsidRPr="00D272FF">
              <w:rPr>
                <w:rFonts w:cstheme="minorHAnsi"/>
                <w:sz w:val="20"/>
                <w:szCs w:val="20"/>
              </w:rPr>
              <w:t>BIM2</w:t>
            </w:r>
          </w:p>
        </w:tc>
        <w:tc>
          <w:tcPr>
            <w:tcW w:w="2122" w:type="dxa"/>
            <w:shd w:val="clear" w:color="auto" w:fill="auto"/>
          </w:tcPr>
          <w:p w14:paraId="33B80F93" w14:textId="77777777" w:rsidR="00416161" w:rsidRPr="00D272FF" w:rsidRDefault="00416161" w:rsidP="00593D59">
            <w:pPr>
              <w:autoSpaceDE w:val="0"/>
              <w:autoSpaceDN w:val="0"/>
              <w:adjustRightInd w:val="0"/>
              <w:spacing w:after="0" w:line="320" w:lineRule="atLeast"/>
              <w:ind w:left="60" w:right="60"/>
              <w:rPr>
                <w:rFonts w:cstheme="minorHAnsi"/>
                <w:sz w:val="20"/>
                <w:szCs w:val="20"/>
              </w:rPr>
            </w:pPr>
            <w:r w:rsidRPr="00D272FF">
              <w:rPr>
                <w:rFonts w:cstheme="minorHAnsi"/>
                <w:sz w:val="20"/>
                <w:szCs w:val="20"/>
              </w:rPr>
              <w:t>Correlation</w:t>
            </w:r>
          </w:p>
        </w:tc>
        <w:tc>
          <w:tcPr>
            <w:tcW w:w="1030" w:type="dxa"/>
            <w:shd w:val="clear" w:color="auto" w:fill="auto"/>
          </w:tcPr>
          <w:p w14:paraId="373A4927" w14:textId="77777777" w:rsidR="00416161" w:rsidRPr="00D272FF" w:rsidRDefault="00416161" w:rsidP="00593D59">
            <w:pPr>
              <w:autoSpaceDE w:val="0"/>
              <w:autoSpaceDN w:val="0"/>
              <w:adjustRightInd w:val="0"/>
              <w:spacing w:after="0" w:line="320" w:lineRule="atLeast"/>
              <w:ind w:left="60" w:right="60"/>
              <w:jc w:val="right"/>
              <w:rPr>
                <w:rFonts w:cstheme="minorHAnsi"/>
                <w:sz w:val="20"/>
                <w:szCs w:val="20"/>
              </w:rPr>
            </w:pPr>
            <w:r w:rsidRPr="00D272FF">
              <w:rPr>
                <w:rFonts w:cstheme="minorHAnsi"/>
                <w:sz w:val="20"/>
                <w:szCs w:val="20"/>
              </w:rPr>
              <w:t>.600</w:t>
            </w:r>
          </w:p>
        </w:tc>
        <w:tc>
          <w:tcPr>
            <w:tcW w:w="1030" w:type="dxa"/>
            <w:shd w:val="clear" w:color="auto" w:fill="auto"/>
          </w:tcPr>
          <w:p w14:paraId="52153356" w14:textId="77777777" w:rsidR="00416161" w:rsidRPr="00D272FF" w:rsidRDefault="00416161" w:rsidP="00593D59">
            <w:pPr>
              <w:autoSpaceDE w:val="0"/>
              <w:autoSpaceDN w:val="0"/>
              <w:adjustRightInd w:val="0"/>
              <w:spacing w:after="0" w:line="320" w:lineRule="atLeast"/>
              <w:ind w:left="60" w:right="60"/>
              <w:jc w:val="right"/>
              <w:rPr>
                <w:rFonts w:cstheme="minorHAnsi"/>
                <w:sz w:val="20"/>
                <w:szCs w:val="20"/>
              </w:rPr>
            </w:pPr>
            <w:r w:rsidRPr="00D272FF">
              <w:rPr>
                <w:rFonts w:cstheme="minorHAnsi"/>
                <w:sz w:val="20"/>
                <w:szCs w:val="20"/>
              </w:rPr>
              <w:t>1.000</w:t>
            </w:r>
          </w:p>
        </w:tc>
        <w:tc>
          <w:tcPr>
            <w:tcW w:w="1199" w:type="dxa"/>
            <w:shd w:val="clear" w:color="auto" w:fill="auto"/>
            <w:vAlign w:val="center"/>
          </w:tcPr>
          <w:p w14:paraId="125F3FBD" w14:textId="77777777" w:rsidR="00416161" w:rsidRPr="00D272FF" w:rsidRDefault="00416161" w:rsidP="00593D59">
            <w:pPr>
              <w:autoSpaceDE w:val="0"/>
              <w:autoSpaceDN w:val="0"/>
              <w:adjustRightInd w:val="0"/>
              <w:spacing w:after="0" w:line="240" w:lineRule="auto"/>
              <w:rPr>
                <w:rFonts w:cstheme="minorHAnsi"/>
                <w:sz w:val="20"/>
                <w:szCs w:val="20"/>
              </w:rPr>
            </w:pPr>
          </w:p>
        </w:tc>
      </w:tr>
      <w:tr w:rsidR="00D272FF" w:rsidRPr="00D272FF" w14:paraId="4BEF6A6E" w14:textId="77777777" w:rsidTr="00D272FF">
        <w:trPr>
          <w:cantSplit/>
        </w:trPr>
        <w:tc>
          <w:tcPr>
            <w:tcW w:w="1198" w:type="dxa"/>
            <w:vMerge/>
            <w:shd w:val="clear" w:color="auto" w:fill="auto"/>
          </w:tcPr>
          <w:p w14:paraId="509B84B4" w14:textId="77777777" w:rsidR="00416161" w:rsidRPr="00D272FF" w:rsidRDefault="00416161" w:rsidP="00593D59">
            <w:pPr>
              <w:autoSpaceDE w:val="0"/>
              <w:autoSpaceDN w:val="0"/>
              <w:adjustRightInd w:val="0"/>
              <w:spacing w:after="0" w:line="240" w:lineRule="auto"/>
              <w:rPr>
                <w:rFonts w:cstheme="minorHAnsi"/>
                <w:sz w:val="20"/>
                <w:szCs w:val="20"/>
              </w:rPr>
            </w:pPr>
          </w:p>
        </w:tc>
        <w:tc>
          <w:tcPr>
            <w:tcW w:w="1199" w:type="dxa"/>
            <w:vMerge/>
            <w:shd w:val="clear" w:color="auto" w:fill="auto"/>
          </w:tcPr>
          <w:p w14:paraId="793ECC52" w14:textId="77777777" w:rsidR="00416161" w:rsidRPr="00D272FF" w:rsidRDefault="00416161" w:rsidP="00593D59">
            <w:pPr>
              <w:autoSpaceDE w:val="0"/>
              <w:autoSpaceDN w:val="0"/>
              <w:adjustRightInd w:val="0"/>
              <w:spacing w:after="0" w:line="240" w:lineRule="auto"/>
              <w:rPr>
                <w:rFonts w:cstheme="minorHAnsi"/>
                <w:sz w:val="20"/>
                <w:szCs w:val="20"/>
              </w:rPr>
            </w:pPr>
          </w:p>
        </w:tc>
        <w:tc>
          <w:tcPr>
            <w:tcW w:w="2122" w:type="dxa"/>
            <w:shd w:val="clear" w:color="auto" w:fill="auto"/>
          </w:tcPr>
          <w:p w14:paraId="79316B4F" w14:textId="77777777" w:rsidR="00416161" w:rsidRPr="00D272FF" w:rsidRDefault="00416161" w:rsidP="00593D59">
            <w:pPr>
              <w:autoSpaceDE w:val="0"/>
              <w:autoSpaceDN w:val="0"/>
              <w:adjustRightInd w:val="0"/>
              <w:spacing w:after="0" w:line="320" w:lineRule="atLeast"/>
              <w:ind w:left="60" w:right="60"/>
              <w:rPr>
                <w:rFonts w:cstheme="minorHAnsi"/>
                <w:sz w:val="20"/>
                <w:szCs w:val="20"/>
              </w:rPr>
            </w:pPr>
            <w:r w:rsidRPr="00D272FF">
              <w:rPr>
                <w:rFonts w:cstheme="minorHAnsi"/>
                <w:sz w:val="20"/>
                <w:szCs w:val="20"/>
              </w:rPr>
              <w:t>Significance (2-tailed)</w:t>
            </w:r>
          </w:p>
        </w:tc>
        <w:tc>
          <w:tcPr>
            <w:tcW w:w="1030" w:type="dxa"/>
            <w:shd w:val="clear" w:color="auto" w:fill="auto"/>
          </w:tcPr>
          <w:p w14:paraId="77EEA9E9" w14:textId="77777777" w:rsidR="00416161" w:rsidRPr="00D272FF" w:rsidRDefault="00416161" w:rsidP="00593D59">
            <w:pPr>
              <w:autoSpaceDE w:val="0"/>
              <w:autoSpaceDN w:val="0"/>
              <w:adjustRightInd w:val="0"/>
              <w:spacing w:after="0" w:line="320" w:lineRule="atLeast"/>
              <w:ind w:left="60" w:right="60"/>
              <w:jc w:val="right"/>
              <w:rPr>
                <w:rFonts w:cstheme="minorHAnsi"/>
                <w:sz w:val="20"/>
                <w:szCs w:val="20"/>
              </w:rPr>
            </w:pPr>
            <w:r w:rsidRPr="00D272FF">
              <w:rPr>
                <w:rFonts w:cstheme="minorHAnsi"/>
                <w:sz w:val="20"/>
                <w:szCs w:val="20"/>
              </w:rPr>
              <w:t>.000</w:t>
            </w:r>
          </w:p>
        </w:tc>
        <w:tc>
          <w:tcPr>
            <w:tcW w:w="1030" w:type="dxa"/>
            <w:shd w:val="clear" w:color="auto" w:fill="auto"/>
          </w:tcPr>
          <w:p w14:paraId="19F9455C" w14:textId="77777777" w:rsidR="00416161" w:rsidRPr="00D272FF" w:rsidRDefault="00416161" w:rsidP="00593D59">
            <w:pPr>
              <w:autoSpaceDE w:val="0"/>
              <w:autoSpaceDN w:val="0"/>
              <w:adjustRightInd w:val="0"/>
              <w:spacing w:after="0" w:line="320" w:lineRule="atLeast"/>
              <w:ind w:left="60" w:right="60"/>
              <w:jc w:val="right"/>
              <w:rPr>
                <w:rFonts w:cstheme="minorHAnsi"/>
                <w:sz w:val="20"/>
                <w:szCs w:val="20"/>
              </w:rPr>
            </w:pPr>
            <w:r w:rsidRPr="00D272FF">
              <w:rPr>
                <w:rFonts w:cstheme="minorHAnsi"/>
                <w:sz w:val="20"/>
                <w:szCs w:val="20"/>
              </w:rPr>
              <w:t>.</w:t>
            </w:r>
          </w:p>
        </w:tc>
        <w:tc>
          <w:tcPr>
            <w:tcW w:w="1199" w:type="dxa"/>
            <w:shd w:val="clear" w:color="auto" w:fill="auto"/>
            <w:vAlign w:val="center"/>
          </w:tcPr>
          <w:p w14:paraId="0AE69BB0" w14:textId="77777777" w:rsidR="00416161" w:rsidRPr="00D272FF" w:rsidRDefault="00416161" w:rsidP="00593D59">
            <w:pPr>
              <w:autoSpaceDE w:val="0"/>
              <w:autoSpaceDN w:val="0"/>
              <w:adjustRightInd w:val="0"/>
              <w:spacing w:after="0" w:line="240" w:lineRule="auto"/>
              <w:rPr>
                <w:rFonts w:cstheme="minorHAnsi"/>
                <w:sz w:val="20"/>
                <w:szCs w:val="20"/>
              </w:rPr>
            </w:pPr>
          </w:p>
        </w:tc>
      </w:tr>
      <w:tr w:rsidR="00D272FF" w:rsidRPr="00D272FF" w14:paraId="027F3CE1" w14:textId="77777777" w:rsidTr="00D272FF">
        <w:trPr>
          <w:cantSplit/>
        </w:trPr>
        <w:tc>
          <w:tcPr>
            <w:tcW w:w="1198" w:type="dxa"/>
            <w:vMerge/>
            <w:shd w:val="clear" w:color="auto" w:fill="auto"/>
          </w:tcPr>
          <w:p w14:paraId="3AD2E058" w14:textId="77777777" w:rsidR="00416161" w:rsidRPr="00D272FF" w:rsidRDefault="00416161" w:rsidP="00593D59">
            <w:pPr>
              <w:autoSpaceDE w:val="0"/>
              <w:autoSpaceDN w:val="0"/>
              <w:adjustRightInd w:val="0"/>
              <w:spacing w:after="0" w:line="240" w:lineRule="auto"/>
              <w:rPr>
                <w:rFonts w:cstheme="minorHAnsi"/>
                <w:sz w:val="20"/>
                <w:szCs w:val="20"/>
              </w:rPr>
            </w:pPr>
          </w:p>
        </w:tc>
        <w:tc>
          <w:tcPr>
            <w:tcW w:w="1199" w:type="dxa"/>
            <w:vMerge/>
            <w:shd w:val="clear" w:color="auto" w:fill="auto"/>
          </w:tcPr>
          <w:p w14:paraId="46F55667" w14:textId="77777777" w:rsidR="00416161" w:rsidRPr="00D272FF" w:rsidRDefault="00416161" w:rsidP="00593D59">
            <w:pPr>
              <w:autoSpaceDE w:val="0"/>
              <w:autoSpaceDN w:val="0"/>
              <w:adjustRightInd w:val="0"/>
              <w:spacing w:after="0" w:line="240" w:lineRule="auto"/>
              <w:rPr>
                <w:rFonts w:cstheme="minorHAnsi"/>
                <w:sz w:val="20"/>
                <w:szCs w:val="20"/>
              </w:rPr>
            </w:pPr>
          </w:p>
        </w:tc>
        <w:tc>
          <w:tcPr>
            <w:tcW w:w="2122" w:type="dxa"/>
            <w:shd w:val="clear" w:color="auto" w:fill="auto"/>
          </w:tcPr>
          <w:p w14:paraId="4D007D5E" w14:textId="77777777" w:rsidR="00416161" w:rsidRPr="00D272FF" w:rsidRDefault="00416161" w:rsidP="00593D59">
            <w:pPr>
              <w:autoSpaceDE w:val="0"/>
              <w:autoSpaceDN w:val="0"/>
              <w:adjustRightInd w:val="0"/>
              <w:spacing w:after="0" w:line="320" w:lineRule="atLeast"/>
              <w:ind w:left="60" w:right="60"/>
              <w:rPr>
                <w:rFonts w:cstheme="minorHAnsi"/>
                <w:sz w:val="20"/>
                <w:szCs w:val="20"/>
              </w:rPr>
            </w:pPr>
            <w:r w:rsidRPr="00D272FF">
              <w:rPr>
                <w:rFonts w:cstheme="minorHAnsi"/>
                <w:sz w:val="20"/>
                <w:szCs w:val="20"/>
              </w:rPr>
              <w:t>df</w:t>
            </w:r>
          </w:p>
        </w:tc>
        <w:tc>
          <w:tcPr>
            <w:tcW w:w="1030" w:type="dxa"/>
            <w:shd w:val="clear" w:color="auto" w:fill="auto"/>
          </w:tcPr>
          <w:p w14:paraId="26D651B9" w14:textId="77777777" w:rsidR="00416161" w:rsidRPr="00D272FF" w:rsidRDefault="00416161" w:rsidP="00593D59">
            <w:pPr>
              <w:autoSpaceDE w:val="0"/>
              <w:autoSpaceDN w:val="0"/>
              <w:adjustRightInd w:val="0"/>
              <w:spacing w:after="0" w:line="320" w:lineRule="atLeast"/>
              <w:ind w:left="60" w:right="60"/>
              <w:jc w:val="right"/>
              <w:rPr>
                <w:rFonts w:cstheme="minorHAnsi"/>
                <w:sz w:val="20"/>
                <w:szCs w:val="20"/>
              </w:rPr>
            </w:pPr>
            <w:r w:rsidRPr="00D272FF">
              <w:rPr>
                <w:rFonts w:cstheme="minorHAnsi"/>
                <w:sz w:val="20"/>
                <w:szCs w:val="20"/>
              </w:rPr>
              <w:t>82</w:t>
            </w:r>
          </w:p>
        </w:tc>
        <w:tc>
          <w:tcPr>
            <w:tcW w:w="1030" w:type="dxa"/>
            <w:shd w:val="clear" w:color="auto" w:fill="auto"/>
          </w:tcPr>
          <w:p w14:paraId="0709E021" w14:textId="77777777" w:rsidR="00416161" w:rsidRPr="00D272FF" w:rsidRDefault="00416161" w:rsidP="00593D59">
            <w:pPr>
              <w:autoSpaceDE w:val="0"/>
              <w:autoSpaceDN w:val="0"/>
              <w:adjustRightInd w:val="0"/>
              <w:spacing w:after="0" w:line="320" w:lineRule="atLeast"/>
              <w:ind w:left="60" w:right="60"/>
              <w:jc w:val="right"/>
              <w:rPr>
                <w:rFonts w:cstheme="minorHAnsi"/>
                <w:sz w:val="20"/>
                <w:szCs w:val="20"/>
              </w:rPr>
            </w:pPr>
            <w:r w:rsidRPr="00D272FF">
              <w:rPr>
                <w:rFonts w:cstheme="minorHAnsi"/>
                <w:sz w:val="20"/>
                <w:szCs w:val="20"/>
              </w:rPr>
              <w:t>0</w:t>
            </w:r>
          </w:p>
        </w:tc>
        <w:tc>
          <w:tcPr>
            <w:tcW w:w="1199" w:type="dxa"/>
            <w:shd w:val="clear" w:color="auto" w:fill="auto"/>
            <w:vAlign w:val="center"/>
          </w:tcPr>
          <w:p w14:paraId="20E81520" w14:textId="77777777" w:rsidR="00416161" w:rsidRPr="00D272FF" w:rsidRDefault="00416161" w:rsidP="00593D59">
            <w:pPr>
              <w:autoSpaceDE w:val="0"/>
              <w:autoSpaceDN w:val="0"/>
              <w:adjustRightInd w:val="0"/>
              <w:spacing w:after="0" w:line="240" w:lineRule="auto"/>
              <w:rPr>
                <w:rFonts w:cstheme="minorHAnsi"/>
                <w:sz w:val="20"/>
                <w:szCs w:val="20"/>
              </w:rPr>
            </w:pPr>
          </w:p>
        </w:tc>
      </w:tr>
      <w:tr w:rsidR="00D272FF" w:rsidRPr="00D272FF" w14:paraId="055CC94F" w14:textId="77777777" w:rsidTr="00D272FF">
        <w:trPr>
          <w:cantSplit/>
        </w:trPr>
        <w:tc>
          <w:tcPr>
            <w:tcW w:w="7778" w:type="dxa"/>
            <w:gridSpan w:val="6"/>
            <w:shd w:val="clear" w:color="auto" w:fill="auto"/>
          </w:tcPr>
          <w:p w14:paraId="664F2574" w14:textId="77777777" w:rsidR="00416161" w:rsidRPr="00D272FF" w:rsidRDefault="00416161" w:rsidP="00593D59">
            <w:pPr>
              <w:autoSpaceDE w:val="0"/>
              <w:autoSpaceDN w:val="0"/>
              <w:adjustRightInd w:val="0"/>
              <w:spacing w:after="0" w:line="320" w:lineRule="atLeast"/>
              <w:ind w:left="60" w:right="60"/>
              <w:rPr>
                <w:rFonts w:cstheme="minorHAnsi"/>
                <w:sz w:val="20"/>
                <w:szCs w:val="20"/>
              </w:rPr>
            </w:pPr>
            <w:r w:rsidRPr="00D272FF">
              <w:rPr>
                <w:rFonts w:cstheme="minorHAnsi"/>
                <w:sz w:val="20"/>
                <w:szCs w:val="20"/>
              </w:rPr>
              <w:t>a. Cells contain zero-order (Pearson) correlations.</w:t>
            </w:r>
          </w:p>
        </w:tc>
      </w:tr>
    </w:tbl>
    <w:p w14:paraId="53A390F9" w14:textId="77777777" w:rsidR="00416161" w:rsidRPr="00DA0641" w:rsidRDefault="00416161" w:rsidP="00416161">
      <w:pPr>
        <w:rPr>
          <w:color w:val="FF0000"/>
          <w:sz w:val="24"/>
        </w:rPr>
      </w:pPr>
    </w:p>
    <w:p w14:paraId="44FD7FEA" w14:textId="7EC80C0B" w:rsidR="00416161" w:rsidRPr="00DA0641" w:rsidRDefault="00416161" w:rsidP="00AC6508">
      <w:r w:rsidRPr="00DA0641">
        <w:lastRenderedPageBreak/>
        <w:t>The results of the partial correlation show that there was a high, positive partial correlation between the two dependent variables, "</w:t>
      </w:r>
      <w:r w:rsidR="00CF3F5F">
        <w:t>EX</w:t>
      </w:r>
      <w:r w:rsidRPr="00DA0641">
        <w:t>PBIM1" and "</w:t>
      </w:r>
      <w:r w:rsidR="00CF3F5F">
        <w:t>EX</w:t>
      </w:r>
      <w:r w:rsidRPr="00DA0641">
        <w:t>PBIM2", whilst controlling for "CULTBIM1", which was statistically significant [r(82) = +.600, n = 115, p = .000]. However, when referred to original spearman’s correlation- also known as the zero-order correlation- between "</w:t>
      </w:r>
      <w:r w:rsidR="00285001">
        <w:t>EX</w:t>
      </w:r>
      <w:r w:rsidRPr="00DA0641">
        <w:t>PBIM1" and "</w:t>
      </w:r>
      <w:r w:rsidR="00CF3F5F">
        <w:t>EX</w:t>
      </w:r>
      <w:r w:rsidRPr="00DA0641">
        <w:t>PBIM2", without controlling for "CULTBIM1", it is apparent that there was also a statistically significant, moderate, positive correlation between "</w:t>
      </w:r>
      <w:r w:rsidR="00285001">
        <w:t>EX</w:t>
      </w:r>
      <w:r w:rsidRPr="00DA0641">
        <w:t>PBIM1" and "</w:t>
      </w:r>
      <w:r w:rsidR="00285001">
        <w:t>EX</w:t>
      </w:r>
      <w:r w:rsidRPr="00DA0641">
        <w:t xml:space="preserve">PBIM2" (r(82) = +.688, n = 115, p = .000). Controlling CULTBIM1, the correlation between </w:t>
      </w:r>
      <w:r w:rsidR="00285001">
        <w:t>EX</w:t>
      </w:r>
      <w:r w:rsidRPr="00DA0641">
        <w:t xml:space="preserve">PBIM1 and </w:t>
      </w:r>
      <w:r w:rsidR="00285001">
        <w:t>EX</w:t>
      </w:r>
      <w:r w:rsidRPr="00DA0641">
        <w:t xml:space="preserve">PBIM2 (+.688) was reduced to +.600. Although the reduced value of the partial coefficient suggests that part of the </w:t>
      </w:r>
      <w:r w:rsidR="00285001">
        <w:t>EX</w:t>
      </w:r>
      <w:r w:rsidRPr="00DA0641">
        <w:t>PBIM1-</w:t>
      </w:r>
      <w:r w:rsidR="00285001">
        <w:t>EX</w:t>
      </w:r>
      <w:r w:rsidRPr="00DA0641">
        <w:t xml:space="preserve">PBIM2 relationship is shared with another variable, it remains large and statistically significant. The comparable partial for </w:t>
      </w:r>
      <w:r w:rsidR="00285001">
        <w:t>EX</w:t>
      </w:r>
      <w:r w:rsidRPr="00DA0641">
        <w:t>PBIM1-</w:t>
      </w:r>
      <w:r w:rsidR="00285001">
        <w:t>EX</w:t>
      </w:r>
      <w:r w:rsidRPr="00DA0641">
        <w:t xml:space="preserve">PBIM2 is .600 showing that the linear relationship remains strong even after the effect of </w:t>
      </w:r>
      <w:r w:rsidR="00AB3CB2" w:rsidRPr="00DA0641">
        <w:t>another</w:t>
      </w:r>
      <w:r w:rsidRPr="00DA0641">
        <w:t xml:space="preserve"> variable in the model are eliminated. This suggests that "CULTBIM1" ha</w:t>
      </w:r>
      <w:r w:rsidR="00FF2FDE">
        <w:t>s the potential to make a</w:t>
      </w:r>
      <w:r w:rsidRPr="00DA0641">
        <w:t xml:space="preserve"> large</w:t>
      </w:r>
      <w:r w:rsidR="00FF2FDE">
        <w:t xml:space="preserve">- </w:t>
      </w:r>
      <w:r w:rsidRPr="00DA0641">
        <w:t>medium influence in controlling the relationship between "</w:t>
      </w:r>
      <w:r w:rsidR="00285001">
        <w:t>EX</w:t>
      </w:r>
      <w:r w:rsidRPr="00DA0641">
        <w:t>PBIM1" and "</w:t>
      </w:r>
      <w:r w:rsidR="00285001">
        <w:t>EX</w:t>
      </w:r>
      <w:r w:rsidRPr="00DA0641">
        <w:t>PBIM2" (+.511 and +.442 respectively).</w:t>
      </w:r>
    </w:p>
    <w:p w14:paraId="2D78B459" w14:textId="287F1BC5" w:rsidR="00416161" w:rsidRPr="00157336" w:rsidRDefault="00416161" w:rsidP="00416161">
      <w:r w:rsidRPr="00DA0641">
        <w:t>As per the descriptive statistics (</w:t>
      </w:r>
      <w:r w:rsidRPr="00DA0641">
        <w:fldChar w:fldCharType="begin"/>
      </w:r>
      <w:r w:rsidRPr="00DA0641">
        <w:instrText xml:space="preserve"> REF _Ref31747886 \h </w:instrText>
      </w:r>
      <w:r w:rsidR="00AC6508">
        <w:instrText xml:space="preserve"> \* MERGEFORMAT </w:instrText>
      </w:r>
      <w:r w:rsidRPr="00DA0641">
        <w:fldChar w:fldCharType="separate"/>
      </w:r>
      <w:r w:rsidR="00F70D7D" w:rsidRPr="00DA0641">
        <w:t xml:space="preserve">Table </w:t>
      </w:r>
      <w:r w:rsidR="00F70D7D">
        <w:rPr>
          <w:noProof/>
        </w:rPr>
        <w:t>55</w:t>
      </w:r>
      <w:r w:rsidRPr="00DA0641">
        <w:fldChar w:fldCharType="end"/>
      </w:r>
      <w:r w:rsidRPr="00DA0641">
        <w:t>) and partial correlation results (</w:t>
      </w:r>
      <w:r w:rsidRPr="00DA0641">
        <w:fldChar w:fldCharType="begin"/>
      </w:r>
      <w:r w:rsidRPr="00DA0641">
        <w:instrText xml:space="preserve"> REF _Ref31963926 \h </w:instrText>
      </w:r>
      <w:r w:rsidR="00AC6508">
        <w:instrText xml:space="preserve"> \* MERGEFORMAT </w:instrText>
      </w:r>
      <w:r w:rsidRPr="00DA0641">
        <w:fldChar w:fldCharType="separate"/>
      </w:r>
      <w:r w:rsidR="00F70D7D" w:rsidRPr="00DA0641">
        <w:t xml:space="preserve">Table </w:t>
      </w:r>
      <w:r w:rsidR="00F70D7D">
        <w:rPr>
          <w:noProof/>
        </w:rPr>
        <w:t>59</w:t>
      </w:r>
      <w:r w:rsidRPr="00DA0641">
        <w:fldChar w:fldCharType="end"/>
      </w:r>
      <w:r w:rsidRPr="00DA0641">
        <w:t xml:space="preserve">), it can be concluded that organisation culture causes </w:t>
      </w:r>
      <w:r w:rsidR="00285001">
        <w:t>EX</w:t>
      </w:r>
      <w:r w:rsidRPr="00DA0641">
        <w:t xml:space="preserve">PBIM1 and </w:t>
      </w:r>
      <w:r w:rsidR="00285001">
        <w:t>EX</w:t>
      </w:r>
      <w:r w:rsidRPr="00DA0641">
        <w:t xml:space="preserve">PBIM2 for their level of exploitation. This relationship together with causation is illustrated in </w:t>
      </w:r>
      <w:r w:rsidR="002B7081">
        <w:fldChar w:fldCharType="begin"/>
      </w:r>
      <w:r w:rsidR="002B7081">
        <w:instrText xml:space="preserve"> REF _Ref31964097 \h </w:instrText>
      </w:r>
      <w:r w:rsidR="00AC6508">
        <w:instrText xml:space="preserve"> \* MERGEFORMAT </w:instrText>
      </w:r>
      <w:r w:rsidR="002B7081">
        <w:fldChar w:fldCharType="separate"/>
      </w:r>
      <w:r w:rsidR="00F70D7D">
        <w:t xml:space="preserve">Figure </w:t>
      </w:r>
      <w:r w:rsidR="00F70D7D">
        <w:rPr>
          <w:noProof/>
        </w:rPr>
        <w:t>42</w:t>
      </w:r>
      <w:r w:rsidR="002B7081">
        <w:fldChar w:fldCharType="end"/>
      </w:r>
      <w:r w:rsidRPr="00DA0641">
        <w:t xml:space="preserve"> (the arrow is the addition which indicates this causation).</w:t>
      </w:r>
    </w:p>
    <w:p w14:paraId="0AAB7E4C" w14:textId="6EB30C56" w:rsidR="00416161" w:rsidRPr="00DA0641" w:rsidRDefault="00416161" w:rsidP="00416161">
      <w:pPr>
        <w:rPr>
          <w:sz w:val="24"/>
        </w:rPr>
      </w:pPr>
      <w:r w:rsidRPr="00DA0641">
        <w:rPr>
          <w:noProof/>
          <w:sz w:val="24"/>
          <w:lang w:eastAsia="en-GB"/>
        </w:rPr>
        <mc:AlternateContent>
          <mc:Choice Requires="wpg">
            <w:drawing>
              <wp:anchor distT="0" distB="0" distL="114300" distR="114300" simplePos="0" relativeHeight="251610624" behindDoc="0" locked="0" layoutInCell="1" allowOverlap="1" wp14:anchorId="2D6B8F0A" wp14:editId="3E162D0A">
                <wp:simplePos x="0" y="0"/>
                <wp:positionH relativeFrom="column">
                  <wp:posOffset>1442</wp:posOffset>
                </wp:positionH>
                <wp:positionV relativeFrom="paragraph">
                  <wp:posOffset>-1562</wp:posOffset>
                </wp:positionV>
                <wp:extent cx="4293235" cy="2027555"/>
                <wp:effectExtent l="0" t="0" r="0" b="10795"/>
                <wp:wrapNone/>
                <wp:docPr id="343" name="Group 343"/>
                <wp:cNvGraphicFramePr/>
                <a:graphic xmlns:a="http://schemas.openxmlformats.org/drawingml/2006/main">
                  <a:graphicData uri="http://schemas.microsoft.com/office/word/2010/wordprocessingGroup">
                    <wpg:wgp>
                      <wpg:cNvGrpSpPr/>
                      <wpg:grpSpPr>
                        <a:xfrm>
                          <a:off x="0" y="0"/>
                          <a:ext cx="4293235" cy="2027555"/>
                          <a:chOff x="0" y="0"/>
                          <a:chExt cx="4293483" cy="2027743"/>
                        </a:xfrm>
                      </wpg:grpSpPr>
                      <wps:wsp>
                        <wps:cNvPr id="344" name="Text Box 2"/>
                        <wps:cNvSpPr txBox="1">
                          <a:spLocks noChangeArrowheads="1"/>
                        </wps:cNvSpPr>
                        <wps:spPr bwMode="auto">
                          <a:xfrm>
                            <a:off x="0" y="1043511"/>
                            <a:ext cx="660399" cy="390524"/>
                          </a:xfrm>
                          <a:prstGeom prst="rect">
                            <a:avLst/>
                          </a:prstGeom>
                          <a:solidFill>
                            <a:srgbClr val="FFFFFF"/>
                          </a:solidFill>
                          <a:ln w="9525">
                            <a:noFill/>
                            <a:miter lim="800000"/>
                            <a:headEnd/>
                            <a:tailEnd/>
                          </a:ln>
                        </wps:spPr>
                        <wps:txbx>
                          <w:txbxContent>
                            <w:p w14:paraId="19871604" w14:textId="77777777" w:rsidR="003D2193" w:rsidRPr="00F475B4" w:rsidRDefault="003D2193" w:rsidP="00416161">
                              <w:pPr>
                                <w:rPr>
                                  <w:sz w:val="72"/>
                                </w:rPr>
                              </w:pPr>
                              <w:r w:rsidRPr="005450FE">
                                <w:rPr>
                                  <w:sz w:val="32"/>
                                </w:rPr>
                                <w:t>+.</w:t>
                              </w:r>
                              <w:r w:rsidRPr="009370C6">
                                <w:rPr>
                                  <w:sz w:val="32"/>
                                </w:rPr>
                                <w:t xml:space="preserve">511 </w:t>
                              </w:r>
                              <w:r w:rsidRPr="005450FE">
                                <w:t>(</w:t>
                              </w:r>
                              <w:r>
                                <w:t>L</w:t>
                              </w:r>
                              <w:r w:rsidRPr="005450FE">
                                <w:t>)</w:t>
                              </w:r>
                            </w:p>
                          </w:txbxContent>
                        </wps:txbx>
                        <wps:bodyPr rot="0" vert="horz" wrap="none" lIns="0" tIns="0" rIns="0" bIns="0" anchor="ctr" anchorCtr="0">
                          <a:noAutofit/>
                        </wps:bodyPr>
                      </wps:wsp>
                      <wpg:grpSp>
                        <wpg:cNvPr id="345" name="Group 345"/>
                        <wpg:cNvGrpSpPr/>
                        <wpg:grpSpPr>
                          <a:xfrm>
                            <a:off x="119270" y="0"/>
                            <a:ext cx="4174213" cy="2027743"/>
                            <a:chOff x="0" y="0"/>
                            <a:chExt cx="4174213" cy="2027743"/>
                          </a:xfrm>
                        </wpg:grpSpPr>
                        <wpg:grpSp>
                          <wpg:cNvPr id="346" name="Group 346"/>
                          <wpg:cNvGrpSpPr/>
                          <wpg:grpSpPr>
                            <a:xfrm>
                              <a:off x="0" y="0"/>
                              <a:ext cx="4048125" cy="2027743"/>
                              <a:chOff x="0" y="0"/>
                              <a:chExt cx="4048125" cy="2027743"/>
                            </a:xfrm>
                          </wpg:grpSpPr>
                          <wpg:grpSp>
                            <wpg:cNvPr id="347" name="Group 347"/>
                            <wpg:cNvGrpSpPr/>
                            <wpg:grpSpPr>
                              <a:xfrm>
                                <a:off x="0" y="0"/>
                                <a:ext cx="4048125" cy="930414"/>
                                <a:chOff x="0" y="-44936"/>
                                <a:chExt cx="4048125" cy="930761"/>
                              </a:xfrm>
                            </wpg:grpSpPr>
                            <wpg:grpSp>
                              <wpg:cNvPr id="348" name="Group 348"/>
                              <wpg:cNvGrpSpPr/>
                              <wpg:grpSpPr>
                                <a:xfrm>
                                  <a:off x="0" y="209550"/>
                                  <a:ext cx="4048125" cy="676275"/>
                                  <a:chOff x="0" y="0"/>
                                  <a:chExt cx="4048125" cy="676275"/>
                                </a:xfrm>
                              </wpg:grpSpPr>
                              <wps:wsp>
                                <wps:cNvPr id="349" name="Rounded Rectangle 349"/>
                                <wps:cNvSpPr/>
                                <wps:spPr>
                                  <a:xfrm>
                                    <a:off x="0" y="0"/>
                                    <a:ext cx="1571625" cy="676275"/>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BA09B59" w14:textId="75FBC5A7" w:rsidR="003D2193" w:rsidRDefault="003D2193" w:rsidP="00416161">
                                      <w:pPr>
                                        <w:jc w:val="center"/>
                                      </w:pPr>
                                      <w:r>
                                        <w:t>EXPBIM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1" name="Rounded Rectangle 351"/>
                                <wps:cNvSpPr/>
                                <wps:spPr>
                                  <a:xfrm>
                                    <a:off x="2476500" y="0"/>
                                    <a:ext cx="1571625" cy="676275"/>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A09C8AA" w14:textId="22B41B60" w:rsidR="003D2193" w:rsidRDefault="003D2193" w:rsidP="00416161">
                                      <w:pPr>
                                        <w:jc w:val="center"/>
                                      </w:pPr>
                                      <w:r>
                                        <w:t>EXPBIM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2" name="Straight Connector 352"/>
                                <wps:cNvCnPr/>
                                <wps:spPr>
                                  <a:xfrm flipH="1">
                                    <a:off x="1571625" y="333375"/>
                                    <a:ext cx="904875"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353" name="Text Box 2"/>
                              <wps:cNvSpPr txBox="1">
                                <a:spLocks noChangeArrowheads="1"/>
                              </wps:cNvSpPr>
                              <wps:spPr bwMode="auto">
                                <a:xfrm>
                                  <a:off x="944115" y="-44936"/>
                                  <a:ext cx="2453146" cy="391341"/>
                                </a:xfrm>
                                <a:prstGeom prst="rect">
                                  <a:avLst/>
                                </a:prstGeom>
                                <a:noFill/>
                                <a:ln w="9525">
                                  <a:noFill/>
                                  <a:miter lim="800000"/>
                                  <a:headEnd/>
                                  <a:tailEnd/>
                                </a:ln>
                              </wps:spPr>
                              <wps:txbx>
                                <w:txbxContent>
                                  <w:p w14:paraId="29C6791E" w14:textId="6B0F4200" w:rsidR="003D2193" w:rsidRPr="00B63FFD" w:rsidRDefault="003D2193" w:rsidP="00416161">
                                    <w:r w:rsidRPr="00B63FFD">
                                      <w:t>+.6</w:t>
                                    </w:r>
                                    <w:r>
                                      <w:t>8</w:t>
                                    </w:r>
                                    <w:r w:rsidRPr="00B63FFD">
                                      <w:t>8(None), +.600 (controlling CULTBIM</w:t>
                                    </w:r>
                                    <w:r>
                                      <w:t>1</w:t>
                                    </w:r>
                                    <w:r w:rsidRPr="00B63FFD">
                                      <w:t>)</w:t>
                                    </w:r>
                                  </w:p>
                                </w:txbxContent>
                              </wps:txbx>
                              <wps:bodyPr rot="0" vert="horz" wrap="none" lIns="0" tIns="0" rIns="0" bIns="0" anchor="ctr" anchorCtr="0">
                                <a:noAutofit/>
                              </wps:bodyPr>
                            </wps:wsp>
                          </wpg:grpSp>
                          <wps:wsp>
                            <wps:cNvPr id="354" name="Rounded Rectangle 354"/>
                            <wps:cNvSpPr/>
                            <wps:spPr>
                              <a:xfrm>
                                <a:off x="1252330" y="1351722"/>
                                <a:ext cx="1571625" cy="676021"/>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C15C8F" w14:textId="77777777" w:rsidR="003D2193" w:rsidRDefault="003D2193" w:rsidP="00416161">
                                  <w:pPr>
                                    <w:jc w:val="center"/>
                                  </w:pPr>
                                  <w:r>
                                    <w:t>CULTBIM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5" name="Straight Connector 355"/>
                            <wps:cNvCnPr/>
                            <wps:spPr>
                              <a:xfrm flipH="1" flipV="1">
                                <a:off x="2832652" y="1649896"/>
                                <a:ext cx="488577" cy="8965"/>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57" name="Straight Connector 357"/>
                            <wps:cNvCnPr/>
                            <wps:spPr>
                              <a:xfrm flipH="1" flipV="1">
                                <a:off x="755374" y="1639956"/>
                                <a:ext cx="488577" cy="8965"/>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358" name="Text Box 2"/>
                          <wps:cNvSpPr txBox="1">
                            <a:spLocks noChangeArrowheads="1"/>
                          </wps:cNvSpPr>
                          <wps:spPr bwMode="auto">
                            <a:xfrm>
                              <a:off x="3498574" y="1043608"/>
                              <a:ext cx="675639" cy="390525"/>
                            </a:xfrm>
                            <a:prstGeom prst="rect">
                              <a:avLst/>
                            </a:prstGeom>
                            <a:solidFill>
                              <a:srgbClr val="FFFFFF"/>
                            </a:solidFill>
                            <a:ln w="9525">
                              <a:noFill/>
                              <a:miter lim="800000"/>
                              <a:headEnd/>
                              <a:tailEnd/>
                            </a:ln>
                          </wps:spPr>
                          <wps:txbx>
                            <w:txbxContent>
                              <w:p w14:paraId="14204983" w14:textId="77777777" w:rsidR="003D2193" w:rsidRPr="00F475B4" w:rsidRDefault="003D2193" w:rsidP="00416161">
                                <w:pPr>
                                  <w:rPr>
                                    <w:sz w:val="72"/>
                                  </w:rPr>
                                </w:pPr>
                                <w:r w:rsidRPr="005450FE">
                                  <w:rPr>
                                    <w:sz w:val="32"/>
                                  </w:rPr>
                                  <w:t>+.</w:t>
                                </w:r>
                                <w:r>
                                  <w:rPr>
                                    <w:sz w:val="32"/>
                                  </w:rPr>
                                  <w:t>442</w:t>
                                </w:r>
                                <w:r w:rsidRPr="005450FE">
                                  <w:t>(M)</w:t>
                                </w:r>
                              </w:p>
                            </w:txbxContent>
                          </wps:txbx>
                          <wps:bodyPr rot="0" vert="horz" wrap="none" lIns="0" tIns="0" rIns="0" bIns="0" anchor="ctr" anchorCtr="0">
                            <a:noAutofit/>
                          </wps:bodyPr>
                        </wps:wsp>
                      </wpg:grpSp>
                    </wpg:wgp>
                  </a:graphicData>
                </a:graphic>
              </wp:anchor>
            </w:drawing>
          </mc:Choice>
          <mc:Fallback>
            <w:pict>
              <v:group w14:anchorId="2D6B8F0A" id="Group 343" o:spid="_x0000_s1566" style="position:absolute;left:0;text-align:left;margin-left:.1pt;margin-top:-.1pt;width:338.05pt;height:159.65pt;z-index:251610624" coordsize="42934,202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">
                <v:shape id="_x0000_s1567" type="#_x0000_t202" style="position:absolute;top:10435;width:6603;height:39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" stroked="f">
                  <v:textbox inset="0,0,0,0">
                    <w:txbxContent>
                      <w:p w14:paraId="19871604" w14:textId="77777777" w:rsidR="003D2193" w:rsidRPr="00F475B4" w:rsidRDefault="003D2193" w:rsidP="00416161">
                        <w:pPr>
                          <w:rPr>
                            <w:sz w:val="72"/>
                          </w:rPr>
                        </w:pPr>
                        <w:r w:rsidRPr="005450FE">
                          <w:rPr>
                            <w:sz w:val="32"/>
                          </w:rPr>
                          <w:t>+.</w:t>
                        </w:r>
                        <w:r w:rsidRPr="009370C6">
                          <w:rPr>
                            <w:sz w:val="32"/>
                          </w:rPr>
                          <w:t xml:space="preserve">511 </w:t>
                        </w:r>
                        <w:r w:rsidRPr="005450FE">
                          <w:t>(</w:t>
                        </w:r>
                        <w:r>
                          <w:t>L</w:t>
                        </w:r>
                        <w:r w:rsidRPr="005450FE">
                          <w:t>)</w:t>
                        </w:r>
                      </w:p>
                    </w:txbxContent>
                  </v:textbox>
                </v:shape>
                <v:group id="Group 345" o:spid="_x0000_s1568" style="position:absolute;left:1192;width:41742;height:20277" coordsize="41742,202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e7l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">
                  <v:group id="Group 346" o:spid="_x0000_s1569" style="position:absolute;width:40481;height:20277" coordsize="40481,202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">
                    <v:group id="Group 347" o:spid="_x0000_s1570" style="position:absolute;width:40481;height:9304" coordorigin=",-449" coordsize="40481,93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">
                      <v:group id="Group 348" o:spid="_x0000_s1571" style="position:absolute;top:2095;width:40481;height:6763" coordsize="40481,6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">
                        <v:roundrect id="Rounded Rectangle 349" o:spid="_x0000_s1572" style="position:absolute;width:15716;height:676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" fillcolor="#ddd8c2 [2894]" strokecolor="black [3213]" strokeweight="2pt">
                          <v:textbox>
                            <w:txbxContent>
                              <w:p w14:paraId="1BA09B59" w14:textId="75FBC5A7" w:rsidR="003D2193" w:rsidRDefault="003D2193" w:rsidP="00416161">
                                <w:pPr>
                                  <w:jc w:val="center"/>
                                </w:pPr>
                                <w:r>
                                  <w:t>EXPBIM1</w:t>
                                </w:r>
                              </w:p>
                            </w:txbxContent>
                          </v:textbox>
                        </v:roundrect>
                        <v:roundrect id="Rounded Rectangle 351" o:spid="_x0000_s1573" style="position:absolute;left:24765;width:15716;height:676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" fillcolor="#ddd8c2 [2894]" strokecolor="black [3213]" strokeweight="2pt">
                          <v:textbox>
                            <w:txbxContent>
                              <w:p w14:paraId="3A09C8AA" w14:textId="22B41B60" w:rsidR="003D2193" w:rsidRDefault="003D2193" w:rsidP="00416161">
                                <w:pPr>
                                  <w:jc w:val="center"/>
                                </w:pPr>
                                <w:r>
                                  <w:t>EXPBIM2</w:t>
                                </w:r>
                              </w:p>
                            </w:txbxContent>
                          </v:textbox>
                        </v:roundrect>
                        <v:line id="Straight Connector 352" o:spid="_x0000_s1574" style="position:absolute;flip:x;visibility:visible;mso-wrap-style:square" from="15716,3333" to="24765,33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" strokecolor="black [3213]" strokeweight="2.25pt"/>
                      </v:group>
                      <v:shape id="_x0000_s1575" type="#_x0000_t202" style="position:absolute;left:9441;top:-449;width:24531;height:391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" filled="f" stroked="f">
                        <v:textbox inset="0,0,0,0">
                          <w:txbxContent>
                            <w:p w14:paraId="29C6791E" w14:textId="6B0F4200" w:rsidR="003D2193" w:rsidRPr="00B63FFD" w:rsidRDefault="003D2193" w:rsidP="00416161">
                              <w:r w:rsidRPr="00B63FFD">
                                <w:t>+.6</w:t>
                              </w:r>
                              <w:r>
                                <w:t>8</w:t>
                              </w:r>
                              <w:r w:rsidRPr="00B63FFD">
                                <w:t>8(None), +.600 (controlling CULTBIM</w:t>
                              </w:r>
                              <w:r>
                                <w:t>1</w:t>
                              </w:r>
                              <w:r w:rsidRPr="00B63FFD">
                                <w:t>)</w:t>
                              </w:r>
                            </w:p>
                          </w:txbxContent>
                        </v:textbox>
                      </v:shape>
                    </v:group>
                    <v:roundrect id="Rounded Rectangle 354" o:spid="_x0000_s1576" style="position:absolute;left:12523;top:13517;width:15716;height:67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" fillcolor="#ddd8c2 [2894]" strokecolor="black [3213]" strokeweight="2pt">
                      <v:textbox>
                        <w:txbxContent>
                          <w:p w14:paraId="1EC15C8F" w14:textId="77777777" w:rsidR="003D2193" w:rsidRDefault="003D2193" w:rsidP="00416161">
                            <w:pPr>
                              <w:jc w:val="center"/>
                            </w:pPr>
                            <w:r>
                              <w:t>CULTBIM1</w:t>
                            </w:r>
                          </w:p>
                        </w:txbxContent>
                      </v:textbox>
                    </v:roundrect>
                    <v:line id="Straight Connector 355" o:spid="_x0000_s1577" style="position:absolute;flip:x y;visibility:visible;mso-wrap-style:square" from="28326,16498" to="33212,16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" strokecolor="black [3213]" strokeweight="2.25pt"/>
                    <v:line id="Straight Connector 357" o:spid="_x0000_s1578" style="position:absolute;flip:x y;visibility:visible;mso-wrap-style:square" from="7553,16399" to="12439,16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" strokecolor="black [3213]" strokeweight="2.25pt"/>
                  </v:group>
                  <v:shape id="_x0000_s1579" type="#_x0000_t202" style="position:absolute;left:34985;top:10436;width:6757;height:39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" stroked="f">
                    <v:textbox inset="0,0,0,0">
                      <w:txbxContent>
                        <w:p w14:paraId="14204983" w14:textId="77777777" w:rsidR="003D2193" w:rsidRPr="00F475B4" w:rsidRDefault="003D2193" w:rsidP="00416161">
                          <w:pPr>
                            <w:rPr>
                              <w:sz w:val="72"/>
                            </w:rPr>
                          </w:pPr>
                          <w:r w:rsidRPr="005450FE">
                            <w:rPr>
                              <w:sz w:val="32"/>
                            </w:rPr>
                            <w:t>+.</w:t>
                          </w:r>
                          <w:r>
                            <w:rPr>
                              <w:sz w:val="32"/>
                            </w:rPr>
                            <w:t>442</w:t>
                          </w:r>
                          <w:r w:rsidRPr="005450FE">
                            <w:t>(M)</w:t>
                          </w:r>
                        </w:p>
                      </w:txbxContent>
                    </v:textbox>
                  </v:shape>
                </v:group>
              </v:group>
            </w:pict>
          </mc:Fallback>
        </mc:AlternateContent>
      </w:r>
    </w:p>
    <w:p w14:paraId="7018D36B" w14:textId="77777777" w:rsidR="00416161" w:rsidRPr="00DA0641" w:rsidRDefault="00416161" w:rsidP="00416161">
      <w:pPr>
        <w:rPr>
          <w:sz w:val="24"/>
        </w:rPr>
      </w:pPr>
    </w:p>
    <w:p w14:paraId="0373975A" w14:textId="77777777" w:rsidR="00416161" w:rsidRPr="00DA0641" w:rsidRDefault="00416161" w:rsidP="00416161">
      <w:pPr>
        <w:rPr>
          <w:sz w:val="24"/>
        </w:rPr>
      </w:pPr>
      <w:r w:rsidRPr="00DA0641">
        <w:rPr>
          <w:noProof/>
          <w:lang w:eastAsia="en-GB"/>
        </w:rPr>
        <mc:AlternateContent>
          <mc:Choice Requires="wps">
            <w:drawing>
              <wp:anchor distT="0" distB="0" distL="114300" distR="114300" simplePos="0" relativeHeight="251650560" behindDoc="0" locked="0" layoutInCell="1" allowOverlap="1" wp14:anchorId="7EDD0EE2" wp14:editId="73CAB05F">
                <wp:simplePos x="0" y="0"/>
                <wp:positionH relativeFrom="column">
                  <wp:posOffset>3440300</wp:posOffset>
                </wp:positionH>
                <wp:positionV relativeFrom="paragraph">
                  <wp:posOffset>129198</wp:posOffset>
                </wp:positionV>
                <wp:extent cx="0" cy="719455"/>
                <wp:effectExtent l="0" t="0" r="0" b="0"/>
                <wp:wrapNone/>
                <wp:docPr id="360" name="Straight Arrow Connector 360"/>
                <wp:cNvGraphicFramePr/>
                <a:graphic xmlns:a="http://schemas.openxmlformats.org/drawingml/2006/main">
                  <a:graphicData uri="http://schemas.microsoft.com/office/word/2010/wordprocessingShape">
                    <wps:wsp>
                      <wps:cNvCnPr/>
                      <wps:spPr>
                        <a:xfrm flipV="1">
                          <a:off x="0" y="0"/>
                          <a:ext cx="0" cy="719455"/>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C54554A" id="Straight Arrow Connector 360" o:spid="_x0000_s1026" type="#_x0000_t32" style="position:absolute;margin-left:270.9pt;margin-top:10.15pt;width:0;height:56.65pt;flip:y;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" strokecolor="black [3040]" strokeweight="2.25pt">
                <v:stroke endarrow="block"/>
              </v:shape>
            </w:pict>
          </mc:Fallback>
        </mc:AlternateContent>
      </w:r>
      <w:r w:rsidRPr="00DA0641">
        <w:rPr>
          <w:noProof/>
          <w:lang w:eastAsia="en-GB"/>
        </w:rPr>
        <mc:AlternateContent>
          <mc:Choice Requires="wps">
            <w:drawing>
              <wp:anchor distT="0" distB="0" distL="114300" distR="114300" simplePos="0" relativeHeight="251648512" behindDoc="0" locked="0" layoutInCell="1" allowOverlap="1" wp14:anchorId="2E2D665C" wp14:editId="41DD2140">
                <wp:simplePos x="0" y="0"/>
                <wp:positionH relativeFrom="column">
                  <wp:posOffset>877511</wp:posOffset>
                </wp:positionH>
                <wp:positionV relativeFrom="paragraph">
                  <wp:posOffset>113958</wp:posOffset>
                </wp:positionV>
                <wp:extent cx="0" cy="719455"/>
                <wp:effectExtent l="0" t="0" r="0" b="0"/>
                <wp:wrapNone/>
                <wp:docPr id="361" name="Straight Arrow Connector 361"/>
                <wp:cNvGraphicFramePr/>
                <a:graphic xmlns:a="http://schemas.openxmlformats.org/drawingml/2006/main">
                  <a:graphicData uri="http://schemas.microsoft.com/office/word/2010/wordprocessingShape">
                    <wps:wsp>
                      <wps:cNvCnPr/>
                      <wps:spPr>
                        <a:xfrm flipV="1">
                          <a:off x="0" y="0"/>
                          <a:ext cx="0" cy="719455"/>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2BCF300" id="Straight Arrow Connector 361" o:spid="_x0000_s1026" type="#_x0000_t32" style="position:absolute;margin-left:69.1pt;margin-top:8.95pt;width:0;height:56.65pt;flip:y;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" strokecolor="black [3040]" strokeweight="2.25pt">
                <v:stroke endarrow="block"/>
              </v:shape>
            </w:pict>
          </mc:Fallback>
        </mc:AlternateContent>
      </w:r>
    </w:p>
    <w:p w14:paraId="04820555" w14:textId="77777777" w:rsidR="00416161" w:rsidRPr="00DA0641" w:rsidRDefault="00416161" w:rsidP="00416161">
      <w:pPr>
        <w:rPr>
          <w:sz w:val="24"/>
        </w:rPr>
      </w:pPr>
    </w:p>
    <w:p w14:paraId="0B1332BF" w14:textId="77777777" w:rsidR="00416161" w:rsidRPr="00DA0641" w:rsidRDefault="00416161" w:rsidP="00416161">
      <w:pPr>
        <w:rPr>
          <w:sz w:val="24"/>
        </w:rPr>
      </w:pPr>
    </w:p>
    <w:p w14:paraId="7A8E8AF2" w14:textId="65ED3ED8" w:rsidR="00416161" w:rsidRPr="00DA0641" w:rsidRDefault="00660288" w:rsidP="00416161">
      <w:pPr>
        <w:rPr>
          <w:sz w:val="24"/>
        </w:rPr>
      </w:pPr>
      <w:r w:rsidRPr="00DA0641">
        <w:rPr>
          <w:noProof/>
          <w:lang w:eastAsia="en-GB"/>
        </w:rPr>
        <mc:AlternateContent>
          <mc:Choice Requires="wps">
            <w:drawing>
              <wp:anchor distT="0" distB="0" distL="114300" distR="114300" simplePos="0" relativeHeight="251646464" behindDoc="0" locked="0" layoutInCell="1" allowOverlap="1" wp14:anchorId="51A04600" wp14:editId="5B516E16">
                <wp:simplePos x="0" y="0"/>
                <wp:positionH relativeFrom="column">
                  <wp:posOffset>158750</wp:posOffset>
                </wp:positionH>
                <wp:positionV relativeFrom="paragraph">
                  <wp:posOffset>53975</wp:posOffset>
                </wp:positionV>
                <wp:extent cx="4293235" cy="635"/>
                <wp:effectExtent l="0" t="0" r="0" b="0"/>
                <wp:wrapNone/>
                <wp:docPr id="359" name="Text Box 359"/>
                <wp:cNvGraphicFramePr/>
                <a:graphic xmlns:a="http://schemas.openxmlformats.org/drawingml/2006/main">
                  <a:graphicData uri="http://schemas.microsoft.com/office/word/2010/wordprocessingShape">
                    <wps:wsp>
                      <wps:cNvSpPr txBox="1"/>
                      <wps:spPr>
                        <a:xfrm>
                          <a:off x="0" y="0"/>
                          <a:ext cx="4293235" cy="635"/>
                        </a:xfrm>
                        <a:prstGeom prst="rect">
                          <a:avLst/>
                        </a:prstGeom>
                        <a:solidFill>
                          <a:prstClr val="white"/>
                        </a:solidFill>
                        <a:ln>
                          <a:noFill/>
                        </a:ln>
                      </wps:spPr>
                      <wps:txbx>
                        <w:txbxContent>
                          <w:p w14:paraId="5D290A28" w14:textId="06A60334" w:rsidR="003D2193" w:rsidRPr="003969DA" w:rsidRDefault="003D2193" w:rsidP="00660288">
                            <w:pPr>
                              <w:pStyle w:val="Caption"/>
                              <w:jc w:val="center"/>
                              <w:rPr>
                                <w:noProof/>
                                <w:sz w:val="24"/>
                              </w:rPr>
                            </w:pPr>
                            <w:bookmarkStart w:id="824" w:name="_Ref31964097"/>
                            <w:bookmarkStart w:id="825" w:name="_Toc35347857"/>
                            <w:bookmarkStart w:id="826" w:name="_Toc49290579"/>
                            <w:bookmarkStart w:id="827" w:name="_Toc73916432"/>
                            <w:r>
                              <w:t xml:space="preserve">Figure </w:t>
                            </w:r>
                            <w:r>
                              <w:fldChar w:fldCharType="begin"/>
                            </w:r>
                            <w:r>
                              <w:instrText xml:space="preserve"> SEQ Figure \* ARABIC </w:instrText>
                            </w:r>
                            <w:r>
                              <w:fldChar w:fldCharType="separate"/>
                            </w:r>
                            <w:r w:rsidR="00F70D7D">
                              <w:rPr>
                                <w:noProof/>
                              </w:rPr>
                              <w:t>42</w:t>
                            </w:r>
                            <w:r>
                              <w:fldChar w:fldCharType="end"/>
                            </w:r>
                            <w:bookmarkEnd w:id="824"/>
                            <w:r>
                              <w:t>- Causation/ impact CULTBIM1 has on EXPBIM1 and EXPBIM2</w:t>
                            </w:r>
                            <w:bookmarkEnd w:id="825"/>
                            <w:bookmarkEnd w:id="826"/>
                            <w:bookmarkEnd w:id="82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1A04600" id="Text Box 359" o:spid="_x0000_s1580" type="#_x0000_t202" style="position:absolute;left:0;text-align:left;margin-left:12.5pt;margin-top:4.25pt;width:338.05pt;height:.05pt;z-index:2516464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" stroked="f">
                <v:textbox style="mso-fit-shape-to-text:t" inset="0,0,0,0">
                  <w:txbxContent>
                    <w:p w14:paraId="5D290A28" w14:textId="06A60334" w:rsidR="003D2193" w:rsidRPr="003969DA" w:rsidRDefault="003D2193" w:rsidP="00660288">
                      <w:pPr>
                        <w:pStyle w:val="Caption"/>
                        <w:jc w:val="center"/>
                        <w:rPr>
                          <w:noProof/>
                          <w:sz w:val="24"/>
                        </w:rPr>
                      </w:pPr>
                      <w:bookmarkStart w:id="828" w:name="_Ref31964097"/>
                      <w:bookmarkStart w:id="829" w:name="_Toc35347857"/>
                      <w:bookmarkStart w:id="830" w:name="_Toc49290579"/>
                      <w:bookmarkStart w:id="831" w:name="_Toc73916432"/>
                      <w:r>
                        <w:t xml:space="preserve">Figure </w:t>
                      </w:r>
                      <w:r>
                        <w:fldChar w:fldCharType="begin"/>
                      </w:r>
                      <w:r>
                        <w:instrText xml:space="preserve"> SEQ Figure \* ARABIC </w:instrText>
                      </w:r>
                      <w:r>
                        <w:fldChar w:fldCharType="separate"/>
                      </w:r>
                      <w:r w:rsidR="00F70D7D">
                        <w:rPr>
                          <w:noProof/>
                        </w:rPr>
                        <w:t>42</w:t>
                      </w:r>
                      <w:r>
                        <w:fldChar w:fldCharType="end"/>
                      </w:r>
                      <w:bookmarkEnd w:id="828"/>
                      <w:r>
                        <w:t>- Causation/ impact CULTBIM1 has on EXPBIM1 and EXPBIM2</w:t>
                      </w:r>
                      <w:bookmarkEnd w:id="829"/>
                      <w:bookmarkEnd w:id="830"/>
                      <w:bookmarkEnd w:id="831"/>
                    </w:p>
                  </w:txbxContent>
                </v:textbox>
              </v:shape>
            </w:pict>
          </mc:Fallback>
        </mc:AlternateContent>
      </w:r>
    </w:p>
    <w:p w14:paraId="497563A5" w14:textId="0A5F3754" w:rsidR="00416161" w:rsidRPr="00DA0641" w:rsidRDefault="00416161" w:rsidP="00AC6508">
      <w:r w:rsidRPr="00DA0641">
        <w:t xml:space="preserve">Notwithstanding </w:t>
      </w:r>
      <w:r w:rsidR="00571152">
        <w:t xml:space="preserve">the </w:t>
      </w:r>
      <w:r w:rsidRPr="00DA0641">
        <w:t xml:space="preserve">above inference, the investigation can be further extended using another statistical technique to strengthen the finding. This technique is discussed in </w:t>
      </w:r>
      <w:r w:rsidR="00571152">
        <w:t xml:space="preserve">the </w:t>
      </w:r>
      <w:r w:rsidRPr="00DA0641">
        <w:t>next section.</w:t>
      </w:r>
    </w:p>
    <w:p w14:paraId="377C82FD" w14:textId="77777777" w:rsidR="00416161" w:rsidRPr="00DA0641" w:rsidRDefault="00416161" w:rsidP="00416161">
      <w:pPr>
        <w:rPr>
          <w:b/>
          <w:sz w:val="24"/>
        </w:rPr>
      </w:pPr>
      <w:r w:rsidRPr="00DA0641">
        <w:rPr>
          <w:b/>
          <w:sz w:val="24"/>
        </w:rPr>
        <w:t>Multiple regression analysis</w:t>
      </w:r>
    </w:p>
    <w:p w14:paraId="3EB9F9C7" w14:textId="7010C25A" w:rsidR="00416161" w:rsidRPr="00DA0641" w:rsidRDefault="00416161" w:rsidP="00AC6508">
      <w:r w:rsidRPr="00DA0641">
        <w:t xml:space="preserve">Multiple regression can tell how well a set of variables </w:t>
      </w:r>
      <w:r w:rsidR="00571152">
        <w:t>can</w:t>
      </w:r>
      <w:r w:rsidRPr="00DA0641">
        <w:t xml:space="preserve"> predict an outcome </w:t>
      </w:r>
      <w:r w:rsidRPr="00DA0641">
        <w:fldChar w:fldCharType="begin" w:fldLock="1"/>
      </w:r>
      <w:r w:rsidRPr="00DA0641">
        <w:instrText>ADDIN CSL_CITATION {"citationItems":[{"id":"ITEM-1","itemData":{"DOI":"10.1046/j.1365-2648.2001.2027c.x","ISBN":"978 1 74237 392 8","ISSN":"03092402","PMID":"17939872","abstract":"Methionine is one of the first limiting amino acids in poultry nutrition. The use of methionine-rich natural feed ingredients, such as soybean meal or rapeseed meal may lead to negative environmental consequences. Amino acid supplementation leads to reduced use of protein-rich ingredients. The objectives of this study were isolation of potentially high content methionine-containing yeasts, quantification of methionine content in yeasts and their respective growth response to methionine analogs. Minimal medium was used as the selection medium and the isolation medium of methionine-producing yeasts from yeast collection and environmental samples, respectively. Two yeasts previously collected along with six additional strains isolated from Caucasian kefir grains, air-trapped, cantaloupe, and three soil samples could grow on minimal medium. Only two of the newly isolated strains, K1 and C1, grew in minimal medium supplied with either methionine analogs ethionine or norleucine at 0.5% (w/v). Based on large subunit rRNA sequences, these isolated strains were identified as Pichia udriavzevii/Issatchenkia orientalis. P. kudriavzevii/I. orentalis is a generally recognized as a safe organism. In addition, methionine produced by K1 and C1 yeast hydrolysate yielded 1.3 +/- 0.01 and 1.1 +/- 0.01mg g(-1) dry cell. Yeast strain K1 may be suitable as a potential source of methionine for dietary supplements in organic poultry feed but may require growth conditions to further increase their methionine content.","author":[{"dropping-particle":"","family":"Pallant","given":"Julie","non-dropping-particle":"","parse-names":false,"suffix":""}],"container-title":"Allen &amp; Unwin, 83 Alexander Street - Crows Nest NSW 2065 - Autralia","id":"ITEM-1","issued":{"date-parts":[["2011"]]},"title":"SPSS survival manual: a step by step guide to data analysis using IBM SPSS (4th ed.)","type":"book"},"uris":["http://www.mendeley.com/documents/?uuid=49921f4b-0e62-4579-bc72-90bc61afee6f"]}],"mendeley":{"formattedCitation":"(Pallant, 2011)","plainTextFormattedCitation":"(Pallant, 2011)","previouslyFormattedCitation":"(Pallant, 2011)"},"properties":{"noteIndex":0},"schema":"https://github.com/citation-style-language/schema/raw/master/csl-citation.json"}</w:instrText>
      </w:r>
      <w:r w:rsidRPr="00DA0641">
        <w:fldChar w:fldCharType="separate"/>
      </w:r>
      <w:r w:rsidRPr="00DA0641">
        <w:rPr>
          <w:noProof/>
        </w:rPr>
        <w:t>(Pallant, 2011)</w:t>
      </w:r>
      <w:r w:rsidRPr="00DA0641">
        <w:fldChar w:fldCharType="end"/>
      </w:r>
      <w:r w:rsidRPr="00DA0641">
        <w:t>. Each independent variable is evaluated in terms of its predictive power, over and above that offered by all the other independent variables. For example, the research question could read as: “how well do the measures of organi</w:t>
      </w:r>
      <w:r w:rsidR="00571152">
        <w:t>s</w:t>
      </w:r>
      <w:r w:rsidRPr="00DA0641">
        <w:t xml:space="preserve">ation culture predict the level of exploitation for BIM?” This will </w:t>
      </w:r>
      <w:r w:rsidRPr="00DA0641">
        <w:lastRenderedPageBreak/>
        <w:t xml:space="preserve">eventually confirm whether culture </w:t>
      </w:r>
      <w:r w:rsidR="00817D7D" w:rsidRPr="00DA0641">
        <w:t>impac</w:t>
      </w:r>
      <w:r w:rsidR="00817D7D">
        <w:t xml:space="preserve">ts </w:t>
      </w:r>
      <w:r w:rsidR="00817D7D" w:rsidRPr="00DA0641">
        <w:t xml:space="preserve"> </w:t>
      </w:r>
      <w:r w:rsidRPr="00DA0641">
        <w:t xml:space="preserve">on BIM exploitation or not. </w:t>
      </w:r>
      <w:r w:rsidR="00571152">
        <w:t>T</w:t>
      </w:r>
      <w:r w:rsidRPr="00DA0641">
        <w:t>o perform Multiple regression analysis, one continuous dependent variable</w:t>
      </w:r>
      <w:r w:rsidR="00571152">
        <w:t>,</w:t>
      </w:r>
      <w:r w:rsidRPr="00DA0641">
        <w:t xml:space="preserve"> and two or more continuous independent variables are required </w:t>
      </w:r>
      <w:r w:rsidRPr="00DA0641">
        <w:fldChar w:fldCharType="begin" w:fldLock="1"/>
      </w:r>
      <w:r w:rsidRPr="00DA0641">
        <w:instrText>ADDIN CSL_CITATION {"citationItems":[{"id":"ITEM-1","itemData":{"DOI":"10.1046/j.1365-2648.2001.2027c.x","ISBN":"978 1 74237 392 8","ISSN":"03092402","PMID":"17939872","abstract":"Methionine is one of the first limiting amino acids in poultry nutrition. The use of methionine-rich natural feed ingredients, such as soybean meal or rapeseed meal may lead to negative environmental consequences. Amino acid supplementation leads to reduced use of protein-rich ingredients. The objectives of this study were isolation of potentially high content methionine-containing yeasts, quantification of methionine content in yeasts and their respective growth response to methionine analogs. Minimal medium was used as the selection medium and the isolation medium of methionine-producing yeasts from yeast collection and environmental samples, respectively. Two yeasts previously collected along with six additional strains isolated from Caucasian kefir grains, air-trapped, cantaloupe, and three soil samples could grow on minimal medium. Only two of the newly isolated strains, K1 and C1, grew in minimal medium supplied with either methionine analogs ethionine or norleucine at 0.5% (w/v). Based on large subunit rRNA sequences, these isolated strains were identified as Pichia udriavzevii/Issatchenkia orientalis. P. kudriavzevii/I. orentalis is a generally recognized as a safe organism. In addition, methionine produced by K1 and C1 yeast hydrolysate yielded 1.3 +/- 0.01 and 1.1 +/- 0.01mg g(-1) dry cell. Yeast strain K1 may be suitable as a potential source of methionine for dietary supplements in organic poultry feed but may require growth conditions to further increase their methionine content.","author":[{"dropping-particle":"","family":"Pallant","given":"Julie","non-dropping-particle":"","parse-names":false,"suffix":""}],"container-title":"Allen &amp; Unwin, 83 Alexander Street - Crows Nest NSW 2065 - Autralia","id":"ITEM-1","issued":{"date-parts":[["2011"]]},"title":"SPSS survival manual: a step by step guide to data analysis using IBM SPSS (4th ed.)","type":"book"},"uris":["http://www.mendeley.com/documents/?uuid=49921f4b-0e62-4579-bc72-90bc61afee6f"]}],"mendeley":{"formattedCitation":"(Pallant, 2011)","plainTextFormattedCitation":"(Pallant, 2011)","previouslyFormattedCitation":"(Pallant, 2011)"},"properties":{"noteIndex":0},"schema":"https://github.com/citation-style-language/schema/raw/master/csl-citation.json"}</w:instrText>
      </w:r>
      <w:r w:rsidRPr="00DA0641">
        <w:fldChar w:fldCharType="separate"/>
      </w:r>
      <w:r w:rsidRPr="00DA0641">
        <w:rPr>
          <w:noProof/>
        </w:rPr>
        <w:t>(Pallant, 2011)</w:t>
      </w:r>
      <w:r w:rsidRPr="00DA0641">
        <w:fldChar w:fldCharType="end"/>
      </w:r>
      <w:r w:rsidRPr="00DA0641">
        <w:t>. Multiple regression tells how much of the variance in the dependent variable (DV) (</w:t>
      </w:r>
      <w:r w:rsidR="00285001">
        <w:t>EX</w:t>
      </w:r>
      <w:r w:rsidRPr="00DA0641">
        <w:t xml:space="preserve">PBIM1) can be explained by the independent variables (IV) (CULTBIM1, CULTBIM2- </w:t>
      </w:r>
      <w:r w:rsidR="00FF2FDE">
        <w:t>for this test,</w:t>
      </w:r>
      <w:r w:rsidRPr="00DA0641">
        <w:t xml:space="preserve"> two independent variables were used) while indicating the relative contribution of each independent variable </w:t>
      </w:r>
      <w:r w:rsidRPr="00DA0641">
        <w:fldChar w:fldCharType="begin" w:fldLock="1"/>
      </w:r>
      <w:r w:rsidRPr="00DA0641">
        <w:instrText>ADDIN CSL_CITATION {"citationItems":[{"id":"ITEM-1","itemData":{"ISBN":"978 1 74237 392 8","abstract":"For many students, the thought of completing a statistics subject, or using statistics in their research, is a major source of stress and frustration. The aim of the original SPSS Survival Manual (published in 2000) was to provide a simple, step-by-step guide to the process of data analysis using SPSS. Unlike other statistical titles it did not focus on the mathematical underpinnings of the techniques, but rather on the appropriate use of SPSS as a tool. Since the publication of the three editions of the SPSS Survival Manual, I have received many hundreds of emails from students who have been grateful for the helping hand (or lifeline).","author":[{"dropping-particle":"","family":"Pallant","given":"Julie","non-dropping-particle":"","parse-names":false,"suffix":""}],"container-title":"Allen &amp; Unwin","id":"ITEM-1","issued":{"date-parts":[["2013"]]},"title":"SPSS Survival Manual 5th ed.","type":"book"},"uris":["http://www.mendeley.com/documents/?uuid=0b788832-f4e6-4bb8-98d8-4c535b450a8c","http://www.mendeley.com/documents/?uuid=1c291218-d6fa-410c-a27b-a5005ad899ed"]}],"mendeley":{"formattedCitation":"(Pallant, 2013)","plainTextFormattedCitation":"(Pallant, 2013)","previouslyFormattedCitation":"(Pallant, 2013)"},"properties":{"noteIndex":0},"schema":"https://github.com/citation-style-language/schema/raw/master/csl-citation.json"}</w:instrText>
      </w:r>
      <w:r w:rsidRPr="00DA0641">
        <w:fldChar w:fldCharType="separate"/>
      </w:r>
      <w:r w:rsidRPr="00DA0641">
        <w:rPr>
          <w:noProof/>
        </w:rPr>
        <w:t>(Pallant, 2013)</w:t>
      </w:r>
      <w:r w:rsidRPr="00DA0641">
        <w:fldChar w:fldCharType="end"/>
      </w:r>
      <w:r w:rsidRPr="00DA0641">
        <w:t xml:space="preserve">. </w:t>
      </w:r>
    </w:p>
    <w:p w14:paraId="7FB02746" w14:textId="7F373BEA" w:rsidR="00416161" w:rsidRPr="00DA0641" w:rsidRDefault="00416161" w:rsidP="00AC6508">
      <w:r w:rsidRPr="00DA0641">
        <w:t xml:space="preserve">According to </w:t>
      </w:r>
      <w:r w:rsidR="002B7081">
        <w:fldChar w:fldCharType="begin"/>
      </w:r>
      <w:r w:rsidR="002B7081">
        <w:instrText xml:space="preserve"> REF _Ref31966312 \h </w:instrText>
      </w:r>
      <w:r w:rsidR="00AC6508">
        <w:instrText xml:space="preserve"> \* MERGEFORMAT </w:instrText>
      </w:r>
      <w:r w:rsidR="002B7081">
        <w:fldChar w:fldCharType="separate"/>
      </w:r>
      <w:r w:rsidR="00F70D7D" w:rsidRPr="00DA0641">
        <w:t xml:space="preserve">Table </w:t>
      </w:r>
      <w:r w:rsidR="00F70D7D">
        <w:rPr>
          <w:noProof/>
        </w:rPr>
        <w:t>60</w:t>
      </w:r>
      <w:r w:rsidR="002B7081">
        <w:fldChar w:fldCharType="end"/>
      </w:r>
      <w:r w:rsidRPr="00DA0641">
        <w:t xml:space="preserve">, the independent  variables (CULTBIM1 and CULTBIM2) show some relationship with dependent variable </w:t>
      </w:r>
      <w:r w:rsidR="00285001">
        <w:t>EXP</w:t>
      </w:r>
      <w:r w:rsidRPr="00DA0641">
        <w:t xml:space="preserve">BIM1 (+.511, +.110 respectively). </w:t>
      </w:r>
      <w:r w:rsidR="00571152">
        <w:t>The correlation between each of the two independent variables mustn't be</w:t>
      </w:r>
      <w:r w:rsidRPr="00DA0641">
        <w:t xml:space="preserve"> too high (because it is faulty to include two variables with </w:t>
      </w:r>
      <w:r w:rsidR="00571152">
        <w:t xml:space="preserve">a </w:t>
      </w:r>
      <w:r w:rsidRPr="00DA0641">
        <w:t xml:space="preserve">bivariate correlation of 0.7 or more in the same analysis) </w:t>
      </w:r>
      <w:r w:rsidRPr="00DA0641">
        <w:fldChar w:fldCharType="begin" w:fldLock="1"/>
      </w:r>
      <w:r w:rsidRPr="00DA0641">
        <w:instrText>ADDIN CSL_CITATION {"citationItems":[{"id":"ITEM-1","itemData":{"ISBN":"978 1 74237 392 8","abstract":"For many students, the thought of completing a statistics subject, or using statistics in their research, is a major source of stress and frustration. The aim of the original SPSS Survival Manual (published in 2000) was to provide a simple, step-by-step guide to the process of data analysis using SPSS. Unlike other statistical titles it did not focus on the mathematical underpinnings of the techniques, but rather on the appropriate use of SPSS as a tool. Since the publication of the three editions of the SPSS Survival Manual, I have received many hundreds of emails from students who have been grateful for the helping hand (or lifeline).","author":[{"dropping-particle":"","family":"Pallant","given":"Julie","non-dropping-particle":"","parse-names":false,"suffix":""}],"container-title":"Allen &amp; Unwin","id":"ITEM-1","issued":{"date-parts":[["2013"]]},"title":"SPSS Survival Manual 5th ed.","type":"book"},"uris":["http://www.mendeley.com/documents/?uuid=1c291218-d6fa-410c-a27b-a5005ad899ed","http://www.mendeley.com/documents/?uuid=0b788832-f4e6-4bb8-98d8-4c535b450a8c"]}],"mendeley":{"formattedCitation":"(Pallant, 2013)","plainTextFormattedCitation":"(Pallant, 2013)","previouslyFormattedCitation":"(Pallant, 2013)"},"properties":{"noteIndex":0},"schema":"https://github.com/citation-style-language/schema/raw/master/csl-citation.json"}</w:instrText>
      </w:r>
      <w:r w:rsidRPr="00DA0641">
        <w:fldChar w:fldCharType="separate"/>
      </w:r>
      <w:r w:rsidRPr="00DA0641">
        <w:rPr>
          <w:noProof/>
        </w:rPr>
        <w:t>(Pallant, 2013)</w:t>
      </w:r>
      <w:r w:rsidRPr="00DA0641">
        <w:fldChar w:fldCharType="end"/>
      </w:r>
      <w:r w:rsidRPr="00DA0641">
        <w:t xml:space="preserve">. </w:t>
      </w:r>
    </w:p>
    <w:p w14:paraId="23DF9C6C" w14:textId="77777777" w:rsidR="00416161" w:rsidRPr="00DA0641" w:rsidRDefault="00416161" w:rsidP="00416161">
      <w:pPr>
        <w:autoSpaceDE w:val="0"/>
        <w:autoSpaceDN w:val="0"/>
        <w:adjustRightInd w:val="0"/>
        <w:spacing w:after="0" w:line="240" w:lineRule="auto"/>
        <w:rPr>
          <w:rFonts w:ascii="Times New Roman" w:hAnsi="Times New Roman" w:cs="Times New Roman"/>
          <w:sz w:val="24"/>
          <w:szCs w:val="24"/>
        </w:rPr>
      </w:pPr>
    </w:p>
    <w:p w14:paraId="5480959A" w14:textId="713591CE" w:rsidR="00416161" w:rsidRPr="00DA0641" w:rsidRDefault="00416161" w:rsidP="00416161">
      <w:pPr>
        <w:pStyle w:val="Caption"/>
        <w:keepNext/>
      </w:pPr>
      <w:bookmarkStart w:id="832" w:name="_Ref31966312"/>
      <w:bookmarkStart w:id="833" w:name="_Toc35347738"/>
      <w:bookmarkStart w:id="834" w:name="_Toc49290909"/>
      <w:bookmarkStart w:id="835" w:name="_Toc73916274"/>
      <w:r w:rsidRPr="00DA0641">
        <w:t xml:space="preserve">Table </w:t>
      </w:r>
      <w:r w:rsidRPr="00DA0641">
        <w:fldChar w:fldCharType="begin"/>
      </w:r>
      <w:r w:rsidRPr="00DA0641">
        <w:instrText xml:space="preserve"> SEQ Table \* ARABIC </w:instrText>
      </w:r>
      <w:r w:rsidRPr="00DA0641">
        <w:fldChar w:fldCharType="separate"/>
      </w:r>
      <w:r w:rsidR="00F70D7D">
        <w:rPr>
          <w:noProof/>
        </w:rPr>
        <w:t>60</w:t>
      </w:r>
      <w:r w:rsidRPr="00DA0641">
        <w:fldChar w:fldCharType="end"/>
      </w:r>
      <w:bookmarkEnd w:id="832"/>
      <w:r w:rsidRPr="00DA0641">
        <w:t xml:space="preserve">- Correlation between CULTBIM1, CULTBIM (IV) and </w:t>
      </w:r>
      <w:r w:rsidR="00285001">
        <w:t>EX</w:t>
      </w:r>
      <w:r w:rsidRPr="00DA0641">
        <w:t>PBIM1 (DV) in multiple regression</w:t>
      </w:r>
      <w:bookmarkEnd w:id="833"/>
      <w:bookmarkEnd w:id="834"/>
      <w:bookmarkEnd w:id="835"/>
    </w:p>
    <w:tbl>
      <w:tblPr>
        <w:tblW w:w="7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565"/>
        <w:gridCol w:w="1275"/>
        <w:gridCol w:w="709"/>
        <w:gridCol w:w="1418"/>
        <w:gridCol w:w="1275"/>
        <w:gridCol w:w="1418"/>
      </w:tblGrid>
      <w:tr w:rsidR="00AB3CB2" w:rsidRPr="005E1C66" w14:paraId="413905B7" w14:textId="77777777" w:rsidTr="00AB3CB2">
        <w:trPr>
          <w:cantSplit/>
        </w:trPr>
        <w:tc>
          <w:tcPr>
            <w:tcW w:w="7660" w:type="dxa"/>
            <w:gridSpan w:val="6"/>
          </w:tcPr>
          <w:p w14:paraId="63F821E4" w14:textId="43BD3540" w:rsidR="00AB3CB2" w:rsidRPr="005E1C66" w:rsidRDefault="00AB3CB2" w:rsidP="00593D59">
            <w:pPr>
              <w:autoSpaceDE w:val="0"/>
              <w:autoSpaceDN w:val="0"/>
              <w:adjustRightInd w:val="0"/>
              <w:spacing w:after="0" w:line="320" w:lineRule="atLeast"/>
              <w:ind w:left="60" w:right="60"/>
              <w:jc w:val="center"/>
              <w:rPr>
                <w:rFonts w:cstheme="minorHAnsi"/>
              </w:rPr>
            </w:pPr>
            <w:r w:rsidRPr="005E1C66">
              <w:rPr>
                <w:rFonts w:cstheme="minorHAnsi"/>
                <w:b/>
                <w:bCs/>
              </w:rPr>
              <w:t>Correlations</w:t>
            </w:r>
          </w:p>
        </w:tc>
      </w:tr>
      <w:tr w:rsidR="00AB3CB2" w:rsidRPr="005E1C66" w14:paraId="6F2DF100" w14:textId="77777777" w:rsidTr="00AB3CB2">
        <w:trPr>
          <w:cantSplit/>
        </w:trPr>
        <w:tc>
          <w:tcPr>
            <w:tcW w:w="2840" w:type="dxa"/>
            <w:gridSpan w:val="2"/>
            <w:shd w:val="clear" w:color="auto" w:fill="auto"/>
            <w:vAlign w:val="bottom"/>
          </w:tcPr>
          <w:p w14:paraId="439D07CF" w14:textId="77777777" w:rsidR="00AB3CB2" w:rsidRPr="005E1C66" w:rsidRDefault="00AB3CB2" w:rsidP="00593D59">
            <w:pPr>
              <w:autoSpaceDE w:val="0"/>
              <w:autoSpaceDN w:val="0"/>
              <w:adjustRightInd w:val="0"/>
              <w:spacing w:after="0" w:line="240" w:lineRule="auto"/>
              <w:rPr>
                <w:rFonts w:cstheme="minorHAnsi"/>
              </w:rPr>
            </w:pPr>
          </w:p>
        </w:tc>
        <w:tc>
          <w:tcPr>
            <w:tcW w:w="709" w:type="dxa"/>
          </w:tcPr>
          <w:p w14:paraId="603F4705" w14:textId="21F2165D" w:rsidR="00AB3CB2" w:rsidRDefault="00AB3CB2" w:rsidP="00593D59">
            <w:pPr>
              <w:autoSpaceDE w:val="0"/>
              <w:autoSpaceDN w:val="0"/>
              <w:adjustRightInd w:val="0"/>
              <w:spacing w:after="0" w:line="320" w:lineRule="atLeast"/>
              <w:ind w:left="60" w:right="60"/>
              <w:jc w:val="center"/>
              <w:rPr>
                <w:rFonts w:cstheme="minorHAnsi"/>
                <w:b/>
                <w:bCs/>
              </w:rPr>
            </w:pPr>
            <w:r>
              <w:rPr>
                <w:rFonts w:cstheme="minorHAnsi"/>
                <w:b/>
                <w:bCs/>
              </w:rPr>
              <w:t>N</w:t>
            </w:r>
          </w:p>
        </w:tc>
        <w:tc>
          <w:tcPr>
            <w:tcW w:w="1418" w:type="dxa"/>
            <w:shd w:val="clear" w:color="auto" w:fill="auto"/>
            <w:vAlign w:val="bottom"/>
          </w:tcPr>
          <w:p w14:paraId="7A41713A" w14:textId="30203FE0" w:rsidR="00AB3CB2" w:rsidRPr="005E1C66" w:rsidRDefault="00AB3CB2" w:rsidP="00593D59">
            <w:pPr>
              <w:autoSpaceDE w:val="0"/>
              <w:autoSpaceDN w:val="0"/>
              <w:adjustRightInd w:val="0"/>
              <w:spacing w:after="0" w:line="320" w:lineRule="atLeast"/>
              <w:ind w:left="60" w:right="60"/>
              <w:jc w:val="center"/>
              <w:rPr>
                <w:rFonts w:cstheme="minorHAnsi"/>
                <w:b/>
                <w:bCs/>
              </w:rPr>
            </w:pPr>
            <w:r>
              <w:rPr>
                <w:rFonts w:cstheme="minorHAnsi"/>
                <w:b/>
                <w:bCs/>
              </w:rPr>
              <w:t>EX</w:t>
            </w:r>
            <w:r w:rsidRPr="005E1C66">
              <w:rPr>
                <w:rFonts w:cstheme="minorHAnsi"/>
                <w:b/>
                <w:bCs/>
              </w:rPr>
              <w:t>PBIM1</w:t>
            </w:r>
          </w:p>
        </w:tc>
        <w:tc>
          <w:tcPr>
            <w:tcW w:w="1275" w:type="dxa"/>
            <w:shd w:val="clear" w:color="auto" w:fill="auto"/>
            <w:vAlign w:val="bottom"/>
          </w:tcPr>
          <w:p w14:paraId="3BA1C6E4" w14:textId="77777777" w:rsidR="00AB3CB2" w:rsidRPr="005E1C66" w:rsidRDefault="00AB3CB2" w:rsidP="00593D59">
            <w:pPr>
              <w:autoSpaceDE w:val="0"/>
              <w:autoSpaceDN w:val="0"/>
              <w:adjustRightInd w:val="0"/>
              <w:spacing w:after="0" w:line="320" w:lineRule="atLeast"/>
              <w:ind w:left="60" w:right="60"/>
              <w:jc w:val="center"/>
              <w:rPr>
                <w:rFonts w:cstheme="minorHAnsi"/>
                <w:b/>
                <w:bCs/>
              </w:rPr>
            </w:pPr>
            <w:r w:rsidRPr="005E1C66">
              <w:rPr>
                <w:rFonts w:cstheme="minorHAnsi"/>
                <w:b/>
                <w:bCs/>
              </w:rPr>
              <w:t>CULTBIM1</w:t>
            </w:r>
          </w:p>
        </w:tc>
        <w:tc>
          <w:tcPr>
            <w:tcW w:w="1418" w:type="dxa"/>
            <w:shd w:val="clear" w:color="auto" w:fill="auto"/>
            <w:vAlign w:val="bottom"/>
          </w:tcPr>
          <w:p w14:paraId="4857E661" w14:textId="77777777" w:rsidR="00AB3CB2" w:rsidRPr="005E1C66" w:rsidRDefault="00AB3CB2" w:rsidP="00593D59">
            <w:pPr>
              <w:autoSpaceDE w:val="0"/>
              <w:autoSpaceDN w:val="0"/>
              <w:adjustRightInd w:val="0"/>
              <w:spacing w:after="0" w:line="320" w:lineRule="atLeast"/>
              <w:ind w:left="60" w:right="60"/>
              <w:jc w:val="center"/>
              <w:rPr>
                <w:rFonts w:cstheme="minorHAnsi"/>
                <w:b/>
                <w:bCs/>
              </w:rPr>
            </w:pPr>
            <w:r w:rsidRPr="005E1C66">
              <w:rPr>
                <w:rFonts w:cstheme="minorHAnsi"/>
                <w:b/>
                <w:bCs/>
              </w:rPr>
              <w:t>CULTBIM2</w:t>
            </w:r>
          </w:p>
        </w:tc>
      </w:tr>
      <w:tr w:rsidR="00AB3CB2" w:rsidRPr="005E1C66" w14:paraId="161FEA6B" w14:textId="77777777" w:rsidTr="00AB3CB2">
        <w:trPr>
          <w:cantSplit/>
        </w:trPr>
        <w:tc>
          <w:tcPr>
            <w:tcW w:w="1565" w:type="dxa"/>
            <w:vMerge w:val="restart"/>
            <w:shd w:val="clear" w:color="auto" w:fill="auto"/>
          </w:tcPr>
          <w:p w14:paraId="50837E11" w14:textId="77777777" w:rsidR="00AB3CB2" w:rsidRPr="005E1C66" w:rsidRDefault="00AB3CB2" w:rsidP="00593D59">
            <w:pPr>
              <w:autoSpaceDE w:val="0"/>
              <w:autoSpaceDN w:val="0"/>
              <w:adjustRightInd w:val="0"/>
              <w:spacing w:after="0" w:line="320" w:lineRule="atLeast"/>
              <w:ind w:left="60" w:right="60"/>
              <w:rPr>
                <w:rFonts w:cstheme="minorHAnsi"/>
                <w:b/>
                <w:bCs/>
              </w:rPr>
            </w:pPr>
            <w:r w:rsidRPr="005E1C66">
              <w:rPr>
                <w:rFonts w:cstheme="minorHAnsi"/>
                <w:b/>
                <w:bCs/>
              </w:rPr>
              <w:t>Correlation</w:t>
            </w:r>
          </w:p>
        </w:tc>
        <w:tc>
          <w:tcPr>
            <w:tcW w:w="1275" w:type="dxa"/>
            <w:shd w:val="clear" w:color="auto" w:fill="auto"/>
          </w:tcPr>
          <w:p w14:paraId="5F882FC2" w14:textId="1B166557" w:rsidR="00AB3CB2" w:rsidRPr="005E1C66" w:rsidRDefault="00AB3CB2" w:rsidP="00593D59">
            <w:pPr>
              <w:autoSpaceDE w:val="0"/>
              <w:autoSpaceDN w:val="0"/>
              <w:adjustRightInd w:val="0"/>
              <w:spacing w:after="0" w:line="320" w:lineRule="atLeast"/>
              <w:ind w:left="60" w:right="60"/>
              <w:rPr>
                <w:rFonts w:cstheme="minorHAnsi"/>
                <w:b/>
                <w:bCs/>
              </w:rPr>
            </w:pPr>
            <w:r>
              <w:rPr>
                <w:rFonts w:cstheme="minorHAnsi"/>
                <w:b/>
                <w:bCs/>
              </w:rPr>
              <w:t>EX</w:t>
            </w:r>
            <w:r w:rsidRPr="005E1C66">
              <w:rPr>
                <w:rFonts w:cstheme="minorHAnsi"/>
                <w:b/>
                <w:bCs/>
              </w:rPr>
              <w:t>PBIM1</w:t>
            </w:r>
          </w:p>
        </w:tc>
        <w:tc>
          <w:tcPr>
            <w:tcW w:w="709" w:type="dxa"/>
          </w:tcPr>
          <w:p w14:paraId="37E8DB8E" w14:textId="55CF65D7" w:rsidR="00AB3CB2" w:rsidRPr="005E1C66" w:rsidRDefault="00AB3CB2" w:rsidP="00593D59">
            <w:pPr>
              <w:autoSpaceDE w:val="0"/>
              <w:autoSpaceDN w:val="0"/>
              <w:adjustRightInd w:val="0"/>
              <w:spacing w:after="0" w:line="320" w:lineRule="atLeast"/>
              <w:ind w:left="60" w:right="60"/>
              <w:jc w:val="right"/>
              <w:rPr>
                <w:rFonts w:cstheme="minorHAnsi"/>
              </w:rPr>
            </w:pPr>
            <w:r>
              <w:rPr>
                <w:rFonts w:cstheme="minorHAnsi"/>
              </w:rPr>
              <w:t>85</w:t>
            </w:r>
          </w:p>
        </w:tc>
        <w:tc>
          <w:tcPr>
            <w:tcW w:w="1418" w:type="dxa"/>
            <w:shd w:val="clear" w:color="auto" w:fill="auto"/>
          </w:tcPr>
          <w:p w14:paraId="069D20AA" w14:textId="76947211" w:rsidR="00AB3CB2" w:rsidRPr="005E1C66" w:rsidRDefault="00AB3CB2" w:rsidP="00593D59">
            <w:pPr>
              <w:autoSpaceDE w:val="0"/>
              <w:autoSpaceDN w:val="0"/>
              <w:adjustRightInd w:val="0"/>
              <w:spacing w:after="0" w:line="320" w:lineRule="atLeast"/>
              <w:ind w:left="60" w:right="60"/>
              <w:jc w:val="right"/>
              <w:rPr>
                <w:rFonts w:cstheme="minorHAnsi"/>
              </w:rPr>
            </w:pPr>
            <w:r w:rsidRPr="005E1C66">
              <w:rPr>
                <w:rFonts w:cstheme="minorHAnsi"/>
              </w:rPr>
              <w:t>1.000</w:t>
            </w:r>
          </w:p>
        </w:tc>
        <w:tc>
          <w:tcPr>
            <w:tcW w:w="1275" w:type="dxa"/>
            <w:shd w:val="clear" w:color="auto" w:fill="auto"/>
          </w:tcPr>
          <w:p w14:paraId="54FABE8C" w14:textId="77777777" w:rsidR="00AB3CB2" w:rsidRPr="005E1C66" w:rsidRDefault="00AB3CB2" w:rsidP="00593D59">
            <w:pPr>
              <w:autoSpaceDE w:val="0"/>
              <w:autoSpaceDN w:val="0"/>
              <w:adjustRightInd w:val="0"/>
              <w:spacing w:after="0" w:line="320" w:lineRule="atLeast"/>
              <w:ind w:left="60" w:right="60"/>
              <w:jc w:val="right"/>
              <w:rPr>
                <w:rFonts w:cstheme="minorHAnsi"/>
              </w:rPr>
            </w:pPr>
            <w:r w:rsidRPr="005E1C66">
              <w:rPr>
                <w:rFonts w:cstheme="minorHAnsi"/>
              </w:rPr>
              <w:t>.511</w:t>
            </w:r>
          </w:p>
        </w:tc>
        <w:tc>
          <w:tcPr>
            <w:tcW w:w="1418" w:type="dxa"/>
            <w:shd w:val="clear" w:color="auto" w:fill="auto"/>
          </w:tcPr>
          <w:p w14:paraId="326CE1D1" w14:textId="77777777" w:rsidR="00AB3CB2" w:rsidRPr="005E1C66" w:rsidRDefault="00AB3CB2" w:rsidP="00593D59">
            <w:pPr>
              <w:autoSpaceDE w:val="0"/>
              <w:autoSpaceDN w:val="0"/>
              <w:adjustRightInd w:val="0"/>
              <w:spacing w:after="0" w:line="320" w:lineRule="atLeast"/>
              <w:ind w:left="60" w:right="60"/>
              <w:jc w:val="right"/>
              <w:rPr>
                <w:rFonts w:cstheme="minorHAnsi"/>
              </w:rPr>
            </w:pPr>
            <w:r w:rsidRPr="005E1C66">
              <w:rPr>
                <w:rFonts w:cstheme="minorHAnsi"/>
              </w:rPr>
              <w:t>.110</w:t>
            </w:r>
          </w:p>
        </w:tc>
      </w:tr>
      <w:tr w:rsidR="00AB3CB2" w:rsidRPr="005E1C66" w14:paraId="73AC86C8" w14:textId="77777777" w:rsidTr="00AB3CB2">
        <w:trPr>
          <w:cantSplit/>
        </w:trPr>
        <w:tc>
          <w:tcPr>
            <w:tcW w:w="1565" w:type="dxa"/>
            <w:vMerge/>
            <w:shd w:val="clear" w:color="auto" w:fill="auto"/>
          </w:tcPr>
          <w:p w14:paraId="6170B607" w14:textId="77777777" w:rsidR="00AB3CB2" w:rsidRPr="005E1C66" w:rsidRDefault="00AB3CB2" w:rsidP="00AB3CB2">
            <w:pPr>
              <w:autoSpaceDE w:val="0"/>
              <w:autoSpaceDN w:val="0"/>
              <w:adjustRightInd w:val="0"/>
              <w:spacing w:after="0" w:line="240" w:lineRule="auto"/>
              <w:rPr>
                <w:rFonts w:cstheme="minorHAnsi"/>
                <w:b/>
                <w:bCs/>
              </w:rPr>
            </w:pPr>
          </w:p>
        </w:tc>
        <w:tc>
          <w:tcPr>
            <w:tcW w:w="1275" w:type="dxa"/>
            <w:shd w:val="clear" w:color="auto" w:fill="auto"/>
          </w:tcPr>
          <w:p w14:paraId="3C041C5C" w14:textId="77777777" w:rsidR="00AB3CB2" w:rsidRPr="005E1C66" w:rsidRDefault="00AB3CB2" w:rsidP="00AB3CB2">
            <w:pPr>
              <w:autoSpaceDE w:val="0"/>
              <w:autoSpaceDN w:val="0"/>
              <w:adjustRightInd w:val="0"/>
              <w:spacing w:after="0" w:line="320" w:lineRule="atLeast"/>
              <w:ind w:left="60" w:right="60"/>
              <w:rPr>
                <w:rFonts w:cstheme="minorHAnsi"/>
                <w:b/>
                <w:bCs/>
              </w:rPr>
            </w:pPr>
            <w:r w:rsidRPr="005E1C66">
              <w:rPr>
                <w:rFonts w:cstheme="minorHAnsi"/>
                <w:b/>
                <w:bCs/>
              </w:rPr>
              <w:t>CULTBIM1</w:t>
            </w:r>
          </w:p>
        </w:tc>
        <w:tc>
          <w:tcPr>
            <w:tcW w:w="709" w:type="dxa"/>
          </w:tcPr>
          <w:p w14:paraId="3A8D670C" w14:textId="4B0167F5" w:rsidR="00AB3CB2" w:rsidRPr="005E1C66" w:rsidRDefault="00AB3CB2" w:rsidP="00AB3CB2">
            <w:pPr>
              <w:autoSpaceDE w:val="0"/>
              <w:autoSpaceDN w:val="0"/>
              <w:adjustRightInd w:val="0"/>
              <w:spacing w:after="0" w:line="320" w:lineRule="atLeast"/>
              <w:ind w:left="60" w:right="60"/>
              <w:jc w:val="right"/>
              <w:rPr>
                <w:rFonts w:cstheme="minorHAnsi"/>
              </w:rPr>
            </w:pPr>
            <w:r w:rsidRPr="000058F4">
              <w:rPr>
                <w:rFonts w:cstheme="minorHAnsi"/>
              </w:rPr>
              <w:t>85</w:t>
            </w:r>
          </w:p>
        </w:tc>
        <w:tc>
          <w:tcPr>
            <w:tcW w:w="1418" w:type="dxa"/>
            <w:shd w:val="clear" w:color="auto" w:fill="auto"/>
          </w:tcPr>
          <w:p w14:paraId="04C0CBE5" w14:textId="7B3BA748" w:rsidR="00AB3CB2" w:rsidRPr="005E1C66" w:rsidRDefault="00AB3CB2" w:rsidP="00AB3CB2">
            <w:pPr>
              <w:autoSpaceDE w:val="0"/>
              <w:autoSpaceDN w:val="0"/>
              <w:adjustRightInd w:val="0"/>
              <w:spacing w:after="0" w:line="320" w:lineRule="atLeast"/>
              <w:ind w:left="60" w:right="60"/>
              <w:jc w:val="right"/>
              <w:rPr>
                <w:rFonts w:cstheme="minorHAnsi"/>
              </w:rPr>
            </w:pPr>
            <w:r w:rsidRPr="005E1C66">
              <w:rPr>
                <w:rFonts w:cstheme="minorHAnsi"/>
              </w:rPr>
              <w:t>.511</w:t>
            </w:r>
          </w:p>
        </w:tc>
        <w:tc>
          <w:tcPr>
            <w:tcW w:w="1275" w:type="dxa"/>
            <w:shd w:val="clear" w:color="auto" w:fill="auto"/>
          </w:tcPr>
          <w:p w14:paraId="735AB4D4" w14:textId="77777777" w:rsidR="00AB3CB2" w:rsidRPr="005E1C66" w:rsidRDefault="00AB3CB2" w:rsidP="00AB3CB2">
            <w:pPr>
              <w:autoSpaceDE w:val="0"/>
              <w:autoSpaceDN w:val="0"/>
              <w:adjustRightInd w:val="0"/>
              <w:spacing w:after="0" w:line="320" w:lineRule="atLeast"/>
              <w:ind w:left="60" w:right="60"/>
              <w:jc w:val="right"/>
              <w:rPr>
                <w:rFonts w:cstheme="minorHAnsi"/>
              </w:rPr>
            </w:pPr>
            <w:r w:rsidRPr="005E1C66">
              <w:rPr>
                <w:rFonts w:cstheme="minorHAnsi"/>
              </w:rPr>
              <w:t>1.000</w:t>
            </w:r>
          </w:p>
        </w:tc>
        <w:tc>
          <w:tcPr>
            <w:tcW w:w="1418" w:type="dxa"/>
            <w:shd w:val="clear" w:color="auto" w:fill="auto"/>
          </w:tcPr>
          <w:p w14:paraId="79D82265" w14:textId="77777777" w:rsidR="00AB3CB2" w:rsidRPr="005E1C66" w:rsidRDefault="00AB3CB2" w:rsidP="00AB3CB2">
            <w:pPr>
              <w:autoSpaceDE w:val="0"/>
              <w:autoSpaceDN w:val="0"/>
              <w:adjustRightInd w:val="0"/>
              <w:spacing w:after="0" w:line="320" w:lineRule="atLeast"/>
              <w:ind w:left="60" w:right="60"/>
              <w:jc w:val="right"/>
              <w:rPr>
                <w:rFonts w:cstheme="minorHAnsi"/>
              </w:rPr>
            </w:pPr>
            <w:r w:rsidRPr="005E1C66">
              <w:rPr>
                <w:rFonts w:cstheme="minorHAnsi"/>
              </w:rPr>
              <w:t>.224</w:t>
            </w:r>
          </w:p>
        </w:tc>
      </w:tr>
      <w:tr w:rsidR="00AB3CB2" w:rsidRPr="005E1C66" w14:paraId="41D87946" w14:textId="77777777" w:rsidTr="00AB3CB2">
        <w:trPr>
          <w:cantSplit/>
        </w:trPr>
        <w:tc>
          <w:tcPr>
            <w:tcW w:w="1565" w:type="dxa"/>
            <w:vMerge/>
            <w:shd w:val="clear" w:color="auto" w:fill="auto"/>
          </w:tcPr>
          <w:p w14:paraId="3CBB9DDE" w14:textId="77777777" w:rsidR="00AB3CB2" w:rsidRPr="005E1C66" w:rsidRDefault="00AB3CB2" w:rsidP="00AB3CB2">
            <w:pPr>
              <w:autoSpaceDE w:val="0"/>
              <w:autoSpaceDN w:val="0"/>
              <w:adjustRightInd w:val="0"/>
              <w:spacing w:after="0" w:line="240" w:lineRule="auto"/>
              <w:rPr>
                <w:rFonts w:cstheme="minorHAnsi"/>
                <w:b/>
                <w:bCs/>
              </w:rPr>
            </w:pPr>
          </w:p>
        </w:tc>
        <w:tc>
          <w:tcPr>
            <w:tcW w:w="1275" w:type="dxa"/>
            <w:shd w:val="clear" w:color="auto" w:fill="auto"/>
          </w:tcPr>
          <w:p w14:paraId="04A42731" w14:textId="77777777" w:rsidR="00AB3CB2" w:rsidRPr="005E1C66" w:rsidRDefault="00AB3CB2" w:rsidP="00AB3CB2">
            <w:pPr>
              <w:autoSpaceDE w:val="0"/>
              <w:autoSpaceDN w:val="0"/>
              <w:adjustRightInd w:val="0"/>
              <w:spacing w:after="0" w:line="320" w:lineRule="atLeast"/>
              <w:ind w:left="60" w:right="60"/>
              <w:rPr>
                <w:rFonts w:cstheme="minorHAnsi"/>
                <w:b/>
                <w:bCs/>
              </w:rPr>
            </w:pPr>
            <w:r w:rsidRPr="005E1C66">
              <w:rPr>
                <w:rFonts w:cstheme="minorHAnsi"/>
                <w:b/>
                <w:bCs/>
              </w:rPr>
              <w:t>CULTBIM2</w:t>
            </w:r>
          </w:p>
        </w:tc>
        <w:tc>
          <w:tcPr>
            <w:tcW w:w="709" w:type="dxa"/>
          </w:tcPr>
          <w:p w14:paraId="53A59CFE" w14:textId="0FFDF4BA" w:rsidR="00AB3CB2" w:rsidRPr="005E1C66" w:rsidRDefault="00AB3CB2" w:rsidP="00AB3CB2">
            <w:pPr>
              <w:autoSpaceDE w:val="0"/>
              <w:autoSpaceDN w:val="0"/>
              <w:adjustRightInd w:val="0"/>
              <w:spacing w:after="0" w:line="320" w:lineRule="atLeast"/>
              <w:ind w:left="60" w:right="60"/>
              <w:jc w:val="right"/>
              <w:rPr>
                <w:rFonts w:cstheme="minorHAnsi"/>
              </w:rPr>
            </w:pPr>
            <w:r w:rsidRPr="000058F4">
              <w:rPr>
                <w:rFonts w:cstheme="minorHAnsi"/>
              </w:rPr>
              <w:t>85</w:t>
            </w:r>
          </w:p>
        </w:tc>
        <w:tc>
          <w:tcPr>
            <w:tcW w:w="1418" w:type="dxa"/>
            <w:shd w:val="clear" w:color="auto" w:fill="auto"/>
          </w:tcPr>
          <w:p w14:paraId="2880389A" w14:textId="5DB714CB" w:rsidR="00AB3CB2" w:rsidRPr="005E1C66" w:rsidRDefault="00AB3CB2" w:rsidP="00AB3CB2">
            <w:pPr>
              <w:autoSpaceDE w:val="0"/>
              <w:autoSpaceDN w:val="0"/>
              <w:adjustRightInd w:val="0"/>
              <w:spacing w:after="0" w:line="320" w:lineRule="atLeast"/>
              <w:ind w:left="60" w:right="60"/>
              <w:jc w:val="right"/>
              <w:rPr>
                <w:rFonts w:cstheme="minorHAnsi"/>
              </w:rPr>
            </w:pPr>
            <w:r w:rsidRPr="005E1C66">
              <w:rPr>
                <w:rFonts w:cstheme="minorHAnsi"/>
              </w:rPr>
              <w:t>.110</w:t>
            </w:r>
          </w:p>
        </w:tc>
        <w:tc>
          <w:tcPr>
            <w:tcW w:w="1275" w:type="dxa"/>
            <w:shd w:val="clear" w:color="auto" w:fill="auto"/>
          </w:tcPr>
          <w:p w14:paraId="5A082F74" w14:textId="77777777" w:rsidR="00AB3CB2" w:rsidRPr="005E1C66" w:rsidRDefault="00AB3CB2" w:rsidP="00AB3CB2">
            <w:pPr>
              <w:autoSpaceDE w:val="0"/>
              <w:autoSpaceDN w:val="0"/>
              <w:adjustRightInd w:val="0"/>
              <w:spacing w:after="0" w:line="320" w:lineRule="atLeast"/>
              <w:ind w:left="60" w:right="60"/>
              <w:jc w:val="right"/>
              <w:rPr>
                <w:rFonts w:cstheme="minorHAnsi"/>
              </w:rPr>
            </w:pPr>
            <w:r w:rsidRPr="005E1C66">
              <w:rPr>
                <w:rFonts w:cstheme="minorHAnsi"/>
              </w:rPr>
              <w:t>.224</w:t>
            </w:r>
          </w:p>
        </w:tc>
        <w:tc>
          <w:tcPr>
            <w:tcW w:w="1418" w:type="dxa"/>
            <w:shd w:val="clear" w:color="auto" w:fill="auto"/>
          </w:tcPr>
          <w:p w14:paraId="0711683C" w14:textId="77777777" w:rsidR="00AB3CB2" w:rsidRPr="005E1C66" w:rsidRDefault="00AB3CB2" w:rsidP="00AB3CB2">
            <w:pPr>
              <w:autoSpaceDE w:val="0"/>
              <w:autoSpaceDN w:val="0"/>
              <w:adjustRightInd w:val="0"/>
              <w:spacing w:after="0" w:line="320" w:lineRule="atLeast"/>
              <w:ind w:left="60" w:right="60"/>
              <w:jc w:val="right"/>
              <w:rPr>
                <w:rFonts w:cstheme="minorHAnsi"/>
              </w:rPr>
            </w:pPr>
            <w:r w:rsidRPr="005E1C66">
              <w:rPr>
                <w:rFonts w:cstheme="minorHAnsi"/>
              </w:rPr>
              <w:t>1.000</w:t>
            </w:r>
          </w:p>
        </w:tc>
      </w:tr>
      <w:tr w:rsidR="00AB3CB2" w:rsidRPr="005E1C66" w14:paraId="45E09FF4" w14:textId="77777777" w:rsidTr="00AB3CB2">
        <w:trPr>
          <w:cantSplit/>
        </w:trPr>
        <w:tc>
          <w:tcPr>
            <w:tcW w:w="1565" w:type="dxa"/>
            <w:vMerge w:val="restart"/>
            <w:shd w:val="clear" w:color="auto" w:fill="auto"/>
          </w:tcPr>
          <w:p w14:paraId="28B1441A" w14:textId="77777777" w:rsidR="00AB3CB2" w:rsidRPr="005E1C66" w:rsidRDefault="00AB3CB2" w:rsidP="00AB3CB2">
            <w:pPr>
              <w:autoSpaceDE w:val="0"/>
              <w:autoSpaceDN w:val="0"/>
              <w:adjustRightInd w:val="0"/>
              <w:spacing w:after="0" w:line="320" w:lineRule="atLeast"/>
              <w:ind w:left="60" w:right="60"/>
              <w:rPr>
                <w:rFonts w:cstheme="minorHAnsi"/>
                <w:b/>
                <w:bCs/>
              </w:rPr>
            </w:pPr>
            <w:r w:rsidRPr="005E1C66">
              <w:rPr>
                <w:rFonts w:cstheme="minorHAnsi"/>
                <w:b/>
                <w:bCs/>
              </w:rPr>
              <w:t>Sig. (1-tailed)</w:t>
            </w:r>
          </w:p>
        </w:tc>
        <w:tc>
          <w:tcPr>
            <w:tcW w:w="1275" w:type="dxa"/>
            <w:shd w:val="clear" w:color="auto" w:fill="auto"/>
          </w:tcPr>
          <w:p w14:paraId="338E72D6" w14:textId="77DA1902" w:rsidR="00AB3CB2" w:rsidRPr="005E1C66" w:rsidRDefault="00AB3CB2" w:rsidP="00AB3CB2">
            <w:pPr>
              <w:autoSpaceDE w:val="0"/>
              <w:autoSpaceDN w:val="0"/>
              <w:adjustRightInd w:val="0"/>
              <w:spacing w:after="0" w:line="320" w:lineRule="atLeast"/>
              <w:ind w:left="60" w:right="60"/>
              <w:rPr>
                <w:rFonts w:cstheme="minorHAnsi"/>
                <w:b/>
                <w:bCs/>
              </w:rPr>
            </w:pPr>
            <w:r>
              <w:rPr>
                <w:rFonts w:cstheme="minorHAnsi"/>
                <w:b/>
                <w:bCs/>
              </w:rPr>
              <w:t>EX</w:t>
            </w:r>
            <w:r w:rsidRPr="005E1C66">
              <w:rPr>
                <w:rFonts w:cstheme="minorHAnsi"/>
                <w:b/>
                <w:bCs/>
              </w:rPr>
              <w:t>PBIM1</w:t>
            </w:r>
          </w:p>
        </w:tc>
        <w:tc>
          <w:tcPr>
            <w:tcW w:w="709" w:type="dxa"/>
          </w:tcPr>
          <w:p w14:paraId="5F887354" w14:textId="1CA24B6E" w:rsidR="00AB3CB2" w:rsidRPr="005E1C66" w:rsidRDefault="00AB3CB2" w:rsidP="00AB3CB2">
            <w:pPr>
              <w:autoSpaceDE w:val="0"/>
              <w:autoSpaceDN w:val="0"/>
              <w:adjustRightInd w:val="0"/>
              <w:spacing w:after="0" w:line="320" w:lineRule="atLeast"/>
              <w:ind w:left="60" w:right="60"/>
              <w:jc w:val="right"/>
              <w:rPr>
                <w:rFonts w:cstheme="minorHAnsi"/>
              </w:rPr>
            </w:pPr>
            <w:r w:rsidRPr="000058F4">
              <w:rPr>
                <w:rFonts w:cstheme="minorHAnsi"/>
              </w:rPr>
              <w:t>85</w:t>
            </w:r>
          </w:p>
        </w:tc>
        <w:tc>
          <w:tcPr>
            <w:tcW w:w="1418" w:type="dxa"/>
            <w:shd w:val="clear" w:color="auto" w:fill="auto"/>
          </w:tcPr>
          <w:p w14:paraId="7AD849F7" w14:textId="13848FAC" w:rsidR="00AB3CB2" w:rsidRPr="005E1C66" w:rsidRDefault="00AB3CB2" w:rsidP="00AB3CB2">
            <w:pPr>
              <w:autoSpaceDE w:val="0"/>
              <w:autoSpaceDN w:val="0"/>
              <w:adjustRightInd w:val="0"/>
              <w:spacing w:after="0" w:line="320" w:lineRule="atLeast"/>
              <w:ind w:left="60" w:right="60"/>
              <w:jc w:val="right"/>
              <w:rPr>
                <w:rFonts w:cstheme="minorHAnsi"/>
              </w:rPr>
            </w:pPr>
            <w:r w:rsidRPr="005E1C66">
              <w:rPr>
                <w:rFonts w:cstheme="minorHAnsi"/>
              </w:rPr>
              <w:t>.</w:t>
            </w:r>
          </w:p>
        </w:tc>
        <w:tc>
          <w:tcPr>
            <w:tcW w:w="1275" w:type="dxa"/>
            <w:shd w:val="clear" w:color="auto" w:fill="auto"/>
          </w:tcPr>
          <w:p w14:paraId="569A7AD8" w14:textId="77777777" w:rsidR="00AB3CB2" w:rsidRPr="005E1C66" w:rsidRDefault="00AB3CB2" w:rsidP="00AB3CB2">
            <w:pPr>
              <w:autoSpaceDE w:val="0"/>
              <w:autoSpaceDN w:val="0"/>
              <w:adjustRightInd w:val="0"/>
              <w:spacing w:after="0" w:line="320" w:lineRule="atLeast"/>
              <w:ind w:left="60" w:right="60"/>
              <w:jc w:val="right"/>
              <w:rPr>
                <w:rFonts w:cstheme="minorHAnsi"/>
              </w:rPr>
            </w:pPr>
            <w:r w:rsidRPr="005E1C66">
              <w:rPr>
                <w:rFonts w:cstheme="minorHAnsi"/>
              </w:rPr>
              <w:t>.000</w:t>
            </w:r>
          </w:p>
        </w:tc>
        <w:tc>
          <w:tcPr>
            <w:tcW w:w="1418" w:type="dxa"/>
            <w:shd w:val="clear" w:color="auto" w:fill="auto"/>
          </w:tcPr>
          <w:p w14:paraId="7F67A2E1" w14:textId="77777777" w:rsidR="00AB3CB2" w:rsidRPr="005E1C66" w:rsidRDefault="00AB3CB2" w:rsidP="00AB3CB2">
            <w:pPr>
              <w:autoSpaceDE w:val="0"/>
              <w:autoSpaceDN w:val="0"/>
              <w:adjustRightInd w:val="0"/>
              <w:spacing w:after="0" w:line="320" w:lineRule="atLeast"/>
              <w:ind w:left="60" w:right="60"/>
              <w:jc w:val="right"/>
              <w:rPr>
                <w:rFonts w:cstheme="minorHAnsi"/>
              </w:rPr>
            </w:pPr>
            <w:r w:rsidRPr="005E1C66">
              <w:rPr>
                <w:rFonts w:cstheme="minorHAnsi"/>
              </w:rPr>
              <w:t>.158</w:t>
            </w:r>
          </w:p>
        </w:tc>
      </w:tr>
      <w:tr w:rsidR="00AB3CB2" w:rsidRPr="005E1C66" w14:paraId="4C7F06FA" w14:textId="77777777" w:rsidTr="00AB3CB2">
        <w:trPr>
          <w:cantSplit/>
        </w:trPr>
        <w:tc>
          <w:tcPr>
            <w:tcW w:w="1565" w:type="dxa"/>
            <w:vMerge/>
            <w:shd w:val="clear" w:color="auto" w:fill="auto"/>
          </w:tcPr>
          <w:p w14:paraId="55652430" w14:textId="77777777" w:rsidR="00AB3CB2" w:rsidRPr="005E1C66" w:rsidRDefault="00AB3CB2" w:rsidP="00AB3CB2">
            <w:pPr>
              <w:autoSpaceDE w:val="0"/>
              <w:autoSpaceDN w:val="0"/>
              <w:adjustRightInd w:val="0"/>
              <w:spacing w:after="0" w:line="240" w:lineRule="auto"/>
              <w:rPr>
                <w:rFonts w:cstheme="minorHAnsi"/>
                <w:b/>
                <w:bCs/>
              </w:rPr>
            </w:pPr>
          </w:p>
        </w:tc>
        <w:tc>
          <w:tcPr>
            <w:tcW w:w="1275" w:type="dxa"/>
            <w:shd w:val="clear" w:color="auto" w:fill="auto"/>
          </w:tcPr>
          <w:p w14:paraId="242A2965" w14:textId="77777777" w:rsidR="00AB3CB2" w:rsidRPr="005E1C66" w:rsidRDefault="00AB3CB2" w:rsidP="00AB3CB2">
            <w:pPr>
              <w:autoSpaceDE w:val="0"/>
              <w:autoSpaceDN w:val="0"/>
              <w:adjustRightInd w:val="0"/>
              <w:spacing w:after="0" w:line="320" w:lineRule="atLeast"/>
              <w:ind w:left="60" w:right="60"/>
              <w:rPr>
                <w:rFonts w:cstheme="minorHAnsi"/>
                <w:b/>
                <w:bCs/>
              </w:rPr>
            </w:pPr>
            <w:r w:rsidRPr="005E1C66">
              <w:rPr>
                <w:rFonts w:cstheme="minorHAnsi"/>
                <w:b/>
                <w:bCs/>
              </w:rPr>
              <w:t>CULTBIM1</w:t>
            </w:r>
          </w:p>
        </w:tc>
        <w:tc>
          <w:tcPr>
            <w:tcW w:w="709" w:type="dxa"/>
          </w:tcPr>
          <w:p w14:paraId="474EE0BA" w14:textId="193475DB" w:rsidR="00AB3CB2" w:rsidRPr="005E1C66" w:rsidRDefault="00AB3CB2" w:rsidP="00AB3CB2">
            <w:pPr>
              <w:autoSpaceDE w:val="0"/>
              <w:autoSpaceDN w:val="0"/>
              <w:adjustRightInd w:val="0"/>
              <w:spacing w:after="0" w:line="320" w:lineRule="atLeast"/>
              <w:ind w:left="60" w:right="60"/>
              <w:jc w:val="right"/>
              <w:rPr>
                <w:rFonts w:cstheme="minorHAnsi"/>
              </w:rPr>
            </w:pPr>
            <w:r w:rsidRPr="000058F4">
              <w:rPr>
                <w:rFonts w:cstheme="minorHAnsi"/>
              </w:rPr>
              <w:t>85</w:t>
            </w:r>
          </w:p>
        </w:tc>
        <w:tc>
          <w:tcPr>
            <w:tcW w:w="1418" w:type="dxa"/>
            <w:shd w:val="clear" w:color="auto" w:fill="auto"/>
          </w:tcPr>
          <w:p w14:paraId="0082C703" w14:textId="10BD400D" w:rsidR="00AB3CB2" w:rsidRPr="005E1C66" w:rsidRDefault="00AB3CB2" w:rsidP="00AB3CB2">
            <w:pPr>
              <w:autoSpaceDE w:val="0"/>
              <w:autoSpaceDN w:val="0"/>
              <w:adjustRightInd w:val="0"/>
              <w:spacing w:after="0" w:line="320" w:lineRule="atLeast"/>
              <w:ind w:left="60" w:right="60"/>
              <w:jc w:val="right"/>
              <w:rPr>
                <w:rFonts w:cstheme="minorHAnsi"/>
              </w:rPr>
            </w:pPr>
            <w:r w:rsidRPr="005E1C66">
              <w:rPr>
                <w:rFonts w:cstheme="minorHAnsi"/>
              </w:rPr>
              <w:t>.000</w:t>
            </w:r>
          </w:p>
        </w:tc>
        <w:tc>
          <w:tcPr>
            <w:tcW w:w="1275" w:type="dxa"/>
            <w:shd w:val="clear" w:color="auto" w:fill="auto"/>
          </w:tcPr>
          <w:p w14:paraId="34195DDC" w14:textId="77777777" w:rsidR="00AB3CB2" w:rsidRPr="005E1C66" w:rsidRDefault="00AB3CB2" w:rsidP="00AB3CB2">
            <w:pPr>
              <w:autoSpaceDE w:val="0"/>
              <w:autoSpaceDN w:val="0"/>
              <w:adjustRightInd w:val="0"/>
              <w:spacing w:after="0" w:line="320" w:lineRule="atLeast"/>
              <w:ind w:left="60" w:right="60"/>
              <w:jc w:val="right"/>
              <w:rPr>
                <w:rFonts w:cstheme="minorHAnsi"/>
              </w:rPr>
            </w:pPr>
            <w:r w:rsidRPr="005E1C66">
              <w:rPr>
                <w:rFonts w:cstheme="minorHAnsi"/>
              </w:rPr>
              <w:t>.</w:t>
            </w:r>
          </w:p>
        </w:tc>
        <w:tc>
          <w:tcPr>
            <w:tcW w:w="1418" w:type="dxa"/>
            <w:shd w:val="clear" w:color="auto" w:fill="auto"/>
          </w:tcPr>
          <w:p w14:paraId="4C329B5C" w14:textId="77777777" w:rsidR="00AB3CB2" w:rsidRPr="005E1C66" w:rsidRDefault="00AB3CB2" w:rsidP="00AB3CB2">
            <w:pPr>
              <w:autoSpaceDE w:val="0"/>
              <w:autoSpaceDN w:val="0"/>
              <w:adjustRightInd w:val="0"/>
              <w:spacing w:after="0" w:line="320" w:lineRule="atLeast"/>
              <w:ind w:left="60" w:right="60"/>
              <w:jc w:val="right"/>
              <w:rPr>
                <w:rFonts w:cstheme="minorHAnsi"/>
              </w:rPr>
            </w:pPr>
            <w:r w:rsidRPr="005E1C66">
              <w:rPr>
                <w:rFonts w:cstheme="minorHAnsi"/>
              </w:rPr>
              <w:t>.019</w:t>
            </w:r>
          </w:p>
        </w:tc>
      </w:tr>
      <w:tr w:rsidR="00AB3CB2" w:rsidRPr="005E1C66" w14:paraId="559769EA" w14:textId="77777777" w:rsidTr="00AB3CB2">
        <w:trPr>
          <w:cantSplit/>
        </w:trPr>
        <w:tc>
          <w:tcPr>
            <w:tcW w:w="1565" w:type="dxa"/>
            <w:vMerge/>
            <w:shd w:val="clear" w:color="auto" w:fill="auto"/>
          </w:tcPr>
          <w:p w14:paraId="403B9237" w14:textId="77777777" w:rsidR="00AB3CB2" w:rsidRPr="005E1C66" w:rsidRDefault="00AB3CB2" w:rsidP="00AB3CB2">
            <w:pPr>
              <w:autoSpaceDE w:val="0"/>
              <w:autoSpaceDN w:val="0"/>
              <w:adjustRightInd w:val="0"/>
              <w:spacing w:after="0" w:line="240" w:lineRule="auto"/>
              <w:rPr>
                <w:rFonts w:cstheme="minorHAnsi"/>
                <w:b/>
                <w:bCs/>
              </w:rPr>
            </w:pPr>
          </w:p>
        </w:tc>
        <w:tc>
          <w:tcPr>
            <w:tcW w:w="1275" w:type="dxa"/>
            <w:shd w:val="clear" w:color="auto" w:fill="auto"/>
          </w:tcPr>
          <w:p w14:paraId="48652950" w14:textId="77777777" w:rsidR="00AB3CB2" w:rsidRPr="005E1C66" w:rsidRDefault="00AB3CB2" w:rsidP="00AB3CB2">
            <w:pPr>
              <w:autoSpaceDE w:val="0"/>
              <w:autoSpaceDN w:val="0"/>
              <w:adjustRightInd w:val="0"/>
              <w:spacing w:after="0" w:line="320" w:lineRule="atLeast"/>
              <w:ind w:left="60" w:right="60"/>
              <w:rPr>
                <w:rFonts w:cstheme="minorHAnsi"/>
                <w:b/>
                <w:bCs/>
              </w:rPr>
            </w:pPr>
            <w:r w:rsidRPr="005E1C66">
              <w:rPr>
                <w:rFonts w:cstheme="minorHAnsi"/>
                <w:b/>
                <w:bCs/>
              </w:rPr>
              <w:t>CULTBIM2</w:t>
            </w:r>
          </w:p>
        </w:tc>
        <w:tc>
          <w:tcPr>
            <w:tcW w:w="709" w:type="dxa"/>
          </w:tcPr>
          <w:p w14:paraId="5FB3BFE6" w14:textId="0C9A238F" w:rsidR="00AB3CB2" w:rsidRPr="005E1C66" w:rsidRDefault="00AB3CB2" w:rsidP="00AB3CB2">
            <w:pPr>
              <w:autoSpaceDE w:val="0"/>
              <w:autoSpaceDN w:val="0"/>
              <w:adjustRightInd w:val="0"/>
              <w:spacing w:after="0" w:line="320" w:lineRule="atLeast"/>
              <w:ind w:left="60" w:right="60"/>
              <w:jc w:val="right"/>
              <w:rPr>
                <w:rFonts w:cstheme="minorHAnsi"/>
              </w:rPr>
            </w:pPr>
            <w:r w:rsidRPr="000058F4">
              <w:rPr>
                <w:rFonts w:cstheme="minorHAnsi"/>
              </w:rPr>
              <w:t>85</w:t>
            </w:r>
          </w:p>
        </w:tc>
        <w:tc>
          <w:tcPr>
            <w:tcW w:w="1418" w:type="dxa"/>
            <w:shd w:val="clear" w:color="auto" w:fill="auto"/>
          </w:tcPr>
          <w:p w14:paraId="6BEEBA07" w14:textId="38102DA4" w:rsidR="00AB3CB2" w:rsidRPr="005E1C66" w:rsidRDefault="00AB3CB2" w:rsidP="00AB3CB2">
            <w:pPr>
              <w:autoSpaceDE w:val="0"/>
              <w:autoSpaceDN w:val="0"/>
              <w:adjustRightInd w:val="0"/>
              <w:spacing w:after="0" w:line="320" w:lineRule="atLeast"/>
              <w:ind w:left="60" w:right="60"/>
              <w:jc w:val="right"/>
              <w:rPr>
                <w:rFonts w:cstheme="minorHAnsi"/>
              </w:rPr>
            </w:pPr>
            <w:r w:rsidRPr="005E1C66">
              <w:rPr>
                <w:rFonts w:cstheme="minorHAnsi"/>
              </w:rPr>
              <w:t>.158</w:t>
            </w:r>
          </w:p>
        </w:tc>
        <w:tc>
          <w:tcPr>
            <w:tcW w:w="1275" w:type="dxa"/>
            <w:shd w:val="clear" w:color="auto" w:fill="auto"/>
          </w:tcPr>
          <w:p w14:paraId="406381D3" w14:textId="77777777" w:rsidR="00AB3CB2" w:rsidRPr="005E1C66" w:rsidRDefault="00AB3CB2" w:rsidP="00AB3CB2">
            <w:pPr>
              <w:autoSpaceDE w:val="0"/>
              <w:autoSpaceDN w:val="0"/>
              <w:adjustRightInd w:val="0"/>
              <w:spacing w:after="0" w:line="320" w:lineRule="atLeast"/>
              <w:ind w:left="60" w:right="60"/>
              <w:jc w:val="right"/>
              <w:rPr>
                <w:rFonts w:cstheme="minorHAnsi"/>
              </w:rPr>
            </w:pPr>
            <w:r w:rsidRPr="005E1C66">
              <w:rPr>
                <w:rFonts w:cstheme="minorHAnsi"/>
              </w:rPr>
              <w:t>.019</w:t>
            </w:r>
          </w:p>
        </w:tc>
        <w:tc>
          <w:tcPr>
            <w:tcW w:w="1418" w:type="dxa"/>
            <w:shd w:val="clear" w:color="auto" w:fill="auto"/>
          </w:tcPr>
          <w:p w14:paraId="4478490E" w14:textId="77777777" w:rsidR="00AB3CB2" w:rsidRPr="005E1C66" w:rsidRDefault="00AB3CB2" w:rsidP="00AB3CB2">
            <w:pPr>
              <w:autoSpaceDE w:val="0"/>
              <w:autoSpaceDN w:val="0"/>
              <w:adjustRightInd w:val="0"/>
              <w:spacing w:after="0" w:line="320" w:lineRule="atLeast"/>
              <w:ind w:left="60" w:right="60"/>
              <w:jc w:val="right"/>
              <w:rPr>
                <w:rFonts w:cstheme="minorHAnsi"/>
              </w:rPr>
            </w:pPr>
            <w:r w:rsidRPr="005E1C66">
              <w:rPr>
                <w:rFonts w:cstheme="minorHAnsi"/>
              </w:rPr>
              <w:t>.</w:t>
            </w:r>
          </w:p>
        </w:tc>
      </w:tr>
    </w:tbl>
    <w:p w14:paraId="4374520B" w14:textId="77777777" w:rsidR="00416161" w:rsidRPr="00DA0641" w:rsidRDefault="00416161" w:rsidP="00416161">
      <w:pPr>
        <w:rPr>
          <w:sz w:val="24"/>
        </w:rPr>
      </w:pPr>
    </w:p>
    <w:p w14:paraId="607C3BAD" w14:textId="2D607657" w:rsidR="00416161" w:rsidRPr="00DA0641" w:rsidRDefault="00416161" w:rsidP="009D781D">
      <w:r w:rsidRPr="00DA0641">
        <w:t xml:space="preserve">Next, the ‘collinearity diagnostics’ on the variables </w:t>
      </w:r>
      <w:r w:rsidR="00571152">
        <w:t>are</w:t>
      </w:r>
      <w:r w:rsidRPr="00DA0641">
        <w:t xml:space="preserve"> presented in </w:t>
      </w:r>
      <w:r w:rsidR="002B7081">
        <w:fldChar w:fldCharType="begin"/>
      </w:r>
      <w:r w:rsidR="002B7081">
        <w:instrText xml:space="preserve"> REF _Ref31966320 \h </w:instrText>
      </w:r>
      <w:r w:rsidR="009D781D">
        <w:instrText xml:space="preserve"> \* MERGEFORMAT </w:instrText>
      </w:r>
      <w:r w:rsidR="002B7081">
        <w:fldChar w:fldCharType="separate"/>
      </w:r>
      <w:r w:rsidR="00F70D7D" w:rsidRPr="00DA0641">
        <w:t xml:space="preserve">Table </w:t>
      </w:r>
      <w:r w:rsidR="00F70D7D">
        <w:rPr>
          <w:noProof/>
        </w:rPr>
        <w:t>61</w:t>
      </w:r>
      <w:r w:rsidR="002B7081">
        <w:fldChar w:fldCharType="end"/>
      </w:r>
      <w:r w:rsidRPr="00DA0641">
        <w:t>. Tolerance is an indicator of how much of the variability of the specified independent is not explained by the other independent variables in the model. If the Tolerance value is too small (&lt; 0.1) it indicates that the multiple correlation</w:t>
      </w:r>
      <w:r w:rsidR="00571152">
        <w:t>s</w:t>
      </w:r>
      <w:r w:rsidRPr="00DA0641">
        <w:t xml:space="preserve"> with other variables is high, suggesting the possibility</w:t>
      </w:r>
      <w:r w:rsidR="00571152">
        <w:t xml:space="preserve"> of</w:t>
      </w:r>
      <w:r w:rsidRPr="00DA0641">
        <w:t xml:space="preserve"> multi-collinearity </w:t>
      </w:r>
      <w:r w:rsidRPr="00DA0641">
        <w:fldChar w:fldCharType="begin" w:fldLock="1"/>
      </w:r>
      <w:r w:rsidRPr="00DA0641">
        <w:instrText>ADDIN CSL_CITATION {"citationItems":[{"id":"ITEM-1","itemData":{"ISBN":"978 1 74237 392 8","abstract":"For many students, the thought of completing a statistics subject, or using statistics in their research, is a major source of stress and frustration. The aim of the original SPSS Survival Manual (published in 2000) was to provide a simple, step-by-step guide to the process of data analysis using SPSS. Unlike other statistical titles it did not focus on the mathematical underpinnings of the techniques, but rather on the appropriate use of SPSS as a tool. Since the publication of the three editions of the SPSS Survival Manual, I have received many hundreds of emails from students who have been grateful for the helping hand (or lifeline).","author":[{"dropping-particle":"","family":"Pallant","given":"Julie","non-dropping-particle":"","parse-names":false,"suffix":""}],"container-title":"Allen &amp; Unwin","id":"ITEM-1","issued":{"date-parts":[["2013"]]},"title":"SPSS Survival Manual 5th ed.","type":"book"},"uris":["http://www.mendeley.com/documents/?uuid=1c291218-d6fa-410c-a27b-a5005ad899ed","http://www.mendeley.com/documents/?uuid=0b788832-f4e6-4bb8-98d8-4c535b450a8c"]}],"mendeley":{"formattedCitation":"(Pallant, 2013)","plainTextFormattedCitation":"(Pallant, 2013)","previouslyFormattedCitation":"(Pallant, 2013)"},"properties":{"noteIndex":0},"schema":"https://github.com/citation-style-language/schema/raw/master/csl-citation.json"}</w:instrText>
      </w:r>
      <w:r w:rsidRPr="00DA0641">
        <w:fldChar w:fldCharType="separate"/>
      </w:r>
      <w:r w:rsidRPr="00DA0641">
        <w:rPr>
          <w:noProof/>
        </w:rPr>
        <w:t>(Pallant, 2013)</w:t>
      </w:r>
      <w:r w:rsidRPr="00DA0641">
        <w:fldChar w:fldCharType="end"/>
      </w:r>
      <w:r w:rsidRPr="00DA0641">
        <w:t xml:space="preserve">. VIF (Variance inflation factor) is the inverse of the Tolerance value. The problem arises only if the VF value is above 10 indicating multicollinearity </w:t>
      </w:r>
      <w:r w:rsidRPr="00DA0641">
        <w:fldChar w:fldCharType="begin" w:fldLock="1"/>
      </w:r>
      <w:r w:rsidRPr="00DA0641">
        <w:instrText>ADDIN CSL_CITATION {"citationItems":[{"id":"ITEM-1","itemData":{"ISBN":"978 1 74237 392 8","abstract":"For many students, the thought of completing a statistics subject, or using statistics in their research, is a major source of stress and frustration. The aim of the original SPSS Survival Manual (published in 2000) was to provide a simple, step-by-step guide to the process of data analysis using SPSS. Unlike other statistical titles it did not focus on the mathematical underpinnings of the techniques, but rather on the appropriate use of SPSS as a tool. Since the publication of the three editions of the SPSS Survival Manual, I have received many hundreds of emails from students who have been grateful for the helping hand (or lifeline).","author":[{"dropping-particle":"","family":"Pallant","given":"Julie","non-dropping-particle":"","parse-names":false,"suffix":""}],"container-title":"Allen &amp; Unwin","id":"ITEM-1","issued":{"date-parts":[["2013"]]},"title":"SPSS Survival Manual 5th ed.","type":"book"},"uris":["http://www.mendeley.com/documents/?uuid=1c291218-d6fa-410c-a27b-a5005ad899ed","http://www.mendeley.com/documents/?uuid=0b788832-f4e6-4bb8-98d8-4c535b450a8c"]}],"mendeley":{"formattedCitation":"(Pallant, 2013)","plainTextFormattedCitation":"(Pallant, 2013)","previouslyFormattedCitation":"(Pallant, 2013)"},"properties":{"noteIndex":0},"schema":"https://github.com/citation-style-language/schema/raw/master/csl-citation.json"}</w:instrText>
      </w:r>
      <w:r w:rsidRPr="00DA0641">
        <w:fldChar w:fldCharType="separate"/>
      </w:r>
      <w:r w:rsidRPr="00DA0641">
        <w:rPr>
          <w:noProof/>
        </w:rPr>
        <w:t>(Pallant, 2013)</w:t>
      </w:r>
      <w:r w:rsidRPr="00DA0641">
        <w:fldChar w:fldCharType="end"/>
      </w:r>
      <w:r w:rsidRPr="00DA0641">
        <w:t xml:space="preserve">. Having a closer look at </w:t>
      </w:r>
      <w:r w:rsidR="003801DF" w:rsidRPr="00DA0641">
        <w:fldChar w:fldCharType="begin"/>
      </w:r>
      <w:r w:rsidR="003801DF" w:rsidRPr="00DA0641">
        <w:instrText xml:space="preserve"> REF _Ref31966320 \h </w:instrText>
      </w:r>
      <w:r w:rsidR="009D781D">
        <w:instrText xml:space="preserve"> \* MERGEFORMAT </w:instrText>
      </w:r>
      <w:r w:rsidR="003801DF" w:rsidRPr="00DA0641">
        <w:fldChar w:fldCharType="separate"/>
      </w:r>
      <w:r w:rsidR="00F70D7D" w:rsidRPr="00DA0641">
        <w:t xml:space="preserve">Table </w:t>
      </w:r>
      <w:r w:rsidR="00F70D7D">
        <w:rPr>
          <w:noProof/>
        </w:rPr>
        <w:t>61</w:t>
      </w:r>
      <w:r w:rsidR="003801DF" w:rsidRPr="00DA0641">
        <w:fldChar w:fldCharType="end"/>
      </w:r>
      <w:r w:rsidRPr="00DA0641">
        <w:t>, it is convincing that there’s no multi-collinearity in this analysis- hence the data is safe-enough for regression analysis.</w:t>
      </w:r>
    </w:p>
    <w:p w14:paraId="190A37DD" w14:textId="77777777" w:rsidR="00416161" w:rsidRPr="00DA0641" w:rsidRDefault="00416161" w:rsidP="00416161">
      <w:pPr>
        <w:autoSpaceDE w:val="0"/>
        <w:autoSpaceDN w:val="0"/>
        <w:adjustRightInd w:val="0"/>
        <w:spacing w:after="0" w:line="240" w:lineRule="auto"/>
        <w:rPr>
          <w:rFonts w:ascii="Times New Roman" w:hAnsi="Times New Roman" w:cs="Times New Roman"/>
          <w:sz w:val="24"/>
          <w:szCs w:val="24"/>
        </w:rPr>
      </w:pPr>
    </w:p>
    <w:p w14:paraId="380DCEDC" w14:textId="35F4053F" w:rsidR="00416161" w:rsidRPr="00DA0641" w:rsidRDefault="00416161" w:rsidP="00416161">
      <w:pPr>
        <w:pStyle w:val="Caption"/>
        <w:keepNext/>
      </w:pPr>
      <w:bookmarkStart w:id="836" w:name="_Ref31966320"/>
      <w:bookmarkStart w:id="837" w:name="_Toc35347739"/>
      <w:bookmarkStart w:id="838" w:name="_Toc49290910"/>
      <w:bookmarkStart w:id="839" w:name="_Toc73916275"/>
      <w:r w:rsidRPr="00DA0641">
        <w:t xml:space="preserve">Table </w:t>
      </w:r>
      <w:r w:rsidRPr="00DA0641">
        <w:fldChar w:fldCharType="begin"/>
      </w:r>
      <w:r w:rsidRPr="00DA0641">
        <w:instrText xml:space="preserve"> SEQ Table \* ARABIC </w:instrText>
      </w:r>
      <w:r w:rsidRPr="00DA0641">
        <w:fldChar w:fldCharType="separate"/>
      </w:r>
      <w:r w:rsidR="00F70D7D">
        <w:rPr>
          <w:noProof/>
        </w:rPr>
        <w:t>61</w:t>
      </w:r>
      <w:r w:rsidRPr="00DA0641">
        <w:fldChar w:fldCharType="end"/>
      </w:r>
      <w:bookmarkEnd w:id="836"/>
      <w:r w:rsidRPr="00DA0641">
        <w:t>- Collinearity Diagnostics for Multiple regressions</w:t>
      </w:r>
      <w:bookmarkEnd w:id="837"/>
      <w:bookmarkEnd w:id="838"/>
      <w:bookmarkEnd w:id="8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13"/>
        <w:gridCol w:w="915"/>
        <w:gridCol w:w="536"/>
        <w:gridCol w:w="786"/>
        <w:gridCol w:w="1117"/>
        <w:gridCol w:w="536"/>
        <w:gridCol w:w="444"/>
        <w:gridCol w:w="615"/>
        <w:gridCol w:w="615"/>
        <w:gridCol w:w="538"/>
        <w:gridCol w:w="616"/>
        <w:gridCol w:w="444"/>
        <w:gridCol w:w="867"/>
        <w:gridCol w:w="536"/>
      </w:tblGrid>
      <w:tr w:rsidR="00416161" w:rsidRPr="00AB3CB2" w14:paraId="2D06DDEB" w14:textId="77777777" w:rsidTr="00593D59">
        <w:trPr>
          <w:cantSplit/>
        </w:trPr>
        <w:tc>
          <w:tcPr>
            <w:tcW w:w="0" w:type="auto"/>
            <w:gridSpan w:val="14"/>
            <w:shd w:val="clear" w:color="auto" w:fill="FFFFFF"/>
            <w:vAlign w:val="center"/>
          </w:tcPr>
          <w:p w14:paraId="04C5A2E5" w14:textId="77777777" w:rsidR="00416161" w:rsidRPr="00AB3CB2" w:rsidRDefault="00416161" w:rsidP="00332038">
            <w:pPr>
              <w:autoSpaceDE w:val="0"/>
              <w:autoSpaceDN w:val="0"/>
              <w:adjustRightInd w:val="0"/>
              <w:spacing w:after="0" w:line="276" w:lineRule="auto"/>
              <w:ind w:left="60" w:right="60"/>
              <w:jc w:val="center"/>
              <w:rPr>
                <w:rFonts w:cstheme="minorHAnsi"/>
                <w:sz w:val="20"/>
                <w:szCs w:val="20"/>
              </w:rPr>
            </w:pPr>
            <w:r w:rsidRPr="00AB3CB2">
              <w:rPr>
                <w:rFonts w:cstheme="minorHAnsi"/>
                <w:b/>
                <w:bCs/>
                <w:sz w:val="20"/>
                <w:szCs w:val="20"/>
              </w:rPr>
              <w:t>Coefficients</w:t>
            </w:r>
            <w:r w:rsidRPr="00AB3CB2">
              <w:rPr>
                <w:rFonts w:cstheme="minorHAnsi"/>
                <w:b/>
                <w:bCs/>
                <w:sz w:val="20"/>
                <w:szCs w:val="20"/>
                <w:vertAlign w:val="superscript"/>
              </w:rPr>
              <w:t>a</w:t>
            </w:r>
          </w:p>
        </w:tc>
      </w:tr>
      <w:tr w:rsidR="00AB3CB2" w:rsidRPr="00AB3CB2" w14:paraId="235A47C8" w14:textId="77777777" w:rsidTr="00593D59">
        <w:trPr>
          <w:cantSplit/>
        </w:trPr>
        <w:tc>
          <w:tcPr>
            <w:tcW w:w="0" w:type="auto"/>
            <w:gridSpan w:val="2"/>
            <w:vMerge w:val="restart"/>
            <w:shd w:val="clear" w:color="auto" w:fill="FFFFFF"/>
            <w:vAlign w:val="bottom"/>
          </w:tcPr>
          <w:p w14:paraId="7B7C5915" w14:textId="77777777" w:rsidR="00416161" w:rsidRPr="00AB3CB2" w:rsidRDefault="00416161" w:rsidP="00332038">
            <w:pPr>
              <w:autoSpaceDE w:val="0"/>
              <w:autoSpaceDN w:val="0"/>
              <w:adjustRightInd w:val="0"/>
              <w:spacing w:after="0" w:line="276" w:lineRule="auto"/>
              <w:ind w:left="60" w:right="60"/>
              <w:rPr>
                <w:rFonts w:cstheme="minorHAnsi"/>
                <w:b/>
                <w:bCs/>
                <w:sz w:val="20"/>
                <w:szCs w:val="20"/>
              </w:rPr>
            </w:pPr>
            <w:r w:rsidRPr="00AB3CB2">
              <w:rPr>
                <w:rFonts w:cstheme="minorHAnsi"/>
                <w:b/>
                <w:bCs/>
                <w:sz w:val="20"/>
                <w:szCs w:val="20"/>
              </w:rPr>
              <w:t>Model</w:t>
            </w:r>
          </w:p>
        </w:tc>
        <w:tc>
          <w:tcPr>
            <w:tcW w:w="0" w:type="auto"/>
            <w:gridSpan w:val="2"/>
            <w:shd w:val="clear" w:color="auto" w:fill="FFFFFF"/>
            <w:vAlign w:val="bottom"/>
          </w:tcPr>
          <w:p w14:paraId="6C727D3A" w14:textId="197A8573" w:rsidR="00416161" w:rsidRPr="00AB3CB2" w:rsidRDefault="00416161" w:rsidP="00332038">
            <w:pPr>
              <w:autoSpaceDE w:val="0"/>
              <w:autoSpaceDN w:val="0"/>
              <w:adjustRightInd w:val="0"/>
              <w:spacing w:after="0" w:line="276" w:lineRule="auto"/>
              <w:ind w:left="60" w:right="60"/>
              <w:jc w:val="center"/>
              <w:rPr>
                <w:rFonts w:cstheme="minorHAnsi"/>
                <w:b/>
                <w:bCs/>
                <w:sz w:val="20"/>
                <w:szCs w:val="20"/>
              </w:rPr>
            </w:pPr>
            <w:r w:rsidRPr="00AB3CB2">
              <w:rPr>
                <w:rFonts w:cstheme="minorHAnsi"/>
                <w:b/>
                <w:bCs/>
                <w:sz w:val="20"/>
                <w:szCs w:val="20"/>
              </w:rPr>
              <w:t>Unstandardi</w:t>
            </w:r>
            <w:r w:rsidR="006F375B">
              <w:rPr>
                <w:rFonts w:cstheme="minorHAnsi"/>
                <w:b/>
                <w:bCs/>
                <w:sz w:val="20"/>
                <w:szCs w:val="20"/>
              </w:rPr>
              <w:t>s</w:t>
            </w:r>
            <w:r w:rsidRPr="00AB3CB2">
              <w:rPr>
                <w:rFonts w:cstheme="minorHAnsi"/>
                <w:b/>
                <w:bCs/>
                <w:sz w:val="20"/>
                <w:szCs w:val="20"/>
              </w:rPr>
              <w:t>ed Coefficients</w:t>
            </w:r>
          </w:p>
        </w:tc>
        <w:tc>
          <w:tcPr>
            <w:tcW w:w="0" w:type="auto"/>
            <w:shd w:val="clear" w:color="auto" w:fill="FFFFFF"/>
            <w:vAlign w:val="bottom"/>
          </w:tcPr>
          <w:p w14:paraId="7F3B0AFC" w14:textId="2FB4DCAC" w:rsidR="00416161" w:rsidRPr="00AB3CB2" w:rsidRDefault="00A51DA4" w:rsidP="00332038">
            <w:pPr>
              <w:autoSpaceDE w:val="0"/>
              <w:autoSpaceDN w:val="0"/>
              <w:adjustRightInd w:val="0"/>
              <w:spacing w:after="0" w:line="276" w:lineRule="auto"/>
              <w:ind w:left="60" w:right="60"/>
              <w:jc w:val="center"/>
              <w:rPr>
                <w:rFonts w:cstheme="minorHAnsi"/>
                <w:b/>
                <w:bCs/>
                <w:sz w:val="20"/>
                <w:szCs w:val="20"/>
              </w:rPr>
            </w:pPr>
            <w:r w:rsidRPr="00AB3CB2">
              <w:rPr>
                <w:rFonts w:cstheme="minorHAnsi"/>
                <w:b/>
                <w:bCs/>
                <w:sz w:val="20"/>
                <w:szCs w:val="20"/>
              </w:rPr>
              <w:t>Standardised</w:t>
            </w:r>
            <w:r w:rsidR="00416161" w:rsidRPr="00AB3CB2">
              <w:rPr>
                <w:rFonts w:cstheme="minorHAnsi"/>
                <w:b/>
                <w:bCs/>
                <w:sz w:val="20"/>
                <w:szCs w:val="20"/>
              </w:rPr>
              <w:t xml:space="preserve"> Coefficients</w:t>
            </w:r>
          </w:p>
        </w:tc>
        <w:tc>
          <w:tcPr>
            <w:tcW w:w="0" w:type="auto"/>
            <w:vMerge w:val="restart"/>
            <w:shd w:val="clear" w:color="auto" w:fill="FFFFFF"/>
            <w:vAlign w:val="bottom"/>
          </w:tcPr>
          <w:p w14:paraId="17215B90" w14:textId="77777777" w:rsidR="00416161" w:rsidRPr="00AB3CB2" w:rsidRDefault="00416161" w:rsidP="00332038">
            <w:pPr>
              <w:autoSpaceDE w:val="0"/>
              <w:autoSpaceDN w:val="0"/>
              <w:adjustRightInd w:val="0"/>
              <w:spacing w:after="0" w:line="276" w:lineRule="auto"/>
              <w:ind w:left="60" w:right="60"/>
              <w:jc w:val="center"/>
              <w:rPr>
                <w:rFonts w:cstheme="minorHAnsi"/>
                <w:b/>
                <w:bCs/>
                <w:sz w:val="20"/>
                <w:szCs w:val="20"/>
              </w:rPr>
            </w:pPr>
            <w:r w:rsidRPr="00AB3CB2">
              <w:rPr>
                <w:rFonts w:cstheme="minorHAnsi"/>
                <w:b/>
                <w:bCs/>
                <w:sz w:val="20"/>
                <w:szCs w:val="20"/>
              </w:rPr>
              <w:t>t</w:t>
            </w:r>
          </w:p>
        </w:tc>
        <w:tc>
          <w:tcPr>
            <w:tcW w:w="0" w:type="auto"/>
            <w:vMerge w:val="restart"/>
            <w:shd w:val="clear" w:color="auto" w:fill="FFFFFF"/>
            <w:vAlign w:val="bottom"/>
          </w:tcPr>
          <w:p w14:paraId="75C25A15" w14:textId="77777777" w:rsidR="00416161" w:rsidRPr="00AB3CB2" w:rsidRDefault="00416161" w:rsidP="00332038">
            <w:pPr>
              <w:autoSpaceDE w:val="0"/>
              <w:autoSpaceDN w:val="0"/>
              <w:adjustRightInd w:val="0"/>
              <w:spacing w:after="0" w:line="276" w:lineRule="auto"/>
              <w:ind w:left="60" w:right="60"/>
              <w:jc w:val="center"/>
              <w:rPr>
                <w:rFonts w:cstheme="minorHAnsi"/>
                <w:b/>
                <w:bCs/>
                <w:sz w:val="20"/>
                <w:szCs w:val="20"/>
              </w:rPr>
            </w:pPr>
            <w:r w:rsidRPr="00AB3CB2">
              <w:rPr>
                <w:rFonts w:cstheme="minorHAnsi"/>
                <w:b/>
                <w:bCs/>
                <w:sz w:val="20"/>
                <w:szCs w:val="20"/>
              </w:rPr>
              <w:t>Sig.</w:t>
            </w:r>
          </w:p>
        </w:tc>
        <w:tc>
          <w:tcPr>
            <w:tcW w:w="0" w:type="auto"/>
            <w:gridSpan w:val="2"/>
            <w:shd w:val="clear" w:color="auto" w:fill="FFFFFF"/>
            <w:vAlign w:val="bottom"/>
          </w:tcPr>
          <w:p w14:paraId="3C06CF5D" w14:textId="77777777" w:rsidR="00416161" w:rsidRPr="00AB3CB2" w:rsidRDefault="00416161" w:rsidP="00332038">
            <w:pPr>
              <w:autoSpaceDE w:val="0"/>
              <w:autoSpaceDN w:val="0"/>
              <w:adjustRightInd w:val="0"/>
              <w:spacing w:after="0" w:line="276" w:lineRule="auto"/>
              <w:ind w:left="60" w:right="60"/>
              <w:jc w:val="center"/>
              <w:rPr>
                <w:rFonts w:cstheme="minorHAnsi"/>
                <w:b/>
                <w:bCs/>
                <w:sz w:val="20"/>
                <w:szCs w:val="20"/>
              </w:rPr>
            </w:pPr>
            <w:r w:rsidRPr="00AB3CB2">
              <w:rPr>
                <w:rFonts w:cstheme="minorHAnsi"/>
                <w:b/>
                <w:bCs/>
                <w:sz w:val="20"/>
                <w:szCs w:val="20"/>
              </w:rPr>
              <w:t>95.0% Confidence Interval for B</w:t>
            </w:r>
          </w:p>
        </w:tc>
        <w:tc>
          <w:tcPr>
            <w:tcW w:w="0" w:type="auto"/>
            <w:gridSpan w:val="3"/>
            <w:shd w:val="clear" w:color="auto" w:fill="FFFFFF"/>
            <w:vAlign w:val="bottom"/>
          </w:tcPr>
          <w:p w14:paraId="6C4E06D0" w14:textId="77777777" w:rsidR="00416161" w:rsidRPr="00AB3CB2" w:rsidRDefault="00416161" w:rsidP="00332038">
            <w:pPr>
              <w:autoSpaceDE w:val="0"/>
              <w:autoSpaceDN w:val="0"/>
              <w:adjustRightInd w:val="0"/>
              <w:spacing w:after="0" w:line="276" w:lineRule="auto"/>
              <w:ind w:left="60" w:right="60"/>
              <w:jc w:val="center"/>
              <w:rPr>
                <w:rFonts w:cstheme="minorHAnsi"/>
                <w:b/>
                <w:bCs/>
                <w:sz w:val="20"/>
                <w:szCs w:val="20"/>
              </w:rPr>
            </w:pPr>
            <w:r w:rsidRPr="00AB3CB2">
              <w:rPr>
                <w:rFonts w:cstheme="minorHAnsi"/>
                <w:b/>
                <w:bCs/>
                <w:sz w:val="20"/>
                <w:szCs w:val="20"/>
              </w:rPr>
              <w:t>Correlations</w:t>
            </w:r>
          </w:p>
        </w:tc>
        <w:tc>
          <w:tcPr>
            <w:tcW w:w="0" w:type="auto"/>
            <w:gridSpan w:val="2"/>
            <w:shd w:val="clear" w:color="auto" w:fill="FFFFFF"/>
            <w:vAlign w:val="bottom"/>
          </w:tcPr>
          <w:p w14:paraId="08684636" w14:textId="77777777" w:rsidR="00416161" w:rsidRPr="00AB3CB2" w:rsidRDefault="00416161" w:rsidP="00332038">
            <w:pPr>
              <w:autoSpaceDE w:val="0"/>
              <w:autoSpaceDN w:val="0"/>
              <w:adjustRightInd w:val="0"/>
              <w:spacing w:after="0" w:line="276" w:lineRule="auto"/>
              <w:ind w:left="60" w:right="60"/>
              <w:jc w:val="center"/>
              <w:rPr>
                <w:rFonts w:cstheme="minorHAnsi"/>
                <w:b/>
                <w:bCs/>
                <w:sz w:val="20"/>
                <w:szCs w:val="20"/>
              </w:rPr>
            </w:pPr>
            <w:r w:rsidRPr="00AB3CB2">
              <w:rPr>
                <w:rFonts w:cstheme="minorHAnsi"/>
                <w:b/>
                <w:bCs/>
                <w:sz w:val="20"/>
                <w:szCs w:val="20"/>
              </w:rPr>
              <w:t>Collinearity Statistics</w:t>
            </w:r>
          </w:p>
        </w:tc>
      </w:tr>
      <w:tr w:rsidR="00AB3CB2" w:rsidRPr="00AB3CB2" w14:paraId="31CB10DC" w14:textId="77777777" w:rsidTr="00593D59">
        <w:trPr>
          <w:cantSplit/>
        </w:trPr>
        <w:tc>
          <w:tcPr>
            <w:tcW w:w="0" w:type="auto"/>
            <w:gridSpan w:val="2"/>
            <w:vMerge/>
            <w:shd w:val="clear" w:color="auto" w:fill="FFFFFF"/>
            <w:vAlign w:val="bottom"/>
          </w:tcPr>
          <w:p w14:paraId="5980860B" w14:textId="77777777" w:rsidR="00416161" w:rsidRPr="00AB3CB2" w:rsidRDefault="00416161" w:rsidP="00332038">
            <w:pPr>
              <w:autoSpaceDE w:val="0"/>
              <w:autoSpaceDN w:val="0"/>
              <w:adjustRightInd w:val="0"/>
              <w:spacing w:after="0" w:line="276" w:lineRule="auto"/>
              <w:rPr>
                <w:rFonts w:cstheme="minorHAnsi"/>
                <w:b/>
                <w:bCs/>
                <w:sz w:val="20"/>
                <w:szCs w:val="20"/>
              </w:rPr>
            </w:pPr>
          </w:p>
        </w:tc>
        <w:tc>
          <w:tcPr>
            <w:tcW w:w="0" w:type="auto"/>
            <w:shd w:val="clear" w:color="auto" w:fill="FFFFFF"/>
            <w:vAlign w:val="bottom"/>
          </w:tcPr>
          <w:p w14:paraId="32A32B4A" w14:textId="77777777" w:rsidR="00416161" w:rsidRPr="00AB3CB2" w:rsidRDefault="00416161" w:rsidP="00332038">
            <w:pPr>
              <w:autoSpaceDE w:val="0"/>
              <w:autoSpaceDN w:val="0"/>
              <w:adjustRightInd w:val="0"/>
              <w:spacing w:after="0" w:line="276" w:lineRule="auto"/>
              <w:ind w:left="60" w:right="60"/>
              <w:jc w:val="center"/>
              <w:rPr>
                <w:rFonts w:cstheme="minorHAnsi"/>
                <w:b/>
                <w:bCs/>
                <w:sz w:val="20"/>
                <w:szCs w:val="20"/>
              </w:rPr>
            </w:pPr>
            <w:r w:rsidRPr="00AB3CB2">
              <w:rPr>
                <w:rFonts w:cstheme="minorHAnsi"/>
                <w:b/>
                <w:bCs/>
                <w:sz w:val="20"/>
                <w:szCs w:val="20"/>
              </w:rPr>
              <w:t>B</w:t>
            </w:r>
          </w:p>
        </w:tc>
        <w:tc>
          <w:tcPr>
            <w:tcW w:w="0" w:type="auto"/>
            <w:shd w:val="clear" w:color="auto" w:fill="FFFFFF"/>
            <w:vAlign w:val="bottom"/>
          </w:tcPr>
          <w:p w14:paraId="38C080D0" w14:textId="77777777" w:rsidR="00416161" w:rsidRPr="00AB3CB2" w:rsidRDefault="00416161" w:rsidP="00332038">
            <w:pPr>
              <w:autoSpaceDE w:val="0"/>
              <w:autoSpaceDN w:val="0"/>
              <w:adjustRightInd w:val="0"/>
              <w:spacing w:after="0" w:line="276" w:lineRule="auto"/>
              <w:ind w:left="60" w:right="60"/>
              <w:jc w:val="center"/>
              <w:rPr>
                <w:rFonts w:cstheme="minorHAnsi"/>
                <w:b/>
                <w:bCs/>
                <w:sz w:val="20"/>
                <w:szCs w:val="20"/>
              </w:rPr>
            </w:pPr>
            <w:r w:rsidRPr="00AB3CB2">
              <w:rPr>
                <w:rFonts w:cstheme="minorHAnsi"/>
                <w:b/>
                <w:bCs/>
                <w:sz w:val="20"/>
                <w:szCs w:val="20"/>
              </w:rPr>
              <w:t>Std. Error</w:t>
            </w:r>
          </w:p>
        </w:tc>
        <w:tc>
          <w:tcPr>
            <w:tcW w:w="0" w:type="auto"/>
            <w:shd w:val="clear" w:color="auto" w:fill="FFFFFF"/>
            <w:vAlign w:val="bottom"/>
          </w:tcPr>
          <w:p w14:paraId="4C1A779D" w14:textId="77777777" w:rsidR="00416161" w:rsidRPr="00AB3CB2" w:rsidRDefault="00416161" w:rsidP="00332038">
            <w:pPr>
              <w:autoSpaceDE w:val="0"/>
              <w:autoSpaceDN w:val="0"/>
              <w:adjustRightInd w:val="0"/>
              <w:spacing w:after="0" w:line="276" w:lineRule="auto"/>
              <w:ind w:left="60" w:right="60"/>
              <w:jc w:val="center"/>
              <w:rPr>
                <w:rFonts w:cstheme="minorHAnsi"/>
                <w:b/>
                <w:bCs/>
                <w:sz w:val="20"/>
                <w:szCs w:val="20"/>
              </w:rPr>
            </w:pPr>
            <w:r w:rsidRPr="00AB3CB2">
              <w:rPr>
                <w:rFonts w:cstheme="minorHAnsi"/>
                <w:b/>
                <w:bCs/>
                <w:sz w:val="20"/>
                <w:szCs w:val="20"/>
              </w:rPr>
              <w:t>Beta</w:t>
            </w:r>
          </w:p>
        </w:tc>
        <w:tc>
          <w:tcPr>
            <w:tcW w:w="0" w:type="auto"/>
            <w:vMerge/>
            <w:shd w:val="clear" w:color="auto" w:fill="FFFFFF"/>
            <w:vAlign w:val="bottom"/>
          </w:tcPr>
          <w:p w14:paraId="2E6BA9E3" w14:textId="77777777" w:rsidR="00416161" w:rsidRPr="00AB3CB2" w:rsidRDefault="00416161" w:rsidP="00332038">
            <w:pPr>
              <w:autoSpaceDE w:val="0"/>
              <w:autoSpaceDN w:val="0"/>
              <w:adjustRightInd w:val="0"/>
              <w:spacing w:after="0" w:line="276" w:lineRule="auto"/>
              <w:rPr>
                <w:rFonts w:cstheme="minorHAnsi"/>
                <w:b/>
                <w:bCs/>
                <w:sz w:val="20"/>
                <w:szCs w:val="20"/>
              </w:rPr>
            </w:pPr>
          </w:p>
        </w:tc>
        <w:tc>
          <w:tcPr>
            <w:tcW w:w="0" w:type="auto"/>
            <w:vMerge/>
            <w:shd w:val="clear" w:color="auto" w:fill="FFFFFF"/>
            <w:vAlign w:val="bottom"/>
          </w:tcPr>
          <w:p w14:paraId="736139DC" w14:textId="77777777" w:rsidR="00416161" w:rsidRPr="00AB3CB2" w:rsidRDefault="00416161" w:rsidP="00332038">
            <w:pPr>
              <w:autoSpaceDE w:val="0"/>
              <w:autoSpaceDN w:val="0"/>
              <w:adjustRightInd w:val="0"/>
              <w:spacing w:after="0" w:line="276" w:lineRule="auto"/>
              <w:rPr>
                <w:rFonts w:cstheme="minorHAnsi"/>
                <w:b/>
                <w:bCs/>
                <w:sz w:val="20"/>
                <w:szCs w:val="20"/>
              </w:rPr>
            </w:pPr>
          </w:p>
        </w:tc>
        <w:tc>
          <w:tcPr>
            <w:tcW w:w="0" w:type="auto"/>
            <w:shd w:val="clear" w:color="auto" w:fill="FFFFFF"/>
            <w:vAlign w:val="bottom"/>
          </w:tcPr>
          <w:p w14:paraId="73F5A94D" w14:textId="77777777" w:rsidR="00416161" w:rsidRPr="00AB3CB2" w:rsidRDefault="00416161" w:rsidP="00332038">
            <w:pPr>
              <w:autoSpaceDE w:val="0"/>
              <w:autoSpaceDN w:val="0"/>
              <w:adjustRightInd w:val="0"/>
              <w:spacing w:after="0" w:line="276" w:lineRule="auto"/>
              <w:ind w:left="60" w:right="60"/>
              <w:jc w:val="center"/>
              <w:rPr>
                <w:rFonts w:cstheme="minorHAnsi"/>
                <w:b/>
                <w:bCs/>
                <w:sz w:val="20"/>
                <w:szCs w:val="20"/>
              </w:rPr>
            </w:pPr>
            <w:r w:rsidRPr="00AB3CB2">
              <w:rPr>
                <w:rFonts w:cstheme="minorHAnsi"/>
                <w:b/>
                <w:bCs/>
                <w:sz w:val="20"/>
                <w:szCs w:val="20"/>
              </w:rPr>
              <w:t>Lower Bound</w:t>
            </w:r>
          </w:p>
        </w:tc>
        <w:tc>
          <w:tcPr>
            <w:tcW w:w="0" w:type="auto"/>
            <w:shd w:val="clear" w:color="auto" w:fill="FFFFFF"/>
            <w:vAlign w:val="bottom"/>
          </w:tcPr>
          <w:p w14:paraId="326CDCE5" w14:textId="77777777" w:rsidR="00416161" w:rsidRPr="00AB3CB2" w:rsidRDefault="00416161" w:rsidP="00332038">
            <w:pPr>
              <w:autoSpaceDE w:val="0"/>
              <w:autoSpaceDN w:val="0"/>
              <w:adjustRightInd w:val="0"/>
              <w:spacing w:after="0" w:line="276" w:lineRule="auto"/>
              <w:ind w:left="60" w:right="60"/>
              <w:jc w:val="center"/>
              <w:rPr>
                <w:rFonts w:cstheme="minorHAnsi"/>
                <w:b/>
                <w:bCs/>
                <w:sz w:val="20"/>
                <w:szCs w:val="20"/>
              </w:rPr>
            </w:pPr>
            <w:r w:rsidRPr="00AB3CB2">
              <w:rPr>
                <w:rFonts w:cstheme="minorHAnsi"/>
                <w:b/>
                <w:bCs/>
                <w:sz w:val="20"/>
                <w:szCs w:val="20"/>
              </w:rPr>
              <w:t>Upper Bound</w:t>
            </w:r>
          </w:p>
        </w:tc>
        <w:tc>
          <w:tcPr>
            <w:tcW w:w="0" w:type="auto"/>
            <w:shd w:val="clear" w:color="auto" w:fill="FFFFFF"/>
            <w:vAlign w:val="bottom"/>
          </w:tcPr>
          <w:p w14:paraId="156302A7" w14:textId="77777777" w:rsidR="00416161" w:rsidRPr="00AB3CB2" w:rsidRDefault="00416161" w:rsidP="00332038">
            <w:pPr>
              <w:autoSpaceDE w:val="0"/>
              <w:autoSpaceDN w:val="0"/>
              <w:adjustRightInd w:val="0"/>
              <w:spacing w:after="0" w:line="276" w:lineRule="auto"/>
              <w:ind w:left="60" w:right="60"/>
              <w:jc w:val="center"/>
              <w:rPr>
                <w:rFonts w:cstheme="minorHAnsi"/>
                <w:b/>
                <w:bCs/>
                <w:sz w:val="20"/>
                <w:szCs w:val="20"/>
              </w:rPr>
            </w:pPr>
            <w:r w:rsidRPr="00AB3CB2">
              <w:rPr>
                <w:rFonts w:cstheme="minorHAnsi"/>
                <w:b/>
                <w:bCs/>
                <w:sz w:val="20"/>
                <w:szCs w:val="20"/>
              </w:rPr>
              <w:t>Zero-order</w:t>
            </w:r>
          </w:p>
        </w:tc>
        <w:tc>
          <w:tcPr>
            <w:tcW w:w="0" w:type="auto"/>
            <w:shd w:val="clear" w:color="auto" w:fill="FFFFFF"/>
            <w:vAlign w:val="bottom"/>
          </w:tcPr>
          <w:p w14:paraId="126982C2" w14:textId="77777777" w:rsidR="00416161" w:rsidRPr="00AB3CB2" w:rsidRDefault="00416161" w:rsidP="00332038">
            <w:pPr>
              <w:autoSpaceDE w:val="0"/>
              <w:autoSpaceDN w:val="0"/>
              <w:adjustRightInd w:val="0"/>
              <w:spacing w:after="0" w:line="276" w:lineRule="auto"/>
              <w:ind w:left="60" w:right="60"/>
              <w:jc w:val="center"/>
              <w:rPr>
                <w:rFonts w:cstheme="minorHAnsi"/>
                <w:b/>
                <w:bCs/>
                <w:sz w:val="20"/>
                <w:szCs w:val="20"/>
              </w:rPr>
            </w:pPr>
            <w:r w:rsidRPr="00AB3CB2">
              <w:rPr>
                <w:rFonts w:cstheme="minorHAnsi"/>
                <w:b/>
                <w:bCs/>
                <w:sz w:val="20"/>
                <w:szCs w:val="20"/>
              </w:rPr>
              <w:t>Partial</w:t>
            </w:r>
          </w:p>
        </w:tc>
        <w:tc>
          <w:tcPr>
            <w:tcW w:w="0" w:type="auto"/>
            <w:shd w:val="clear" w:color="auto" w:fill="FFFFFF"/>
            <w:vAlign w:val="bottom"/>
          </w:tcPr>
          <w:p w14:paraId="74CA07E4" w14:textId="77777777" w:rsidR="00416161" w:rsidRPr="00AB3CB2" w:rsidRDefault="00416161" w:rsidP="00332038">
            <w:pPr>
              <w:autoSpaceDE w:val="0"/>
              <w:autoSpaceDN w:val="0"/>
              <w:adjustRightInd w:val="0"/>
              <w:spacing w:after="0" w:line="276" w:lineRule="auto"/>
              <w:ind w:left="60" w:right="60"/>
              <w:jc w:val="center"/>
              <w:rPr>
                <w:rFonts w:cstheme="minorHAnsi"/>
                <w:b/>
                <w:bCs/>
                <w:sz w:val="20"/>
                <w:szCs w:val="20"/>
              </w:rPr>
            </w:pPr>
            <w:r w:rsidRPr="00AB3CB2">
              <w:rPr>
                <w:rFonts w:cstheme="minorHAnsi"/>
                <w:b/>
                <w:bCs/>
                <w:sz w:val="20"/>
                <w:szCs w:val="20"/>
              </w:rPr>
              <w:t>Part</w:t>
            </w:r>
          </w:p>
        </w:tc>
        <w:tc>
          <w:tcPr>
            <w:tcW w:w="0" w:type="auto"/>
            <w:shd w:val="clear" w:color="auto" w:fill="FFFFFF"/>
            <w:vAlign w:val="bottom"/>
          </w:tcPr>
          <w:p w14:paraId="059DB79C" w14:textId="77777777" w:rsidR="00416161" w:rsidRPr="00AB3CB2" w:rsidRDefault="00416161" w:rsidP="00332038">
            <w:pPr>
              <w:autoSpaceDE w:val="0"/>
              <w:autoSpaceDN w:val="0"/>
              <w:adjustRightInd w:val="0"/>
              <w:spacing w:after="0" w:line="276" w:lineRule="auto"/>
              <w:ind w:left="60" w:right="60"/>
              <w:jc w:val="center"/>
              <w:rPr>
                <w:rFonts w:cstheme="minorHAnsi"/>
                <w:b/>
                <w:bCs/>
                <w:sz w:val="20"/>
                <w:szCs w:val="20"/>
              </w:rPr>
            </w:pPr>
            <w:r w:rsidRPr="00AB3CB2">
              <w:rPr>
                <w:rFonts w:cstheme="minorHAnsi"/>
                <w:b/>
                <w:bCs/>
                <w:sz w:val="20"/>
                <w:szCs w:val="20"/>
              </w:rPr>
              <w:t>Tolerance</w:t>
            </w:r>
          </w:p>
        </w:tc>
        <w:tc>
          <w:tcPr>
            <w:tcW w:w="0" w:type="auto"/>
            <w:shd w:val="clear" w:color="auto" w:fill="FFFFFF"/>
            <w:vAlign w:val="bottom"/>
          </w:tcPr>
          <w:p w14:paraId="0E997FDE" w14:textId="77777777" w:rsidR="00416161" w:rsidRPr="00AB3CB2" w:rsidRDefault="00416161" w:rsidP="00332038">
            <w:pPr>
              <w:autoSpaceDE w:val="0"/>
              <w:autoSpaceDN w:val="0"/>
              <w:adjustRightInd w:val="0"/>
              <w:spacing w:after="0" w:line="276" w:lineRule="auto"/>
              <w:ind w:left="60" w:right="60"/>
              <w:jc w:val="center"/>
              <w:rPr>
                <w:rFonts w:cstheme="minorHAnsi"/>
                <w:b/>
                <w:bCs/>
                <w:sz w:val="20"/>
                <w:szCs w:val="20"/>
              </w:rPr>
            </w:pPr>
            <w:r w:rsidRPr="00AB3CB2">
              <w:rPr>
                <w:rFonts w:cstheme="minorHAnsi"/>
                <w:b/>
                <w:bCs/>
                <w:sz w:val="20"/>
                <w:szCs w:val="20"/>
              </w:rPr>
              <w:t>VIF</w:t>
            </w:r>
          </w:p>
        </w:tc>
      </w:tr>
      <w:tr w:rsidR="00AB3CB2" w:rsidRPr="00AB3CB2" w14:paraId="0A648259" w14:textId="77777777" w:rsidTr="00AB3CB2">
        <w:trPr>
          <w:cantSplit/>
        </w:trPr>
        <w:tc>
          <w:tcPr>
            <w:tcW w:w="0" w:type="auto"/>
            <w:vMerge w:val="restart"/>
            <w:shd w:val="clear" w:color="auto" w:fill="auto"/>
          </w:tcPr>
          <w:p w14:paraId="56529E03" w14:textId="77777777" w:rsidR="00416161" w:rsidRPr="00AB3CB2" w:rsidRDefault="00416161" w:rsidP="00332038">
            <w:pPr>
              <w:autoSpaceDE w:val="0"/>
              <w:autoSpaceDN w:val="0"/>
              <w:adjustRightInd w:val="0"/>
              <w:spacing w:after="0" w:line="276" w:lineRule="auto"/>
              <w:ind w:left="60" w:right="60"/>
              <w:rPr>
                <w:rFonts w:cstheme="minorHAnsi"/>
                <w:b/>
                <w:bCs/>
                <w:sz w:val="20"/>
                <w:szCs w:val="20"/>
              </w:rPr>
            </w:pPr>
            <w:r w:rsidRPr="00AB3CB2">
              <w:rPr>
                <w:rFonts w:cstheme="minorHAnsi"/>
                <w:b/>
                <w:bCs/>
                <w:sz w:val="20"/>
                <w:szCs w:val="20"/>
              </w:rPr>
              <w:t>1</w:t>
            </w:r>
          </w:p>
        </w:tc>
        <w:tc>
          <w:tcPr>
            <w:tcW w:w="0" w:type="auto"/>
            <w:shd w:val="clear" w:color="auto" w:fill="auto"/>
          </w:tcPr>
          <w:p w14:paraId="3A84CDFB" w14:textId="77777777" w:rsidR="00416161" w:rsidRPr="00AB3CB2" w:rsidRDefault="00416161" w:rsidP="00332038">
            <w:pPr>
              <w:autoSpaceDE w:val="0"/>
              <w:autoSpaceDN w:val="0"/>
              <w:adjustRightInd w:val="0"/>
              <w:spacing w:after="0" w:line="276" w:lineRule="auto"/>
              <w:ind w:left="60" w:right="60"/>
              <w:rPr>
                <w:rFonts w:cstheme="minorHAnsi"/>
                <w:b/>
                <w:bCs/>
                <w:sz w:val="20"/>
                <w:szCs w:val="20"/>
              </w:rPr>
            </w:pPr>
            <w:r w:rsidRPr="00AB3CB2">
              <w:rPr>
                <w:rFonts w:cstheme="minorHAnsi"/>
                <w:b/>
                <w:bCs/>
                <w:sz w:val="20"/>
                <w:szCs w:val="20"/>
              </w:rPr>
              <w:t>(Constant)</w:t>
            </w:r>
          </w:p>
        </w:tc>
        <w:tc>
          <w:tcPr>
            <w:tcW w:w="0" w:type="auto"/>
            <w:shd w:val="clear" w:color="auto" w:fill="FFFFFF"/>
          </w:tcPr>
          <w:p w14:paraId="13DED773" w14:textId="77777777" w:rsidR="00416161" w:rsidRPr="00AB3CB2" w:rsidRDefault="00416161" w:rsidP="00332038">
            <w:pPr>
              <w:autoSpaceDE w:val="0"/>
              <w:autoSpaceDN w:val="0"/>
              <w:adjustRightInd w:val="0"/>
              <w:spacing w:after="0" w:line="276" w:lineRule="auto"/>
              <w:ind w:left="60" w:right="60"/>
              <w:jc w:val="right"/>
              <w:rPr>
                <w:rFonts w:cstheme="minorHAnsi"/>
                <w:sz w:val="20"/>
                <w:szCs w:val="20"/>
              </w:rPr>
            </w:pPr>
            <w:r w:rsidRPr="00AB3CB2">
              <w:rPr>
                <w:rFonts w:cstheme="minorHAnsi"/>
                <w:sz w:val="20"/>
                <w:szCs w:val="20"/>
              </w:rPr>
              <w:t>1.562</w:t>
            </w:r>
          </w:p>
        </w:tc>
        <w:tc>
          <w:tcPr>
            <w:tcW w:w="0" w:type="auto"/>
            <w:shd w:val="clear" w:color="auto" w:fill="FFFFFF"/>
          </w:tcPr>
          <w:p w14:paraId="66FC1245" w14:textId="77777777" w:rsidR="00416161" w:rsidRPr="00AB3CB2" w:rsidRDefault="00416161" w:rsidP="00332038">
            <w:pPr>
              <w:autoSpaceDE w:val="0"/>
              <w:autoSpaceDN w:val="0"/>
              <w:adjustRightInd w:val="0"/>
              <w:spacing w:after="0" w:line="276" w:lineRule="auto"/>
              <w:ind w:left="60" w:right="60"/>
              <w:jc w:val="right"/>
              <w:rPr>
                <w:rFonts w:cstheme="minorHAnsi"/>
                <w:sz w:val="20"/>
                <w:szCs w:val="20"/>
              </w:rPr>
            </w:pPr>
            <w:r w:rsidRPr="00AB3CB2">
              <w:rPr>
                <w:rFonts w:cstheme="minorHAnsi"/>
                <w:sz w:val="20"/>
                <w:szCs w:val="20"/>
              </w:rPr>
              <w:t>.588</w:t>
            </w:r>
          </w:p>
        </w:tc>
        <w:tc>
          <w:tcPr>
            <w:tcW w:w="0" w:type="auto"/>
            <w:shd w:val="clear" w:color="auto" w:fill="FFFFFF"/>
            <w:vAlign w:val="center"/>
          </w:tcPr>
          <w:p w14:paraId="6F55C372" w14:textId="77777777" w:rsidR="00416161" w:rsidRPr="00AB3CB2" w:rsidRDefault="00416161" w:rsidP="00332038">
            <w:pPr>
              <w:autoSpaceDE w:val="0"/>
              <w:autoSpaceDN w:val="0"/>
              <w:adjustRightInd w:val="0"/>
              <w:spacing w:after="0" w:line="276" w:lineRule="auto"/>
              <w:rPr>
                <w:rFonts w:cstheme="minorHAnsi"/>
                <w:sz w:val="20"/>
                <w:szCs w:val="20"/>
              </w:rPr>
            </w:pPr>
          </w:p>
        </w:tc>
        <w:tc>
          <w:tcPr>
            <w:tcW w:w="0" w:type="auto"/>
            <w:shd w:val="clear" w:color="auto" w:fill="FFFFFF"/>
          </w:tcPr>
          <w:p w14:paraId="4837D936" w14:textId="77777777" w:rsidR="00416161" w:rsidRPr="00AB3CB2" w:rsidRDefault="00416161" w:rsidP="00332038">
            <w:pPr>
              <w:autoSpaceDE w:val="0"/>
              <w:autoSpaceDN w:val="0"/>
              <w:adjustRightInd w:val="0"/>
              <w:spacing w:after="0" w:line="276" w:lineRule="auto"/>
              <w:ind w:left="60" w:right="60"/>
              <w:jc w:val="right"/>
              <w:rPr>
                <w:rFonts w:cstheme="minorHAnsi"/>
                <w:sz w:val="20"/>
                <w:szCs w:val="20"/>
              </w:rPr>
            </w:pPr>
            <w:r w:rsidRPr="00AB3CB2">
              <w:rPr>
                <w:rFonts w:cstheme="minorHAnsi"/>
                <w:sz w:val="20"/>
                <w:szCs w:val="20"/>
              </w:rPr>
              <w:t>2.657</w:t>
            </w:r>
          </w:p>
        </w:tc>
        <w:tc>
          <w:tcPr>
            <w:tcW w:w="0" w:type="auto"/>
            <w:shd w:val="clear" w:color="auto" w:fill="FFFFFF"/>
          </w:tcPr>
          <w:p w14:paraId="2194BC91" w14:textId="77777777" w:rsidR="00416161" w:rsidRPr="00AB3CB2" w:rsidRDefault="00416161" w:rsidP="00332038">
            <w:pPr>
              <w:autoSpaceDE w:val="0"/>
              <w:autoSpaceDN w:val="0"/>
              <w:adjustRightInd w:val="0"/>
              <w:spacing w:after="0" w:line="276" w:lineRule="auto"/>
              <w:ind w:left="60" w:right="60"/>
              <w:jc w:val="right"/>
              <w:rPr>
                <w:rFonts w:cstheme="minorHAnsi"/>
                <w:sz w:val="20"/>
                <w:szCs w:val="20"/>
              </w:rPr>
            </w:pPr>
            <w:r w:rsidRPr="00AB3CB2">
              <w:rPr>
                <w:rFonts w:cstheme="minorHAnsi"/>
                <w:sz w:val="20"/>
                <w:szCs w:val="20"/>
              </w:rPr>
              <w:t>.009</w:t>
            </w:r>
          </w:p>
        </w:tc>
        <w:tc>
          <w:tcPr>
            <w:tcW w:w="0" w:type="auto"/>
            <w:shd w:val="clear" w:color="auto" w:fill="FFFFFF"/>
          </w:tcPr>
          <w:p w14:paraId="6212D93F" w14:textId="77777777" w:rsidR="00416161" w:rsidRPr="00AB3CB2" w:rsidRDefault="00416161" w:rsidP="00332038">
            <w:pPr>
              <w:autoSpaceDE w:val="0"/>
              <w:autoSpaceDN w:val="0"/>
              <w:adjustRightInd w:val="0"/>
              <w:spacing w:after="0" w:line="276" w:lineRule="auto"/>
              <w:ind w:left="60" w:right="60"/>
              <w:jc w:val="right"/>
              <w:rPr>
                <w:rFonts w:cstheme="minorHAnsi"/>
                <w:sz w:val="20"/>
                <w:szCs w:val="20"/>
              </w:rPr>
            </w:pPr>
            <w:r w:rsidRPr="00AB3CB2">
              <w:rPr>
                <w:rFonts w:cstheme="minorHAnsi"/>
                <w:sz w:val="20"/>
                <w:szCs w:val="20"/>
              </w:rPr>
              <w:t>.393</w:t>
            </w:r>
          </w:p>
        </w:tc>
        <w:tc>
          <w:tcPr>
            <w:tcW w:w="0" w:type="auto"/>
            <w:shd w:val="clear" w:color="auto" w:fill="FFFFFF"/>
          </w:tcPr>
          <w:p w14:paraId="0825262C" w14:textId="77777777" w:rsidR="00416161" w:rsidRPr="00AB3CB2" w:rsidRDefault="00416161" w:rsidP="00332038">
            <w:pPr>
              <w:autoSpaceDE w:val="0"/>
              <w:autoSpaceDN w:val="0"/>
              <w:adjustRightInd w:val="0"/>
              <w:spacing w:after="0" w:line="276" w:lineRule="auto"/>
              <w:ind w:left="60" w:right="60"/>
              <w:jc w:val="right"/>
              <w:rPr>
                <w:rFonts w:cstheme="minorHAnsi"/>
                <w:sz w:val="20"/>
                <w:szCs w:val="20"/>
              </w:rPr>
            </w:pPr>
            <w:r w:rsidRPr="00AB3CB2">
              <w:rPr>
                <w:rFonts w:cstheme="minorHAnsi"/>
                <w:sz w:val="20"/>
                <w:szCs w:val="20"/>
              </w:rPr>
              <w:t>2.731</w:t>
            </w:r>
          </w:p>
        </w:tc>
        <w:tc>
          <w:tcPr>
            <w:tcW w:w="0" w:type="auto"/>
            <w:shd w:val="clear" w:color="auto" w:fill="FFFFFF"/>
            <w:vAlign w:val="center"/>
          </w:tcPr>
          <w:p w14:paraId="14362920" w14:textId="77777777" w:rsidR="00416161" w:rsidRPr="00AB3CB2" w:rsidRDefault="00416161" w:rsidP="00332038">
            <w:pPr>
              <w:autoSpaceDE w:val="0"/>
              <w:autoSpaceDN w:val="0"/>
              <w:adjustRightInd w:val="0"/>
              <w:spacing w:after="0" w:line="276" w:lineRule="auto"/>
              <w:rPr>
                <w:rFonts w:cstheme="minorHAnsi"/>
                <w:sz w:val="20"/>
                <w:szCs w:val="20"/>
              </w:rPr>
            </w:pPr>
          </w:p>
        </w:tc>
        <w:tc>
          <w:tcPr>
            <w:tcW w:w="0" w:type="auto"/>
            <w:shd w:val="clear" w:color="auto" w:fill="FFFFFF"/>
            <w:vAlign w:val="center"/>
          </w:tcPr>
          <w:p w14:paraId="7CD45A82" w14:textId="77777777" w:rsidR="00416161" w:rsidRPr="00AB3CB2" w:rsidRDefault="00416161" w:rsidP="00332038">
            <w:pPr>
              <w:autoSpaceDE w:val="0"/>
              <w:autoSpaceDN w:val="0"/>
              <w:adjustRightInd w:val="0"/>
              <w:spacing w:after="0" w:line="276" w:lineRule="auto"/>
              <w:rPr>
                <w:rFonts w:cstheme="minorHAnsi"/>
                <w:sz w:val="20"/>
                <w:szCs w:val="20"/>
              </w:rPr>
            </w:pPr>
          </w:p>
        </w:tc>
        <w:tc>
          <w:tcPr>
            <w:tcW w:w="0" w:type="auto"/>
            <w:shd w:val="clear" w:color="auto" w:fill="FFFFFF"/>
            <w:vAlign w:val="center"/>
          </w:tcPr>
          <w:p w14:paraId="79A11BAB" w14:textId="77777777" w:rsidR="00416161" w:rsidRPr="00AB3CB2" w:rsidRDefault="00416161" w:rsidP="00332038">
            <w:pPr>
              <w:autoSpaceDE w:val="0"/>
              <w:autoSpaceDN w:val="0"/>
              <w:adjustRightInd w:val="0"/>
              <w:spacing w:after="0" w:line="276" w:lineRule="auto"/>
              <w:rPr>
                <w:rFonts w:cstheme="minorHAnsi"/>
                <w:sz w:val="20"/>
                <w:szCs w:val="20"/>
              </w:rPr>
            </w:pPr>
          </w:p>
        </w:tc>
        <w:tc>
          <w:tcPr>
            <w:tcW w:w="0" w:type="auto"/>
            <w:shd w:val="clear" w:color="auto" w:fill="FFFFFF"/>
            <w:vAlign w:val="center"/>
          </w:tcPr>
          <w:p w14:paraId="34AF656F" w14:textId="77777777" w:rsidR="00416161" w:rsidRPr="00AB3CB2" w:rsidRDefault="00416161" w:rsidP="00332038">
            <w:pPr>
              <w:autoSpaceDE w:val="0"/>
              <w:autoSpaceDN w:val="0"/>
              <w:adjustRightInd w:val="0"/>
              <w:spacing w:after="0" w:line="276" w:lineRule="auto"/>
              <w:rPr>
                <w:rFonts w:cstheme="minorHAnsi"/>
                <w:sz w:val="20"/>
                <w:szCs w:val="20"/>
              </w:rPr>
            </w:pPr>
          </w:p>
        </w:tc>
        <w:tc>
          <w:tcPr>
            <w:tcW w:w="0" w:type="auto"/>
            <w:shd w:val="clear" w:color="auto" w:fill="FFFFFF"/>
            <w:vAlign w:val="center"/>
          </w:tcPr>
          <w:p w14:paraId="47D325F8" w14:textId="77777777" w:rsidR="00416161" w:rsidRPr="00AB3CB2" w:rsidRDefault="00416161" w:rsidP="00332038">
            <w:pPr>
              <w:autoSpaceDE w:val="0"/>
              <w:autoSpaceDN w:val="0"/>
              <w:adjustRightInd w:val="0"/>
              <w:spacing w:after="0" w:line="276" w:lineRule="auto"/>
              <w:rPr>
                <w:rFonts w:cstheme="minorHAnsi"/>
                <w:sz w:val="20"/>
                <w:szCs w:val="20"/>
              </w:rPr>
            </w:pPr>
          </w:p>
        </w:tc>
      </w:tr>
      <w:tr w:rsidR="00AB3CB2" w:rsidRPr="00AB3CB2" w14:paraId="708E482F" w14:textId="77777777" w:rsidTr="00AB3CB2">
        <w:trPr>
          <w:cantSplit/>
        </w:trPr>
        <w:tc>
          <w:tcPr>
            <w:tcW w:w="0" w:type="auto"/>
            <w:vMerge/>
            <w:shd w:val="clear" w:color="auto" w:fill="auto"/>
          </w:tcPr>
          <w:p w14:paraId="4CE94F59" w14:textId="77777777" w:rsidR="00416161" w:rsidRPr="00AB3CB2" w:rsidRDefault="00416161" w:rsidP="00332038">
            <w:pPr>
              <w:autoSpaceDE w:val="0"/>
              <w:autoSpaceDN w:val="0"/>
              <w:adjustRightInd w:val="0"/>
              <w:spacing w:after="0" w:line="276" w:lineRule="auto"/>
              <w:rPr>
                <w:rFonts w:cstheme="minorHAnsi"/>
                <w:b/>
                <w:bCs/>
                <w:sz w:val="20"/>
                <w:szCs w:val="20"/>
              </w:rPr>
            </w:pPr>
          </w:p>
        </w:tc>
        <w:tc>
          <w:tcPr>
            <w:tcW w:w="0" w:type="auto"/>
            <w:shd w:val="clear" w:color="auto" w:fill="auto"/>
          </w:tcPr>
          <w:p w14:paraId="2D95D9F5" w14:textId="77777777" w:rsidR="00416161" w:rsidRPr="00AB3CB2" w:rsidRDefault="00416161" w:rsidP="00332038">
            <w:pPr>
              <w:autoSpaceDE w:val="0"/>
              <w:autoSpaceDN w:val="0"/>
              <w:adjustRightInd w:val="0"/>
              <w:spacing w:after="0" w:line="276" w:lineRule="auto"/>
              <w:ind w:left="60" w:right="60"/>
              <w:rPr>
                <w:rFonts w:cstheme="minorHAnsi"/>
                <w:b/>
                <w:bCs/>
                <w:sz w:val="20"/>
                <w:szCs w:val="20"/>
              </w:rPr>
            </w:pPr>
            <w:r w:rsidRPr="00AB3CB2">
              <w:rPr>
                <w:rFonts w:cstheme="minorHAnsi"/>
                <w:b/>
                <w:bCs/>
                <w:sz w:val="20"/>
                <w:szCs w:val="20"/>
              </w:rPr>
              <w:t>CULTBIM1</w:t>
            </w:r>
          </w:p>
        </w:tc>
        <w:tc>
          <w:tcPr>
            <w:tcW w:w="0" w:type="auto"/>
            <w:shd w:val="clear" w:color="auto" w:fill="FFFFFF"/>
          </w:tcPr>
          <w:p w14:paraId="68D75090" w14:textId="77777777" w:rsidR="00416161" w:rsidRPr="00AB3CB2" w:rsidRDefault="00416161" w:rsidP="00332038">
            <w:pPr>
              <w:autoSpaceDE w:val="0"/>
              <w:autoSpaceDN w:val="0"/>
              <w:adjustRightInd w:val="0"/>
              <w:spacing w:after="0" w:line="276" w:lineRule="auto"/>
              <w:ind w:left="60" w:right="60"/>
              <w:jc w:val="right"/>
              <w:rPr>
                <w:rFonts w:cstheme="minorHAnsi"/>
                <w:sz w:val="20"/>
                <w:szCs w:val="20"/>
              </w:rPr>
            </w:pPr>
            <w:r w:rsidRPr="00AB3CB2">
              <w:rPr>
                <w:rFonts w:cstheme="minorHAnsi"/>
                <w:sz w:val="20"/>
                <w:szCs w:val="20"/>
              </w:rPr>
              <w:t>.475</w:t>
            </w:r>
          </w:p>
        </w:tc>
        <w:tc>
          <w:tcPr>
            <w:tcW w:w="0" w:type="auto"/>
            <w:shd w:val="clear" w:color="auto" w:fill="FFFFFF"/>
          </w:tcPr>
          <w:p w14:paraId="273A85DF" w14:textId="77777777" w:rsidR="00416161" w:rsidRPr="00AB3CB2" w:rsidRDefault="00416161" w:rsidP="00332038">
            <w:pPr>
              <w:autoSpaceDE w:val="0"/>
              <w:autoSpaceDN w:val="0"/>
              <w:adjustRightInd w:val="0"/>
              <w:spacing w:after="0" w:line="276" w:lineRule="auto"/>
              <w:ind w:left="60" w:right="60"/>
              <w:jc w:val="right"/>
              <w:rPr>
                <w:rFonts w:cstheme="minorHAnsi"/>
                <w:sz w:val="20"/>
                <w:szCs w:val="20"/>
              </w:rPr>
            </w:pPr>
            <w:r w:rsidRPr="00AB3CB2">
              <w:rPr>
                <w:rFonts w:cstheme="minorHAnsi"/>
                <w:sz w:val="20"/>
                <w:szCs w:val="20"/>
              </w:rPr>
              <w:t>.090</w:t>
            </w:r>
          </w:p>
        </w:tc>
        <w:tc>
          <w:tcPr>
            <w:tcW w:w="0" w:type="auto"/>
            <w:shd w:val="clear" w:color="auto" w:fill="FFFFFF"/>
          </w:tcPr>
          <w:p w14:paraId="0B2E8286" w14:textId="77777777" w:rsidR="00416161" w:rsidRPr="00AB3CB2" w:rsidRDefault="00416161" w:rsidP="00332038">
            <w:pPr>
              <w:autoSpaceDE w:val="0"/>
              <w:autoSpaceDN w:val="0"/>
              <w:adjustRightInd w:val="0"/>
              <w:spacing w:after="0" w:line="276" w:lineRule="auto"/>
              <w:ind w:left="60" w:right="60"/>
              <w:jc w:val="right"/>
              <w:rPr>
                <w:rFonts w:cstheme="minorHAnsi"/>
                <w:sz w:val="20"/>
                <w:szCs w:val="20"/>
              </w:rPr>
            </w:pPr>
            <w:r w:rsidRPr="00AB3CB2">
              <w:rPr>
                <w:rFonts w:cstheme="minorHAnsi"/>
                <w:sz w:val="20"/>
                <w:szCs w:val="20"/>
              </w:rPr>
              <w:t>.512</w:t>
            </w:r>
          </w:p>
        </w:tc>
        <w:tc>
          <w:tcPr>
            <w:tcW w:w="0" w:type="auto"/>
            <w:shd w:val="clear" w:color="auto" w:fill="FFFFFF"/>
          </w:tcPr>
          <w:p w14:paraId="1251FF3D" w14:textId="77777777" w:rsidR="00416161" w:rsidRPr="00AB3CB2" w:rsidRDefault="00416161" w:rsidP="00332038">
            <w:pPr>
              <w:autoSpaceDE w:val="0"/>
              <w:autoSpaceDN w:val="0"/>
              <w:adjustRightInd w:val="0"/>
              <w:spacing w:after="0" w:line="276" w:lineRule="auto"/>
              <w:ind w:left="60" w:right="60"/>
              <w:jc w:val="right"/>
              <w:rPr>
                <w:rFonts w:cstheme="minorHAnsi"/>
                <w:sz w:val="20"/>
                <w:szCs w:val="20"/>
              </w:rPr>
            </w:pPr>
            <w:r w:rsidRPr="00AB3CB2">
              <w:rPr>
                <w:rFonts w:cstheme="minorHAnsi"/>
                <w:sz w:val="20"/>
                <w:szCs w:val="20"/>
              </w:rPr>
              <w:t>5.251</w:t>
            </w:r>
          </w:p>
        </w:tc>
        <w:tc>
          <w:tcPr>
            <w:tcW w:w="0" w:type="auto"/>
            <w:shd w:val="clear" w:color="auto" w:fill="FFFFFF"/>
          </w:tcPr>
          <w:p w14:paraId="6EB96F3F" w14:textId="77777777" w:rsidR="00416161" w:rsidRPr="00AB3CB2" w:rsidRDefault="00416161" w:rsidP="00332038">
            <w:pPr>
              <w:autoSpaceDE w:val="0"/>
              <w:autoSpaceDN w:val="0"/>
              <w:adjustRightInd w:val="0"/>
              <w:spacing w:after="0" w:line="276" w:lineRule="auto"/>
              <w:ind w:left="60" w:right="60"/>
              <w:jc w:val="right"/>
              <w:rPr>
                <w:rFonts w:cstheme="minorHAnsi"/>
                <w:sz w:val="20"/>
                <w:szCs w:val="20"/>
              </w:rPr>
            </w:pPr>
            <w:r w:rsidRPr="00AB3CB2">
              <w:rPr>
                <w:rFonts w:cstheme="minorHAnsi"/>
                <w:sz w:val="20"/>
                <w:szCs w:val="20"/>
              </w:rPr>
              <w:t>.000</w:t>
            </w:r>
          </w:p>
        </w:tc>
        <w:tc>
          <w:tcPr>
            <w:tcW w:w="0" w:type="auto"/>
            <w:shd w:val="clear" w:color="auto" w:fill="FFFFFF"/>
          </w:tcPr>
          <w:p w14:paraId="5AEDA48B" w14:textId="77777777" w:rsidR="00416161" w:rsidRPr="00AB3CB2" w:rsidRDefault="00416161" w:rsidP="00332038">
            <w:pPr>
              <w:autoSpaceDE w:val="0"/>
              <w:autoSpaceDN w:val="0"/>
              <w:adjustRightInd w:val="0"/>
              <w:spacing w:after="0" w:line="276" w:lineRule="auto"/>
              <w:ind w:left="60" w:right="60"/>
              <w:jc w:val="right"/>
              <w:rPr>
                <w:rFonts w:cstheme="minorHAnsi"/>
                <w:sz w:val="20"/>
                <w:szCs w:val="20"/>
              </w:rPr>
            </w:pPr>
            <w:r w:rsidRPr="00AB3CB2">
              <w:rPr>
                <w:rFonts w:cstheme="minorHAnsi"/>
                <w:sz w:val="20"/>
                <w:szCs w:val="20"/>
              </w:rPr>
              <w:t>.295</w:t>
            </w:r>
          </w:p>
        </w:tc>
        <w:tc>
          <w:tcPr>
            <w:tcW w:w="0" w:type="auto"/>
            <w:shd w:val="clear" w:color="auto" w:fill="FFFFFF"/>
          </w:tcPr>
          <w:p w14:paraId="69CE4E9F" w14:textId="77777777" w:rsidR="00416161" w:rsidRPr="00AB3CB2" w:rsidRDefault="00416161" w:rsidP="00332038">
            <w:pPr>
              <w:autoSpaceDE w:val="0"/>
              <w:autoSpaceDN w:val="0"/>
              <w:adjustRightInd w:val="0"/>
              <w:spacing w:after="0" w:line="276" w:lineRule="auto"/>
              <w:ind w:left="60" w:right="60"/>
              <w:jc w:val="right"/>
              <w:rPr>
                <w:rFonts w:cstheme="minorHAnsi"/>
                <w:sz w:val="20"/>
                <w:szCs w:val="20"/>
              </w:rPr>
            </w:pPr>
            <w:r w:rsidRPr="00AB3CB2">
              <w:rPr>
                <w:rFonts w:cstheme="minorHAnsi"/>
                <w:sz w:val="20"/>
                <w:szCs w:val="20"/>
              </w:rPr>
              <w:t>.655</w:t>
            </w:r>
          </w:p>
        </w:tc>
        <w:tc>
          <w:tcPr>
            <w:tcW w:w="0" w:type="auto"/>
            <w:shd w:val="clear" w:color="auto" w:fill="FFFFFF"/>
          </w:tcPr>
          <w:p w14:paraId="2AAB19B5" w14:textId="77777777" w:rsidR="00416161" w:rsidRPr="00AB3CB2" w:rsidRDefault="00416161" w:rsidP="00332038">
            <w:pPr>
              <w:autoSpaceDE w:val="0"/>
              <w:autoSpaceDN w:val="0"/>
              <w:adjustRightInd w:val="0"/>
              <w:spacing w:after="0" w:line="276" w:lineRule="auto"/>
              <w:ind w:left="60" w:right="60"/>
              <w:jc w:val="right"/>
              <w:rPr>
                <w:rFonts w:cstheme="minorHAnsi"/>
                <w:sz w:val="20"/>
                <w:szCs w:val="20"/>
              </w:rPr>
            </w:pPr>
            <w:r w:rsidRPr="00AB3CB2">
              <w:rPr>
                <w:rFonts w:cstheme="minorHAnsi"/>
                <w:sz w:val="20"/>
                <w:szCs w:val="20"/>
              </w:rPr>
              <w:t>.511</w:t>
            </w:r>
          </w:p>
        </w:tc>
        <w:tc>
          <w:tcPr>
            <w:tcW w:w="0" w:type="auto"/>
            <w:shd w:val="clear" w:color="auto" w:fill="FFFFFF"/>
          </w:tcPr>
          <w:p w14:paraId="0105F678" w14:textId="77777777" w:rsidR="00416161" w:rsidRPr="00AB3CB2" w:rsidRDefault="00416161" w:rsidP="00332038">
            <w:pPr>
              <w:autoSpaceDE w:val="0"/>
              <w:autoSpaceDN w:val="0"/>
              <w:adjustRightInd w:val="0"/>
              <w:spacing w:after="0" w:line="276" w:lineRule="auto"/>
              <w:ind w:left="60" w:right="60"/>
              <w:jc w:val="right"/>
              <w:rPr>
                <w:rFonts w:cstheme="minorHAnsi"/>
                <w:sz w:val="20"/>
                <w:szCs w:val="20"/>
              </w:rPr>
            </w:pPr>
            <w:r w:rsidRPr="00AB3CB2">
              <w:rPr>
                <w:rFonts w:cstheme="minorHAnsi"/>
                <w:sz w:val="20"/>
                <w:szCs w:val="20"/>
              </w:rPr>
              <w:t>.502</w:t>
            </w:r>
          </w:p>
        </w:tc>
        <w:tc>
          <w:tcPr>
            <w:tcW w:w="0" w:type="auto"/>
            <w:shd w:val="clear" w:color="auto" w:fill="FFFFFF"/>
          </w:tcPr>
          <w:p w14:paraId="5CCD1888" w14:textId="77777777" w:rsidR="00416161" w:rsidRPr="00AB3CB2" w:rsidRDefault="00416161" w:rsidP="00332038">
            <w:pPr>
              <w:autoSpaceDE w:val="0"/>
              <w:autoSpaceDN w:val="0"/>
              <w:adjustRightInd w:val="0"/>
              <w:spacing w:after="0" w:line="276" w:lineRule="auto"/>
              <w:ind w:left="60" w:right="60"/>
              <w:jc w:val="right"/>
              <w:rPr>
                <w:rFonts w:cstheme="minorHAnsi"/>
                <w:sz w:val="20"/>
                <w:szCs w:val="20"/>
              </w:rPr>
            </w:pPr>
            <w:r w:rsidRPr="00AB3CB2">
              <w:rPr>
                <w:rFonts w:cstheme="minorHAnsi"/>
                <w:sz w:val="20"/>
                <w:szCs w:val="20"/>
              </w:rPr>
              <w:t>.499</w:t>
            </w:r>
          </w:p>
        </w:tc>
        <w:tc>
          <w:tcPr>
            <w:tcW w:w="0" w:type="auto"/>
            <w:shd w:val="clear" w:color="auto" w:fill="FFFFFF"/>
          </w:tcPr>
          <w:p w14:paraId="4333096D" w14:textId="77777777" w:rsidR="00416161" w:rsidRPr="00AB3CB2" w:rsidRDefault="00416161" w:rsidP="00332038">
            <w:pPr>
              <w:autoSpaceDE w:val="0"/>
              <w:autoSpaceDN w:val="0"/>
              <w:adjustRightInd w:val="0"/>
              <w:spacing w:after="0" w:line="276" w:lineRule="auto"/>
              <w:ind w:left="60" w:right="60"/>
              <w:jc w:val="right"/>
              <w:rPr>
                <w:rFonts w:cstheme="minorHAnsi"/>
                <w:sz w:val="20"/>
                <w:szCs w:val="20"/>
              </w:rPr>
            </w:pPr>
            <w:r w:rsidRPr="00AB3CB2">
              <w:rPr>
                <w:rFonts w:cstheme="minorHAnsi"/>
                <w:sz w:val="20"/>
                <w:szCs w:val="20"/>
              </w:rPr>
              <w:t>.950</w:t>
            </w:r>
          </w:p>
        </w:tc>
        <w:tc>
          <w:tcPr>
            <w:tcW w:w="0" w:type="auto"/>
            <w:shd w:val="clear" w:color="auto" w:fill="FFFFFF"/>
          </w:tcPr>
          <w:p w14:paraId="17FD6EBF" w14:textId="77777777" w:rsidR="00416161" w:rsidRPr="00AB3CB2" w:rsidRDefault="00416161" w:rsidP="00332038">
            <w:pPr>
              <w:autoSpaceDE w:val="0"/>
              <w:autoSpaceDN w:val="0"/>
              <w:adjustRightInd w:val="0"/>
              <w:spacing w:after="0" w:line="276" w:lineRule="auto"/>
              <w:ind w:left="60" w:right="60"/>
              <w:jc w:val="right"/>
              <w:rPr>
                <w:rFonts w:cstheme="minorHAnsi"/>
                <w:sz w:val="20"/>
                <w:szCs w:val="20"/>
              </w:rPr>
            </w:pPr>
            <w:r w:rsidRPr="00AB3CB2">
              <w:rPr>
                <w:rFonts w:cstheme="minorHAnsi"/>
                <w:sz w:val="20"/>
                <w:szCs w:val="20"/>
              </w:rPr>
              <w:t>1.053</w:t>
            </w:r>
          </w:p>
        </w:tc>
      </w:tr>
      <w:tr w:rsidR="00AB3CB2" w:rsidRPr="00AB3CB2" w14:paraId="55562D0C" w14:textId="77777777" w:rsidTr="00AB3CB2">
        <w:trPr>
          <w:cantSplit/>
        </w:trPr>
        <w:tc>
          <w:tcPr>
            <w:tcW w:w="0" w:type="auto"/>
            <w:vMerge/>
            <w:shd w:val="clear" w:color="auto" w:fill="auto"/>
          </w:tcPr>
          <w:p w14:paraId="1D743920" w14:textId="77777777" w:rsidR="00416161" w:rsidRPr="00AB3CB2" w:rsidRDefault="00416161" w:rsidP="00332038">
            <w:pPr>
              <w:autoSpaceDE w:val="0"/>
              <w:autoSpaceDN w:val="0"/>
              <w:adjustRightInd w:val="0"/>
              <w:spacing w:after="0" w:line="276" w:lineRule="auto"/>
              <w:rPr>
                <w:rFonts w:cstheme="minorHAnsi"/>
                <w:b/>
                <w:bCs/>
                <w:sz w:val="20"/>
                <w:szCs w:val="20"/>
              </w:rPr>
            </w:pPr>
          </w:p>
        </w:tc>
        <w:tc>
          <w:tcPr>
            <w:tcW w:w="0" w:type="auto"/>
            <w:shd w:val="clear" w:color="auto" w:fill="auto"/>
          </w:tcPr>
          <w:p w14:paraId="0EC03275" w14:textId="77777777" w:rsidR="00416161" w:rsidRPr="00AB3CB2" w:rsidRDefault="00416161" w:rsidP="00332038">
            <w:pPr>
              <w:autoSpaceDE w:val="0"/>
              <w:autoSpaceDN w:val="0"/>
              <w:adjustRightInd w:val="0"/>
              <w:spacing w:after="0" w:line="276" w:lineRule="auto"/>
              <w:ind w:left="60" w:right="60"/>
              <w:rPr>
                <w:rFonts w:cstheme="minorHAnsi"/>
                <w:b/>
                <w:bCs/>
                <w:sz w:val="20"/>
                <w:szCs w:val="20"/>
              </w:rPr>
            </w:pPr>
            <w:r w:rsidRPr="00AB3CB2">
              <w:rPr>
                <w:rFonts w:cstheme="minorHAnsi"/>
                <w:b/>
                <w:bCs/>
                <w:sz w:val="20"/>
                <w:szCs w:val="20"/>
              </w:rPr>
              <w:t>CULTBIM2</w:t>
            </w:r>
          </w:p>
        </w:tc>
        <w:tc>
          <w:tcPr>
            <w:tcW w:w="0" w:type="auto"/>
            <w:shd w:val="clear" w:color="auto" w:fill="FFFFFF"/>
          </w:tcPr>
          <w:p w14:paraId="7E5C5DF5" w14:textId="77777777" w:rsidR="00416161" w:rsidRPr="00AB3CB2" w:rsidRDefault="00416161" w:rsidP="00332038">
            <w:pPr>
              <w:autoSpaceDE w:val="0"/>
              <w:autoSpaceDN w:val="0"/>
              <w:adjustRightInd w:val="0"/>
              <w:spacing w:after="0" w:line="276" w:lineRule="auto"/>
              <w:ind w:left="60" w:right="60"/>
              <w:jc w:val="right"/>
              <w:rPr>
                <w:rFonts w:cstheme="minorHAnsi"/>
                <w:sz w:val="20"/>
                <w:szCs w:val="20"/>
              </w:rPr>
            </w:pPr>
            <w:r w:rsidRPr="00AB3CB2">
              <w:rPr>
                <w:rFonts w:cstheme="minorHAnsi"/>
                <w:sz w:val="20"/>
                <w:szCs w:val="20"/>
              </w:rPr>
              <w:t>-.005</w:t>
            </w:r>
          </w:p>
        </w:tc>
        <w:tc>
          <w:tcPr>
            <w:tcW w:w="0" w:type="auto"/>
            <w:shd w:val="clear" w:color="auto" w:fill="FFFFFF"/>
          </w:tcPr>
          <w:p w14:paraId="388D8DB2" w14:textId="77777777" w:rsidR="00416161" w:rsidRPr="00AB3CB2" w:rsidRDefault="00416161" w:rsidP="00332038">
            <w:pPr>
              <w:autoSpaceDE w:val="0"/>
              <w:autoSpaceDN w:val="0"/>
              <w:adjustRightInd w:val="0"/>
              <w:spacing w:after="0" w:line="276" w:lineRule="auto"/>
              <w:ind w:left="60" w:right="60"/>
              <w:jc w:val="right"/>
              <w:rPr>
                <w:rFonts w:cstheme="minorHAnsi"/>
                <w:sz w:val="20"/>
                <w:szCs w:val="20"/>
              </w:rPr>
            </w:pPr>
            <w:r w:rsidRPr="00AB3CB2">
              <w:rPr>
                <w:rFonts w:cstheme="minorHAnsi"/>
                <w:sz w:val="20"/>
                <w:szCs w:val="20"/>
              </w:rPr>
              <w:t>.115</w:t>
            </w:r>
          </w:p>
        </w:tc>
        <w:tc>
          <w:tcPr>
            <w:tcW w:w="0" w:type="auto"/>
            <w:shd w:val="clear" w:color="auto" w:fill="FFFFFF"/>
          </w:tcPr>
          <w:p w14:paraId="2981ABB9" w14:textId="77777777" w:rsidR="00416161" w:rsidRPr="00AB3CB2" w:rsidRDefault="00416161" w:rsidP="00332038">
            <w:pPr>
              <w:autoSpaceDE w:val="0"/>
              <w:autoSpaceDN w:val="0"/>
              <w:adjustRightInd w:val="0"/>
              <w:spacing w:after="0" w:line="276" w:lineRule="auto"/>
              <w:ind w:left="60" w:right="60"/>
              <w:jc w:val="right"/>
              <w:rPr>
                <w:rFonts w:cstheme="minorHAnsi"/>
                <w:sz w:val="20"/>
                <w:szCs w:val="20"/>
              </w:rPr>
            </w:pPr>
            <w:r w:rsidRPr="00AB3CB2">
              <w:rPr>
                <w:rFonts w:cstheme="minorHAnsi"/>
                <w:sz w:val="20"/>
                <w:szCs w:val="20"/>
              </w:rPr>
              <w:t>-.005</w:t>
            </w:r>
          </w:p>
        </w:tc>
        <w:tc>
          <w:tcPr>
            <w:tcW w:w="0" w:type="auto"/>
            <w:shd w:val="clear" w:color="auto" w:fill="FFFFFF"/>
          </w:tcPr>
          <w:p w14:paraId="6EA5ABAD" w14:textId="77777777" w:rsidR="00416161" w:rsidRPr="00AB3CB2" w:rsidRDefault="00416161" w:rsidP="00332038">
            <w:pPr>
              <w:autoSpaceDE w:val="0"/>
              <w:autoSpaceDN w:val="0"/>
              <w:adjustRightInd w:val="0"/>
              <w:spacing w:after="0" w:line="276" w:lineRule="auto"/>
              <w:ind w:left="60" w:right="60"/>
              <w:jc w:val="right"/>
              <w:rPr>
                <w:rFonts w:cstheme="minorHAnsi"/>
                <w:sz w:val="20"/>
                <w:szCs w:val="20"/>
              </w:rPr>
            </w:pPr>
            <w:r w:rsidRPr="00AB3CB2">
              <w:rPr>
                <w:rFonts w:cstheme="minorHAnsi"/>
                <w:sz w:val="20"/>
                <w:szCs w:val="20"/>
              </w:rPr>
              <w:t>-.048</w:t>
            </w:r>
          </w:p>
        </w:tc>
        <w:tc>
          <w:tcPr>
            <w:tcW w:w="0" w:type="auto"/>
            <w:shd w:val="clear" w:color="auto" w:fill="FFFFFF"/>
          </w:tcPr>
          <w:p w14:paraId="64B7F306" w14:textId="77777777" w:rsidR="00416161" w:rsidRPr="00AB3CB2" w:rsidRDefault="00416161" w:rsidP="00332038">
            <w:pPr>
              <w:autoSpaceDE w:val="0"/>
              <w:autoSpaceDN w:val="0"/>
              <w:adjustRightInd w:val="0"/>
              <w:spacing w:after="0" w:line="276" w:lineRule="auto"/>
              <w:ind w:left="60" w:right="60"/>
              <w:jc w:val="right"/>
              <w:rPr>
                <w:rFonts w:cstheme="minorHAnsi"/>
                <w:sz w:val="20"/>
                <w:szCs w:val="20"/>
              </w:rPr>
            </w:pPr>
            <w:r w:rsidRPr="00AB3CB2">
              <w:rPr>
                <w:rFonts w:cstheme="minorHAnsi"/>
                <w:sz w:val="20"/>
                <w:szCs w:val="20"/>
              </w:rPr>
              <w:t>.962</w:t>
            </w:r>
          </w:p>
        </w:tc>
        <w:tc>
          <w:tcPr>
            <w:tcW w:w="0" w:type="auto"/>
            <w:shd w:val="clear" w:color="auto" w:fill="FFFFFF"/>
          </w:tcPr>
          <w:p w14:paraId="7FF30BA9" w14:textId="77777777" w:rsidR="00416161" w:rsidRPr="00AB3CB2" w:rsidRDefault="00416161" w:rsidP="00332038">
            <w:pPr>
              <w:autoSpaceDE w:val="0"/>
              <w:autoSpaceDN w:val="0"/>
              <w:adjustRightInd w:val="0"/>
              <w:spacing w:after="0" w:line="276" w:lineRule="auto"/>
              <w:ind w:left="60" w:right="60"/>
              <w:jc w:val="right"/>
              <w:rPr>
                <w:rFonts w:cstheme="minorHAnsi"/>
                <w:sz w:val="20"/>
                <w:szCs w:val="20"/>
              </w:rPr>
            </w:pPr>
            <w:r w:rsidRPr="00AB3CB2">
              <w:rPr>
                <w:rFonts w:cstheme="minorHAnsi"/>
                <w:sz w:val="20"/>
                <w:szCs w:val="20"/>
              </w:rPr>
              <w:t>-.235</w:t>
            </w:r>
          </w:p>
        </w:tc>
        <w:tc>
          <w:tcPr>
            <w:tcW w:w="0" w:type="auto"/>
            <w:shd w:val="clear" w:color="auto" w:fill="FFFFFF"/>
          </w:tcPr>
          <w:p w14:paraId="2A135479" w14:textId="77777777" w:rsidR="00416161" w:rsidRPr="00AB3CB2" w:rsidRDefault="00416161" w:rsidP="00332038">
            <w:pPr>
              <w:autoSpaceDE w:val="0"/>
              <w:autoSpaceDN w:val="0"/>
              <w:adjustRightInd w:val="0"/>
              <w:spacing w:after="0" w:line="276" w:lineRule="auto"/>
              <w:ind w:left="60" w:right="60"/>
              <w:jc w:val="right"/>
              <w:rPr>
                <w:rFonts w:cstheme="minorHAnsi"/>
                <w:sz w:val="20"/>
                <w:szCs w:val="20"/>
              </w:rPr>
            </w:pPr>
            <w:r w:rsidRPr="00AB3CB2">
              <w:rPr>
                <w:rFonts w:cstheme="minorHAnsi"/>
                <w:sz w:val="20"/>
                <w:szCs w:val="20"/>
              </w:rPr>
              <w:t>.224</w:t>
            </w:r>
          </w:p>
        </w:tc>
        <w:tc>
          <w:tcPr>
            <w:tcW w:w="0" w:type="auto"/>
            <w:shd w:val="clear" w:color="auto" w:fill="FFFFFF"/>
          </w:tcPr>
          <w:p w14:paraId="429C6605" w14:textId="77777777" w:rsidR="00416161" w:rsidRPr="00AB3CB2" w:rsidRDefault="00416161" w:rsidP="00332038">
            <w:pPr>
              <w:autoSpaceDE w:val="0"/>
              <w:autoSpaceDN w:val="0"/>
              <w:adjustRightInd w:val="0"/>
              <w:spacing w:after="0" w:line="276" w:lineRule="auto"/>
              <w:ind w:left="60" w:right="60"/>
              <w:jc w:val="right"/>
              <w:rPr>
                <w:rFonts w:cstheme="minorHAnsi"/>
                <w:sz w:val="20"/>
                <w:szCs w:val="20"/>
              </w:rPr>
            </w:pPr>
            <w:r w:rsidRPr="00AB3CB2">
              <w:rPr>
                <w:rFonts w:cstheme="minorHAnsi"/>
                <w:sz w:val="20"/>
                <w:szCs w:val="20"/>
              </w:rPr>
              <w:t>.110</w:t>
            </w:r>
          </w:p>
        </w:tc>
        <w:tc>
          <w:tcPr>
            <w:tcW w:w="0" w:type="auto"/>
            <w:shd w:val="clear" w:color="auto" w:fill="FFFFFF"/>
          </w:tcPr>
          <w:p w14:paraId="0502B346" w14:textId="77777777" w:rsidR="00416161" w:rsidRPr="00AB3CB2" w:rsidRDefault="00416161" w:rsidP="00332038">
            <w:pPr>
              <w:autoSpaceDE w:val="0"/>
              <w:autoSpaceDN w:val="0"/>
              <w:adjustRightInd w:val="0"/>
              <w:spacing w:after="0" w:line="276" w:lineRule="auto"/>
              <w:ind w:left="60" w:right="60"/>
              <w:jc w:val="right"/>
              <w:rPr>
                <w:rFonts w:cstheme="minorHAnsi"/>
                <w:sz w:val="20"/>
                <w:szCs w:val="20"/>
              </w:rPr>
            </w:pPr>
            <w:r w:rsidRPr="00AB3CB2">
              <w:rPr>
                <w:rFonts w:cstheme="minorHAnsi"/>
                <w:sz w:val="20"/>
                <w:szCs w:val="20"/>
              </w:rPr>
              <w:t>-.005</w:t>
            </w:r>
          </w:p>
        </w:tc>
        <w:tc>
          <w:tcPr>
            <w:tcW w:w="0" w:type="auto"/>
            <w:shd w:val="clear" w:color="auto" w:fill="FFFFFF"/>
          </w:tcPr>
          <w:p w14:paraId="53A435A8" w14:textId="77777777" w:rsidR="00416161" w:rsidRPr="00AB3CB2" w:rsidRDefault="00416161" w:rsidP="00332038">
            <w:pPr>
              <w:autoSpaceDE w:val="0"/>
              <w:autoSpaceDN w:val="0"/>
              <w:adjustRightInd w:val="0"/>
              <w:spacing w:after="0" w:line="276" w:lineRule="auto"/>
              <w:ind w:left="60" w:right="60"/>
              <w:jc w:val="right"/>
              <w:rPr>
                <w:rFonts w:cstheme="minorHAnsi"/>
                <w:sz w:val="20"/>
                <w:szCs w:val="20"/>
              </w:rPr>
            </w:pPr>
            <w:r w:rsidRPr="00AB3CB2">
              <w:rPr>
                <w:rFonts w:cstheme="minorHAnsi"/>
                <w:sz w:val="20"/>
                <w:szCs w:val="20"/>
              </w:rPr>
              <w:t>-.005</w:t>
            </w:r>
          </w:p>
        </w:tc>
        <w:tc>
          <w:tcPr>
            <w:tcW w:w="0" w:type="auto"/>
            <w:shd w:val="clear" w:color="auto" w:fill="FFFFFF"/>
          </w:tcPr>
          <w:p w14:paraId="5DAB54D5" w14:textId="77777777" w:rsidR="00416161" w:rsidRPr="00AB3CB2" w:rsidRDefault="00416161" w:rsidP="00332038">
            <w:pPr>
              <w:autoSpaceDE w:val="0"/>
              <w:autoSpaceDN w:val="0"/>
              <w:adjustRightInd w:val="0"/>
              <w:spacing w:after="0" w:line="276" w:lineRule="auto"/>
              <w:ind w:left="60" w:right="60"/>
              <w:jc w:val="right"/>
              <w:rPr>
                <w:rFonts w:cstheme="minorHAnsi"/>
                <w:sz w:val="20"/>
                <w:szCs w:val="20"/>
              </w:rPr>
            </w:pPr>
            <w:r w:rsidRPr="00AB3CB2">
              <w:rPr>
                <w:rFonts w:cstheme="minorHAnsi"/>
                <w:sz w:val="20"/>
                <w:szCs w:val="20"/>
              </w:rPr>
              <w:t>.950</w:t>
            </w:r>
          </w:p>
        </w:tc>
        <w:tc>
          <w:tcPr>
            <w:tcW w:w="0" w:type="auto"/>
            <w:shd w:val="clear" w:color="auto" w:fill="FFFFFF"/>
          </w:tcPr>
          <w:p w14:paraId="10E25150" w14:textId="77777777" w:rsidR="00416161" w:rsidRPr="00AB3CB2" w:rsidRDefault="00416161" w:rsidP="00332038">
            <w:pPr>
              <w:autoSpaceDE w:val="0"/>
              <w:autoSpaceDN w:val="0"/>
              <w:adjustRightInd w:val="0"/>
              <w:spacing w:after="0" w:line="276" w:lineRule="auto"/>
              <w:ind w:left="60" w:right="60"/>
              <w:jc w:val="right"/>
              <w:rPr>
                <w:rFonts w:cstheme="minorHAnsi"/>
                <w:sz w:val="20"/>
                <w:szCs w:val="20"/>
              </w:rPr>
            </w:pPr>
            <w:r w:rsidRPr="00AB3CB2">
              <w:rPr>
                <w:rFonts w:cstheme="minorHAnsi"/>
                <w:sz w:val="20"/>
                <w:szCs w:val="20"/>
              </w:rPr>
              <w:t>1.053</w:t>
            </w:r>
          </w:p>
        </w:tc>
      </w:tr>
      <w:tr w:rsidR="00416161" w:rsidRPr="00AB3CB2" w14:paraId="51263F98" w14:textId="77777777" w:rsidTr="00593D59">
        <w:trPr>
          <w:cantSplit/>
        </w:trPr>
        <w:tc>
          <w:tcPr>
            <w:tcW w:w="0" w:type="auto"/>
            <w:gridSpan w:val="14"/>
            <w:shd w:val="clear" w:color="auto" w:fill="FFFFFF"/>
          </w:tcPr>
          <w:p w14:paraId="660B0E08" w14:textId="45204004" w:rsidR="00416161" w:rsidRPr="00AB3CB2" w:rsidRDefault="00416161" w:rsidP="00332038">
            <w:pPr>
              <w:autoSpaceDE w:val="0"/>
              <w:autoSpaceDN w:val="0"/>
              <w:adjustRightInd w:val="0"/>
              <w:spacing w:after="0" w:line="276" w:lineRule="auto"/>
              <w:ind w:left="60" w:right="60"/>
              <w:rPr>
                <w:rFonts w:cstheme="minorHAnsi"/>
                <w:sz w:val="20"/>
                <w:szCs w:val="20"/>
              </w:rPr>
            </w:pPr>
            <w:r w:rsidRPr="00AB3CB2">
              <w:rPr>
                <w:rFonts w:cstheme="minorHAnsi"/>
                <w:sz w:val="20"/>
                <w:szCs w:val="20"/>
              </w:rPr>
              <w:t xml:space="preserve">a. Dependent Variable: </w:t>
            </w:r>
            <w:r w:rsidR="00AC6508">
              <w:rPr>
                <w:rFonts w:cstheme="minorHAnsi"/>
                <w:sz w:val="20"/>
                <w:szCs w:val="20"/>
              </w:rPr>
              <w:t>EX</w:t>
            </w:r>
            <w:r w:rsidRPr="00AB3CB2">
              <w:rPr>
                <w:rFonts w:cstheme="minorHAnsi"/>
                <w:sz w:val="20"/>
                <w:szCs w:val="20"/>
              </w:rPr>
              <w:t>PBIM1</w:t>
            </w:r>
          </w:p>
        </w:tc>
      </w:tr>
    </w:tbl>
    <w:p w14:paraId="43627945" w14:textId="77777777" w:rsidR="00416161" w:rsidRPr="00DA0641" w:rsidRDefault="00416161" w:rsidP="00416161">
      <w:pPr>
        <w:autoSpaceDE w:val="0"/>
        <w:autoSpaceDN w:val="0"/>
        <w:adjustRightInd w:val="0"/>
        <w:spacing w:after="0" w:line="400" w:lineRule="atLeast"/>
        <w:rPr>
          <w:rFonts w:ascii="Times New Roman" w:hAnsi="Times New Roman" w:cs="Times New Roman"/>
          <w:sz w:val="24"/>
          <w:szCs w:val="24"/>
        </w:rPr>
      </w:pPr>
    </w:p>
    <w:p w14:paraId="33D317BF" w14:textId="2EB19896" w:rsidR="00416161" w:rsidRPr="00DA0641" w:rsidRDefault="00416161" w:rsidP="009D781D">
      <w:r w:rsidRPr="00DA0641">
        <w:t>The ‘R Square’</w:t>
      </w:r>
      <w:r w:rsidR="00332038">
        <w:t>-</w:t>
      </w:r>
      <w:r w:rsidRPr="00DA0641">
        <w:t xml:space="preserve">value in </w:t>
      </w:r>
      <w:r w:rsidR="002B7081">
        <w:fldChar w:fldCharType="begin"/>
      </w:r>
      <w:r w:rsidR="002B7081">
        <w:instrText xml:space="preserve"> REF _Ref31967211 \h </w:instrText>
      </w:r>
      <w:r w:rsidR="009D781D">
        <w:instrText xml:space="preserve"> \* MERGEFORMAT </w:instrText>
      </w:r>
      <w:r w:rsidR="002B7081">
        <w:fldChar w:fldCharType="separate"/>
      </w:r>
      <w:r w:rsidR="00F70D7D" w:rsidRPr="00DA0641">
        <w:t xml:space="preserve">Table </w:t>
      </w:r>
      <w:r w:rsidR="00F70D7D">
        <w:rPr>
          <w:noProof/>
        </w:rPr>
        <w:t>62</w:t>
      </w:r>
      <w:r w:rsidR="002B7081">
        <w:fldChar w:fldCharType="end"/>
      </w:r>
      <w:r w:rsidRPr="00DA0641">
        <w:t xml:space="preserve"> tells how much of the variance in the dependent variable (</w:t>
      </w:r>
      <w:r w:rsidR="00285001">
        <w:t>EX</w:t>
      </w:r>
      <w:r w:rsidRPr="00DA0641">
        <w:t xml:space="preserve">PBIM1) is explained by CULTBIM1 and CULTBIM2- this is simply the coefficient of determination (CD) whereas the adjusted R square is calculated by using the degrees of freedom to reduce the estimate </w:t>
      </w:r>
      <w:r w:rsidR="00FF2FDE">
        <w:t xml:space="preserve">and </w:t>
      </w:r>
      <w:r w:rsidRPr="00DA0641">
        <w:t xml:space="preserve">to allow for shrinkage with resampling </w:t>
      </w:r>
      <w:r w:rsidRPr="00DA0641">
        <w:fldChar w:fldCharType="begin" w:fldLock="1"/>
      </w:r>
      <w:r w:rsidRPr="00DA0641">
        <w:instrText>ADDIN CSL_CITATION {"citationItems":[{"id":"ITEM-1","itemData":{"DOI":"10.4324/9780203723524","abstract":"This two-colour new edition of one of the most widely read textbooks in its field introduces the reader to data analysis with the most versatile statistical package on the market: IBM SPSS Statistics 18. Although each new release of SPSS Statistics features new options and improvements, there remains a core of fundamental operating principles which apply to all the versions issued in recent years. This friendly and informal book combines simplicity and clarity of presentation with a comprehensive treatment of the use of IBM SPSS Statistics 18 for the description, exploration and interpretation of data. As in earlier editions, coverage has been extended to address the issues raised by readers since the previous edition. This edition, for example, by request, describes the use of the AMOS package for path analysis and confirmatory factor analysis. Each statistical technique is presented in a realistic research context and is fully illustrated with screen shots of SPSS dialog boxes and output. The first chapter sets the scene with a survey of typical research situations, key terms and clear signposts to the location of each technique in the book. It provides guidance on the choice of statistical techniques, and advice (based on the American Psychological Associations guidelines) on how to report the results of statistical analyses. The next chapters introduce the reader to the use of SPSS, beginning with the entry, description and exploration of data. There is also a full description of the capabilities of the versatile Chart Builder. Each of the remaining chapters concentrates on one particular kind of research situation and the statistical techniques that are appropriate.","author":[{"dropping-particle":"","family":"Gray","given":"Colin D.","non-dropping-particle":"","parse-names":false,"suffix":""}],"container-title":"IBM SPSS Statistics 19 Made Simple","id":"ITEM-1","issued":{"date-parts":[["2012"]]},"title":"IBM SPSS Statistics 19 Made Simple","type":"book"},"uris":["http://www.mendeley.com/documents/?uuid=5fdc4fb8-68c1-4acf-bf7b-a00c00804c9e"]}],"mendeley":{"formattedCitation":"(Gray, 2012)","plainTextFormattedCitation":"(Gray, 2012)","previouslyFormattedCitation":"(Gray, 2012)"},"properties":{"noteIndex":0},"schema":"https://github.com/citation-style-language/schema/raw/master/csl-citation.json"}</w:instrText>
      </w:r>
      <w:r w:rsidRPr="00DA0641">
        <w:fldChar w:fldCharType="separate"/>
      </w:r>
      <w:r w:rsidRPr="00DA0641">
        <w:rPr>
          <w:noProof/>
        </w:rPr>
        <w:t>(Gray, 2012)</w:t>
      </w:r>
      <w:r w:rsidRPr="00DA0641">
        <w:fldChar w:fldCharType="end"/>
      </w:r>
      <w:r w:rsidRPr="00DA0641">
        <w:t xml:space="preserve">. When the variability of the residual values around the regression line relative to the overall variability is small, the predictions from the regression equation are good. If there is no relationship between the two variables (IV and DV), then the ratio of the residual variability of the one variable to the original variance is equal to 1.0. Then R-square would be 0. If both variables are perfectly related then there is no residual variance and the ratio of </w:t>
      </w:r>
      <w:r w:rsidR="00332038">
        <w:t xml:space="preserve">the </w:t>
      </w:r>
      <w:r w:rsidRPr="00DA0641">
        <w:t xml:space="preserve">variance would be 0.0, making R-square = 1. In this case, ‘R Square’ value is 0.261 (26.1% expressed as a percentage). R can </w:t>
      </w:r>
      <w:r w:rsidR="0024567F" w:rsidRPr="00DA0641">
        <w:t>be</w:t>
      </w:r>
      <w:r w:rsidRPr="00DA0641">
        <w:t xml:space="preserve"> one measure of the quality of the prediction of the dependent variable. As outlined by </w:t>
      </w:r>
      <w:r w:rsidRPr="00DA0641">
        <w:fldChar w:fldCharType="begin" w:fldLock="1"/>
      </w:r>
      <w:r w:rsidR="00DA0707">
        <w:instrText>ADDIN CSL_CITATION {"citationItems":[{"id":"ITEM-1","itemData":{"abstract":"Cohen, J. \"Statistical power for the social sciences.\" Hillsdale, NJ: Laurence Erlbaum and Associates (1988).","author":[{"dropping-particle":"","family":"Cohen","given":"Jacob","non-dropping-particle":"","parse-names":false,"suffix":""}],"container-title":"Hillsdale, NJ: Laurence Erlbaum and Associates","id":"ITEM-1","issued":{"date-parts":[["1988"]]},"title":"Statistical power for the social sciences","type":"article-journal"},"uris":["http://www.mendeley.com/documents/?uuid=960bb3de-37d0-4d4c-854b-f1cfd98ead1c"]}],"mendeley":{"formattedCitation":"(Cohen, 1988)","manualFormatting":"Cohen (1988)","plainTextFormattedCitation":"(Cohen, 1988)","previouslyFormattedCitation":"(Cohen, 1988)"},"properties":{"noteIndex":0},"schema":"https://github.com/citation-style-language/schema/raw/master/csl-citation.json"}</w:instrText>
      </w:r>
      <w:r w:rsidRPr="00DA0641">
        <w:fldChar w:fldCharType="separate"/>
      </w:r>
      <w:r w:rsidRPr="00DA0641">
        <w:rPr>
          <w:noProof/>
        </w:rPr>
        <w:t>Cohen (1988)</w:t>
      </w:r>
      <w:r w:rsidRPr="00DA0641">
        <w:fldChar w:fldCharType="end"/>
      </w:r>
      <w:r w:rsidRPr="00DA0641">
        <w:t>, the regression and correlation coefficients are closely related and the strength of the influence could be determined by the relative variance of the partial correlations (among dependent variables)</w:t>
      </w:r>
      <w:r w:rsidR="00FF2FDE">
        <w:t>. T</w:t>
      </w:r>
      <w:r w:rsidRPr="00DA0641">
        <w:t>he extent to which this variance is explained by the independent variables</w:t>
      </w:r>
      <w:r w:rsidR="00FF2FDE">
        <w:t xml:space="preserve"> could also be determined by this</w:t>
      </w:r>
      <w:r w:rsidRPr="00DA0641">
        <w:t xml:space="preserve">. As suggested by Cohen (1988) </w:t>
      </w:r>
      <w:r w:rsidR="00A85F3A">
        <w:t xml:space="preserve">the </w:t>
      </w:r>
      <w:r w:rsidRPr="00DA0641">
        <w:t>following guidelines could be used to interpret regression coefficient data to determine the strength of the effect/ impact.</w:t>
      </w:r>
    </w:p>
    <w:p w14:paraId="4442BF65" w14:textId="77777777" w:rsidR="00416161" w:rsidRPr="00DA0641" w:rsidRDefault="00416161" w:rsidP="00332038">
      <w:pPr>
        <w:spacing w:line="276" w:lineRule="auto"/>
      </w:pPr>
      <w:r w:rsidRPr="00DA0641">
        <w:t>•</w:t>
      </w:r>
      <w:r w:rsidRPr="00DA0641">
        <w:tab/>
        <w:t>Small size of effect (0.1 &lt;= r &lt; 0.3)</w:t>
      </w:r>
    </w:p>
    <w:p w14:paraId="4FB56AB2" w14:textId="77777777" w:rsidR="00416161" w:rsidRPr="00DA0641" w:rsidRDefault="00416161" w:rsidP="00332038">
      <w:pPr>
        <w:spacing w:line="276" w:lineRule="auto"/>
      </w:pPr>
      <w:r w:rsidRPr="00DA0641">
        <w:t>•</w:t>
      </w:r>
      <w:r w:rsidRPr="00DA0641">
        <w:tab/>
        <w:t>Medium size of effect (0.3 &lt;= r &lt; 0.5)</w:t>
      </w:r>
    </w:p>
    <w:p w14:paraId="7DCB02CE" w14:textId="77777777" w:rsidR="00416161" w:rsidRPr="00DA0641" w:rsidRDefault="00416161" w:rsidP="00332038">
      <w:pPr>
        <w:spacing w:line="276" w:lineRule="auto"/>
      </w:pPr>
      <w:r w:rsidRPr="00DA0641">
        <w:t>•</w:t>
      </w:r>
      <w:r w:rsidRPr="00DA0641">
        <w:tab/>
        <w:t>Large size of effect (r&gt;= 0.5)</w:t>
      </w:r>
    </w:p>
    <w:p w14:paraId="7037985C" w14:textId="3DA26C4B" w:rsidR="00416161" w:rsidRPr="00DA0641" w:rsidRDefault="00416161" w:rsidP="009D781D">
      <w:r w:rsidRPr="00DA0641">
        <w:t xml:space="preserve">Building upon this notion, the strength of the influence/ impact is calculated. The output is presented in </w:t>
      </w:r>
      <w:r w:rsidR="002B7081">
        <w:fldChar w:fldCharType="begin"/>
      </w:r>
      <w:r w:rsidR="002B7081">
        <w:instrText xml:space="preserve"> REF _Ref31967211 \h </w:instrText>
      </w:r>
      <w:r w:rsidR="009D781D">
        <w:instrText xml:space="preserve"> \* MERGEFORMAT </w:instrText>
      </w:r>
      <w:r w:rsidR="002B7081">
        <w:fldChar w:fldCharType="separate"/>
      </w:r>
      <w:r w:rsidR="00F70D7D" w:rsidRPr="00DA0641">
        <w:t xml:space="preserve">Table </w:t>
      </w:r>
      <w:r w:rsidR="00F70D7D">
        <w:rPr>
          <w:noProof/>
        </w:rPr>
        <w:t>62</w:t>
      </w:r>
      <w:r w:rsidR="002B7081">
        <w:fldChar w:fldCharType="end"/>
      </w:r>
      <w:r w:rsidRPr="00DA0641">
        <w:t>. Because the all-in-one partial correlation was carried out by controlling all independent variables together, the strength of the impact received for all independent variables w</w:t>
      </w:r>
      <w:r w:rsidR="00332038">
        <w:t>as</w:t>
      </w:r>
      <w:r w:rsidRPr="00DA0641">
        <w:t xml:space="preserve"> repeated among all CULT factors. </w:t>
      </w:r>
    </w:p>
    <w:p w14:paraId="1FDD079F" w14:textId="0D641A45" w:rsidR="00416161" w:rsidRPr="00DA0641" w:rsidRDefault="00416161" w:rsidP="009D781D">
      <w:r w:rsidRPr="00DA0641">
        <w:lastRenderedPageBreak/>
        <w:t xml:space="preserve">To find out whether it is statistically acceptable to use four variables to control, widely acceptable critical values for evaluating Mahalanobis distance values were </w:t>
      </w:r>
      <w:r w:rsidR="0024567F" w:rsidRPr="00DA0641">
        <w:t>considered</w:t>
      </w:r>
      <w:r w:rsidRPr="00DA0641">
        <w:t xml:space="preserve">. According to </w:t>
      </w:r>
      <w:r w:rsidRPr="00DA0641">
        <w:fldChar w:fldCharType="begin" w:fldLock="1"/>
      </w:r>
      <w:r w:rsidRPr="00DA0641">
        <w:instrText>ADDIN CSL_CITATION {"citationItems":[{"id":"ITEM-1","itemData":{"DOI":"10.1037/022267","ISBN":"0205849571","ISSN":"15540138","PMID":"20572240","abstract":"(from the cover) Using Multivariate Statistics provides advanced students with a timely statistical and multivariate techniques, while assuming only a limited knowledge of higher-level mathematics. This long-awaited revision reflects extensive updates throughout, especially in the areas of Data Screening (Chapter 4), Multiple Regression (Chapter 5), and Logistic Regression (Chapter 12). A brand new chapter (Chapter 15) on Multilevel Linear Modeling explains techniques for dealing with hierarchical data sets. Also included are syntax and output for accomplishing many analyses through the most recent releases of SAS and SPSS. As in past editions, each technique chapter (1) discusses tests for assumptions of analysis (and procedures for dealing with their violation), (2) presents a small example, hand-worked for the most basic analysis, (3) describes varieties of analysis, (4) discusses important issues (such as effect size), and (5) provides an example with a real data set from tests of assumptions to write-up of a results section. (PsycINFO Database Record (c) 2010 APA, all rights reserved) (cover)","author":[{"dropping-particle":"","family":"Tabachnick","given":"Barbara G","non-dropping-particle":"","parse-names":false,"suffix":""},{"dropping-particle":"","family":"Fidell","given":"Linda S","non-dropping-particle":"","parse-names":false,"suffix":""}],"container-title":"New York: Harper and Row","id":"ITEM-1","issued":{"date-parts":[["2012"]]},"title":"Using multivariate statistics (6th ed.)","type":"book"},"uris":["http://www.mendeley.com/documents/?uuid=46e574c1-ac04-4daf-b32d-abea4405d355"]}],"mendeley":{"formattedCitation":"(Tabachnick and Fidell, 2012)","manualFormatting":"Tabachnick and Fidell (2012)","plainTextFormattedCitation":"(Tabachnick and Fidell, 2012)","previouslyFormattedCitation":"(Tabachnick and Fidell, 2012)"},"properties":{"noteIndex":0},"schema":"https://github.com/citation-style-language/schema/raw/master/csl-citation.json"}</w:instrText>
      </w:r>
      <w:r w:rsidRPr="00DA0641">
        <w:fldChar w:fldCharType="separate"/>
      </w:r>
      <w:r w:rsidRPr="00DA0641">
        <w:rPr>
          <w:noProof/>
        </w:rPr>
        <w:t>Tabachnick and Fidell (2012)</w:t>
      </w:r>
      <w:r w:rsidRPr="00DA0641">
        <w:fldChar w:fldCharType="end"/>
      </w:r>
      <w:r w:rsidRPr="00DA0641">
        <w:t xml:space="preserve">, the critical value for four independent items is 18.27. The maximum value in this data set is 18.369, which slightly exceeds the critical value. However, it is also possible to run the analysis by controlling each independent factor one by one which </w:t>
      </w:r>
      <w:r w:rsidR="00B879B2">
        <w:t xml:space="preserve">are </w:t>
      </w:r>
      <w:r w:rsidRPr="00DA0641">
        <w:t>supposed to have</w:t>
      </w:r>
      <w:r w:rsidR="00B879B2">
        <w:t xml:space="preserve"> a</w:t>
      </w:r>
      <w:r w:rsidRPr="00DA0641">
        <w:t xml:space="preserve"> Mahal</w:t>
      </w:r>
      <w:r w:rsidR="00332038">
        <w:t>-</w:t>
      </w:r>
      <w:r w:rsidRPr="00DA0641">
        <w:t xml:space="preserve">distance of 13.82. </w:t>
      </w:r>
      <w:r w:rsidR="00332038">
        <w:t xml:space="preserve">Hence, </w:t>
      </w:r>
      <w:r w:rsidR="00B879B2">
        <w:t xml:space="preserve">confirming </w:t>
      </w:r>
      <w:r w:rsidR="00332038">
        <w:t>the suitability to use four variables to control.</w:t>
      </w:r>
    </w:p>
    <w:p w14:paraId="7D7A1E86" w14:textId="77777777" w:rsidR="00416161" w:rsidRPr="00DA0641" w:rsidRDefault="00416161" w:rsidP="00416161">
      <w:pPr>
        <w:autoSpaceDE w:val="0"/>
        <w:autoSpaceDN w:val="0"/>
        <w:adjustRightInd w:val="0"/>
        <w:spacing w:after="0" w:line="240" w:lineRule="auto"/>
        <w:rPr>
          <w:rFonts w:ascii="Times New Roman" w:hAnsi="Times New Roman" w:cs="Times New Roman"/>
          <w:sz w:val="24"/>
          <w:szCs w:val="24"/>
        </w:rPr>
      </w:pPr>
    </w:p>
    <w:p w14:paraId="50F1EA9F" w14:textId="3BD87F53" w:rsidR="00416161" w:rsidRPr="00DA0641" w:rsidRDefault="00416161" w:rsidP="00416161">
      <w:pPr>
        <w:pStyle w:val="Caption"/>
        <w:keepNext/>
      </w:pPr>
      <w:bookmarkStart w:id="840" w:name="_Ref31967211"/>
      <w:bookmarkStart w:id="841" w:name="_Toc35347740"/>
      <w:bookmarkStart w:id="842" w:name="_Toc49290911"/>
      <w:bookmarkStart w:id="843" w:name="_Toc73916276"/>
      <w:r w:rsidRPr="00DA0641">
        <w:t xml:space="preserve">Table </w:t>
      </w:r>
      <w:r w:rsidRPr="00DA0641">
        <w:fldChar w:fldCharType="begin"/>
      </w:r>
      <w:r w:rsidRPr="00DA0641">
        <w:instrText xml:space="preserve"> SEQ Table \* ARABIC </w:instrText>
      </w:r>
      <w:r w:rsidRPr="00DA0641">
        <w:fldChar w:fldCharType="separate"/>
      </w:r>
      <w:r w:rsidR="00F70D7D">
        <w:rPr>
          <w:noProof/>
        </w:rPr>
        <w:t>62</w:t>
      </w:r>
      <w:r w:rsidRPr="00DA0641">
        <w:fldChar w:fldCharType="end"/>
      </w:r>
      <w:bookmarkEnd w:id="840"/>
      <w:r w:rsidRPr="00DA0641">
        <w:t>- Model summary for multiple regression analysis</w:t>
      </w:r>
      <w:bookmarkEnd w:id="841"/>
      <w:bookmarkEnd w:id="842"/>
      <w:bookmarkEnd w:id="843"/>
    </w:p>
    <w:tbl>
      <w:tblPr>
        <w:tblW w:w="58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98"/>
        <w:gridCol w:w="1030"/>
        <w:gridCol w:w="1092"/>
        <w:gridCol w:w="1476"/>
        <w:gridCol w:w="1476"/>
      </w:tblGrid>
      <w:tr w:rsidR="00416161" w:rsidRPr="00AB3CB2" w14:paraId="28FF5FCA" w14:textId="77777777" w:rsidTr="00593D59">
        <w:trPr>
          <w:cantSplit/>
        </w:trPr>
        <w:tc>
          <w:tcPr>
            <w:tcW w:w="5872" w:type="dxa"/>
            <w:gridSpan w:val="5"/>
            <w:shd w:val="clear" w:color="auto" w:fill="FFFFFF"/>
            <w:vAlign w:val="center"/>
          </w:tcPr>
          <w:p w14:paraId="6BC2BDFC" w14:textId="77777777" w:rsidR="00416161" w:rsidRPr="00AB3CB2" w:rsidRDefault="00416161" w:rsidP="00593D59">
            <w:pPr>
              <w:autoSpaceDE w:val="0"/>
              <w:autoSpaceDN w:val="0"/>
              <w:adjustRightInd w:val="0"/>
              <w:spacing w:after="0" w:line="320" w:lineRule="atLeast"/>
              <w:ind w:left="60" w:right="60"/>
              <w:jc w:val="center"/>
              <w:rPr>
                <w:rFonts w:cstheme="minorHAnsi"/>
              </w:rPr>
            </w:pPr>
            <w:r w:rsidRPr="00AB3CB2">
              <w:rPr>
                <w:rFonts w:cstheme="minorHAnsi"/>
                <w:b/>
                <w:bCs/>
              </w:rPr>
              <w:t>Model Summary</w:t>
            </w:r>
            <w:r w:rsidRPr="00AB3CB2">
              <w:rPr>
                <w:rFonts w:cstheme="minorHAnsi"/>
                <w:b/>
                <w:bCs/>
                <w:vertAlign w:val="superscript"/>
              </w:rPr>
              <w:t>b</w:t>
            </w:r>
          </w:p>
        </w:tc>
      </w:tr>
      <w:tr w:rsidR="00416161" w:rsidRPr="00AB3CB2" w14:paraId="06F09BDA" w14:textId="77777777" w:rsidTr="00593D59">
        <w:trPr>
          <w:cantSplit/>
        </w:trPr>
        <w:tc>
          <w:tcPr>
            <w:tcW w:w="798" w:type="dxa"/>
            <w:shd w:val="clear" w:color="auto" w:fill="FFFFFF"/>
            <w:vAlign w:val="bottom"/>
          </w:tcPr>
          <w:p w14:paraId="680A89F1" w14:textId="77777777" w:rsidR="00416161" w:rsidRPr="00AB3CB2" w:rsidRDefault="00416161" w:rsidP="00593D59">
            <w:pPr>
              <w:autoSpaceDE w:val="0"/>
              <w:autoSpaceDN w:val="0"/>
              <w:adjustRightInd w:val="0"/>
              <w:spacing w:after="0" w:line="320" w:lineRule="atLeast"/>
              <w:ind w:left="60" w:right="60"/>
              <w:rPr>
                <w:rFonts w:cstheme="minorHAnsi"/>
                <w:b/>
                <w:bCs/>
              </w:rPr>
            </w:pPr>
            <w:r w:rsidRPr="00AB3CB2">
              <w:rPr>
                <w:rFonts w:cstheme="minorHAnsi"/>
                <w:b/>
                <w:bCs/>
              </w:rPr>
              <w:t>Model</w:t>
            </w:r>
          </w:p>
        </w:tc>
        <w:tc>
          <w:tcPr>
            <w:tcW w:w="1030" w:type="dxa"/>
            <w:shd w:val="clear" w:color="auto" w:fill="FFFFFF"/>
            <w:vAlign w:val="bottom"/>
          </w:tcPr>
          <w:p w14:paraId="775AE047" w14:textId="77777777" w:rsidR="00416161" w:rsidRPr="00AB3CB2" w:rsidRDefault="00416161" w:rsidP="00593D59">
            <w:pPr>
              <w:autoSpaceDE w:val="0"/>
              <w:autoSpaceDN w:val="0"/>
              <w:adjustRightInd w:val="0"/>
              <w:spacing w:after="0" w:line="320" w:lineRule="atLeast"/>
              <w:ind w:left="60" w:right="60"/>
              <w:jc w:val="center"/>
              <w:rPr>
                <w:rFonts w:cstheme="minorHAnsi"/>
                <w:b/>
                <w:bCs/>
              </w:rPr>
            </w:pPr>
            <w:r w:rsidRPr="00AB3CB2">
              <w:rPr>
                <w:rFonts w:cstheme="minorHAnsi"/>
                <w:b/>
                <w:bCs/>
              </w:rPr>
              <w:t>R</w:t>
            </w:r>
          </w:p>
        </w:tc>
        <w:tc>
          <w:tcPr>
            <w:tcW w:w="1092" w:type="dxa"/>
            <w:shd w:val="clear" w:color="auto" w:fill="FFFFFF"/>
            <w:vAlign w:val="bottom"/>
          </w:tcPr>
          <w:p w14:paraId="745AFC0D" w14:textId="77777777" w:rsidR="00416161" w:rsidRPr="00AB3CB2" w:rsidRDefault="00416161" w:rsidP="00593D59">
            <w:pPr>
              <w:autoSpaceDE w:val="0"/>
              <w:autoSpaceDN w:val="0"/>
              <w:adjustRightInd w:val="0"/>
              <w:spacing w:after="0" w:line="320" w:lineRule="atLeast"/>
              <w:ind w:left="60" w:right="60"/>
              <w:jc w:val="center"/>
              <w:rPr>
                <w:rFonts w:cstheme="minorHAnsi"/>
                <w:b/>
                <w:bCs/>
              </w:rPr>
            </w:pPr>
            <w:r w:rsidRPr="00AB3CB2">
              <w:rPr>
                <w:rFonts w:cstheme="minorHAnsi"/>
                <w:b/>
                <w:bCs/>
              </w:rPr>
              <w:t>R Square</w:t>
            </w:r>
          </w:p>
        </w:tc>
        <w:tc>
          <w:tcPr>
            <w:tcW w:w="1476" w:type="dxa"/>
            <w:shd w:val="clear" w:color="auto" w:fill="FFFFFF"/>
            <w:vAlign w:val="bottom"/>
          </w:tcPr>
          <w:p w14:paraId="61846D17" w14:textId="77777777" w:rsidR="00416161" w:rsidRPr="00AB3CB2" w:rsidRDefault="00416161" w:rsidP="00593D59">
            <w:pPr>
              <w:autoSpaceDE w:val="0"/>
              <w:autoSpaceDN w:val="0"/>
              <w:adjustRightInd w:val="0"/>
              <w:spacing w:after="0" w:line="320" w:lineRule="atLeast"/>
              <w:ind w:left="60" w:right="60"/>
              <w:jc w:val="center"/>
              <w:rPr>
                <w:rFonts w:cstheme="minorHAnsi"/>
                <w:b/>
                <w:bCs/>
              </w:rPr>
            </w:pPr>
            <w:r w:rsidRPr="00AB3CB2">
              <w:rPr>
                <w:rFonts w:cstheme="minorHAnsi"/>
                <w:b/>
                <w:bCs/>
              </w:rPr>
              <w:t>Adjusted R Square</w:t>
            </w:r>
          </w:p>
        </w:tc>
        <w:tc>
          <w:tcPr>
            <w:tcW w:w="1476" w:type="dxa"/>
            <w:shd w:val="clear" w:color="auto" w:fill="FFFFFF"/>
            <w:vAlign w:val="bottom"/>
          </w:tcPr>
          <w:p w14:paraId="3059FAA0" w14:textId="77777777" w:rsidR="00416161" w:rsidRPr="00AB3CB2" w:rsidRDefault="00416161" w:rsidP="00593D59">
            <w:pPr>
              <w:autoSpaceDE w:val="0"/>
              <w:autoSpaceDN w:val="0"/>
              <w:adjustRightInd w:val="0"/>
              <w:spacing w:after="0" w:line="320" w:lineRule="atLeast"/>
              <w:ind w:left="60" w:right="60"/>
              <w:jc w:val="center"/>
              <w:rPr>
                <w:rFonts w:cstheme="minorHAnsi"/>
                <w:b/>
                <w:bCs/>
              </w:rPr>
            </w:pPr>
            <w:r w:rsidRPr="00AB3CB2">
              <w:rPr>
                <w:rFonts w:cstheme="minorHAnsi"/>
                <w:b/>
                <w:bCs/>
              </w:rPr>
              <w:t>Std. Error of the Estimate</w:t>
            </w:r>
          </w:p>
        </w:tc>
      </w:tr>
      <w:tr w:rsidR="00AB3CB2" w:rsidRPr="00AB3CB2" w14:paraId="73D40267" w14:textId="77777777" w:rsidTr="00AB3CB2">
        <w:trPr>
          <w:cantSplit/>
        </w:trPr>
        <w:tc>
          <w:tcPr>
            <w:tcW w:w="798" w:type="dxa"/>
            <w:shd w:val="clear" w:color="auto" w:fill="auto"/>
          </w:tcPr>
          <w:p w14:paraId="5797B7DC" w14:textId="77777777" w:rsidR="00416161" w:rsidRPr="00AB3CB2" w:rsidRDefault="00416161" w:rsidP="00593D59">
            <w:pPr>
              <w:autoSpaceDE w:val="0"/>
              <w:autoSpaceDN w:val="0"/>
              <w:adjustRightInd w:val="0"/>
              <w:spacing w:after="0" w:line="320" w:lineRule="atLeast"/>
              <w:ind w:left="60" w:right="60"/>
              <w:rPr>
                <w:rFonts w:cstheme="minorHAnsi"/>
              </w:rPr>
            </w:pPr>
            <w:r w:rsidRPr="00AB3CB2">
              <w:rPr>
                <w:rFonts w:cstheme="minorHAnsi"/>
              </w:rPr>
              <w:t>1</w:t>
            </w:r>
          </w:p>
        </w:tc>
        <w:tc>
          <w:tcPr>
            <w:tcW w:w="1030" w:type="dxa"/>
            <w:shd w:val="clear" w:color="auto" w:fill="FFFFFF"/>
          </w:tcPr>
          <w:p w14:paraId="72755F91" w14:textId="77777777" w:rsidR="00416161" w:rsidRPr="00AB3CB2" w:rsidRDefault="00416161" w:rsidP="00593D59">
            <w:pPr>
              <w:autoSpaceDE w:val="0"/>
              <w:autoSpaceDN w:val="0"/>
              <w:adjustRightInd w:val="0"/>
              <w:spacing w:after="0" w:line="320" w:lineRule="atLeast"/>
              <w:ind w:left="60" w:right="60"/>
              <w:jc w:val="right"/>
              <w:rPr>
                <w:rFonts w:cstheme="minorHAnsi"/>
              </w:rPr>
            </w:pPr>
            <w:r w:rsidRPr="00AB3CB2">
              <w:rPr>
                <w:rFonts w:cstheme="minorHAnsi"/>
              </w:rPr>
              <w:t>.511</w:t>
            </w:r>
            <w:r w:rsidRPr="00AB3CB2">
              <w:rPr>
                <w:rFonts w:cstheme="minorHAnsi"/>
                <w:vertAlign w:val="superscript"/>
              </w:rPr>
              <w:t>a</w:t>
            </w:r>
          </w:p>
        </w:tc>
        <w:tc>
          <w:tcPr>
            <w:tcW w:w="1092" w:type="dxa"/>
            <w:shd w:val="clear" w:color="auto" w:fill="FFFFFF"/>
          </w:tcPr>
          <w:p w14:paraId="1BE0260E" w14:textId="77777777" w:rsidR="00416161" w:rsidRPr="00AB3CB2" w:rsidRDefault="00416161" w:rsidP="00593D59">
            <w:pPr>
              <w:autoSpaceDE w:val="0"/>
              <w:autoSpaceDN w:val="0"/>
              <w:adjustRightInd w:val="0"/>
              <w:spacing w:after="0" w:line="320" w:lineRule="atLeast"/>
              <w:ind w:left="60" w:right="60"/>
              <w:jc w:val="right"/>
              <w:rPr>
                <w:rFonts w:cstheme="minorHAnsi"/>
              </w:rPr>
            </w:pPr>
            <w:r w:rsidRPr="00AB3CB2">
              <w:rPr>
                <w:rFonts w:cstheme="minorHAnsi"/>
              </w:rPr>
              <w:t>.261</w:t>
            </w:r>
          </w:p>
        </w:tc>
        <w:tc>
          <w:tcPr>
            <w:tcW w:w="1476" w:type="dxa"/>
            <w:shd w:val="clear" w:color="auto" w:fill="FFFFFF"/>
          </w:tcPr>
          <w:p w14:paraId="01209B9D" w14:textId="77777777" w:rsidR="00416161" w:rsidRPr="00AB3CB2" w:rsidRDefault="00416161" w:rsidP="00593D59">
            <w:pPr>
              <w:autoSpaceDE w:val="0"/>
              <w:autoSpaceDN w:val="0"/>
              <w:adjustRightInd w:val="0"/>
              <w:spacing w:after="0" w:line="320" w:lineRule="atLeast"/>
              <w:ind w:left="60" w:right="60"/>
              <w:jc w:val="right"/>
              <w:rPr>
                <w:rFonts w:cstheme="minorHAnsi"/>
              </w:rPr>
            </w:pPr>
            <w:r w:rsidRPr="00AB3CB2">
              <w:rPr>
                <w:rFonts w:cstheme="minorHAnsi"/>
              </w:rPr>
              <w:t>.243</w:t>
            </w:r>
          </w:p>
        </w:tc>
        <w:tc>
          <w:tcPr>
            <w:tcW w:w="1476" w:type="dxa"/>
            <w:shd w:val="clear" w:color="auto" w:fill="FFFFFF"/>
          </w:tcPr>
          <w:p w14:paraId="5AFE962C" w14:textId="77777777" w:rsidR="00416161" w:rsidRPr="00AB3CB2" w:rsidRDefault="00416161" w:rsidP="00593D59">
            <w:pPr>
              <w:autoSpaceDE w:val="0"/>
              <w:autoSpaceDN w:val="0"/>
              <w:adjustRightInd w:val="0"/>
              <w:spacing w:after="0" w:line="320" w:lineRule="atLeast"/>
              <w:ind w:left="60" w:right="60"/>
              <w:jc w:val="right"/>
              <w:rPr>
                <w:rFonts w:cstheme="minorHAnsi"/>
              </w:rPr>
            </w:pPr>
            <w:r w:rsidRPr="00AB3CB2">
              <w:rPr>
                <w:rFonts w:cstheme="minorHAnsi"/>
              </w:rPr>
              <w:t>.574</w:t>
            </w:r>
          </w:p>
        </w:tc>
      </w:tr>
      <w:tr w:rsidR="00416161" w:rsidRPr="00AB3CB2" w14:paraId="22A601B7" w14:textId="77777777" w:rsidTr="00593D59">
        <w:trPr>
          <w:cantSplit/>
        </w:trPr>
        <w:tc>
          <w:tcPr>
            <w:tcW w:w="5872" w:type="dxa"/>
            <w:gridSpan w:val="5"/>
            <w:shd w:val="clear" w:color="auto" w:fill="FFFFFF"/>
          </w:tcPr>
          <w:p w14:paraId="276D2EB8" w14:textId="77777777" w:rsidR="00416161" w:rsidRPr="00AB3CB2" w:rsidRDefault="00416161" w:rsidP="00593D59">
            <w:pPr>
              <w:autoSpaceDE w:val="0"/>
              <w:autoSpaceDN w:val="0"/>
              <w:adjustRightInd w:val="0"/>
              <w:spacing w:after="0" w:line="320" w:lineRule="atLeast"/>
              <w:ind w:left="60" w:right="60"/>
              <w:rPr>
                <w:rFonts w:cstheme="minorHAnsi"/>
              </w:rPr>
            </w:pPr>
            <w:r w:rsidRPr="00AB3CB2">
              <w:rPr>
                <w:rFonts w:cstheme="minorHAnsi"/>
              </w:rPr>
              <w:t xml:space="preserve">a. </w:t>
            </w:r>
            <w:r w:rsidRPr="00660288">
              <w:rPr>
                <w:rFonts w:cstheme="minorHAnsi"/>
              </w:rPr>
              <w:t>Predictors: (Constant), CULTBIM2, CULTBIM1</w:t>
            </w:r>
          </w:p>
        </w:tc>
      </w:tr>
      <w:tr w:rsidR="00416161" w:rsidRPr="00AB3CB2" w14:paraId="746BFB62" w14:textId="77777777" w:rsidTr="008750EF">
        <w:trPr>
          <w:cantSplit/>
          <w:trHeight w:val="50"/>
        </w:trPr>
        <w:tc>
          <w:tcPr>
            <w:tcW w:w="5872" w:type="dxa"/>
            <w:gridSpan w:val="5"/>
            <w:shd w:val="clear" w:color="auto" w:fill="FFFFFF"/>
          </w:tcPr>
          <w:p w14:paraId="559C9E26" w14:textId="65790EE6" w:rsidR="00416161" w:rsidRPr="00AB3CB2" w:rsidRDefault="00416161" w:rsidP="00593D59">
            <w:pPr>
              <w:autoSpaceDE w:val="0"/>
              <w:autoSpaceDN w:val="0"/>
              <w:adjustRightInd w:val="0"/>
              <w:spacing w:after="0" w:line="320" w:lineRule="atLeast"/>
              <w:ind w:left="60" w:right="60"/>
              <w:rPr>
                <w:rFonts w:cstheme="minorHAnsi"/>
              </w:rPr>
            </w:pPr>
            <w:r w:rsidRPr="00AB3CB2">
              <w:rPr>
                <w:rFonts w:cstheme="minorHAnsi"/>
              </w:rPr>
              <w:t xml:space="preserve">b. Dependent Variable: </w:t>
            </w:r>
            <w:r w:rsidR="00285001" w:rsidRPr="00AB3CB2">
              <w:rPr>
                <w:rFonts w:cstheme="minorHAnsi"/>
              </w:rPr>
              <w:t>EX</w:t>
            </w:r>
            <w:r w:rsidRPr="00AB3CB2">
              <w:rPr>
                <w:rFonts w:cstheme="minorHAnsi"/>
              </w:rPr>
              <w:t>PBIM1</w:t>
            </w:r>
          </w:p>
        </w:tc>
      </w:tr>
    </w:tbl>
    <w:p w14:paraId="6D97C7CC" w14:textId="77777777" w:rsidR="00416161" w:rsidRPr="00DA0641" w:rsidRDefault="00416161" w:rsidP="00416161">
      <w:pPr>
        <w:autoSpaceDE w:val="0"/>
        <w:autoSpaceDN w:val="0"/>
        <w:adjustRightInd w:val="0"/>
        <w:spacing w:after="0" w:line="400" w:lineRule="atLeast"/>
        <w:rPr>
          <w:rFonts w:ascii="Times New Roman" w:hAnsi="Times New Roman" w:cs="Times New Roman"/>
          <w:sz w:val="24"/>
          <w:szCs w:val="24"/>
        </w:rPr>
      </w:pPr>
    </w:p>
    <w:p w14:paraId="72D8DE35" w14:textId="2929CD7C" w:rsidR="00416161" w:rsidRPr="00DA0641" w:rsidRDefault="00416161" w:rsidP="009D781D">
      <w:r w:rsidRPr="00DA0641">
        <w:t>To assess the statistical significance of the result, it is necessary to check the ANOVA (</w:t>
      </w:r>
      <w:r w:rsidR="002B7081">
        <w:fldChar w:fldCharType="begin"/>
      </w:r>
      <w:r w:rsidR="002B7081">
        <w:instrText xml:space="preserve"> REF _Ref31967606 \h </w:instrText>
      </w:r>
      <w:r w:rsidR="009D781D">
        <w:instrText xml:space="preserve"> \* MERGEFORMAT </w:instrText>
      </w:r>
      <w:r w:rsidR="002B7081">
        <w:fldChar w:fldCharType="separate"/>
      </w:r>
      <w:r w:rsidR="00F70D7D" w:rsidRPr="00DA0641">
        <w:t xml:space="preserve">Table </w:t>
      </w:r>
      <w:r w:rsidR="00F70D7D">
        <w:rPr>
          <w:noProof/>
        </w:rPr>
        <w:t>63</w:t>
      </w:r>
      <w:r w:rsidR="002B7081">
        <w:fldChar w:fldCharType="end"/>
      </w:r>
      <w:r w:rsidRPr="00DA0641">
        <w:t xml:space="preserve">). This tests the null hypothesis that multiple Regression in the population equals 0. The model in this case reaches statistical significance (Sig. = .000; this means p&lt;.0005). The table shows that the independent variables statistically significantly predict the dependent variable (p &lt; .0005) (i.e., the regression model is a good fit </w:t>
      </w:r>
      <w:r w:rsidR="00332038">
        <w:t>for</w:t>
      </w:r>
      <w:r w:rsidRPr="00DA0641">
        <w:t xml:space="preserve"> the data). </w:t>
      </w:r>
      <w:r w:rsidR="00B879B2">
        <w:t>Upon examination</w:t>
      </w:r>
      <w:r w:rsidR="00B879B2" w:rsidRPr="00DA0641">
        <w:t xml:space="preserve"> </w:t>
      </w:r>
      <w:r w:rsidRPr="00DA0641">
        <w:t>of all tests related to Multiple- regression analysis, inferences can be drawn that the measures of organisation culture (CULTBIM1 and CULTBIM2) predict measures of the level of exploitation for BIM (</w:t>
      </w:r>
      <w:r w:rsidR="00285001">
        <w:t>EX</w:t>
      </w:r>
      <w:r w:rsidRPr="00DA0641">
        <w:t xml:space="preserve">PBIM1). However, it is possible to expect unusual cases that have standardised residual values above 3.00 and below -3.00 in large samples </w:t>
      </w:r>
      <w:r w:rsidRPr="00DA0641">
        <w:fldChar w:fldCharType="begin" w:fldLock="1"/>
      </w:r>
      <w:r w:rsidRPr="00DA0641">
        <w:instrText>ADDIN CSL_CITATION {"citationItems":[{"id":"ITEM-1","itemData":{"ISBN":"978 1 74237 392 8","abstract":"For many students, the thought of completing a statistics subject, or using statistics in their research, is a major source of stress and frustration. The aim of the original SPSS Survival Manual (published in 2000) was to provide a simple, step-by-step guide to the process of data analysis using SPSS. Unlike other statistical titles it did not focus on the mathematical underpinnings of the techniques, but rather on the appropriate use of SPSS as a tool. Since the publication of the three editions of the SPSS Survival Manual, I have received many hundreds of emails from students who have been grateful for the helping hand (or lifeline).","author":[{"dropping-particle":"","family":"Pallant","given":"Julie","non-dropping-particle":"","parse-names":false,"suffix":""}],"container-title":"Allen &amp; Unwin","id":"ITEM-1","issued":{"date-parts":[["2013"]]},"title":"SPSS Survival Manual 5th ed.","type":"book"},"uris":["http://www.mendeley.com/documents/?uuid=1c291218-d6fa-410c-a27b-a5005ad899ed"]}],"mendeley":{"formattedCitation":"(Pallant, 2013)","plainTextFormattedCitation":"(Pallant, 2013)","previouslyFormattedCitation":"(Pallant, 2013)"},"properties":{"noteIndex":0},"schema":"https://github.com/citation-style-language/schema/raw/master/csl-citation.json"}</w:instrText>
      </w:r>
      <w:r w:rsidRPr="00DA0641">
        <w:fldChar w:fldCharType="separate"/>
      </w:r>
      <w:r w:rsidRPr="00DA0641">
        <w:rPr>
          <w:noProof/>
        </w:rPr>
        <w:t>(Pallant, 2013)</w:t>
      </w:r>
      <w:r w:rsidRPr="00DA0641">
        <w:fldChar w:fldCharType="end"/>
      </w:r>
      <w:r w:rsidRPr="00DA0641">
        <w:t xml:space="preserve">. </w:t>
      </w:r>
      <w:r w:rsidR="00B77ED3">
        <w:t>Among t</w:t>
      </w:r>
      <w:r w:rsidRPr="00DA0641">
        <w:t xml:space="preserve">he sample tested in this section, only two cases were found through case-wise diagnostics where the model could not predict that </w:t>
      </w:r>
      <w:r w:rsidR="0024567F" w:rsidRPr="00DA0641">
        <w:t>value</w:t>
      </w:r>
      <w:r w:rsidRPr="00DA0641">
        <w:t xml:space="preserve">. </w:t>
      </w:r>
    </w:p>
    <w:p w14:paraId="04D19643" w14:textId="77777777" w:rsidR="00416161" w:rsidRPr="00DA0641" w:rsidRDefault="00416161" w:rsidP="00416161">
      <w:pPr>
        <w:autoSpaceDE w:val="0"/>
        <w:autoSpaceDN w:val="0"/>
        <w:adjustRightInd w:val="0"/>
        <w:spacing w:after="0" w:line="240" w:lineRule="auto"/>
        <w:rPr>
          <w:rFonts w:ascii="Times New Roman" w:hAnsi="Times New Roman" w:cs="Times New Roman"/>
          <w:sz w:val="24"/>
          <w:szCs w:val="24"/>
        </w:rPr>
      </w:pPr>
    </w:p>
    <w:p w14:paraId="777E3751" w14:textId="21F05E7B" w:rsidR="00416161" w:rsidRPr="00DA0641" w:rsidRDefault="00416161" w:rsidP="00416161">
      <w:pPr>
        <w:pStyle w:val="Caption"/>
        <w:keepNext/>
      </w:pPr>
      <w:bookmarkStart w:id="844" w:name="_Ref31967606"/>
      <w:bookmarkStart w:id="845" w:name="_Toc35347741"/>
      <w:bookmarkStart w:id="846" w:name="_Toc49290912"/>
      <w:bookmarkStart w:id="847" w:name="_Toc73916277"/>
      <w:r w:rsidRPr="00DA0641">
        <w:t xml:space="preserve">Table </w:t>
      </w:r>
      <w:r w:rsidRPr="00DA0641">
        <w:fldChar w:fldCharType="begin"/>
      </w:r>
      <w:r w:rsidRPr="00DA0641">
        <w:instrText xml:space="preserve"> SEQ Table \* ARABIC </w:instrText>
      </w:r>
      <w:r w:rsidRPr="00DA0641">
        <w:fldChar w:fldCharType="separate"/>
      </w:r>
      <w:r w:rsidR="00F70D7D">
        <w:rPr>
          <w:noProof/>
        </w:rPr>
        <w:t>63</w:t>
      </w:r>
      <w:r w:rsidRPr="00DA0641">
        <w:fldChar w:fldCharType="end"/>
      </w:r>
      <w:bookmarkEnd w:id="844"/>
      <w:r w:rsidRPr="00DA0641">
        <w:t>- ANOVA for multiple regression analysis</w:t>
      </w:r>
      <w:bookmarkEnd w:id="845"/>
      <w:bookmarkEnd w:id="846"/>
      <w:bookmarkEnd w:id="847"/>
    </w:p>
    <w:tbl>
      <w:tblPr>
        <w:tblW w:w="80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36"/>
        <w:gridCol w:w="1112"/>
        <w:gridCol w:w="1701"/>
        <w:gridCol w:w="985"/>
        <w:gridCol w:w="1415"/>
        <w:gridCol w:w="1030"/>
        <w:gridCol w:w="1030"/>
      </w:tblGrid>
      <w:tr w:rsidR="00416161" w:rsidRPr="00AB3CB2" w14:paraId="3788FFAF" w14:textId="77777777" w:rsidTr="00593D59">
        <w:trPr>
          <w:cantSplit/>
        </w:trPr>
        <w:tc>
          <w:tcPr>
            <w:tcW w:w="8009" w:type="dxa"/>
            <w:gridSpan w:val="7"/>
            <w:shd w:val="clear" w:color="auto" w:fill="FFFFFF"/>
            <w:vAlign w:val="center"/>
          </w:tcPr>
          <w:p w14:paraId="401D1A5C" w14:textId="77777777" w:rsidR="00416161" w:rsidRPr="00AB3CB2" w:rsidRDefault="00416161" w:rsidP="00593D59">
            <w:pPr>
              <w:autoSpaceDE w:val="0"/>
              <w:autoSpaceDN w:val="0"/>
              <w:adjustRightInd w:val="0"/>
              <w:spacing w:after="0" w:line="320" w:lineRule="atLeast"/>
              <w:ind w:left="60" w:right="60"/>
              <w:jc w:val="center"/>
              <w:rPr>
                <w:rFonts w:cstheme="minorHAnsi"/>
              </w:rPr>
            </w:pPr>
            <w:r w:rsidRPr="00AB3CB2">
              <w:rPr>
                <w:rFonts w:cstheme="minorHAnsi"/>
                <w:b/>
                <w:bCs/>
              </w:rPr>
              <w:t>ANOVA</w:t>
            </w:r>
            <w:r w:rsidRPr="00AB3CB2">
              <w:rPr>
                <w:rFonts w:cstheme="minorHAnsi"/>
                <w:b/>
                <w:bCs/>
                <w:vertAlign w:val="superscript"/>
              </w:rPr>
              <w:t>a</w:t>
            </w:r>
          </w:p>
        </w:tc>
      </w:tr>
      <w:tr w:rsidR="00AB3CB2" w:rsidRPr="00AB3CB2" w14:paraId="0EE27918" w14:textId="77777777" w:rsidTr="00AB3CB2">
        <w:trPr>
          <w:cantSplit/>
        </w:trPr>
        <w:tc>
          <w:tcPr>
            <w:tcW w:w="1848" w:type="dxa"/>
            <w:gridSpan w:val="2"/>
            <w:shd w:val="clear" w:color="auto" w:fill="FFFFFF"/>
            <w:vAlign w:val="bottom"/>
          </w:tcPr>
          <w:p w14:paraId="1DC5A243" w14:textId="77777777" w:rsidR="00416161" w:rsidRPr="00AB3CB2" w:rsidRDefault="00416161" w:rsidP="00593D59">
            <w:pPr>
              <w:autoSpaceDE w:val="0"/>
              <w:autoSpaceDN w:val="0"/>
              <w:adjustRightInd w:val="0"/>
              <w:spacing w:after="0" w:line="320" w:lineRule="atLeast"/>
              <w:ind w:left="60" w:right="60"/>
              <w:rPr>
                <w:rFonts w:cstheme="minorHAnsi"/>
                <w:b/>
                <w:bCs/>
              </w:rPr>
            </w:pPr>
            <w:r w:rsidRPr="00AB3CB2">
              <w:rPr>
                <w:rFonts w:cstheme="minorHAnsi"/>
                <w:b/>
                <w:bCs/>
              </w:rPr>
              <w:t>Model</w:t>
            </w:r>
          </w:p>
        </w:tc>
        <w:tc>
          <w:tcPr>
            <w:tcW w:w="1701" w:type="dxa"/>
            <w:shd w:val="clear" w:color="auto" w:fill="FFFFFF"/>
            <w:vAlign w:val="bottom"/>
          </w:tcPr>
          <w:p w14:paraId="41EE94F8" w14:textId="77777777" w:rsidR="00416161" w:rsidRPr="00AB3CB2" w:rsidRDefault="00416161" w:rsidP="00593D59">
            <w:pPr>
              <w:autoSpaceDE w:val="0"/>
              <w:autoSpaceDN w:val="0"/>
              <w:adjustRightInd w:val="0"/>
              <w:spacing w:after="0" w:line="320" w:lineRule="atLeast"/>
              <w:ind w:left="60" w:right="60"/>
              <w:jc w:val="center"/>
              <w:rPr>
                <w:rFonts w:cstheme="minorHAnsi"/>
                <w:b/>
                <w:bCs/>
              </w:rPr>
            </w:pPr>
            <w:r w:rsidRPr="00AB3CB2">
              <w:rPr>
                <w:rFonts w:cstheme="minorHAnsi"/>
                <w:b/>
                <w:bCs/>
              </w:rPr>
              <w:t>Sum of Squares</w:t>
            </w:r>
          </w:p>
        </w:tc>
        <w:tc>
          <w:tcPr>
            <w:tcW w:w="985" w:type="dxa"/>
            <w:shd w:val="clear" w:color="auto" w:fill="FFFFFF"/>
            <w:vAlign w:val="bottom"/>
          </w:tcPr>
          <w:p w14:paraId="78D5C382" w14:textId="77777777" w:rsidR="00416161" w:rsidRPr="00AB3CB2" w:rsidRDefault="00416161" w:rsidP="00593D59">
            <w:pPr>
              <w:autoSpaceDE w:val="0"/>
              <w:autoSpaceDN w:val="0"/>
              <w:adjustRightInd w:val="0"/>
              <w:spacing w:after="0" w:line="320" w:lineRule="atLeast"/>
              <w:ind w:left="60" w:right="60"/>
              <w:jc w:val="center"/>
              <w:rPr>
                <w:rFonts w:cstheme="minorHAnsi"/>
                <w:b/>
                <w:bCs/>
              </w:rPr>
            </w:pPr>
            <w:r w:rsidRPr="00AB3CB2">
              <w:rPr>
                <w:rFonts w:cstheme="minorHAnsi"/>
                <w:b/>
                <w:bCs/>
              </w:rPr>
              <w:t>df</w:t>
            </w:r>
          </w:p>
        </w:tc>
        <w:tc>
          <w:tcPr>
            <w:tcW w:w="1415" w:type="dxa"/>
            <w:shd w:val="clear" w:color="auto" w:fill="FFFFFF"/>
            <w:vAlign w:val="bottom"/>
          </w:tcPr>
          <w:p w14:paraId="3BBA5520" w14:textId="77777777" w:rsidR="00416161" w:rsidRPr="00AB3CB2" w:rsidRDefault="00416161" w:rsidP="00593D59">
            <w:pPr>
              <w:autoSpaceDE w:val="0"/>
              <w:autoSpaceDN w:val="0"/>
              <w:adjustRightInd w:val="0"/>
              <w:spacing w:after="0" w:line="320" w:lineRule="atLeast"/>
              <w:ind w:left="60" w:right="60"/>
              <w:jc w:val="center"/>
              <w:rPr>
                <w:rFonts w:cstheme="minorHAnsi"/>
                <w:b/>
                <w:bCs/>
              </w:rPr>
            </w:pPr>
            <w:r w:rsidRPr="00AB3CB2">
              <w:rPr>
                <w:rFonts w:cstheme="minorHAnsi"/>
                <w:b/>
                <w:bCs/>
              </w:rPr>
              <w:t>Mean Square</w:t>
            </w:r>
          </w:p>
        </w:tc>
        <w:tc>
          <w:tcPr>
            <w:tcW w:w="1030" w:type="dxa"/>
            <w:shd w:val="clear" w:color="auto" w:fill="FFFFFF"/>
            <w:vAlign w:val="bottom"/>
          </w:tcPr>
          <w:p w14:paraId="7660930D" w14:textId="77777777" w:rsidR="00416161" w:rsidRPr="00AB3CB2" w:rsidRDefault="00416161" w:rsidP="00593D59">
            <w:pPr>
              <w:autoSpaceDE w:val="0"/>
              <w:autoSpaceDN w:val="0"/>
              <w:adjustRightInd w:val="0"/>
              <w:spacing w:after="0" w:line="320" w:lineRule="atLeast"/>
              <w:ind w:left="60" w:right="60"/>
              <w:jc w:val="center"/>
              <w:rPr>
                <w:rFonts w:cstheme="minorHAnsi"/>
                <w:b/>
                <w:bCs/>
              </w:rPr>
            </w:pPr>
            <w:r w:rsidRPr="00AB3CB2">
              <w:rPr>
                <w:rFonts w:cstheme="minorHAnsi"/>
                <w:b/>
                <w:bCs/>
              </w:rPr>
              <w:t>F</w:t>
            </w:r>
          </w:p>
        </w:tc>
        <w:tc>
          <w:tcPr>
            <w:tcW w:w="1030" w:type="dxa"/>
            <w:shd w:val="clear" w:color="auto" w:fill="FFFFFF"/>
            <w:vAlign w:val="bottom"/>
          </w:tcPr>
          <w:p w14:paraId="71F63F2C" w14:textId="77777777" w:rsidR="00416161" w:rsidRPr="00AB3CB2" w:rsidRDefault="00416161" w:rsidP="00593D59">
            <w:pPr>
              <w:autoSpaceDE w:val="0"/>
              <w:autoSpaceDN w:val="0"/>
              <w:adjustRightInd w:val="0"/>
              <w:spacing w:after="0" w:line="320" w:lineRule="atLeast"/>
              <w:ind w:left="60" w:right="60"/>
              <w:jc w:val="center"/>
              <w:rPr>
                <w:rFonts w:cstheme="minorHAnsi"/>
                <w:b/>
                <w:bCs/>
              </w:rPr>
            </w:pPr>
            <w:r w:rsidRPr="00AB3CB2">
              <w:rPr>
                <w:rFonts w:cstheme="minorHAnsi"/>
                <w:b/>
                <w:bCs/>
              </w:rPr>
              <w:t>Sig.</w:t>
            </w:r>
          </w:p>
        </w:tc>
      </w:tr>
      <w:tr w:rsidR="00AB3CB2" w:rsidRPr="00AB3CB2" w14:paraId="270707F0" w14:textId="77777777" w:rsidTr="00AB3CB2">
        <w:trPr>
          <w:cantSplit/>
        </w:trPr>
        <w:tc>
          <w:tcPr>
            <w:tcW w:w="736" w:type="dxa"/>
            <w:vMerge w:val="restart"/>
            <w:shd w:val="clear" w:color="auto" w:fill="E0E0E0"/>
          </w:tcPr>
          <w:p w14:paraId="214C35CF" w14:textId="77777777" w:rsidR="00416161" w:rsidRPr="00AB3CB2" w:rsidRDefault="00416161" w:rsidP="00593D59">
            <w:pPr>
              <w:autoSpaceDE w:val="0"/>
              <w:autoSpaceDN w:val="0"/>
              <w:adjustRightInd w:val="0"/>
              <w:spacing w:after="0" w:line="320" w:lineRule="atLeast"/>
              <w:ind w:left="60" w:right="60"/>
              <w:rPr>
                <w:rFonts w:cstheme="minorHAnsi"/>
              </w:rPr>
            </w:pPr>
            <w:r w:rsidRPr="00AB3CB2">
              <w:rPr>
                <w:rFonts w:cstheme="minorHAnsi"/>
              </w:rPr>
              <w:t>1</w:t>
            </w:r>
          </w:p>
        </w:tc>
        <w:tc>
          <w:tcPr>
            <w:tcW w:w="1112" w:type="dxa"/>
            <w:shd w:val="clear" w:color="auto" w:fill="E0E0E0"/>
          </w:tcPr>
          <w:p w14:paraId="03B9007F" w14:textId="77777777" w:rsidR="00416161" w:rsidRPr="00AB3CB2" w:rsidRDefault="00416161" w:rsidP="00593D59">
            <w:pPr>
              <w:autoSpaceDE w:val="0"/>
              <w:autoSpaceDN w:val="0"/>
              <w:adjustRightInd w:val="0"/>
              <w:spacing w:after="0" w:line="320" w:lineRule="atLeast"/>
              <w:ind w:left="60" w:right="60"/>
              <w:rPr>
                <w:rFonts w:cstheme="minorHAnsi"/>
              </w:rPr>
            </w:pPr>
            <w:r w:rsidRPr="00AB3CB2">
              <w:rPr>
                <w:rFonts w:cstheme="minorHAnsi"/>
              </w:rPr>
              <w:t>Regression</w:t>
            </w:r>
          </w:p>
        </w:tc>
        <w:tc>
          <w:tcPr>
            <w:tcW w:w="1701" w:type="dxa"/>
            <w:shd w:val="clear" w:color="auto" w:fill="FFFFFF"/>
          </w:tcPr>
          <w:p w14:paraId="6B54C7C0" w14:textId="77777777" w:rsidR="00416161" w:rsidRPr="00AB3CB2" w:rsidRDefault="00416161" w:rsidP="00593D59">
            <w:pPr>
              <w:autoSpaceDE w:val="0"/>
              <w:autoSpaceDN w:val="0"/>
              <w:adjustRightInd w:val="0"/>
              <w:spacing w:after="0" w:line="320" w:lineRule="atLeast"/>
              <w:ind w:left="60" w:right="60"/>
              <w:jc w:val="right"/>
              <w:rPr>
                <w:rFonts w:cstheme="minorHAnsi"/>
              </w:rPr>
            </w:pPr>
            <w:r w:rsidRPr="00AB3CB2">
              <w:rPr>
                <w:rFonts w:cstheme="minorHAnsi"/>
              </w:rPr>
              <w:t>9.541</w:t>
            </w:r>
          </w:p>
        </w:tc>
        <w:tc>
          <w:tcPr>
            <w:tcW w:w="985" w:type="dxa"/>
            <w:shd w:val="clear" w:color="auto" w:fill="FFFFFF"/>
          </w:tcPr>
          <w:p w14:paraId="2E7FF2C2" w14:textId="77777777" w:rsidR="00416161" w:rsidRPr="00AB3CB2" w:rsidRDefault="00416161" w:rsidP="00593D59">
            <w:pPr>
              <w:autoSpaceDE w:val="0"/>
              <w:autoSpaceDN w:val="0"/>
              <w:adjustRightInd w:val="0"/>
              <w:spacing w:after="0" w:line="320" w:lineRule="atLeast"/>
              <w:ind w:left="60" w:right="60"/>
              <w:jc w:val="right"/>
              <w:rPr>
                <w:rFonts w:cstheme="minorHAnsi"/>
              </w:rPr>
            </w:pPr>
            <w:r w:rsidRPr="00AB3CB2">
              <w:rPr>
                <w:rFonts w:cstheme="minorHAnsi"/>
              </w:rPr>
              <w:t>2</w:t>
            </w:r>
          </w:p>
        </w:tc>
        <w:tc>
          <w:tcPr>
            <w:tcW w:w="1415" w:type="dxa"/>
            <w:shd w:val="clear" w:color="auto" w:fill="FFFFFF"/>
          </w:tcPr>
          <w:p w14:paraId="7D90C66D" w14:textId="77777777" w:rsidR="00416161" w:rsidRPr="00AB3CB2" w:rsidRDefault="00416161" w:rsidP="00593D59">
            <w:pPr>
              <w:autoSpaceDE w:val="0"/>
              <w:autoSpaceDN w:val="0"/>
              <w:adjustRightInd w:val="0"/>
              <w:spacing w:after="0" w:line="320" w:lineRule="atLeast"/>
              <w:ind w:left="60" w:right="60"/>
              <w:jc w:val="right"/>
              <w:rPr>
                <w:rFonts w:cstheme="minorHAnsi"/>
              </w:rPr>
            </w:pPr>
            <w:r w:rsidRPr="00AB3CB2">
              <w:rPr>
                <w:rFonts w:cstheme="minorHAnsi"/>
              </w:rPr>
              <w:t>4.770</w:t>
            </w:r>
          </w:p>
        </w:tc>
        <w:tc>
          <w:tcPr>
            <w:tcW w:w="1030" w:type="dxa"/>
            <w:shd w:val="clear" w:color="auto" w:fill="FFFFFF"/>
          </w:tcPr>
          <w:p w14:paraId="36194E84" w14:textId="77777777" w:rsidR="00416161" w:rsidRPr="00AB3CB2" w:rsidRDefault="00416161" w:rsidP="00593D59">
            <w:pPr>
              <w:autoSpaceDE w:val="0"/>
              <w:autoSpaceDN w:val="0"/>
              <w:adjustRightInd w:val="0"/>
              <w:spacing w:after="0" w:line="320" w:lineRule="atLeast"/>
              <w:ind w:left="60" w:right="60"/>
              <w:jc w:val="right"/>
              <w:rPr>
                <w:rFonts w:cstheme="minorHAnsi"/>
              </w:rPr>
            </w:pPr>
            <w:r w:rsidRPr="00AB3CB2">
              <w:rPr>
                <w:rFonts w:cstheme="minorHAnsi"/>
              </w:rPr>
              <w:t>14.462</w:t>
            </w:r>
          </w:p>
        </w:tc>
        <w:tc>
          <w:tcPr>
            <w:tcW w:w="1030" w:type="dxa"/>
            <w:shd w:val="clear" w:color="auto" w:fill="FFFFFF"/>
          </w:tcPr>
          <w:p w14:paraId="03E5EECE" w14:textId="77777777" w:rsidR="00416161" w:rsidRPr="00AB3CB2" w:rsidRDefault="00416161" w:rsidP="00593D59">
            <w:pPr>
              <w:autoSpaceDE w:val="0"/>
              <w:autoSpaceDN w:val="0"/>
              <w:adjustRightInd w:val="0"/>
              <w:spacing w:after="0" w:line="320" w:lineRule="atLeast"/>
              <w:ind w:left="60" w:right="60"/>
              <w:jc w:val="right"/>
              <w:rPr>
                <w:rFonts w:cstheme="minorHAnsi"/>
              </w:rPr>
            </w:pPr>
            <w:r w:rsidRPr="00AB3CB2">
              <w:rPr>
                <w:rFonts w:cstheme="minorHAnsi"/>
              </w:rPr>
              <w:t>.000</w:t>
            </w:r>
            <w:r w:rsidRPr="00AB3CB2">
              <w:rPr>
                <w:rFonts w:cstheme="minorHAnsi"/>
                <w:vertAlign w:val="superscript"/>
              </w:rPr>
              <w:t>b</w:t>
            </w:r>
          </w:p>
        </w:tc>
      </w:tr>
      <w:tr w:rsidR="00AB3CB2" w:rsidRPr="00AB3CB2" w14:paraId="027A01C0" w14:textId="77777777" w:rsidTr="00AB3CB2">
        <w:trPr>
          <w:cantSplit/>
        </w:trPr>
        <w:tc>
          <w:tcPr>
            <w:tcW w:w="736" w:type="dxa"/>
            <w:vMerge/>
            <w:shd w:val="clear" w:color="auto" w:fill="E0E0E0"/>
          </w:tcPr>
          <w:p w14:paraId="53C85761" w14:textId="77777777" w:rsidR="00416161" w:rsidRPr="00AB3CB2" w:rsidRDefault="00416161" w:rsidP="00593D59">
            <w:pPr>
              <w:autoSpaceDE w:val="0"/>
              <w:autoSpaceDN w:val="0"/>
              <w:adjustRightInd w:val="0"/>
              <w:spacing w:after="0" w:line="240" w:lineRule="auto"/>
              <w:rPr>
                <w:rFonts w:cstheme="minorHAnsi"/>
              </w:rPr>
            </w:pPr>
          </w:p>
        </w:tc>
        <w:tc>
          <w:tcPr>
            <w:tcW w:w="1112" w:type="dxa"/>
            <w:shd w:val="clear" w:color="auto" w:fill="E0E0E0"/>
          </w:tcPr>
          <w:p w14:paraId="47CD123C" w14:textId="77777777" w:rsidR="00416161" w:rsidRPr="00AB3CB2" w:rsidRDefault="00416161" w:rsidP="00593D59">
            <w:pPr>
              <w:autoSpaceDE w:val="0"/>
              <w:autoSpaceDN w:val="0"/>
              <w:adjustRightInd w:val="0"/>
              <w:spacing w:after="0" w:line="320" w:lineRule="atLeast"/>
              <w:ind w:left="60" w:right="60"/>
              <w:rPr>
                <w:rFonts w:cstheme="minorHAnsi"/>
              </w:rPr>
            </w:pPr>
            <w:r w:rsidRPr="00AB3CB2">
              <w:rPr>
                <w:rFonts w:cstheme="minorHAnsi"/>
              </w:rPr>
              <w:t>Residual</w:t>
            </w:r>
          </w:p>
        </w:tc>
        <w:tc>
          <w:tcPr>
            <w:tcW w:w="1701" w:type="dxa"/>
            <w:shd w:val="clear" w:color="auto" w:fill="FFFFFF"/>
          </w:tcPr>
          <w:p w14:paraId="21415427" w14:textId="77777777" w:rsidR="00416161" w:rsidRPr="00AB3CB2" w:rsidRDefault="00416161" w:rsidP="00593D59">
            <w:pPr>
              <w:autoSpaceDE w:val="0"/>
              <w:autoSpaceDN w:val="0"/>
              <w:adjustRightInd w:val="0"/>
              <w:spacing w:after="0" w:line="320" w:lineRule="atLeast"/>
              <w:ind w:left="60" w:right="60"/>
              <w:jc w:val="right"/>
              <w:rPr>
                <w:rFonts w:cstheme="minorHAnsi"/>
              </w:rPr>
            </w:pPr>
            <w:r w:rsidRPr="00AB3CB2">
              <w:rPr>
                <w:rFonts w:cstheme="minorHAnsi"/>
              </w:rPr>
              <w:t>27.048</w:t>
            </w:r>
          </w:p>
        </w:tc>
        <w:tc>
          <w:tcPr>
            <w:tcW w:w="985" w:type="dxa"/>
            <w:shd w:val="clear" w:color="auto" w:fill="FFFFFF"/>
          </w:tcPr>
          <w:p w14:paraId="6246132A" w14:textId="77777777" w:rsidR="00416161" w:rsidRPr="00AB3CB2" w:rsidRDefault="00416161" w:rsidP="00593D59">
            <w:pPr>
              <w:autoSpaceDE w:val="0"/>
              <w:autoSpaceDN w:val="0"/>
              <w:adjustRightInd w:val="0"/>
              <w:spacing w:after="0" w:line="320" w:lineRule="atLeast"/>
              <w:ind w:left="60" w:right="60"/>
              <w:jc w:val="right"/>
              <w:rPr>
                <w:rFonts w:cstheme="minorHAnsi"/>
              </w:rPr>
            </w:pPr>
            <w:r w:rsidRPr="00AB3CB2">
              <w:rPr>
                <w:rFonts w:cstheme="minorHAnsi"/>
              </w:rPr>
              <w:t>82</w:t>
            </w:r>
          </w:p>
        </w:tc>
        <w:tc>
          <w:tcPr>
            <w:tcW w:w="1415" w:type="dxa"/>
            <w:shd w:val="clear" w:color="auto" w:fill="FFFFFF"/>
          </w:tcPr>
          <w:p w14:paraId="355A1889" w14:textId="77777777" w:rsidR="00416161" w:rsidRPr="00AB3CB2" w:rsidRDefault="00416161" w:rsidP="00593D59">
            <w:pPr>
              <w:autoSpaceDE w:val="0"/>
              <w:autoSpaceDN w:val="0"/>
              <w:adjustRightInd w:val="0"/>
              <w:spacing w:after="0" w:line="320" w:lineRule="atLeast"/>
              <w:ind w:left="60" w:right="60"/>
              <w:jc w:val="right"/>
              <w:rPr>
                <w:rFonts w:cstheme="minorHAnsi"/>
              </w:rPr>
            </w:pPr>
            <w:r w:rsidRPr="00AB3CB2">
              <w:rPr>
                <w:rFonts w:cstheme="minorHAnsi"/>
              </w:rPr>
              <w:t>.330</w:t>
            </w:r>
          </w:p>
        </w:tc>
        <w:tc>
          <w:tcPr>
            <w:tcW w:w="1030" w:type="dxa"/>
            <w:shd w:val="clear" w:color="auto" w:fill="FFFFFF"/>
            <w:vAlign w:val="center"/>
          </w:tcPr>
          <w:p w14:paraId="5C6C1749" w14:textId="77777777" w:rsidR="00416161" w:rsidRPr="00AB3CB2" w:rsidRDefault="00416161" w:rsidP="00593D59">
            <w:pPr>
              <w:autoSpaceDE w:val="0"/>
              <w:autoSpaceDN w:val="0"/>
              <w:adjustRightInd w:val="0"/>
              <w:spacing w:after="0" w:line="240" w:lineRule="auto"/>
              <w:rPr>
                <w:rFonts w:cstheme="minorHAnsi"/>
              </w:rPr>
            </w:pPr>
          </w:p>
        </w:tc>
        <w:tc>
          <w:tcPr>
            <w:tcW w:w="1030" w:type="dxa"/>
            <w:shd w:val="clear" w:color="auto" w:fill="FFFFFF"/>
            <w:vAlign w:val="center"/>
          </w:tcPr>
          <w:p w14:paraId="39C62B5B" w14:textId="77777777" w:rsidR="00416161" w:rsidRPr="00AB3CB2" w:rsidRDefault="00416161" w:rsidP="00593D59">
            <w:pPr>
              <w:autoSpaceDE w:val="0"/>
              <w:autoSpaceDN w:val="0"/>
              <w:adjustRightInd w:val="0"/>
              <w:spacing w:after="0" w:line="240" w:lineRule="auto"/>
              <w:rPr>
                <w:rFonts w:cstheme="minorHAnsi"/>
              </w:rPr>
            </w:pPr>
          </w:p>
        </w:tc>
      </w:tr>
      <w:tr w:rsidR="00AB3CB2" w:rsidRPr="00AB3CB2" w14:paraId="2D5354E9" w14:textId="77777777" w:rsidTr="00AB3CB2">
        <w:trPr>
          <w:cantSplit/>
        </w:trPr>
        <w:tc>
          <w:tcPr>
            <w:tcW w:w="736" w:type="dxa"/>
            <w:vMerge/>
            <w:shd w:val="clear" w:color="auto" w:fill="E0E0E0"/>
          </w:tcPr>
          <w:p w14:paraId="1DA1E55D" w14:textId="77777777" w:rsidR="00416161" w:rsidRPr="00AB3CB2" w:rsidRDefault="00416161" w:rsidP="00593D59">
            <w:pPr>
              <w:autoSpaceDE w:val="0"/>
              <w:autoSpaceDN w:val="0"/>
              <w:adjustRightInd w:val="0"/>
              <w:spacing w:after="0" w:line="240" w:lineRule="auto"/>
              <w:rPr>
                <w:rFonts w:cstheme="minorHAnsi"/>
              </w:rPr>
            </w:pPr>
          </w:p>
        </w:tc>
        <w:tc>
          <w:tcPr>
            <w:tcW w:w="1112" w:type="dxa"/>
            <w:shd w:val="clear" w:color="auto" w:fill="E0E0E0"/>
          </w:tcPr>
          <w:p w14:paraId="66E8E69E" w14:textId="77777777" w:rsidR="00416161" w:rsidRPr="00AB3CB2" w:rsidRDefault="00416161" w:rsidP="00593D59">
            <w:pPr>
              <w:autoSpaceDE w:val="0"/>
              <w:autoSpaceDN w:val="0"/>
              <w:adjustRightInd w:val="0"/>
              <w:spacing w:after="0" w:line="320" w:lineRule="atLeast"/>
              <w:ind w:left="60" w:right="60"/>
              <w:rPr>
                <w:rFonts w:cstheme="minorHAnsi"/>
              </w:rPr>
            </w:pPr>
            <w:r w:rsidRPr="00AB3CB2">
              <w:rPr>
                <w:rFonts w:cstheme="minorHAnsi"/>
              </w:rPr>
              <w:t>Total</w:t>
            </w:r>
          </w:p>
        </w:tc>
        <w:tc>
          <w:tcPr>
            <w:tcW w:w="1701" w:type="dxa"/>
            <w:shd w:val="clear" w:color="auto" w:fill="FFFFFF"/>
          </w:tcPr>
          <w:p w14:paraId="0FE43755" w14:textId="77777777" w:rsidR="00416161" w:rsidRPr="00AB3CB2" w:rsidRDefault="00416161" w:rsidP="00593D59">
            <w:pPr>
              <w:autoSpaceDE w:val="0"/>
              <w:autoSpaceDN w:val="0"/>
              <w:adjustRightInd w:val="0"/>
              <w:spacing w:after="0" w:line="320" w:lineRule="atLeast"/>
              <w:ind w:left="60" w:right="60"/>
              <w:jc w:val="right"/>
              <w:rPr>
                <w:rFonts w:cstheme="minorHAnsi"/>
              </w:rPr>
            </w:pPr>
            <w:r w:rsidRPr="00AB3CB2">
              <w:rPr>
                <w:rFonts w:cstheme="minorHAnsi"/>
              </w:rPr>
              <w:t>36.588</w:t>
            </w:r>
          </w:p>
        </w:tc>
        <w:tc>
          <w:tcPr>
            <w:tcW w:w="985" w:type="dxa"/>
            <w:shd w:val="clear" w:color="auto" w:fill="FFFFFF"/>
          </w:tcPr>
          <w:p w14:paraId="412B7BFD" w14:textId="77777777" w:rsidR="00416161" w:rsidRPr="00AB3CB2" w:rsidRDefault="00416161" w:rsidP="00593D59">
            <w:pPr>
              <w:autoSpaceDE w:val="0"/>
              <w:autoSpaceDN w:val="0"/>
              <w:adjustRightInd w:val="0"/>
              <w:spacing w:after="0" w:line="320" w:lineRule="atLeast"/>
              <w:ind w:left="60" w:right="60"/>
              <w:jc w:val="right"/>
              <w:rPr>
                <w:rFonts w:cstheme="minorHAnsi"/>
              </w:rPr>
            </w:pPr>
            <w:r w:rsidRPr="00AB3CB2">
              <w:rPr>
                <w:rFonts w:cstheme="minorHAnsi"/>
              </w:rPr>
              <w:t>84</w:t>
            </w:r>
          </w:p>
        </w:tc>
        <w:tc>
          <w:tcPr>
            <w:tcW w:w="1415" w:type="dxa"/>
            <w:shd w:val="clear" w:color="auto" w:fill="FFFFFF"/>
            <w:vAlign w:val="center"/>
          </w:tcPr>
          <w:p w14:paraId="3C407705" w14:textId="77777777" w:rsidR="00416161" w:rsidRPr="00AB3CB2" w:rsidRDefault="00416161" w:rsidP="00593D59">
            <w:pPr>
              <w:autoSpaceDE w:val="0"/>
              <w:autoSpaceDN w:val="0"/>
              <w:adjustRightInd w:val="0"/>
              <w:spacing w:after="0" w:line="240" w:lineRule="auto"/>
              <w:rPr>
                <w:rFonts w:cstheme="minorHAnsi"/>
              </w:rPr>
            </w:pPr>
          </w:p>
        </w:tc>
        <w:tc>
          <w:tcPr>
            <w:tcW w:w="1030" w:type="dxa"/>
            <w:shd w:val="clear" w:color="auto" w:fill="FFFFFF"/>
            <w:vAlign w:val="center"/>
          </w:tcPr>
          <w:p w14:paraId="1022DA0E" w14:textId="77777777" w:rsidR="00416161" w:rsidRPr="00AB3CB2" w:rsidRDefault="00416161" w:rsidP="00593D59">
            <w:pPr>
              <w:autoSpaceDE w:val="0"/>
              <w:autoSpaceDN w:val="0"/>
              <w:adjustRightInd w:val="0"/>
              <w:spacing w:after="0" w:line="240" w:lineRule="auto"/>
              <w:rPr>
                <w:rFonts w:cstheme="minorHAnsi"/>
              </w:rPr>
            </w:pPr>
          </w:p>
        </w:tc>
        <w:tc>
          <w:tcPr>
            <w:tcW w:w="1030" w:type="dxa"/>
            <w:shd w:val="clear" w:color="auto" w:fill="FFFFFF"/>
            <w:vAlign w:val="center"/>
          </w:tcPr>
          <w:p w14:paraId="2413F965" w14:textId="77777777" w:rsidR="00416161" w:rsidRPr="00AB3CB2" w:rsidRDefault="00416161" w:rsidP="00593D59">
            <w:pPr>
              <w:autoSpaceDE w:val="0"/>
              <w:autoSpaceDN w:val="0"/>
              <w:adjustRightInd w:val="0"/>
              <w:spacing w:after="0" w:line="240" w:lineRule="auto"/>
              <w:rPr>
                <w:rFonts w:cstheme="minorHAnsi"/>
              </w:rPr>
            </w:pPr>
          </w:p>
        </w:tc>
      </w:tr>
      <w:tr w:rsidR="00416161" w:rsidRPr="00AB3CB2" w14:paraId="5690166C" w14:textId="77777777" w:rsidTr="00593D59">
        <w:trPr>
          <w:cantSplit/>
        </w:trPr>
        <w:tc>
          <w:tcPr>
            <w:tcW w:w="8009" w:type="dxa"/>
            <w:gridSpan w:val="7"/>
            <w:shd w:val="clear" w:color="auto" w:fill="FFFFFF"/>
          </w:tcPr>
          <w:p w14:paraId="70ED317A" w14:textId="0B24F49A" w:rsidR="00416161" w:rsidRPr="00AB3CB2" w:rsidRDefault="00416161" w:rsidP="00593D59">
            <w:pPr>
              <w:autoSpaceDE w:val="0"/>
              <w:autoSpaceDN w:val="0"/>
              <w:adjustRightInd w:val="0"/>
              <w:spacing w:after="0" w:line="320" w:lineRule="atLeast"/>
              <w:ind w:left="60" w:right="60"/>
              <w:rPr>
                <w:rFonts w:cstheme="minorHAnsi"/>
              </w:rPr>
            </w:pPr>
            <w:r w:rsidRPr="00AB3CB2">
              <w:rPr>
                <w:rFonts w:cstheme="minorHAnsi"/>
              </w:rPr>
              <w:t xml:space="preserve">a. Dependent Variable: </w:t>
            </w:r>
            <w:r w:rsidR="00285001" w:rsidRPr="00AB3CB2">
              <w:rPr>
                <w:rFonts w:cstheme="minorHAnsi"/>
              </w:rPr>
              <w:t>EX</w:t>
            </w:r>
            <w:r w:rsidRPr="00AB3CB2">
              <w:rPr>
                <w:rFonts w:cstheme="minorHAnsi"/>
              </w:rPr>
              <w:t>PBIM1</w:t>
            </w:r>
          </w:p>
        </w:tc>
      </w:tr>
      <w:tr w:rsidR="00416161" w:rsidRPr="00AB3CB2" w14:paraId="052337A6" w14:textId="77777777" w:rsidTr="00593D59">
        <w:trPr>
          <w:cantSplit/>
        </w:trPr>
        <w:tc>
          <w:tcPr>
            <w:tcW w:w="8009" w:type="dxa"/>
            <w:gridSpan w:val="7"/>
            <w:shd w:val="clear" w:color="auto" w:fill="FFFFFF"/>
          </w:tcPr>
          <w:p w14:paraId="70B905DF" w14:textId="77777777" w:rsidR="00416161" w:rsidRPr="00AB3CB2" w:rsidRDefault="00416161" w:rsidP="00593D59">
            <w:pPr>
              <w:autoSpaceDE w:val="0"/>
              <w:autoSpaceDN w:val="0"/>
              <w:adjustRightInd w:val="0"/>
              <w:spacing w:after="0" w:line="320" w:lineRule="atLeast"/>
              <w:ind w:left="60" w:right="60"/>
              <w:rPr>
                <w:rFonts w:cstheme="minorHAnsi"/>
              </w:rPr>
            </w:pPr>
            <w:r w:rsidRPr="00AB3CB2">
              <w:rPr>
                <w:rFonts w:cstheme="minorHAnsi"/>
              </w:rPr>
              <w:t>b. Predictors: (Constant), CULTBIM2, CULTBIM1</w:t>
            </w:r>
          </w:p>
        </w:tc>
      </w:tr>
    </w:tbl>
    <w:p w14:paraId="331A83B1" w14:textId="77777777" w:rsidR="00416161" w:rsidRPr="00DA0641" w:rsidRDefault="00416161" w:rsidP="00416161">
      <w:r w:rsidRPr="00DA0641">
        <w:t xml:space="preserve"> </w:t>
      </w:r>
    </w:p>
    <w:p w14:paraId="1B3AF379" w14:textId="7377A4D4" w:rsidR="00416161" w:rsidRPr="00DA0641" w:rsidRDefault="00416161" w:rsidP="009D781D">
      <w:r w:rsidRPr="00DA0641">
        <w:t>The presence of outliers can be detected from the normal P-P plot (</w:t>
      </w:r>
      <w:r w:rsidR="002B7081">
        <w:fldChar w:fldCharType="begin"/>
      </w:r>
      <w:r w:rsidR="002B7081">
        <w:instrText xml:space="preserve"> REF _Ref32015361 \h </w:instrText>
      </w:r>
      <w:r w:rsidR="009D781D">
        <w:instrText xml:space="preserve"> \* MERGEFORMAT </w:instrText>
      </w:r>
      <w:r w:rsidR="002B7081">
        <w:fldChar w:fldCharType="separate"/>
      </w:r>
      <w:r w:rsidR="00F70D7D" w:rsidRPr="00DA0641">
        <w:t xml:space="preserve">Figure </w:t>
      </w:r>
      <w:r w:rsidR="00F70D7D">
        <w:rPr>
          <w:noProof/>
        </w:rPr>
        <w:t>43</w:t>
      </w:r>
      <w:r w:rsidR="002B7081">
        <w:fldChar w:fldCharType="end"/>
      </w:r>
      <w:r w:rsidRPr="00DA0641">
        <w:t xml:space="preserve">). Outliers are the cases that have a standardised residual of more than 3.3 or less than -3.3 </w:t>
      </w:r>
      <w:r w:rsidRPr="00DA0641">
        <w:fldChar w:fldCharType="begin" w:fldLock="1"/>
      </w:r>
      <w:r w:rsidRPr="00DA0641">
        <w:instrText>ADDIN CSL_CITATION {"citationItems":[{"id":"ITEM-1","itemData":{"DOI":"10.1126/science.1157897","ISBN":"0205459382","ISSN":"10959203","PMID":"18635780","abstract":"Moving species outside their historic ranges may mitigate loss of biodiversity in the face of global climate change. We must contemplate the possibility that some regions of the Earth will experience high levels of warming (&gt;4C) within the next 100 years, as well as altered precipitation (10) and ocean acidity (8). Under these circumstances, the future for many species and ecosystems is so bleak that assisted colonization might be their best chance. These strategies will, however, require careful thought and will need to be backed up by detailed scientific understanding if they are to succeed. They must also be accompanied by strategies that address the myriad of other threats in addition to climate change that also endanger species and ecosystems.","author":[{"dropping-particle":"","family":"Tabachnick","given":"Barbara G","non-dropping-particle":"","parse-names":false,"suffix":""},{"dropping-particle":"","family":"Fidell","given":"Linda S","non-dropping-particle":"","parse-names":false,"suffix":""}],"container-title":"Boston, MA","id":"ITEM-1","issued":{"date-parts":[["2007"]]},"title":"Using Multivariate Statistics: Pearson Education Inc","type":"book"},"uris":["http://www.mendeley.com/documents/?uuid=6035b023-eec7-46ac-8306-ca1e8ec19665"]}],"mendeley":{"formattedCitation":"(Tabachnick and Fidell, 2007)","plainTextFormattedCitation":"(Tabachnick and Fidell, 2007)","previouslyFormattedCitation":"(Tabachnick and Fidell, 2007)"},"properties":{"noteIndex":0},"schema":"https://github.com/citation-style-language/schema/raw/master/csl-citation.json"}</w:instrText>
      </w:r>
      <w:r w:rsidRPr="00DA0641">
        <w:fldChar w:fldCharType="separate"/>
      </w:r>
      <w:r w:rsidRPr="00DA0641">
        <w:rPr>
          <w:noProof/>
        </w:rPr>
        <w:t>(Tabachnick and Fidell, 2007)</w:t>
      </w:r>
      <w:r w:rsidRPr="00DA0641">
        <w:fldChar w:fldCharType="end"/>
      </w:r>
      <w:r w:rsidRPr="00DA0641">
        <w:t xml:space="preserve">.  </w:t>
      </w:r>
      <w:r w:rsidRPr="00DA0641">
        <w:lastRenderedPageBreak/>
        <w:t xml:space="preserve">With large samples, it is not uncommon to find </w:t>
      </w:r>
      <w:r w:rsidR="0024567F">
        <w:t>several</w:t>
      </w:r>
      <w:r w:rsidRPr="00DA0641">
        <w:t xml:space="preserve"> outlying residuals. Hence, if </w:t>
      </w:r>
      <w:r w:rsidR="00332038">
        <w:t xml:space="preserve">a </w:t>
      </w:r>
      <w:r w:rsidRPr="00DA0641">
        <w:t>few w</w:t>
      </w:r>
      <w:r w:rsidR="00332038">
        <w:t>ere</w:t>
      </w:r>
      <w:r w:rsidRPr="00DA0641">
        <w:t xml:space="preserve"> found in the scatterplot, it is not necessary to take any action </w:t>
      </w:r>
      <w:r w:rsidRPr="00DA0641">
        <w:fldChar w:fldCharType="begin" w:fldLock="1"/>
      </w:r>
      <w:r w:rsidRPr="00DA0641">
        <w:instrText>ADDIN CSL_CITATION {"citationItems":[{"id":"ITEM-1","itemData":{"ISBN":"978 1 74237 392 8","abstract":"For many students, the thought of completing a statistics subject, or using statistics in their research, is a major source of stress and frustration. The aim of the original SPSS Survival Manual (published in 2000) was to provide a simple, step-by-step guide to the process of data analysis using SPSS. Unlike other statistical titles it did not focus on the mathematical underpinnings of the techniques, but rather on the appropriate use of SPSS as a tool. Since the publication of the three editions of the SPSS Survival Manual, I have received many hundreds of emails from students who have been grateful for the helping hand (or lifeline).","author":[{"dropping-particle":"","family":"Pallant","given":"Julie","non-dropping-particle":"","parse-names":false,"suffix":""}],"container-title":"Allen &amp; Unwin","id":"ITEM-1","issued":{"date-parts":[["2013"]]},"title":"SPSS Survival Manual 5th ed.","type":"book"},"uris":["http://www.mendeley.com/documents/?uuid=1c291218-d6fa-410c-a27b-a5005ad899ed"]}],"mendeley":{"formattedCitation":"(Pallant, 2013)","plainTextFormattedCitation":"(Pallant, 2013)","previouslyFormattedCitation":"(Pallant, 2013)"},"properties":{"noteIndex":0},"schema":"https://github.com/citation-style-language/schema/raw/master/csl-citation.json"}</w:instrText>
      </w:r>
      <w:r w:rsidRPr="00DA0641">
        <w:fldChar w:fldCharType="separate"/>
      </w:r>
      <w:r w:rsidRPr="00DA0641">
        <w:rPr>
          <w:noProof/>
        </w:rPr>
        <w:t>(Pallant, 2013)</w:t>
      </w:r>
      <w:r w:rsidRPr="00DA0641">
        <w:fldChar w:fldCharType="end"/>
      </w:r>
      <w:r w:rsidRPr="00DA0641">
        <w:t>.</w:t>
      </w:r>
    </w:p>
    <w:p w14:paraId="3F9B1816" w14:textId="77777777" w:rsidR="00416161" w:rsidRPr="00DA0641" w:rsidRDefault="00416161" w:rsidP="00BD69E3">
      <w:pPr>
        <w:keepNext/>
        <w:autoSpaceDE w:val="0"/>
        <w:autoSpaceDN w:val="0"/>
        <w:adjustRightInd w:val="0"/>
        <w:spacing w:after="0" w:line="240" w:lineRule="auto"/>
        <w:jc w:val="center"/>
      </w:pPr>
      <w:r w:rsidRPr="00DA0641">
        <w:rPr>
          <w:rFonts w:ascii="Times New Roman" w:hAnsi="Times New Roman" w:cs="Times New Roman"/>
          <w:noProof/>
          <w:sz w:val="24"/>
          <w:szCs w:val="24"/>
          <w:lang w:eastAsia="en-GB"/>
        </w:rPr>
        <w:drawing>
          <wp:inline distT="0" distB="0" distL="0" distR="0" wp14:anchorId="487BCDEB" wp14:editId="5DF93A07">
            <wp:extent cx="2695094" cy="2396490"/>
            <wp:effectExtent l="0" t="0" r="0" b="3810"/>
            <wp:docPr id="25755" name="Picture 25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00">
                      <a:extLst>
                        <a:ext uri="{28A0092B-C50C-407E-A947-70E740481C1C}">
                          <a14:useLocalDpi xmlns:a14="http://schemas.microsoft.com/office/drawing/2010/main" val="0"/>
                        </a:ext>
                      </a:extLst>
                    </a:blip>
                    <a:srcRect l="24288" t="15176" r="19467"/>
                    <a:stretch/>
                  </pic:blipFill>
                  <pic:spPr bwMode="auto">
                    <a:xfrm>
                      <a:off x="0" y="0"/>
                      <a:ext cx="2700639" cy="2401421"/>
                    </a:xfrm>
                    <a:prstGeom prst="rect">
                      <a:avLst/>
                    </a:prstGeom>
                    <a:noFill/>
                    <a:ln>
                      <a:noFill/>
                    </a:ln>
                    <a:extLst>
                      <a:ext uri="{53640926-AAD7-44D8-BBD7-CCE9431645EC}">
                        <a14:shadowObscured xmlns:a14="http://schemas.microsoft.com/office/drawing/2010/main"/>
                      </a:ext>
                    </a:extLst>
                  </pic:spPr>
                </pic:pic>
              </a:graphicData>
            </a:graphic>
          </wp:inline>
        </w:drawing>
      </w:r>
    </w:p>
    <w:p w14:paraId="3078D55E" w14:textId="5E2F1A21" w:rsidR="00416161" w:rsidRPr="00332038" w:rsidRDefault="00416161" w:rsidP="00BD69E3">
      <w:pPr>
        <w:pStyle w:val="Caption"/>
        <w:jc w:val="center"/>
        <w:rPr>
          <w:rFonts w:ascii="Times New Roman" w:hAnsi="Times New Roman" w:cs="Times New Roman"/>
          <w:sz w:val="24"/>
          <w:szCs w:val="24"/>
        </w:rPr>
      </w:pPr>
      <w:bookmarkStart w:id="848" w:name="_Ref32015361"/>
      <w:bookmarkStart w:id="849" w:name="_Toc35347858"/>
      <w:bookmarkStart w:id="850" w:name="_Toc49290580"/>
      <w:bookmarkStart w:id="851" w:name="_Toc73916433"/>
      <w:r w:rsidRPr="00DA0641">
        <w:t xml:space="preserve">Figure </w:t>
      </w:r>
      <w:r w:rsidRPr="00DA0641">
        <w:fldChar w:fldCharType="begin"/>
      </w:r>
      <w:r w:rsidRPr="00DA0641">
        <w:instrText xml:space="preserve"> SEQ Figure \* ARABIC </w:instrText>
      </w:r>
      <w:r w:rsidRPr="00DA0641">
        <w:fldChar w:fldCharType="separate"/>
      </w:r>
      <w:r w:rsidR="00F70D7D">
        <w:rPr>
          <w:noProof/>
        </w:rPr>
        <w:t>43</w:t>
      </w:r>
      <w:r w:rsidRPr="00DA0641">
        <w:fldChar w:fldCharType="end"/>
      </w:r>
      <w:bookmarkEnd w:id="848"/>
      <w:r w:rsidRPr="00DA0641">
        <w:t xml:space="preserve">- Normal P-P Plot Regression standardised residual for </w:t>
      </w:r>
      <w:r w:rsidR="00285001">
        <w:t>EX</w:t>
      </w:r>
      <w:r w:rsidRPr="00DA0641">
        <w:t>PBIM1</w:t>
      </w:r>
      <w:bookmarkEnd w:id="849"/>
      <w:bookmarkEnd w:id="850"/>
      <w:bookmarkEnd w:id="851"/>
    </w:p>
    <w:p w14:paraId="269E5602" w14:textId="4C9D8480" w:rsidR="00416161" w:rsidRPr="00DA0641" w:rsidRDefault="00416161" w:rsidP="009D781D">
      <w:r w:rsidRPr="00DA0641">
        <w:t>Thus, considering</w:t>
      </w:r>
      <w:r w:rsidR="00B879B2">
        <w:t xml:space="preserve"> the</w:t>
      </w:r>
      <w:r w:rsidRPr="00DA0641">
        <w:t xml:space="preserve"> </w:t>
      </w:r>
      <w:r w:rsidR="00B77ED3">
        <w:t xml:space="preserve">following </w:t>
      </w:r>
      <w:r w:rsidRPr="00DA0641">
        <w:t>three analyses:</w:t>
      </w:r>
    </w:p>
    <w:p w14:paraId="235662EB" w14:textId="093CFC77" w:rsidR="00416161" w:rsidRPr="00DA0641" w:rsidRDefault="00416161" w:rsidP="00C450D0">
      <w:pPr>
        <w:pStyle w:val="ListParagraph"/>
        <w:numPr>
          <w:ilvl w:val="0"/>
          <w:numId w:val="43"/>
        </w:numPr>
      </w:pPr>
      <w:r w:rsidRPr="00DA0641">
        <w:t xml:space="preserve">Spearman’s Correlation </w:t>
      </w:r>
      <w:r w:rsidR="00B83170" w:rsidRPr="00DA0641">
        <w:t>analysis.</w:t>
      </w:r>
      <w:r w:rsidRPr="00DA0641">
        <w:rPr>
          <w:lang w:eastAsia="en-GB"/>
        </w:rPr>
        <w:t xml:space="preserve"> </w:t>
      </w:r>
    </w:p>
    <w:p w14:paraId="441DA331" w14:textId="0773B8FD" w:rsidR="00416161" w:rsidRPr="00DA0641" w:rsidRDefault="00416161" w:rsidP="00C450D0">
      <w:pPr>
        <w:pStyle w:val="ListParagraph"/>
        <w:numPr>
          <w:ilvl w:val="0"/>
          <w:numId w:val="43"/>
        </w:numPr>
      </w:pPr>
      <w:r w:rsidRPr="00DA0641">
        <w:t xml:space="preserve">Partial Correlation analysis </w:t>
      </w:r>
      <w:r w:rsidR="00B83170" w:rsidRPr="00DA0641">
        <w:t>and.</w:t>
      </w:r>
    </w:p>
    <w:p w14:paraId="400A7621" w14:textId="697B98B7" w:rsidR="00416161" w:rsidRPr="00DA0641" w:rsidRDefault="00416161" w:rsidP="00C450D0">
      <w:pPr>
        <w:pStyle w:val="ListParagraph"/>
        <w:numPr>
          <w:ilvl w:val="0"/>
          <w:numId w:val="43"/>
        </w:numPr>
      </w:pPr>
      <w:r w:rsidRPr="00DA0641">
        <w:t>Multiple Regression analysis</w:t>
      </w:r>
      <w:r w:rsidR="00163C02">
        <w:t>.</w:t>
      </w:r>
    </w:p>
    <w:p w14:paraId="58693DBD" w14:textId="0FD5A98E" w:rsidR="00660288" w:rsidRPr="008E38A4" w:rsidRDefault="00416161" w:rsidP="00416161">
      <w:r w:rsidRPr="00DA0641">
        <w:t xml:space="preserve">It can be concluded that CULTBIM1 has a positive correlation with </w:t>
      </w:r>
      <w:r w:rsidR="00A47031" w:rsidRPr="00DA0641">
        <w:t>EXP</w:t>
      </w:r>
      <w:r w:rsidRPr="00DA0641">
        <w:t xml:space="preserve">BIM1; which is statistically significant and further, CULTBIM1 has an influence on the relationship </w:t>
      </w:r>
      <w:r w:rsidR="00A47031" w:rsidRPr="00DA0641">
        <w:t>between EXPBIM1 and</w:t>
      </w:r>
      <w:r w:rsidR="009D781D">
        <w:t xml:space="preserve"> </w:t>
      </w:r>
      <w:r w:rsidR="00A47031" w:rsidRPr="00DA0641">
        <w:t>EXP</w:t>
      </w:r>
      <w:r w:rsidRPr="00DA0641">
        <w:t xml:space="preserve">BIM2 while, CULTBIM1 </w:t>
      </w:r>
      <w:r w:rsidR="00AB3CB2" w:rsidRPr="00DA0641">
        <w:t>can</w:t>
      </w:r>
      <w:r w:rsidR="00A47031" w:rsidRPr="00DA0641">
        <w:t xml:space="preserve"> predict the measures of EXP</w:t>
      </w:r>
      <w:r w:rsidRPr="00DA0641">
        <w:t xml:space="preserve">BIM1. </w:t>
      </w:r>
      <w:r w:rsidR="009D781D">
        <w:t xml:space="preserve">This means that low power distance has a positive correlation with leadership received from senior managers. </w:t>
      </w:r>
      <w:r w:rsidR="006948A8">
        <w:t>Where power distance is low in an organisation, employees</w:t>
      </w:r>
      <w:r w:rsidR="006948A8" w:rsidRPr="006948A8">
        <w:t xml:space="preserve"> enjoy a greater degree of autonomy and independence. </w:t>
      </w:r>
      <w:r w:rsidR="006948A8">
        <w:t>Consequently,</w:t>
      </w:r>
      <w:r w:rsidR="006948A8" w:rsidRPr="006948A8">
        <w:t xml:space="preserve"> </w:t>
      </w:r>
      <w:r w:rsidR="00157336">
        <w:t>when the</w:t>
      </w:r>
      <w:r w:rsidR="006948A8" w:rsidRPr="006948A8">
        <w:t xml:space="preserve"> </w:t>
      </w:r>
      <w:r w:rsidR="00157336">
        <w:t>leadership and support offered by</w:t>
      </w:r>
      <w:r w:rsidR="006948A8" w:rsidRPr="006948A8">
        <w:t xml:space="preserve"> </w:t>
      </w:r>
      <w:r w:rsidR="00157336">
        <w:t xml:space="preserve">strategic </w:t>
      </w:r>
      <w:r w:rsidR="00B879B2">
        <w:t xml:space="preserve">managers </w:t>
      </w:r>
      <w:r w:rsidR="00157336">
        <w:t>is higher</w:t>
      </w:r>
      <w:r w:rsidR="006948A8" w:rsidRPr="006948A8">
        <w:t xml:space="preserve">, </w:t>
      </w:r>
      <w:r w:rsidR="00157336">
        <w:t>then t</w:t>
      </w:r>
      <w:r w:rsidR="008B781F">
        <w:t>he</w:t>
      </w:r>
      <w:r w:rsidR="006948A8" w:rsidRPr="006948A8">
        <w:t xml:space="preserve"> </w:t>
      </w:r>
      <w:r w:rsidR="008B781F" w:rsidRPr="006948A8">
        <w:t>tend</w:t>
      </w:r>
      <w:r w:rsidR="008B781F">
        <w:t>ency</w:t>
      </w:r>
      <w:r w:rsidR="00B77ED3">
        <w:t xml:space="preserve"> of lower-level managers</w:t>
      </w:r>
      <w:r w:rsidR="008B781F">
        <w:t xml:space="preserve"> to engage more on the decision making</w:t>
      </w:r>
      <w:r w:rsidR="006948A8">
        <w:t xml:space="preserve"> </w:t>
      </w:r>
      <w:r w:rsidR="008B781F">
        <w:t>also becomes higher</w:t>
      </w:r>
      <w:r w:rsidR="006948A8" w:rsidRPr="006948A8">
        <w:t xml:space="preserve">. </w:t>
      </w:r>
      <w:r w:rsidR="006948A8">
        <w:t xml:space="preserve">The pros and cons of low power distance </w:t>
      </w:r>
      <w:r w:rsidR="00332038">
        <w:t>are</w:t>
      </w:r>
      <w:r w:rsidR="006948A8">
        <w:t xml:space="preserve"> extensively discussed in section </w:t>
      </w:r>
      <w:r w:rsidR="006948A8">
        <w:fldChar w:fldCharType="begin"/>
      </w:r>
      <w:r w:rsidR="006948A8">
        <w:instrText xml:space="preserve"> REF _Ref47534565 \r \h </w:instrText>
      </w:r>
      <w:r w:rsidR="006948A8">
        <w:fldChar w:fldCharType="separate"/>
      </w:r>
      <w:r w:rsidR="00F70D7D">
        <w:t>5.2.3</w:t>
      </w:r>
      <w:r w:rsidR="006948A8">
        <w:fldChar w:fldCharType="end"/>
      </w:r>
      <w:r w:rsidR="006948A8">
        <w:t xml:space="preserve">. </w:t>
      </w:r>
      <w:r w:rsidR="002B7081">
        <w:fldChar w:fldCharType="begin"/>
      </w:r>
      <w:r w:rsidR="002B7081">
        <w:instrText xml:space="preserve"> REF _Ref31968229 \h </w:instrText>
      </w:r>
      <w:r w:rsidR="009D781D">
        <w:instrText xml:space="preserve"> \* MERGEFORMAT </w:instrText>
      </w:r>
      <w:r w:rsidR="002B7081">
        <w:fldChar w:fldCharType="separate"/>
      </w:r>
      <w:r w:rsidR="00F70D7D">
        <w:t xml:space="preserve">Figure </w:t>
      </w:r>
      <w:r w:rsidR="00F70D7D">
        <w:rPr>
          <w:noProof/>
        </w:rPr>
        <w:t>44</w:t>
      </w:r>
      <w:r w:rsidR="002B7081">
        <w:fldChar w:fldCharType="end"/>
      </w:r>
      <w:r w:rsidRPr="00DA0641">
        <w:t xml:space="preserve"> shows the initial model drawn from all </w:t>
      </w:r>
      <w:r w:rsidR="00332038">
        <w:t xml:space="preserve">the </w:t>
      </w:r>
      <w:r w:rsidRPr="00DA0641">
        <w:t xml:space="preserve">above inferences. </w:t>
      </w:r>
    </w:p>
    <w:p w14:paraId="78F5CB5F" w14:textId="77777777" w:rsidR="00416161" w:rsidRPr="00DA0641" w:rsidRDefault="00416161" w:rsidP="00416161">
      <w:pPr>
        <w:rPr>
          <w:sz w:val="24"/>
        </w:rPr>
      </w:pPr>
      <w:r w:rsidRPr="00DA0641">
        <w:rPr>
          <w:noProof/>
          <w:sz w:val="24"/>
          <w:lang w:eastAsia="en-GB"/>
        </w:rPr>
        <mc:AlternateContent>
          <mc:Choice Requires="wpg">
            <w:drawing>
              <wp:anchor distT="0" distB="0" distL="114300" distR="114300" simplePos="0" relativeHeight="251609600" behindDoc="0" locked="0" layoutInCell="1" allowOverlap="1" wp14:anchorId="5FFE826D" wp14:editId="3D33F7EF">
                <wp:simplePos x="0" y="0"/>
                <wp:positionH relativeFrom="column">
                  <wp:posOffset>182127</wp:posOffset>
                </wp:positionH>
                <wp:positionV relativeFrom="paragraph">
                  <wp:posOffset>6708</wp:posOffset>
                </wp:positionV>
                <wp:extent cx="4310418" cy="2061419"/>
                <wp:effectExtent l="0" t="0" r="0" b="0"/>
                <wp:wrapNone/>
                <wp:docPr id="362" name="Group 362"/>
                <wp:cNvGraphicFramePr/>
                <a:graphic xmlns:a="http://schemas.openxmlformats.org/drawingml/2006/main">
                  <a:graphicData uri="http://schemas.microsoft.com/office/word/2010/wordprocessingGroup">
                    <wpg:wgp>
                      <wpg:cNvGrpSpPr/>
                      <wpg:grpSpPr>
                        <a:xfrm>
                          <a:off x="0" y="0"/>
                          <a:ext cx="4310418" cy="2061419"/>
                          <a:chOff x="0" y="0"/>
                          <a:chExt cx="4310418" cy="2061419"/>
                        </a:xfrm>
                      </wpg:grpSpPr>
                      <wps:wsp>
                        <wps:cNvPr id="363" name="Straight Arrow Connector 363"/>
                        <wps:cNvCnPr/>
                        <wps:spPr>
                          <a:xfrm>
                            <a:off x="1688123" y="606669"/>
                            <a:ext cx="990871" cy="0"/>
                          </a:xfrm>
                          <a:prstGeom prst="straightConnector1">
                            <a:avLst/>
                          </a:prstGeom>
                          <a:ln w="28575">
                            <a:headEnd type="triangle"/>
                            <a:tailEnd type="triangle"/>
                          </a:ln>
                        </wps:spPr>
                        <wps:style>
                          <a:lnRef idx="1">
                            <a:schemeClr val="dk1"/>
                          </a:lnRef>
                          <a:fillRef idx="0">
                            <a:schemeClr val="dk1"/>
                          </a:fillRef>
                          <a:effectRef idx="0">
                            <a:schemeClr val="dk1"/>
                          </a:effectRef>
                          <a:fontRef idx="minor">
                            <a:schemeClr val="tx1"/>
                          </a:fontRef>
                        </wps:style>
                        <wps:bodyPr/>
                      </wps:wsp>
                      <wpg:grpSp>
                        <wpg:cNvPr id="364" name="Group 364"/>
                        <wpg:cNvGrpSpPr/>
                        <wpg:grpSpPr>
                          <a:xfrm>
                            <a:off x="0" y="0"/>
                            <a:ext cx="4310418" cy="2061419"/>
                            <a:chOff x="0" y="0"/>
                            <a:chExt cx="4310418" cy="2061419"/>
                          </a:xfrm>
                        </wpg:grpSpPr>
                        <wps:wsp>
                          <wps:cNvPr id="365" name="Straight Arrow Connector 365"/>
                          <wps:cNvCnPr/>
                          <wps:spPr>
                            <a:xfrm>
                              <a:off x="1951892" y="1608992"/>
                              <a:ext cx="432000" cy="0"/>
                            </a:xfrm>
                            <a:prstGeom prst="straightConnector1">
                              <a:avLst/>
                            </a:prstGeom>
                            <a:ln w="28575">
                              <a:headEnd type="triangle"/>
                              <a:tailEnd type="triangle"/>
                            </a:ln>
                          </wps:spPr>
                          <wps:style>
                            <a:lnRef idx="1">
                              <a:schemeClr val="dk1"/>
                            </a:lnRef>
                            <a:fillRef idx="0">
                              <a:schemeClr val="dk1"/>
                            </a:fillRef>
                            <a:effectRef idx="0">
                              <a:schemeClr val="dk1"/>
                            </a:effectRef>
                            <a:fontRef idx="minor">
                              <a:schemeClr val="tx1"/>
                            </a:fontRef>
                          </wps:style>
                          <wps:bodyPr/>
                        </wps:wsp>
                        <wpg:grpSp>
                          <wpg:cNvPr id="366" name="Group 366"/>
                          <wpg:cNvGrpSpPr/>
                          <wpg:grpSpPr>
                            <a:xfrm>
                              <a:off x="0" y="0"/>
                              <a:ext cx="4310418" cy="2061419"/>
                              <a:chOff x="0" y="0"/>
                              <a:chExt cx="4310418" cy="2061419"/>
                            </a:xfrm>
                          </wpg:grpSpPr>
                          <wpg:grpSp>
                            <wpg:cNvPr id="367" name="Group 367"/>
                            <wpg:cNvGrpSpPr/>
                            <wpg:grpSpPr>
                              <a:xfrm>
                                <a:off x="0" y="0"/>
                                <a:ext cx="4310418" cy="2061419"/>
                                <a:chOff x="0" y="0"/>
                                <a:chExt cx="4310418" cy="2061419"/>
                              </a:xfrm>
                            </wpg:grpSpPr>
                            <wps:wsp>
                              <wps:cNvPr id="368" name="Text Box 2"/>
                              <wps:cNvSpPr txBox="1">
                                <a:spLocks noChangeArrowheads="1"/>
                              </wps:cNvSpPr>
                              <wps:spPr bwMode="auto">
                                <a:xfrm>
                                  <a:off x="1890198" y="1815040"/>
                                  <a:ext cx="518159" cy="246379"/>
                                </a:xfrm>
                                <a:prstGeom prst="rect">
                                  <a:avLst/>
                                </a:prstGeom>
                                <a:solidFill>
                                  <a:srgbClr val="FFFFFF"/>
                                </a:solidFill>
                                <a:ln w="9525">
                                  <a:noFill/>
                                  <a:miter lim="800000"/>
                                  <a:headEnd/>
                                  <a:tailEnd/>
                                </a:ln>
                              </wps:spPr>
                              <wps:txbx>
                                <w:txbxContent>
                                  <w:p w14:paraId="261F8EDB" w14:textId="77777777" w:rsidR="003D2193" w:rsidRPr="00CF13C5" w:rsidRDefault="003D2193" w:rsidP="00416161">
                                    <w:pPr>
                                      <w:rPr>
                                        <w:sz w:val="24"/>
                                        <w:szCs w:val="24"/>
                                      </w:rPr>
                                    </w:pPr>
                                    <w:r w:rsidRPr="00CF13C5">
                                      <w:rPr>
                                        <w:sz w:val="24"/>
                                        <w:szCs w:val="24"/>
                                      </w:rPr>
                                      <w:t>+.</w:t>
                                    </w:r>
                                    <w:r>
                                      <w:rPr>
                                        <w:sz w:val="24"/>
                                        <w:szCs w:val="24"/>
                                      </w:rPr>
                                      <w:t>224(S</w:t>
                                    </w:r>
                                    <w:r w:rsidRPr="00CF13C5">
                                      <w:rPr>
                                        <w:sz w:val="24"/>
                                        <w:szCs w:val="24"/>
                                      </w:rPr>
                                      <w:t>)</w:t>
                                    </w:r>
                                  </w:p>
                                </w:txbxContent>
                              </wps:txbx>
                              <wps:bodyPr rot="0" vert="horz" wrap="none" lIns="0" tIns="0" rIns="0" bIns="0" anchor="ctr" anchorCtr="0">
                                <a:noAutofit/>
                              </wps:bodyPr>
                            </wps:wsp>
                            <wpg:grpSp>
                              <wpg:cNvPr id="369" name="Group 369"/>
                              <wpg:cNvGrpSpPr/>
                              <wpg:grpSpPr>
                                <a:xfrm>
                                  <a:off x="0" y="0"/>
                                  <a:ext cx="4310418" cy="1870400"/>
                                  <a:chOff x="0" y="0"/>
                                  <a:chExt cx="4310418" cy="1870400"/>
                                </a:xfrm>
                              </wpg:grpSpPr>
                              <wps:wsp>
                                <wps:cNvPr id="370" name="Text Box 2"/>
                                <wps:cNvSpPr txBox="1">
                                  <a:spLocks noChangeArrowheads="1"/>
                                </wps:cNvSpPr>
                                <wps:spPr bwMode="auto">
                                  <a:xfrm>
                                    <a:off x="1876550" y="962000"/>
                                    <a:ext cx="518159" cy="246379"/>
                                  </a:xfrm>
                                  <a:prstGeom prst="rect">
                                    <a:avLst/>
                                  </a:prstGeom>
                                  <a:solidFill>
                                    <a:srgbClr val="FFFFFF"/>
                                  </a:solidFill>
                                  <a:ln w="9525">
                                    <a:noFill/>
                                    <a:miter lim="800000"/>
                                    <a:headEnd/>
                                    <a:tailEnd/>
                                  </a:ln>
                                </wps:spPr>
                                <wps:txbx>
                                  <w:txbxContent>
                                    <w:p w14:paraId="6C5BD2A0" w14:textId="77777777" w:rsidR="003D2193" w:rsidRPr="00CF13C5" w:rsidRDefault="003D2193" w:rsidP="00416161">
                                      <w:pPr>
                                        <w:rPr>
                                          <w:sz w:val="24"/>
                                          <w:szCs w:val="24"/>
                                        </w:rPr>
                                      </w:pPr>
                                      <w:r w:rsidRPr="00CF13C5">
                                        <w:rPr>
                                          <w:sz w:val="24"/>
                                          <w:szCs w:val="24"/>
                                        </w:rPr>
                                        <w:t>+.</w:t>
                                      </w:r>
                                      <w:r>
                                        <w:rPr>
                                          <w:sz w:val="24"/>
                                          <w:szCs w:val="24"/>
                                        </w:rPr>
                                        <w:t>110(S</w:t>
                                      </w:r>
                                      <w:r w:rsidRPr="00CF13C5">
                                        <w:rPr>
                                          <w:sz w:val="24"/>
                                          <w:szCs w:val="24"/>
                                        </w:rPr>
                                        <w:t>)</w:t>
                                      </w:r>
                                    </w:p>
                                  </w:txbxContent>
                                </wps:txbx>
                                <wps:bodyPr rot="0" vert="horz" wrap="none" lIns="0" tIns="0" rIns="0" bIns="0" anchor="ctr" anchorCtr="0">
                                  <a:noAutofit/>
                                </wps:bodyPr>
                              </wps:wsp>
                              <wpg:grpSp>
                                <wpg:cNvPr id="371" name="Group 371"/>
                                <wpg:cNvGrpSpPr/>
                                <wpg:grpSpPr>
                                  <a:xfrm>
                                    <a:off x="0" y="0"/>
                                    <a:ext cx="4310418" cy="1870400"/>
                                    <a:chOff x="0" y="0"/>
                                    <a:chExt cx="4310418" cy="1870400"/>
                                  </a:xfrm>
                                </wpg:grpSpPr>
                                <wpg:grpSp>
                                  <wpg:cNvPr id="372" name="Group 372"/>
                                  <wpg:cNvGrpSpPr/>
                                  <wpg:grpSpPr>
                                    <a:xfrm>
                                      <a:off x="0" y="0"/>
                                      <a:ext cx="4310418" cy="1851269"/>
                                      <a:chOff x="0" y="0"/>
                                      <a:chExt cx="4310667" cy="1851441"/>
                                    </a:xfrm>
                                  </wpg:grpSpPr>
                                  <wps:wsp>
                                    <wps:cNvPr id="373" name="Text Box 2"/>
                                    <wps:cNvSpPr txBox="1">
                                      <a:spLocks noChangeArrowheads="1"/>
                                    </wps:cNvSpPr>
                                    <wps:spPr bwMode="auto">
                                      <a:xfrm>
                                        <a:off x="0" y="997350"/>
                                        <a:ext cx="546766" cy="235095"/>
                                      </a:xfrm>
                                      <a:prstGeom prst="rect">
                                        <a:avLst/>
                                      </a:prstGeom>
                                      <a:solidFill>
                                        <a:srgbClr val="FFFFFF"/>
                                      </a:solidFill>
                                      <a:ln w="9525">
                                        <a:noFill/>
                                        <a:miter lim="800000"/>
                                        <a:headEnd/>
                                        <a:tailEnd/>
                                      </a:ln>
                                    </wps:spPr>
                                    <wps:txbx>
                                      <w:txbxContent>
                                        <w:p w14:paraId="7CEF087D" w14:textId="77777777" w:rsidR="003D2193" w:rsidRPr="00CF13C5" w:rsidRDefault="003D2193" w:rsidP="00416161">
                                          <w:pPr>
                                            <w:rPr>
                                              <w:sz w:val="24"/>
                                              <w:szCs w:val="24"/>
                                            </w:rPr>
                                          </w:pPr>
                                          <w:r w:rsidRPr="00CF13C5">
                                            <w:rPr>
                                              <w:sz w:val="24"/>
                                              <w:szCs w:val="24"/>
                                            </w:rPr>
                                            <w:t>+.511 (L)</w:t>
                                          </w:r>
                                        </w:p>
                                      </w:txbxContent>
                                    </wps:txbx>
                                    <wps:bodyPr rot="0" vert="horz" wrap="none" lIns="0" tIns="0" rIns="0" bIns="0" anchor="ctr" anchorCtr="0">
                                      <a:noAutofit/>
                                    </wps:bodyPr>
                                  </wps:wsp>
                                  <wpg:grpSp>
                                    <wpg:cNvPr id="374" name="Group 374"/>
                                    <wpg:cNvGrpSpPr/>
                                    <wpg:grpSpPr>
                                      <a:xfrm>
                                        <a:off x="119270" y="0"/>
                                        <a:ext cx="4191397" cy="1851441"/>
                                        <a:chOff x="0" y="0"/>
                                        <a:chExt cx="4191397" cy="1851441"/>
                                      </a:xfrm>
                                    </wpg:grpSpPr>
                                    <wpg:grpSp>
                                      <wpg:cNvPr id="375" name="Group 375"/>
                                      <wpg:cNvGrpSpPr/>
                                      <wpg:grpSpPr>
                                        <a:xfrm>
                                          <a:off x="0" y="0"/>
                                          <a:ext cx="4109674" cy="1851441"/>
                                          <a:chOff x="0" y="0"/>
                                          <a:chExt cx="4109674" cy="1851441"/>
                                        </a:xfrm>
                                      </wpg:grpSpPr>
                                      <wpg:grpSp>
                                        <wpg:cNvPr id="376" name="Group 376"/>
                                        <wpg:cNvGrpSpPr/>
                                        <wpg:grpSpPr>
                                          <a:xfrm>
                                            <a:off x="0" y="0"/>
                                            <a:ext cx="4109674" cy="936402"/>
                                            <a:chOff x="0" y="-44936"/>
                                            <a:chExt cx="4109674" cy="936751"/>
                                          </a:xfrm>
                                        </wpg:grpSpPr>
                                        <wpg:grpSp>
                                          <wpg:cNvPr id="377" name="Group 377"/>
                                          <wpg:cNvGrpSpPr/>
                                          <wpg:grpSpPr>
                                            <a:xfrm>
                                              <a:off x="0" y="209550"/>
                                              <a:ext cx="4109674" cy="682265"/>
                                              <a:chOff x="0" y="0"/>
                                              <a:chExt cx="4109674" cy="682265"/>
                                            </a:xfrm>
                                          </wpg:grpSpPr>
                                          <wps:wsp>
                                            <wps:cNvPr id="378" name="Rounded Rectangle 378"/>
                                            <wps:cNvSpPr/>
                                            <wps:spPr>
                                              <a:xfrm>
                                                <a:off x="0" y="0"/>
                                                <a:ext cx="1571625" cy="676275"/>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37B75C9" w14:textId="77777777" w:rsidR="003D2193" w:rsidRDefault="003D2193" w:rsidP="00416161">
                                                  <w:pPr>
                                                    <w:jc w:val="center"/>
                                                  </w:pPr>
                                                  <w:r>
                                                    <w:t>EXPBIM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9" name="Rounded Rectangle 379"/>
                                            <wps:cNvSpPr/>
                                            <wps:spPr>
                                              <a:xfrm>
                                                <a:off x="2538049" y="5990"/>
                                                <a:ext cx="1571625" cy="676275"/>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7233C02" w14:textId="77777777" w:rsidR="003D2193" w:rsidRDefault="003D2193" w:rsidP="00416161">
                                                  <w:pPr>
                                                    <w:jc w:val="center"/>
                                                  </w:pPr>
                                                  <w:r>
                                                    <w:t>EXPBIM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80" name="Text Box 2"/>
                                          <wps:cNvSpPr txBox="1">
                                            <a:spLocks noChangeArrowheads="1"/>
                                          </wps:cNvSpPr>
                                          <wps:spPr bwMode="auto">
                                            <a:xfrm>
                                              <a:off x="944115" y="-44936"/>
                                              <a:ext cx="2453004" cy="391305"/>
                                            </a:xfrm>
                                            <a:prstGeom prst="rect">
                                              <a:avLst/>
                                            </a:prstGeom>
                                            <a:noFill/>
                                            <a:ln w="9525">
                                              <a:noFill/>
                                              <a:miter lim="800000"/>
                                              <a:headEnd/>
                                              <a:tailEnd/>
                                            </a:ln>
                                          </wps:spPr>
                                          <wps:txbx>
                                            <w:txbxContent>
                                              <w:p w14:paraId="7397C0F3" w14:textId="77777777" w:rsidR="003D2193" w:rsidRPr="00B63FFD" w:rsidRDefault="003D2193" w:rsidP="00416161">
                                                <w:r w:rsidRPr="00B63FFD">
                                                  <w:t>+.668(None), +.600 (controlling CULTBIM</w:t>
                                                </w:r>
                                                <w:r>
                                                  <w:t>1</w:t>
                                                </w:r>
                                                <w:r w:rsidRPr="00B63FFD">
                                                  <w:t>)</w:t>
                                                </w:r>
                                              </w:p>
                                            </w:txbxContent>
                                          </wps:txbx>
                                          <wps:bodyPr rot="0" vert="horz" wrap="none" lIns="0" tIns="0" rIns="0" bIns="0" anchor="ctr" anchorCtr="0">
                                            <a:noAutofit/>
                                          </wps:bodyPr>
                                        </wps:wsp>
                                      </wpg:grpSp>
                                      <wps:wsp>
                                        <wps:cNvPr id="381" name="Rounded Rectangle 381"/>
                                        <wps:cNvSpPr/>
                                        <wps:spPr>
                                          <a:xfrm>
                                            <a:off x="967043" y="1390662"/>
                                            <a:ext cx="871401" cy="460779"/>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B898FE1" w14:textId="77777777" w:rsidR="003D2193" w:rsidRDefault="003D2193" w:rsidP="00416161">
                                              <w:pPr>
                                                <w:jc w:val="center"/>
                                              </w:pPr>
                                              <w:r>
                                                <w:t>CULTBIM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2" name="Straight Connector 382"/>
                                        <wps:cNvCnPr/>
                                        <wps:spPr>
                                          <a:xfrm flipH="1" flipV="1">
                                            <a:off x="3122672" y="1645666"/>
                                            <a:ext cx="354030" cy="1"/>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3" name="Straight Connector 383"/>
                                        <wps:cNvCnPr/>
                                        <wps:spPr>
                                          <a:xfrm flipH="1" flipV="1">
                                            <a:off x="460389" y="1632139"/>
                                            <a:ext cx="488577" cy="8965"/>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416" name="Text Box 2"/>
                                      <wps:cNvSpPr txBox="1">
                                        <a:spLocks noChangeArrowheads="1"/>
                                      </wps:cNvSpPr>
                                      <wps:spPr bwMode="auto">
                                        <a:xfrm>
                                          <a:off x="3612880" y="1069905"/>
                                          <a:ext cx="578517" cy="390560"/>
                                        </a:xfrm>
                                        <a:prstGeom prst="rect">
                                          <a:avLst/>
                                        </a:prstGeom>
                                        <a:solidFill>
                                          <a:srgbClr val="FFFFFF"/>
                                        </a:solidFill>
                                        <a:ln w="9525">
                                          <a:noFill/>
                                          <a:miter lim="800000"/>
                                          <a:headEnd/>
                                          <a:tailEnd/>
                                        </a:ln>
                                      </wps:spPr>
                                      <wps:txbx>
                                        <w:txbxContent>
                                          <w:p w14:paraId="051EFCCF" w14:textId="77777777" w:rsidR="003D2193" w:rsidRPr="00CF13C5" w:rsidRDefault="003D2193" w:rsidP="00416161">
                                            <w:pPr>
                                              <w:rPr>
                                                <w:sz w:val="24"/>
                                                <w:szCs w:val="24"/>
                                              </w:rPr>
                                            </w:pPr>
                                            <w:r w:rsidRPr="00CF13C5">
                                              <w:rPr>
                                                <w:sz w:val="24"/>
                                                <w:szCs w:val="24"/>
                                              </w:rPr>
                                              <w:t>+.442(M)</w:t>
                                            </w:r>
                                          </w:p>
                                        </w:txbxContent>
                                      </wps:txbx>
                                      <wps:bodyPr rot="0" vert="horz" wrap="none" lIns="0" tIns="0" rIns="0" bIns="0" anchor="ctr" anchorCtr="0">
                                        <a:noAutofit/>
                                      </wps:bodyPr>
                                    </wps:wsp>
                                  </wpg:grpSp>
                                </wpg:grpSp>
                                <wps:wsp>
                                  <wps:cNvPr id="417" name="Rounded Rectangle 417"/>
                                  <wps:cNvSpPr/>
                                  <wps:spPr>
                                    <a:xfrm>
                                      <a:off x="2352675" y="1409700"/>
                                      <a:ext cx="871351" cy="460700"/>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1CF45F9" w14:textId="77777777" w:rsidR="003D2193" w:rsidRDefault="003D2193" w:rsidP="00416161">
                                        <w:pPr>
                                          <w:jc w:val="center"/>
                                        </w:pPr>
                                        <w:r>
                                          <w:t>CULTBIM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s:wsp>
                            <wps:cNvPr id="418" name="Straight Arrow Connector 418"/>
                            <wps:cNvCnPr/>
                            <wps:spPr>
                              <a:xfrm flipV="1">
                                <a:off x="3596053" y="931985"/>
                                <a:ext cx="0" cy="720000"/>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wps:wsp>
                            <wps:cNvPr id="419" name="Straight Arrow Connector 419"/>
                            <wps:cNvCnPr/>
                            <wps:spPr>
                              <a:xfrm flipV="1">
                                <a:off x="571500" y="923192"/>
                                <a:ext cx="0" cy="720000"/>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wps:wsp>
                            <wps:cNvPr id="25632" name="Straight Arrow Connector 25632"/>
                            <wps:cNvCnPr/>
                            <wps:spPr>
                              <a:xfrm flipH="1" flipV="1">
                                <a:off x="1063869" y="940777"/>
                                <a:ext cx="1728469" cy="464374"/>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wpg:grpSp>
                      </wpg:grpSp>
                    </wpg:wgp>
                  </a:graphicData>
                </a:graphic>
              </wp:anchor>
            </w:drawing>
          </mc:Choice>
          <mc:Fallback>
            <w:pict>
              <v:group w14:anchorId="5FFE826D" id="Group 362" o:spid="_x0000_s1581" style="position:absolute;left:0;text-align:left;margin-left:14.35pt;margin-top:.55pt;width:339.4pt;height:162.3pt;z-index:251609600" coordsize="43104,206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">
                <v:shape id="Straight Arrow Connector 363" o:spid="_x0000_s1582" type="#_x0000_t32" style="position:absolute;left:16881;top:6066;width:990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" strokecolor="black [3040]" strokeweight="2.25pt">
                  <v:stroke startarrow="block" endarrow="block"/>
                </v:shape>
                <v:group id="Group 364" o:spid="_x0000_s1583" style="position:absolute;width:43104;height:20614" coordsize="43104,2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">
                  <v:shape id="Straight Arrow Connector 365" o:spid="_x0000_s1584" type="#_x0000_t32" style="position:absolute;left:19518;top:16089;width:43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" strokecolor="black [3040]" strokeweight="2.25pt">
                    <v:stroke startarrow="block" endarrow="block"/>
                  </v:shape>
                  <v:group id="Group 366" o:spid="_x0000_s1585" style="position:absolute;width:43104;height:20614" coordsize="43104,2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">
                    <v:group id="Group 367" o:spid="_x0000_s1586" style="position:absolute;width:43104;height:20614" coordsize="43104,2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">
                      <v:shape id="_x0000_s1587" type="#_x0000_t202" style="position:absolute;left:18901;top:18150;width:5182;height:246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" stroked="f">
                        <v:textbox inset="0,0,0,0">
                          <w:txbxContent>
                            <w:p w14:paraId="261F8EDB" w14:textId="77777777" w:rsidR="003D2193" w:rsidRPr="00CF13C5" w:rsidRDefault="003D2193" w:rsidP="00416161">
                              <w:pPr>
                                <w:rPr>
                                  <w:sz w:val="24"/>
                                  <w:szCs w:val="24"/>
                                </w:rPr>
                              </w:pPr>
                              <w:r w:rsidRPr="00CF13C5">
                                <w:rPr>
                                  <w:sz w:val="24"/>
                                  <w:szCs w:val="24"/>
                                </w:rPr>
                                <w:t>+.</w:t>
                              </w:r>
                              <w:r>
                                <w:rPr>
                                  <w:sz w:val="24"/>
                                  <w:szCs w:val="24"/>
                                </w:rPr>
                                <w:t>224(S</w:t>
                              </w:r>
                              <w:r w:rsidRPr="00CF13C5">
                                <w:rPr>
                                  <w:sz w:val="24"/>
                                  <w:szCs w:val="24"/>
                                </w:rPr>
                                <w:t>)</w:t>
                              </w:r>
                            </w:p>
                          </w:txbxContent>
                        </v:textbox>
                      </v:shape>
                      <v:group id="Group 369" o:spid="_x0000_s1588" style="position:absolute;width:43104;height:18704" coordsize="43104,187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">
                        <v:shape id="_x0000_s1589" type="#_x0000_t202" style="position:absolute;left:18765;top:9620;width:5182;height:246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" stroked="f">
                          <v:textbox inset="0,0,0,0">
                            <w:txbxContent>
                              <w:p w14:paraId="6C5BD2A0" w14:textId="77777777" w:rsidR="003D2193" w:rsidRPr="00CF13C5" w:rsidRDefault="003D2193" w:rsidP="00416161">
                                <w:pPr>
                                  <w:rPr>
                                    <w:sz w:val="24"/>
                                    <w:szCs w:val="24"/>
                                  </w:rPr>
                                </w:pPr>
                                <w:r w:rsidRPr="00CF13C5">
                                  <w:rPr>
                                    <w:sz w:val="24"/>
                                    <w:szCs w:val="24"/>
                                  </w:rPr>
                                  <w:t>+.</w:t>
                                </w:r>
                                <w:r>
                                  <w:rPr>
                                    <w:sz w:val="24"/>
                                    <w:szCs w:val="24"/>
                                  </w:rPr>
                                  <w:t>110(S</w:t>
                                </w:r>
                                <w:r w:rsidRPr="00CF13C5">
                                  <w:rPr>
                                    <w:sz w:val="24"/>
                                    <w:szCs w:val="24"/>
                                  </w:rPr>
                                  <w:t>)</w:t>
                                </w:r>
                              </w:p>
                            </w:txbxContent>
                          </v:textbox>
                        </v:shape>
                        <v:group id="Group 371" o:spid="_x0000_s1590" style="position:absolute;width:43104;height:18704" coordsize="43104,187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">
                          <v:group id="Group 372" o:spid="_x0000_s1591" style="position:absolute;width:43104;height:18512" coordsize="43106,185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Lws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SB9TeDvTDgCcv0LAAD//wMAUEsBAi0AFAAGAAgAAAAhANvh9svuAAAAhQEAABMAAAAAAAAA&#10;AAAAAAAAAAAAAFtDb250ZW50X1R5cGVzXS54bWxQSwECLQAUAAYACAAAACEAWvQsW78AAAAVAQAA&#10;CwAAAAAAAAAAAAAAAAAfAQAAX3JlbHMvLnJlbHNQSwECLQAUAAYACAAAACEAIZi8LMYAAADcAAAA&#10;DwAAAAAAAAAAAAAAAAAHAgAAZHJzL2Rvd25yZXYueG1sUEsFBgAAAAADAAMAtwAAAPoCAAAAAA==&#10;">
                            <v:shape id="_x0000_s1592" type="#_x0000_t202" style="position:absolute;top:9973;width:5467;height:235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" stroked="f">
                              <v:textbox inset="0,0,0,0">
                                <w:txbxContent>
                                  <w:p w14:paraId="7CEF087D" w14:textId="77777777" w:rsidR="003D2193" w:rsidRPr="00CF13C5" w:rsidRDefault="003D2193" w:rsidP="00416161">
                                    <w:pPr>
                                      <w:rPr>
                                        <w:sz w:val="24"/>
                                        <w:szCs w:val="24"/>
                                      </w:rPr>
                                    </w:pPr>
                                    <w:r w:rsidRPr="00CF13C5">
                                      <w:rPr>
                                        <w:sz w:val="24"/>
                                        <w:szCs w:val="24"/>
                                      </w:rPr>
                                      <w:t>+.511 (L)</w:t>
                                    </w:r>
                                  </w:p>
                                </w:txbxContent>
                              </v:textbox>
                            </v:shape>
                            <v:group id="Group 374" o:spid="_x0000_s1593" style="position:absolute;left:1192;width:41914;height:18514" coordsize="41913,185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">
                              <v:group id="Group 375" o:spid="_x0000_s1594" style="position:absolute;width:41096;height:18514" coordsize="41096,185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">
                                <v:group id="Group 376" o:spid="_x0000_s1595" style="position:absolute;width:41096;height:9364" coordorigin=",-449" coordsize="4109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">
                                  <v:group id="Group 377" o:spid="_x0000_s1596" style="position:absolute;top:2095;width:41096;height:6823" coordsize="41096,6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">
                                    <v:roundrect id="Rounded Rectangle 378" o:spid="_x0000_s1597" style="position:absolute;width:15716;height:676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" fillcolor="#ddd8c2 [2894]" strokecolor="black [3213]" strokeweight="2pt">
                                      <v:textbox>
                                        <w:txbxContent>
                                          <w:p w14:paraId="337B75C9" w14:textId="77777777" w:rsidR="003D2193" w:rsidRDefault="003D2193" w:rsidP="00416161">
                                            <w:pPr>
                                              <w:jc w:val="center"/>
                                            </w:pPr>
                                            <w:r>
                                              <w:t>EXPBIM1</w:t>
                                            </w:r>
                                          </w:p>
                                        </w:txbxContent>
                                      </v:textbox>
                                    </v:roundrect>
                                    <v:roundrect id="Rounded Rectangle 379" o:spid="_x0000_s1598" style="position:absolute;left:25380;top:59;width:15716;height:67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" fillcolor="#ddd8c2 [2894]" strokecolor="black [3213]" strokeweight="2pt">
                                      <v:textbox>
                                        <w:txbxContent>
                                          <w:p w14:paraId="37233C02" w14:textId="77777777" w:rsidR="003D2193" w:rsidRDefault="003D2193" w:rsidP="00416161">
                                            <w:pPr>
                                              <w:jc w:val="center"/>
                                            </w:pPr>
                                            <w:r>
                                              <w:t>EXPBIM2</w:t>
                                            </w:r>
                                          </w:p>
                                        </w:txbxContent>
                                      </v:textbox>
                                    </v:roundrect>
                                  </v:group>
                                  <v:shape id="_x0000_s1599" type="#_x0000_t202" style="position:absolute;left:9441;top:-449;width:24530;height:39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" filled="f" stroked="f">
                                    <v:textbox inset="0,0,0,0">
                                      <w:txbxContent>
                                        <w:p w14:paraId="7397C0F3" w14:textId="77777777" w:rsidR="003D2193" w:rsidRPr="00B63FFD" w:rsidRDefault="003D2193" w:rsidP="00416161">
                                          <w:r w:rsidRPr="00B63FFD">
                                            <w:t>+.668(None), +.600 (controlling CULTBIM</w:t>
                                          </w:r>
                                          <w:r>
                                            <w:t>1</w:t>
                                          </w:r>
                                          <w:r w:rsidRPr="00B63FFD">
                                            <w:t>)</w:t>
                                          </w:r>
                                        </w:p>
                                      </w:txbxContent>
                                    </v:textbox>
                                  </v:shape>
                                </v:group>
                                <v:roundrect id="Rounded Rectangle 381" o:spid="_x0000_s1600" style="position:absolute;left:9670;top:13906;width:8714;height:460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" fillcolor="#ddd8c2 [2894]" strokecolor="black [3213]" strokeweight="2pt">
                                  <v:textbox>
                                    <w:txbxContent>
                                      <w:p w14:paraId="5B898FE1" w14:textId="77777777" w:rsidR="003D2193" w:rsidRDefault="003D2193" w:rsidP="00416161">
                                        <w:pPr>
                                          <w:jc w:val="center"/>
                                        </w:pPr>
                                        <w:r>
                                          <w:t>CULTBIM1</w:t>
                                        </w:r>
                                      </w:p>
                                    </w:txbxContent>
                                  </v:textbox>
                                </v:roundrect>
                                <v:line id="Straight Connector 382" o:spid="_x0000_s1601" style="position:absolute;flip:x y;visibility:visible;mso-wrap-style:square" from="31226,16456" to="34767,164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" strokecolor="black [3213]" strokeweight="2.25pt"/>
                                <v:line id="Straight Connector 383" o:spid="_x0000_s1602" style="position:absolute;flip:x y;visibility:visible;mso-wrap-style:square" from="4603,16321" to="9489,16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" strokecolor="black [3213]" strokeweight="2.25pt"/>
                              </v:group>
                              <v:shape id="_x0000_s1603" type="#_x0000_t202" style="position:absolute;left:36128;top:10699;width:5785;height:39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" stroked="f">
                                <v:textbox inset="0,0,0,0">
                                  <w:txbxContent>
                                    <w:p w14:paraId="051EFCCF" w14:textId="77777777" w:rsidR="003D2193" w:rsidRPr="00CF13C5" w:rsidRDefault="003D2193" w:rsidP="00416161">
                                      <w:pPr>
                                        <w:rPr>
                                          <w:sz w:val="24"/>
                                          <w:szCs w:val="24"/>
                                        </w:rPr>
                                      </w:pPr>
                                      <w:r w:rsidRPr="00CF13C5">
                                        <w:rPr>
                                          <w:sz w:val="24"/>
                                          <w:szCs w:val="24"/>
                                        </w:rPr>
                                        <w:t>+.442(M)</w:t>
                                      </w:r>
                                    </w:p>
                                  </w:txbxContent>
                                </v:textbox>
                              </v:shape>
                            </v:group>
                          </v:group>
                          <v:roundrect id="Rounded Rectangle 417" o:spid="_x0000_s1604" style="position:absolute;left:23526;top:14097;width:8714;height:460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" fillcolor="#ddd8c2 [2894]" strokecolor="black [3213]" strokeweight="2pt">
                            <v:textbox>
                              <w:txbxContent>
                                <w:p w14:paraId="61CF45F9" w14:textId="77777777" w:rsidR="003D2193" w:rsidRDefault="003D2193" w:rsidP="00416161">
                                  <w:pPr>
                                    <w:jc w:val="center"/>
                                  </w:pPr>
                                  <w:r>
                                    <w:t>CULTBIM2</w:t>
                                  </w:r>
                                </w:p>
                              </w:txbxContent>
                            </v:textbox>
                          </v:roundrect>
                        </v:group>
                      </v:group>
                    </v:group>
                    <v:shape id="Straight Arrow Connector 418" o:spid="_x0000_s1605" type="#_x0000_t32" style="position:absolute;left:35960;top:9319;width:0;height:72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" strokecolor="black [3040]" strokeweight="2.25pt">
                      <v:stroke endarrow="block"/>
                    </v:shape>
                    <v:shape id="Straight Arrow Connector 419" o:spid="_x0000_s1606" type="#_x0000_t32" style="position:absolute;left:5715;top:9231;width:0;height:72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" strokecolor="black [3040]" strokeweight="2.25pt">
                      <v:stroke endarrow="block"/>
                    </v:shape>
                    <v:shape id="Straight Arrow Connector 25632" o:spid="_x0000_s1607" type="#_x0000_t32" style="position:absolute;left:10638;top:9407;width:17285;height:464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" strokecolor="black [3040]" strokeweight="2.25pt">
                      <v:stroke endarrow="block"/>
                    </v:shape>
                  </v:group>
                </v:group>
              </v:group>
            </w:pict>
          </mc:Fallback>
        </mc:AlternateContent>
      </w:r>
    </w:p>
    <w:p w14:paraId="088806E2" w14:textId="77777777" w:rsidR="00416161" w:rsidRPr="00DA0641" w:rsidRDefault="00416161" w:rsidP="00416161">
      <w:pPr>
        <w:ind w:left="2880"/>
        <w:rPr>
          <w:sz w:val="24"/>
        </w:rPr>
      </w:pPr>
    </w:p>
    <w:p w14:paraId="657CB9E1" w14:textId="77777777" w:rsidR="00416161" w:rsidRPr="00DA0641" w:rsidRDefault="00416161" w:rsidP="00416161">
      <w:pPr>
        <w:rPr>
          <w:sz w:val="24"/>
        </w:rPr>
      </w:pPr>
    </w:p>
    <w:p w14:paraId="7CF3EC43" w14:textId="77777777" w:rsidR="00416161" w:rsidRPr="00DA0641" w:rsidRDefault="00416161" w:rsidP="00416161">
      <w:pPr>
        <w:rPr>
          <w:sz w:val="24"/>
        </w:rPr>
      </w:pPr>
      <w:r w:rsidRPr="00DA0641">
        <w:rPr>
          <w:noProof/>
          <w:lang w:eastAsia="en-GB"/>
        </w:rPr>
        <mc:AlternateContent>
          <mc:Choice Requires="wps">
            <w:drawing>
              <wp:anchor distT="0" distB="0" distL="114300" distR="114300" simplePos="0" relativeHeight="251611648" behindDoc="0" locked="0" layoutInCell="1" allowOverlap="1" wp14:anchorId="11708676" wp14:editId="0DBB5A0E">
                <wp:simplePos x="0" y="0"/>
                <wp:positionH relativeFrom="column">
                  <wp:posOffset>0</wp:posOffset>
                </wp:positionH>
                <wp:positionV relativeFrom="paragraph">
                  <wp:posOffset>830970</wp:posOffset>
                </wp:positionV>
                <wp:extent cx="4293235" cy="635"/>
                <wp:effectExtent l="0" t="0" r="0" b="0"/>
                <wp:wrapNone/>
                <wp:docPr id="25633" name="Text Box 25633"/>
                <wp:cNvGraphicFramePr/>
                <a:graphic xmlns:a="http://schemas.openxmlformats.org/drawingml/2006/main">
                  <a:graphicData uri="http://schemas.microsoft.com/office/word/2010/wordprocessingShape">
                    <wps:wsp>
                      <wps:cNvSpPr txBox="1"/>
                      <wps:spPr>
                        <a:xfrm>
                          <a:off x="0" y="0"/>
                          <a:ext cx="4293235" cy="635"/>
                        </a:xfrm>
                        <a:prstGeom prst="rect">
                          <a:avLst/>
                        </a:prstGeom>
                        <a:solidFill>
                          <a:prstClr val="white"/>
                        </a:solidFill>
                        <a:ln>
                          <a:noFill/>
                        </a:ln>
                      </wps:spPr>
                      <wps:txbx>
                        <w:txbxContent>
                          <w:p w14:paraId="3E801EA6" w14:textId="7FE015A4" w:rsidR="003D2193" w:rsidRPr="003F353D" w:rsidRDefault="003D2193" w:rsidP="00416161">
                            <w:pPr>
                              <w:pStyle w:val="Caption"/>
                              <w:jc w:val="center"/>
                              <w:rPr>
                                <w:noProof/>
                                <w:sz w:val="24"/>
                              </w:rPr>
                            </w:pPr>
                            <w:bookmarkStart w:id="852" w:name="_Ref31968229"/>
                            <w:bookmarkStart w:id="853" w:name="_Toc35347859"/>
                            <w:bookmarkStart w:id="854" w:name="_Toc49290581"/>
                            <w:bookmarkStart w:id="855" w:name="_Toc73916434"/>
                            <w:r>
                              <w:t xml:space="preserve">Figure </w:t>
                            </w:r>
                            <w:r>
                              <w:fldChar w:fldCharType="begin"/>
                            </w:r>
                            <w:r>
                              <w:instrText xml:space="preserve"> SEQ Figure \* ARABIC </w:instrText>
                            </w:r>
                            <w:r>
                              <w:fldChar w:fldCharType="separate"/>
                            </w:r>
                            <w:r w:rsidR="00F70D7D">
                              <w:rPr>
                                <w:noProof/>
                              </w:rPr>
                              <w:t>44</w:t>
                            </w:r>
                            <w:r>
                              <w:fldChar w:fldCharType="end"/>
                            </w:r>
                            <w:bookmarkEnd w:id="852"/>
                            <w:r>
                              <w:t>-</w:t>
                            </w:r>
                            <w:r>
                              <w:rPr>
                                <w:noProof/>
                              </w:rPr>
                              <w:t xml:space="preserve"> Initial correlation model fed in to strategic framework</w:t>
                            </w:r>
                            <w:bookmarkEnd w:id="853"/>
                            <w:bookmarkEnd w:id="854"/>
                            <w:bookmarkEnd w:id="85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1708676" id="Text Box 25633" o:spid="_x0000_s1608" type="#_x0000_t202" style="position:absolute;left:0;text-align:left;margin-left:0;margin-top:65.45pt;width:338.05pt;height:.05pt;z-index:251611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" stroked="f">
                <v:textbox style="mso-fit-shape-to-text:t" inset="0,0,0,0">
                  <w:txbxContent>
                    <w:p w14:paraId="3E801EA6" w14:textId="7FE015A4" w:rsidR="003D2193" w:rsidRPr="003F353D" w:rsidRDefault="003D2193" w:rsidP="00416161">
                      <w:pPr>
                        <w:pStyle w:val="Caption"/>
                        <w:jc w:val="center"/>
                        <w:rPr>
                          <w:noProof/>
                          <w:sz w:val="24"/>
                        </w:rPr>
                      </w:pPr>
                      <w:bookmarkStart w:id="856" w:name="_Ref31968229"/>
                      <w:bookmarkStart w:id="857" w:name="_Toc35347859"/>
                      <w:bookmarkStart w:id="858" w:name="_Toc49290581"/>
                      <w:bookmarkStart w:id="859" w:name="_Toc73916434"/>
                      <w:r>
                        <w:t xml:space="preserve">Figure </w:t>
                      </w:r>
                      <w:r>
                        <w:fldChar w:fldCharType="begin"/>
                      </w:r>
                      <w:r>
                        <w:instrText xml:space="preserve"> SEQ Figure \* ARABIC </w:instrText>
                      </w:r>
                      <w:r>
                        <w:fldChar w:fldCharType="separate"/>
                      </w:r>
                      <w:r w:rsidR="00F70D7D">
                        <w:rPr>
                          <w:noProof/>
                        </w:rPr>
                        <w:t>44</w:t>
                      </w:r>
                      <w:r>
                        <w:fldChar w:fldCharType="end"/>
                      </w:r>
                      <w:bookmarkEnd w:id="856"/>
                      <w:r>
                        <w:t>-</w:t>
                      </w:r>
                      <w:r>
                        <w:rPr>
                          <w:noProof/>
                        </w:rPr>
                        <w:t xml:space="preserve"> Initial correlation model fed in to strategic framework</w:t>
                      </w:r>
                      <w:bookmarkEnd w:id="857"/>
                      <w:bookmarkEnd w:id="858"/>
                      <w:bookmarkEnd w:id="859"/>
                    </w:p>
                  </w:txbxContent>
                </v:textbox>
              </v:shape>
            </w:pict>
          </mc:Fallback>
        </mc:AlternateContent>
      </w:r>
    </w:p>
    <w:p w14:paraId="239CCA28" w14:textId="77777777" w:rsidR="00416161" w:rsidRPr="00DA0641" w:rsidRDefault="00416161" w:rsidP="00416161">
      <w:pPr>
        <w:rPr>
          <w:sz w:val="24"/>
        </w:rPr>
      </w:pPr>
    </w:p>
    <w:p w14:paraId="5104325A" w14:textId="4D5B576C" w:rsidR="00416161" w:rsidRPr="00DA0641" w:rsidRDefault="00416161" w:rsidP="006948A8">
      <w:r w:rsidRPr="00DA0641">
        <w:lastRenderedPageBreak/>
        <w:t xml:space="preserve">This indicates a causal relationship which constitutes </w:t>
      </w:r>
      <w:r w:rsidR="00332038">
        <w:t xml:space="preserve">the </w:t>
      </w:r>
      <w:r w:rsidRPr="00DA0641">
        <w:t>following propositions:</w:t>
      </w:r>
    </w:p>
    <w:p w14:paraId="290C8E06" w14:textId="2372ACCA" w:rsidR="00416161" w:rsidRPr="00DA0641" w:rsidRDefault="00416161" w:rsidP="00C450D0">
      <w:pPr>
        <w:pStyle w:val="ListParagraph"/>
        <w:numPr>
          <w:ilvl w:val="0"/>
          <w:numId w:val="44"/>
        </w:numPr>
      </w:pPr>
      <w:r w:rsidRPr="00DA0641">
        <w:t xml:space="preserve">The higher the impact of empowering employees, and including them in decision-making (CULTBIM1), the higher </w:t>
      </w:r>
      <w:r w:rsidR="00442D2F">
        <w:t xml:space="preserve">the </w:t>
      </w:r>
      <w:r w:rsidRPr="00DA0641">
        <w:t>strategic leadership and support fro</w:t>
      </w:r>
      <w:r w:rsidR="00A47031" w:rsidRPr="00DA0641">
        <w:t>m senior management for BIM (EXP</w:t>
      </w:r>
      <w:r w:rsidRPr="00DA0641">
        <w:t>BIM1).</w:t>
      </w:r>
    </w:p>
    <w:p w14:paraId="61B14229" w14:textId="77777777" w:rsidR="00416161" w:rsidRPr="00DA0641" w:rsidRDefault="00416161" w:rsidP="00C450D0">
      <w:pPr>
        <w:pStyle w:val="ListParagraph"/>
        <w:numPr>
          <w:ilvl w:val="0"/>
          <w:numId w:val="44"/>
        </w:numPr>
      </w:pPr>
      <w:r w:rsidRPr="00DA0641">
        <w:t>The impact of empowering employees, and including them in decision-making (CULTBIM1) has an influence/ impact on strategic leadership and support from senior management for BIM</w:t>
      </w:r>
      <w:r w:rsidR="00A47031" w:rsidRPr="00DA0641">
        <w:t xml:space="preserve"> (EXPBIM1)</w:t>
      </w:r>
    </w:p>
    <w:p w14:paraId="5CDA0725" w14:textId="3506200E" w:rsidR="00416161" w:rsidRPr="005E1C66" w:rsidRDefault="00416161" w:rsidP="006948A8">
      <w:r w:rsidRPr="00DA0641">
        <w:t xml:space="preserve">Likewise, similar steps were undertaken to see the direction and correlation between all culture variables and BIM exploitation variables. </w:t>
      </w:r>
      <w:r w:rsidR="005E1C66">
        <w:t xml:space="preserve"> </w:t>
      </w:r>
      <w:r w:rsidR="00660288">
        <w:t>A full explanation for all three tests is not presented for other variables, but a summary of findings is presented.</w:t>
      </w:r>
    </w:p>
    <w:p w14:paraId="2A598885" w14:textId="0A493093" w:rsidR="00660288" w:rsidRPr="00DA0641" w:rsidRDefault="00416161" w:rsidP="000D74D7">
      <w:r w:rsidRPr="00DA0641">
        <w:t>From the descriptive statistics</w:t>
      </w:r>
      <w:r w:rsidR="00332038">
        <w:t>,</w:t>
      </w:r>
      <w:r w:rsidRPr="00DA0641">
        <w:t xml:space="preserve">  the </w:t>
      </w:r>
      <w:r w:rsidR="000D74D7">
        <w:t xml:space="preserve">nature of </w:t>
      </w:r>
      <w:r w:rsidR="00332038">
        <w:t xml:space="preserve">the </w:t>
      </w:r>
      <w:r w:rsidRPr="00DA0641">
        <w:t xml:space="preserve">impact that </w:t>
      </w:r>
      <w:r w:rsidR="000D74D7">
        <w:t xml:space="preserve">the </w:t>
      </w:r>
      <w:r w:rsidRPr="00DA0641">
        <w:t>cultural factors have on BIM exploitation variables</w:t>
      </w:r>
      <w:r w:rsidR="00962F92">
        <w:t xml:space="preserve"> can be seen</w:t>
      </w:r>
      <w:r w:rsidRPr="00DA0641">
        <w:t>. Subsequently, the relationship and causation between cultural impact and BIM exploitation w</w:t>
      </w:r>
      <w:r w:rsidR="00332038">
        <w:t>ere</w:t>
      </w:r>
      <w:r w:rsidRPr="00DA0641">
        <w:t xml:space="preserve"> investigated through inferential statistics. </w:t>
      </w:r>
      <w:r w:rsidR="000D74D7" w:rsidRPr="00DA0641">
        <w:t xml:space="preserve">Drawing from the </w:t>
      </w:r>
      <w:r w:rsidR="00B77ED3">
        <w:t xml:space="preserve">correlation </w:t>
      </w:r>
      <w:r w:rsidR="000D74D7" w:rsidRPr="00DA0641">
        <w:t xml:space="preserve">inferences, </w:t>
      </w:r>
      <w:r w:rsidR="00B77ED3">
        <w:t>the</w:t>
      </w:r>
      <w:r w:rsidR="000D74D7" w:rsidRPr="00DA0641">
        <w:t xml:space="preserve"> impact of culture on BIM exploitation are summarised in</w:t>
      </w:r>
      <w:r w:rsidR="000D74D7">
        <w:t xml:space="preserve"> </w:t>
      </w:r>
      <w:r w:rsidR="000D74D7">
        <w:fldChar w:fldCharType="begin"/>
      </w:r>
      <w:r w:rsidR="000D74D7">
        <w:instrText xml:space="preserve"> REF _Ref47029291 \h  \* MERGEFORMAT </w:instrText>
      </w:r>
      <w:r w:rsidR="000D74D7">
        <w:fldChar w:fldCharType="separate"/>
      </w:r>
      <w:r w:rsidR="00F70D7D">
        <w:t xml:space="preserve">Appendix E1: </w:t>
      </w:r>
      <w:r w:rsidR="00F70D7D" w:rsidRPr="005E1C66">
        <w:t>Hypothesised relationships of inter-organisational culture and BIM exploitation</w:t>
      </w:r>
      <w:r w:rsidR="000D74D7">
        <w:fldChar w:fldCharType="end"/>
      </w:r>
      <w:r w:rsidR="00332038">
        <w:t>.</w:t>
      </w:r>
      <w:r w:rsidR="000D74D7">
        <w:t xml:space="preserve"> </w:t>
      </w:r>
      <w:r w:rsidRPr="00DA0641">
        <w:t xml:space="preserve">This leads to constitute several propositions. </w:t>
      </w:r>
      <w:r w:rsidR="000D74D7" w:rsidRPr="00DA0641">
        <w:t>Based on</w:t>
      </w:r>
      <w:r w:rsidRPr="00DA0641">
        <w:t xml:space="preserve"> the definition used for culture in this research, the quantitative study shows an overall positive relationship between culture as a group and BIM exploitation as a group. </w:t>
      </w:r>
      <w:r w:rsidR="000D74D7" w:rsidRPr="00DA0641">
        <w:t>Moreover,</w:t>
      </w:r>
      <w:r w:rsidRPr="00DA0641">
        <w:t xml:space="preserve"> cultural constituents impact/ influence BIM exploitation in varying degree</w:t>
      </w:r>
      <w:r w:rsidR="00332038">
        <w:t>s</w:t>
      </w:r>
      <w:r w:rsidRPr="00DA0641">
        <w:t xml:space="preserve"> of strength and significance. Thus, </w:t>
      </w:r>
      <w:r w:rsidR="00332038">
        <w:t xml:space="preserve">the </w:t>
      </w:r>
      <w:r w:rsidRPr="00DA0641">
        <w:t xml:space="preserve">following simplified model </w:t>
      </w:r>
      <w:r w:rsidR="00B77ED3">
        <w:t>was</w:t>
      </w:r>
      <w:r w:rsidRPr="00DA0641">
        <w:t xml:space="preserve"> developed forming a part of the </w:t>
      </w:r>
      <w:r w:rsidR="00332038">
        <w:t>S</w:t>
      </w:r>
      <w:r w:rsidRPr="00DA0641">
        <w:t>trategic Framework.</w:t>
      </w:r>
      <w:r w:rsidR="000D74D7">
        <w:t xml:space="preserve"> </w:t>
      </w:r>
      <w:r w:rsidR="00F64BD4">
        <w:t xml:space="preserve">A more </w:t>
      </w:r>
      <w:r w:rsidR="000D74D7">
        <w:t xml:space="preserve">detailed correlation and causation list can be found in </w:t>
      </w:r>
      <w:r w:rsidR="00304029">
        <w:fldChar w:fldCharType="begin"/>
      </w:r>
      <w:r w:rsidR="00304029">
        <w:instrText xml:space="preserve"> REF _Ref47531322 \r \h </w:instrText>
      </w:r>
      <w:r w:rsidR="00304029">
        <w:fldChar w:fldCharType="separate"/>
      </w:r>
      <w:r w:rsidR="00F70D7D">
        <w:t>Appendix E</w:t>
      </w:r>
      <w:r w:rsidR="00304029">
        <w:fldChar w:fldCharType="end"/>
      </w:r>
      <w:r w:rsidR="00304029">
        <w:t>1.</w:t>
      </w:r>
    </w:p>
    <w:p w14:paraId="213DB17A" w14:textId="679EDAA6" w:rsidR="00416161" w:rsidRPr="00DA0641" w:rsidRDefault="00304029" w:rsidP="00416161">
      <w:r>
        <w:rPr>
          <w:noProof/>
          <w:lang w:eastAsia="en-GB"/>
        </w:rPr>
        <mc:AlternateContent>
          <mc:Choice Requires="wpg">
            <w:drawing>
              <wp:anchor distT="0" distB="0" distL="114300" distR="114300" simplePos="0" relativeHeight="251675136" behindDoc="0" locked="0" layoutInCell="1" allowOverlap="1" wp14:anchorId="6EE943E7" wp14:editId="677A7079">
                <wp:simplePos x="0" y="0"/>
                <wp:positionH relativeFrom="column">
                  <wp:posOffset>674370</wp:posOffset>
                </wp:positionH>
                <wp:positionV relativeFrom="paragraph">
                  <wp:posOffset>167005</wp:posOffset>
                </wp:positionV>
                <wp:extent cx="4046220" cy="727670"/>
                <wp:effectExtent l="0" t="0" r="11430" b="15875"/>
                <wp:wrapNone/>
                <wp:docPr id="34" name="Group 34"/>
                <wp:cNvGraphicFramePr/>
                <a:graphic xmlns:a="http://schemas.openxmlformats.org/drawingml/2006/main">
                  <a:graphicData uri="http://schemas.microsoft.com/office/word/2010/wordprocessingGroup">
                    <wpg:wgp>
                      <wpg:cNvGrpSpPr/>
                      <wpg:grpSpPr>
                        <a:xfrm>
                          <a:off x="0" y="0"/>
                          <a:ext cx="4046220" cy="727670"/>
                          <a:chOff x="0" y="0"/>
                          <a:chExt cx="4046220" cy="727670"/>
                        </a:xfrm>
                      </wpg:grpSpPr>
                      <wpg:grpSp>
                        <wpg:cNvPr id="386" name="Group 386"/>
                        <wpg:cNvGrpSpPr/>
                        <wpg:grpSpPr>
                          <a:xfrm>
                            <a:off x="0" y="0"/>
                            <a:ext cx="4046220" cy="727670"/>
                            <a:chOff x="0" y="172211"/>
                            <a:chExt cx="4046771" cy="728035"/>
                          </a:xfrm>
                        </wpg:grpSpPr>
                        <wpg:grpSp>
                          <wpg:cNvPr id="387" name="Group 387"/>
                          <wpg:cNvGrpSpPr/>
                          <wpg:grpSpPr>
                            <a:xfrm>
                              <a:off x="0" y="224286"/>
                              <a:ext cx="4046771" cy="675960"/>
                              <a:chOff x="0" y="0"/>
                              <a:chExt cx="4046771" cy="675960"/>
                            </a:xfrm>
                          </wpg:grpSpPr>
                          <wps:wsp>
                            <wps:cNvPr id="388" name="Rounded Rectangle 388"/>
                            <wps:cNvSpPr/>
                            <wps:spPr>
                              <a:xfrm>
                                <a:off x="2475781" y="0"/>
                                <a:ext cx="1570990" cy="675640"/>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BD22FC6" w14:textId="77777777" w:rsidR="003D2193" w:rsidRDefault="003D2193" w:rsidP="00416161">
                                  <w:pPr>
                                    <w:jc w:val="center"/>
                                  </w:pPr>
                                  <w:r>
                                    <w:t>BIM EXPLOIT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9" name="Rounded Rectangle 389"/>
                            <wps:cNvSpPr/>
                            <wps:spPr>
                              <a:xfrm>
                                <a:off x="0" y="0"/>
                                <a:ext cx="1571534" cy="675960"/>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B9F3711" w14:textId="77777777" w:rsidR="003D2193" w:rsidRDefault="003D2193" w:rsidP="00416161">
                                  <w:pPr>
                                    <w:jc w:val="center"/>
                                  </w:pPr>
                                  <w:r>
                                    <w:t>CULTU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5664" name="Text Box 2"/>
                          <wps:cNvSpPr txBox="1">
                            <a:spLocks noChangeArrowheads="1"/>
                          </wps:cNvSpPr>
                          <wps:spPr bwMode="auto">
                            <a:xfrm>
                              <a:off x="1854933" y="172211"/>
                              <a:ext cx="174013" cy="405967"/>
                            </a:xfrm>
                            <a:prstGeom prst="rect">
                              <a:avLst/>
                            </a:prstGeom>
                            <a:solidFill>
                              <a:srgbClr val="FFFFFF"/>
                            </a:solidFill>
                            <a:ln w="9525">
                              <a:noFill/>
                              <a:miter lim="800000"/>
                              <a:headEnd/>
                              <a:tailEnd/>
                            </a:ln>
                          </wps:spPr>
                          <wps:txbx>
                            <w:txbxContent>
                              <w:p w14:paraId="5393A112" w14:textId="77777777" w:rsidR="003D2193" w:rsidRPr="00C972D3" w:rsidRDefault="003D2193" w:rsidP="00416161">
                                <w:pPr>
                                  <w:rPr>
                                    <w:sz w:val="200"/>
                                  </w:rPr>
                                </w:pPr>
                                <w:r w:rsidRPr="00C972D3">
                                  <w:rPr>
                                    <w:sz w:val="52"/>
                                  </w:rPr>
                                  <w:t>+</w:t>
                                </w:r>
                              </w:p>
                            </w:txbxContent>
                          </wps:txbx>
                          <wps:bodyPr rot="0" vert="horz" wrap="none" lIns="0" tIns="0" rIns="0" bIns="0" anchor="ctr" anchorCtr="0">
                            <a:noAutofit/>
                          </wps:bodyPr>
                        </wps:wsp>
                      </wpg:grpSp>
                      <wps:wsp>
                        <wps:cNvPr id="25665" name="Straight Arrow Connector 25665"/>
                        <wps:cNvCnPr/>
                        <wps:spPr>
                          <a:xfrm>
                            <a:off x="1587500" y="374650"/>
                            <a:ext cx="904124"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6EE943E7" id="Group 34" o:spid="_x0000_s1609" style="position:absolute;left:0;text-align:left;margin-left:53.1pt;margin-top:13.15pt;width:318.6pt;height:57.3pt;z-index:251675136" coordsize="40462,72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">
                <v:group id="Group 386" o:spid="_x0000_s1610" style="position:absolute;width:40462;height:7276" coordorigin=",1722" coordsize="40467,72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">
                  <v:group id="Group 387" o:spid="_x0000_s1611" style="position:absolute;top:2242;width:40467;height:6760" coordsize="40467,67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">
                    <v:roundrect id="Rounded Rectangle 388" o:spid="_x0000_s1612" style="position:absolute;left:24757;width:15710;height:675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" fillcolor="#ddd8c2 [2894]" strokecolor="black [3213]" strokeweight="2pt">
                      <v:textbox>
                        <w:txbxContent>
                          <w:p w14:paraId="2BD22FC6" w14:textId="77777777" w:rsidR="003D2193" w:rsidRDefault="003D2193" w:rsidP="00416161">
                            <w:pPr>
                              <w:jc w:val="center"/>
                            </w:pPr>
                            <w:r>
                              <w:t>BIM EXPLOITATION</w:t>
                            </w:r>
                          </w:p>
                        </w:txbxContent>
                      </v:textbox>
                    </v:roundrect>
                    <v:roundrect id="Rounded Rectangle 389" o:spid="_x0000_s1613" style="position:absolute;width:15715;height:675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" fillcolor="#ddd8c2 [2894]" strokecolor="black [3213]" strokeweight="2pt">
                      <v:textbox>
                        <w:txbxContent>
                          <w:p w14:paraId="6B9F3711" w14:textId="77777777" w:rsidR="003D2193" w:rsidRDefault="003D2193" w:rsidP="00416161">
                            <w:pPr>
                              <w:jc w:val="center"/>
                            </w:pPr>
                            <w:r>
                              <w:t>CULTURE</w:t>
                            </w:r>
                          </w:p>
                        </w:txbxContent>
                      </v:textbox>
                    </v:roundrect>
                  </v:group>
                  <v:shape id="_x0000_s1614" type="#_x0000_t202" style="position:absolute;left:18549;top:1722;width:1740;height:405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" stroked="f">
                    <v:textbox inset="0,0,0,0">
                      <w:txbxContent>
                        <w:p w14:paraId="5393A112" w14:textId="77777777" w:rsidR="003D2193" w:rsidRPr="00C972D3" w:rsidRDefault="003D2193" w:rsidP="00416161">
                          <w:pPr>
                            <w:rPr>
                              <w:sz w:val="200"/>
                            </w:rPr>
                          </w:pPr>
                          <w:r w:rsidRPr="00C972D3">
                            <w:rPr>
                              <w:sz w:val="52"/>
                            </w:rPr>
                            <w:t>+</w:t>
                          </w:r>
                        </w:p>
                      </w:txbxContent>
                    </v:textbox>
                  </v:shape>
                </v:group>
                <v:shape id="Straight Arrow Connector 25665" o:spid="_x0000_s1615" type="#_x0000_t32" style="position:absolute;left:15875;top:3746;width:90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" strokecolor="black [3040]" strokeweight="2.25pt">
                  <v:stroke endarrow="open"/>
                </v:shape>
              </v:group>
            </w:pict>
          </mc:Fallback>
        </mc:AlternateContent>
      </w:r>
      <w:r w:rsidR="00416161" w:rsidRPr="00DA0641">
        <w:rPr>
          <w:noProof/>
          <w:lang w:eastAsia="en-GB"/>
        </w:rPr>
        <mc:AlternateContent>
          <mc:Choice Requires="wps">
            <w:drawing>
              <wp:anchor distT="0" distB="0" distL="114300" distR="114300" simplePos="0" relativeHeight="251684352" behindDoc="0" locked="0" layoutInCell="1" allowOverlap="1" wp14:anchorId="381B1885" wp14:editId="5F39C44C">
                <wp:simplePos x="0" y="0"/>
                <wp:positionH relativeFrom="column">
                  <wp:posOffset>673100</wp:posOffset>
                </wp:positionH>
                <wp:positionV relativeFrom="paragraph">
                  <wp:posOffset>954405</wp:posOffset>
                </wp:positionV>
                <wp:extent cx="4046220" cy="635"/>
                <wp:effectExtent l="0" t="0" r="0" b="0"/>
                <wp:wrapNone/>
                <wp:docPr id="385" name="Text Box 385"/>
                <wp:cNvGraphicFramePr/>
                <a:graphic xmlns:a="http://schemas.openxmlformats.org/drawingml/2006/main">
                  <a:graphicData uri="http://schemas.microsoft.com/office/word/2010/wordprocessingShape">
                    <wps:wsp>
                      <wps:cNvSpPr txBox="1"/>
                      <wps:spPr>
                        <a:xfrm>
                          <a:off x="0" y="0"/>
                          <a:ext cx="4046220" cy="635"/>
                        </a:xfrm>
                        <a:prstGeom prst="rect">
                          <a:avLst/>
                        </a:prstGeom>
                        <a:solidFill>
                          <a:prstClr val="white"/>
                        </a:solidFill>
                        <a:ln>
                          <a:noFill/>
                        </a:ln>
                        <a:effectLst/>
                      </wps:spPr>
                      <wps:txbx>
                        <w:txbxContent>
                          <w:p w14:paraId="7D5CFCA6" w14:textId="4EEFB17D" w:rsidR="003D2193" w:rsidRPr="00802ECF" w:rsidRDefault="003D2193" w:rsidP="00416161">
                            <w:pPr>
                              <w:pStyle w:val="Caption"/>
                              <w:rPr>
                                <w:noProof/>
                                <w:sz w:val="24"/>
                                <w:szCs w:val="24"/>
                              </w:rPr>
                            </w:pPr>
                            <w:bookmarkStart w:id="860" w:name="_Toc35347861"/>
                            <w:bookmarkStart w:id="861" w:name="_Toc49290582"/>
                            <w:bookmarkStart w:id="862" w:name="_Toc73916435"/>
                            <w:r>
                              <w:t xml:space="preserve">Figure </w:t>
                            </w:r>
                            <w:r>
                              <w:fldChar w:fldCharType="begin"/>
                            </w:r>
                            <w:r>
                              <w:instrText xml:space="preserve"> SEQ Figure \* ARABIC </w:instrText>
                            </w:r>
                            <w:r>
                              <w:fldChar w:fldCharType="separate"/>
                            </w:r>
                            <w:r w:rsidR="00F70D7D">
                              <w:rPr>
                                <w:noProof/>
                              </w:rPr>
                              <w:t>45</w:t>
                            </w:r>
                            <w:r>
                              <w:fldChar w:fldCharType="end"/>
                            </w:r>
                            <w:r>
                              <w:t>- Correlation and causation between Culture as a whole and BIM exploitation</w:t>
                            </w:r>
                            <w:bookmarkEnd w:id="860"/>
                            <w:bookmarkEnd w:id="861"/>
                            <w:bookmarkEnd w:id="8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81B1885" id="Text Box 385" o:spid="_x0000_s1616" type="#_x0000_t202" style="position:absolute;left:0;text-align:left;margin-left:53pt;margin-top:75.15pt;width:318.6pt;height:.05pt;z-index:251684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" stroked="f">
                <v:textbox style="mso-fit-shape-to-text:t" inset="0,0,0,0">
                  <w:txbxContent>
                    <w:p w14:paraId="7D5CFCA6" w14:textId="4EEFB17D" w:rsidR="003D2193" w:rsidRPr="00802ECF" w:rsidRDefault="003D2193" w:rsidP="00416161">
                      <w:pPr>
                        <w:pStyle w:val="Caption"/>
                        <w:rPr>
                          <w:noProof/>
                          <w:sz w:val="24"/>
                          <w:szCs w:val="24"/>
                        </w:rPr>
                      </w:pPr>
                      <w:bookmarkStart w:id="863" w:name="_Toc35347861"/>
                      <w:bookmarkStart w:id="864" w:name="_Toc49290582"/>
                      <w:bookmarkStart w:id="865" w:name="_Toc73916435"/>
                      <w:r>
                        <w:t xml:space="preserve">Figure </w:t>
                      </w:r>
                      <w:r>
                        <w:fldChar w:fldCharType="begin"/>
                      </w:r>
                      <w:r>
                        <w:instrText xml:space="preserve"> SEQ Figure \* ARABIC </w:instrText>
                      </w:r>
                      <w:r>
                        <w:fldChar w:fldCharType="separate"/>
                      </w:r>
                      <w:r w:rsidR="00F70D7D">
                        <w:rPr>
                          <w:noProof/>
                        </w:rPr>
                        <w:t>45</w:t>
                      </w:r>
                      <w:r>
                        <w:fldChar w:fldCharType="end"/>
                      </w:r>
                      <w:r>
                        <w:t>- Correlation and causation between Culture as a whole and BIM exploitation</w:t>
                      </w:r>
                      <w:bookmarkEnd w:id="863"/>
                      <w:bookmarkEnd w:id="864"/>
                      <w:bookmarkEnd w:id="865"/>
                    </w:p>
                  </w:txbxContent>
                </v:textbox>
              </v:shape>
            </w:pict>
          </mc:Fallback>
        </mc:AlternateContent>
      </w:r>
    </w:p>
    <w:p w14:paraId="396BACEE" w14:textId="7B65AC4F" w:rsidR="00304029" w:rsidRDefault="00304029" w:rsidP="00416161"/>
    <w:p w14:paraId="302EDE77" w14:textId="3CC8AE11" w:rsidR="00304029" w:rsidRDefault="00304029" w:rsidP="00416161"/>
    <w:p w14:paraId="77DDB28D" w14:textId="07166868" w:rsidR="00416161" w:rsidRPr="00DA0641" w:rsidRDefault="00416161" w:rsidP="00416161"/>
    <w:p w14:paraId="1D05398E" w14:textId="57BE98CC" w:rsidR="00DA3308" w:rsidRPr="00DA0641" w:rsidRDefault="00DA3308" w:rsidP="00DA3308">
      <w:pPr>
        <w:pStyle w:val="Heading4"/>
      </w:pPr>
      <w:bookmarkStart w:id="866" w:name="_Hlk52641706"/>
      <w:r w:rsidRPr="00DA0641">
        <w:t xml:space="preserve">Inferential statistics for </w:t>
      </w:r>
      <w:r>
        <w:t>culture-BDA exploitation c</w:t>
      </w:r>
      <w:r w:rsidRPr="00DA0641">
        <w:t xml:space="preserve">orrelation </w:t>
      </w:r>
      <w:r>
        <w:t>a</w:t>
      </w:r>
      <w:r w:rsidRPr="00DA0641">
        <w:t>nalysis</w:t>
      </w:r>
    </w:p>
    <w:bookmarkEnd w:id="866"/>
    <w:p w14:paraId="31260854" w14:textId="4682459F" w:rsidR="00416161" w:rsidRDefault="00416161" w:rsidP="00332038">
      <w:r w:rsidRPr="00DA0641">
        <w:t xml:space="preserve">A Spearman's rank-order correlation was </w:t>
      </w:r>
      <w:r w:rsidR="008B781F">
        <w:t>carried out</w:t>
      </w:r>
      <w:r w:rsidRPr="00DA0641">
        <w:t xml:space="preserve"> to determine the strength and direction of the relationship between the impact of organisation culture and BDA exploitation. The analysis resulted </w:t>
      </w:r>
      <w:r w:rsidR="00332038">
        <w:t>in</w:t>
      </w:r>
      <w:r w:rsidRPr="00DA0641">
        <w:t xml:space="preserve"> </w:t>
      </w:r>
      <w:r w:rsidR="00AB6C82">
        <w:t xml:space="preserve">the </w:t>
      </w:r>
      <w:r w:rsidRPr="00DA0641">
        <w:t xml:space="preserve">data presented in </w:t>
      </w:r>
      <w:r w:rsidR="00E37833">
        <w:fldChar w:fldCharType="begin"/>
      </w:r>
      <w:r w:rsidR="00E37833">
        <w:instrText xml:space="preserve"> REF _Ref32059562 \h </w:instrText>
      </w:r>
      <w:r w:rsidR="00332038">
        <w:instrText xml:space="preserve"> \* MERGEFORMAT </w:instrText>
      </w:r>
      <w:r w:rsidR="00E37833">
        <w:fldChar w:fldCharType="separate"/>
      </w:r>
      <w:r w:rsidR="00F70D7D" w:rsidRPr="00DA0641">
        <w:t xml:space="preserve">Table </w:t>
      </w:r>
      <w:r w:rsidR="00F70D7D">
        <w:rPr>
          <w:noProof/>
        </w:rPr>
        <w:t>64</w:t>
      </w:r>
      <w:r w:rsidR="00E37833">
        <w:fldChar w:fldCharType="end"/>
      </w:r>
      <w:r w:rsidRPr="00DA0641">
        <w:t>.</w:t>
      </w:r>
    </w:p>
    <w:p w14:paraId="4653889C" w14:textId="2D381CE7" w:rsidR="008E1001" w:rsidRPr="007E4150" w:rsidRDefault="00D7327A" w:rsidP="00332038">
      <w:r w:rsidRPr="00DA0641">
        <w:t xml:space="preserve">According to </w:t>
      </w:r>
      <w:r w:rsidRPr="00DA0641">
        <w:fldChar w:fldCharType="begin" w:fldLock="1"/>
      </w:r>
      <w:r>
        <w:instrText>ADDIN CSL_CITATION {"citationItems":[{"id":"ITEM-1","itemData":{"abstract":"Cohen, J. \"Statistical power for the social sciences.\" Hillsdale, NJ: Laurence Erlbaum and Associates (1988).","author":[{"dropping-particle":"","family":"Cohen","given":"Jacob","non-dropping-particle":"","parse-names":false,"suffix":""}],"container-title":"Hillsdale, NJ: Laurence Erlbaum and Associates","id":"ITEM-1","issued":{"date-parts":[["1988"]]},"title":"Statistical power for the social sciences","type":"article-journal"},"uris":["http://www.mendeley.com/documents/?uuid=960bb3de-37d0-4d4c-854b-f1cfd98ead1c","http://www.mendeley.com/documents/?uuid=7f008b5b-6a4f-4091-953f-d7d11d67b485"]}],"mendeley":{"formattedCitation":"(Cohen, 1988)","manualFormatting":"Cohen's (1988)","plainTextFormattedCitation":"(Cohen, 1988)","previouslyFormattedCitation":"(Cohen, 1988)"},"properties":{"noteIndex":0},"schema":"https://github.com/citation-style-language/schema/raw/master/csl-citation.json"}</w:instrText>
      </w:r>
      <w:r w:rsidRPr="00DA0641">
        <w:fldChar w:fldCharType="separate"/>
      </w:r>
      <w:r w:rsidRPr="00DA0641">
        <w:rPr>
          <w:noProof/>
        </w:rPr>
        <w:t>Cohen's (1988)</w:t>
      </w:r>
      <w:r w:rsidRPr="00DA0641">
        <w:fldChar w:fldCharType="end"/>
      </w:r>
      <w:r w:rsidRPr="00DA0641">
        <w:t xml:space="preserve"> guidelines</w:t>
      </w:r>
      <w:r>
        <w:t>,</w:t>
      </w:r>
      <w:r w:rsidRPr="00DA0641">
        <w:t xml:space="preserve"> </w:t>
      </w:r>
      <w:r w:rsidRPr="00DA0641">
        <w:rPr>
          <w:szCs w:val="24"/>
        </w:rPr>
        <w:t>the correlation between BDA exploitation and organisation culture impact variables shows all positive relationships in a variety of strengths</w:t>
      </w:r>
      <w:r w:rsidRPr="00DA0641">
        <w:t xml:space="preserve">. The largest </w:t>
      </w:r>
      <w:r w:rsidRPr="00DA0641">
        <w:lastRenderedPageBreak/>
        <w:t xml:space="preserve">positive correlation can be seen </w:t>
      </w:r>
      <w:r w:rsidR="00412A2B">
        <w:t>between</w:t>
      </w:r>
      <w:r w:rsidRPr="00DA0641">
        <w:t xml:space="preserve"> EXPBDA1</w:t>
      </w:r>
      <w:r w:rsidR="00412A2B">
        <w:t xml:space="preserve"> and </w:t>
      </w:r>
      <w:r w:rsidRPr="00DA0641">
        <w:t xml:space="preserve">CULTBDA1 </w:t>
      </w:r>
      <w:r w:rsidRPr="00DA0641">
        <w:rPr>
          <w:szCs w:val="24"/>
        </w:rPr>
        <w:t>(r = 0.452, N= 59, p &lt;0.0</w:t>
      </w:r>
      <w:r w:rsidR="008B781F">
        <w:rPr>
          <w:szCs w:val="24"/>
        </w:rPr>
        <w:t>1</w:t>
      </w:r>
      <w:r w:rsidRPr="00DA0641">
        <w:rPr>
          <w:szCs w:val="24"/>
        </w:rPr>
        <w:t>).</w:t>
      </w:r>
      <w:r w:rsidRPr="00DA0641">
        <w:t xml:space="preserve"> </w:t>
      </w:r>
      <w:r>
        <w:t>This means that the lower the power distance</w:t>
      </w:r>
      <w:r w:rsidR="00412A2B">
        <w:t>,</w:t>
      </w:r>
      <w:r>
        <w:t xml:space="preserve"> the higher the strategic leadership for BDA exploitation. The m</w:t>
      </w:r>
      <w:r w:rsidRPr="00D7327A">
        <w:t xml:space="preserve">anager's potential to motivate and persuade others to </w:t>
      </w:r>
      <w:r>
        <w:t>accomplish company goals is higher when the power distance is low</w:t>
      </w:r>
      <w:r w:rsidRPr="00D7327A">
        <w:t>.</w:t>
      </w:r>
      <w:r>
        <w:t xml:space="preserve"> Thus, low power distance is in favour of BDA exploitation. </w:t>
      </w:r>
      <w:r>
        <w:rPr>
          <w:szCs w:val="24"/>
        </w:rPr>
        <w:t>T</w:t>
      </w:r>
      <w:r w:rsidRPr="00DA0641">
        <w:rPr>
          <w:szCs w:val="24"/>
        </w:rPr>
        <w:t xml:space="preserve">o get an idea of how much variance </w:t>
      </w:r>
      <w:r w:rsidR="00AB6C82">
        <w:rPr>
          <w:szCs w:val="24"/>
        </w:rPr>
        <w:t xml:space="preserve">the </w:t>
      </w:r>
      <w:r w:rsidRPr="00DA0641">
        <w:rPr>
          <w:szCs w:val="24"/>
        </w:rPr>
        <w:t xml:space="preserve">two </w:t>
      </w:r>
      <w:r>
        <w:rPr>
          <w:szCs w:val="24"/>
        </w:rPr>
        <w:t xml:space="preserve">latter </w:t>
      </w:r>
      <w:r w:rsidRPr="00DA0641">
        <w:rPr>
          <w:szCs w:val="24"/>
        </w:rPr>
        <w:t xml:space="preserve">variables share with </w:t>
      </w:r>
      <w:r>
        <w:rPr>
          <w:szCs w:val="24"/>
        </w:rPr>
        <w:t>each</w:t>
      </w:r>
      <w:r w:rsidRPr="00DA0641">
        <w:rPr>
          <w:szCs w:val="24"/>
        </w:rPr>
        <w:t xml:space="preserve"> other, coefficient determination </w:t>
      </w:r>
      <w:r w:rsidR="00412A2B">
        <w:rPr>
          <w:szCs w:val="24"/>
        </w:rPr>
        <w:t xml:space="preserve">was </w:t>
      </w:r>
      <w:r w:rsidRPr="00DA0641">
        <w:rPr>
          <w:szCs w:val="24"/>
        </w:rPr>
        <w:t xml:space="preserve">calculated by squaring the r-value. For </w:t>
      </w:r>
      <w:r w:rsidRPr="00DA0641">
        <w:t>EXPBDA1-CULTBDA1</w:t>
      </w:r>
      <w:r w:rsidRPr="00DA0641">
        <w:rPr>
          <w:szCs w:val="24"/>
        </w:rPr>
        <w:t>, r2 = 0.204. This equals to 20.4% converted to a percentage. Meaning, CULTBDA1</w:t>
      </w:r>
      <w:r>
        <w:rPr>
          <w:szCs w:val="24"/>
        </w:rPr>
        <w:t>,</w:t>
      </w:r>
      <w:r w:rsidRPr="00DA0641">
        <w:rPr>
          <w:szCs w:val="24"/>
        </w:rPr>
        <w:t xml:space="preserve"> and </w:t>
      </w:r>
      <w:r w:rsidRPr="00DA0641">
        <w:t>EXPBDA1</w:t>
      </w:r>
      <w:r w:rsidRPr="00DA0641">
        <w:rPr>
          <w:szCs w:val="24"/>
        </w:rPr>
        <w:t xml:space="preserve"> </w:t>
      </w:r>
      <w:r w:rsidR="00AB6C82">
        <w:rPr>
          <w:szCs w:val="24"/>
        </w:rPr>
        <w:t>share</w:t>
      </w:r>
      <w:r w:rsidRPr="00DA0641">
        <w:rPr>
          <w:szCs w:val="24"/>
        </w:rPr>
        <w:t xml:space="preserve"> 20.4% of </w:t>
      </w:r>
      <w:r>
        <w:rPr>
          <w:szCs w:val="24"/>
        </w:rPr>
        <w:t xml:space="preserve">the </w:t>
      </w:r>
      <w:r w:rsidRPr="00DA0641">
        <w:rPr>
          <w:szCs w:val="24"/>
        </w:rPr>
        <w:t xml:space="preserve">variance between </w:t>
      </w:r>
      <w:r w:rsidR="00AB6C82">
        <w:rPr>
          <w:szCs w:val="24"/>
        </w:rPr>
        <w:t>them</w:t>
      </w:r>
      <w:r w:rsidRPr="00DA0641">
        <w:rPr>
          <w:szCs w:val="24"/>
        </w:rPr>
        <w:t xml:space="preserve">. In summary, </w:t>
      </w:r>
      <w:r>
        <w:rPr>
          <w:szCs w:val="24"/>
        </w:rPr>
        <w:t xml:space="preserve">the </w:t>
      </w:r>
      <w:r w:rsidRPr="00DA0641">
        <w:rPr>
          <w:szCs w:val="24"/>
        </w:rPr>
        <w:t xml:space="preserve">null hypothesis </w:t>
      </w:r>
      <w:r w:rsidR="00F2601C">
        <w:rPr>
          <w:szCs w:val="24"/>
        </w:rPr>
        <w:t xml:space="preserve">related to low power distance </w:t>
      </w:r>
      <w:r w:rsidRPr="00DA0641">
        <w:rPr>
          <w:szCs w:val="24"/>
        </w:rPr>
        <w:t>(</w:t>
      </w:r>
      <w:r w:rsidR="008E1001">
        <w:rPr>
          <w:szCs w:val="24"/>
        </w:rPr>
        <w:t>HC</w:t>
      </w:r>
      <w:r w:rsidR="008E1001">
        <w:rPr>
          <w:szCs w:val="24"/>
          <w:vertAlign w:val="subscript"/>
        </w:rPr>
        <w:t>1</w:t>
      </w:r>
      <w:r w:rsidRPr="00DA0641">
        <w:rPr>
          <w:szCs w:val="24"/>
        </w:rPr>
        <w:t xml:space="preserve">0= there is no significant relationship between </w:t>
      </w:r>
      <w:r w:rsidR="008E1001">
        <w:t>low</w:t>
      </w:r>
      <w:r w:rsidR="008E1001" w:rsidRPr="00202F36">
        <w:t xml:space="preserve"> Power Distance </w:t>
      </w:r>
      <w:r w:rsidR="008E1001">
        <w:t>and</w:t>
      </w:r>
      <w:r w:rsidR="008E1001" w:rsidRPr="00202F36">
        <w:t xml:space="preserve"> exploitation of B</w:t>
      </w:r>
      <w:r w:rsidR="008E1001">
        <w:t xml:space="preserve">DA </w:t>
      </w:r>
      <w:r w:rsidR="008E1001" w:rsidRPr="00202F36">
        <w:t>for competitive advantage</w:t>
      </w:r>
      <w:r w:rsidR="008E1001">
        <w:t>)</w:t>
      </w:r>
      <w:r w:rsidRPr="00DA0641">
        <w:rPr>
          <w:szCs w:val="24"/>
        </w:rPr>
        <w:t xml:space="preserve"> </w:t>
      </w:r>
      <w:r w:rsidR="00F2601C">
        <w:rPr>
          <w:szCs w:val="24"/>
        </w:rPr>
        <w:t>wa</w:t>
      </w:r>
      <w:r w:rsidRPr="00DA0641">
        <w:rPr>
          <w:szCs w:val="24"/>
        </w:rPr>
        <w:t xml:space="preserve">s rejected </w:t>
      </w:r>
      <w:r w:rsidR="00412A2B">
        <w:rPr>
          <w:szCs w:val="24"/>
        </w:rPr>
        <w:t>and</w:t>
      </w:r>
      <w:r w:rsidR="00F2601C" w:rsidRPr="00F2601C">
        <w:rPr>
          <w:szCs w:val="24"/>
        </w:rPr>
        <w:t xml:space="preserve"> the alternative hypothesis </w:t>
      </w:r>
      <w:r w:rsidR="00F2601C">
        <w:rPr>
          <w:szCs w:val="24"/>
        </w:rPr>
        <w:t>for EXPBDA1, EXPBDA3 and EXPBDA10</w:t>
      </w:r>
      <w:r w:rsidR="00412A2B">
        <w:rPr>
          <w:szCs w:val="24"/>
        </w:rPr>
        <w:t xml:space="preserve"> was supported</w:t>
      </w:r>
      <w:r w:rsidR="00F2601C">
        <w:rPr>
          <w:szCs w:val="24"/>
        </w:rPr>
        <w:t xml:space="preserve">. </w:t>
      </w:r>
      <w:r w:rsidR="00971B2B">
        <w:rPr>
          <w:szCs w:val="24"/>
        </w:rPr>
        <w:t xml:space="preserve">Teasing out the highest r-value for CULTBDA1, low power distance correlates (medium correlation) with </w:t>
      </w:r>
      <w:r w:rsidR="00412A2B">
        <w:rPr>
          <w:szCs w:val="24"/>
        </w:rPr>
        <w:t xml:space="preserve">the </w:t>
      </w:r>
      <w:r w:rsidR="00971B2B">
        <w:rPr>
          <w:szCs w:val="24"/>
        </w:rPr>
        <w:t>leadership received from strategic managers on the exploitation of BDA.</w:t>
      </w:r>
      <w:r w:rsidR="00F2601C">
        <w:rPr>
          <w:szCs w:val="24"/>
        </w:rPr>
        <w:t xml:space="preserve"> </w:t>
      </w:r>
      <w:r w:rsidR="007E4150">
        <w:rPr>
          <w:szCs w:val="24"/>
        </w:rPr>
        <w:t xml:space="preserve">There </w:t>
      </w:r>
      <w:r w:rsidR="00412A2B">
        <w:rPr>
          <w:szCs w:val="24"/>
        </w:rPr>
        <w:t>were</w:t>
      </w:r>
      <w:r w:rsidR="007E4150">
        <w:rPr>
          <w:szCs w:val="24"/>
        </w:rPr>
        <w:t xml:space="preserve"> no significant correlations between uncertainty avoidance and BDA exploitation. This entails that NULL hypothesis- HC</w:t>
      </w:r>
      <w:r w:rsidR="007E4150">
        <w:rPr>
          <w:szCs w:val="24"/>
          <w:vertAlign w:val="subscript"/>
        </w:rPr>
        <w:t>2</w:t>
      </w:r>
      <w:r w:rsidR="007E4150">
        <w:rPr>
          <w:szCs w:val="24"/>
        </w:rPr>
        <w:t xml:space="preserve">0 is not rejected. Null hypothesis- </w:t>
      </w:r>
      <w:r w:rsidR="007E4150" w:rsidRPr="007E4150">
        <w:rPr>
          <w:szCs w:val="24"/>
        </w:rPr>
        <w:t>HC</w:t>
      </w:r>
      <w:r w:rsidR="007E4150" w:rsidRPr="007E4150">
        <w:rPr>
          <w:szCs w:val="24"/>
          <w:vertAlign w:val="subscript"/>
        </w:rPr>
        <w:t>3</w:t>
      </w:r>
      <w:r w:rsidR="007E4150" w:rsidRPr="007E4150">
        <w:rPr>
          <w:szCs w:val="24"/>
        </w:rPr>
        <w:t>0</w:t>
      </w:r>
      <w:r w:rsidR="007E4150">
        <w:rPr>
          <w:szCs w:val="24"/>
        </w:rPr>
        <w:t xml:space="preserve"> and HC</w:t>
      </w:r>
      <w:r w:rsidR="007E4150" w:rsidRPr="007E4150">
        <w:rPr>
          <w:szCs w:val="24"/>
          <w:vertAlign w:val="subscript"/>
        </w:rPr>
        <w:t>4</w:t>
      </w:r>
      <w:r w:rsidR="007E4150">
        <w:rPr>
          <w:szCs w:val="24"/>
        </w:rPr>
        <w:t xml:space="preserve">0 </w:t>
      </w:r>
      <w:r w:rsidR="00412A2B">
        <w:rPr>
          <w:szCs w:val="24"/>
        </w:rPr>
        <w:t>were</w:t>
      </w:r>
      <w:r w:rsidR="007E4150">
        <w:rPr>
          <w:szCs w:val="24"/>
        </w:rPr>
        <w:t xml:space="preserve"> also rejected as Collectivism (CULTBDA3) and Masculinity (CULTBDA4) show quite </w:t>
      </w:r>
      <w:r w:rsidR="00AB6C82">
        <w:rPr>
          <w:szCs w:val="24"/>
        </w:rPr>
        <w:t xml:space="preserve">a </w:t>
      </w:r>
      <w:r w:rsidR="007E4150">
        <w:rPr>
          <w:szCs w:val="24"/>
        </w:rPr>
        <w:t>few significant correlations with BDA exploitation.</w:t>
      </w:r>
    </w:p>
    <w:p w14:paraId="1B1A3C09" w14:textId="47E1D856" w:rsidR="00416161" w:rsidRPr="00DA0641" w:rsidRDefault="00416161" w:rsidP="00416161">
      <w:pPr>
        <w:pStyle w:val="Caption"/>
        <w:keepNext/>
      </w:pPr>
      <w:bookmarkStart w:id="867" w:name="_Ref32059562"/>
      <w:bookmarkStart w:id="868" w:name="_Toc35347743"/>
      <w:bookmarkStart w:id="869" w:name="_Toc49290913"/>
      <w:bookmarkStart w:id="870" w:name="_Toc73916278"/>
      <w:r w:rsidRPr="00DA0641">
        <w:t xml:space="preserve">Table </w:t>
      </w:r>
      <w:r w:rsidRPr="00DA0641">
        <w:fldChar w:fldCharType="begin"/>
      </w:r>
      <w:r w:rsidRPr="00DA0641">
        <w:instrText xml:space="preserve"> SEQ Table \* ARABIC </w:instrText>
      </w:r>
      <w:r w:rsidRPr="00DA0641">
        <w:fldChar w:fldCharType="separate"/>
      </w:r>
      <w:r w:rsidR="00F70D7D">
        <w:rPr>
          <w:noProof/>
        </w:rPr>
        <w:t>64</w:t>
      </w:r>
      <w:r w:rsidRPr="00DA0641">
        <w:fldChar w:fldCharType="end"/>
      </w:r>
      <w:bookmarkEnd w:id="867"/>
      <w:r w:rsidRPr="00DA0641">
        <w:t>- Spearman's correlation analysis for organisation culture and BDA exploitation</w:t>
      </w:r>
      <w:bookmarkEnd w:id="868"/>
      <w:bookmarkEnd w:id="869"/>
      <w:bookmarkEnd w:id="87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0"/>
        <w:gridCol w:w="803"/>
        <w:gridCol w:w="713"/>
        <w:gridCol w:w="713"/>
        <w:gridCol w:w="713"/>
        <w:gridCol w:w="713"/>
        <w:gridCol w:w="713"/>
        <w:gridCol w:w="713"/>
        <w:gridCol w:w="713"/>
        <w:gridCol w:w="713"/>
        <w:gridCol w:w="713"/>
        <w:gridCol w:w="778"/>
      </w:tblGrid>
      <w:tr w:rsidR="000D74D7" w:rsidRPr="000D74D7" w14:paraId="2695424F" w14:textId="77777777" w:rsidTr="00332038">
        <w:trPr>
          <w:trHeight w:val="300"/>
        </w:trPr>
        <w:tc>
          <w:tcPr>
            <w:tcW w:w="445" w:type="pct"/>
            <w:shd w:val="clear" w:color="auto" w:fill="auto"/>
            <w:hideMark/>
          </w:tcPr>
          <w:p w14:paraId="587DDD9D" w14:textId="77777777" w:rsidR="00A21E22" w:rsidRPr="000D74D7" w:rsidRDefault="00A21E22" w:rsidP="00593D59">
            <w:pPr>
              <w:spacing w:after="0" w:line="240" w:lineRule="auto"/>
              <w:rPr>
                <w:rFonts w:eastAsia="Times New Roman" w:cstheme="minorHAnsi"/>
                <w:sz w:val="20"/>
                <w:szCs w:val="20"/>
                <w:lang w:eastAsia="en-GB"/>
              </w:rPr>
            </w:pPr>
            <w:r w:rsidRPr="000D74D7">
              <w:rPr>
                <w:rFonts w:eastAsia="Times New Roman" w:cstheme="minorHAnsi"/>
                <w:sz w:val="20"/>
                <w:szCs w:val="20"/>
                <w:lang w:eastAsia="en-GB"/>
              </w:rPr>
              <w:t> </w:t>
            </w:r>
          </w:p>
        </w:tc>
        <w:tc>
          <w:tcPr>
            <w:tcW w:w="458" w:type="pct"/>
            <w:shd w:val="clear" w:color="auto" w:fill="auto"/>
            <w:hideMark/>
          </w:tcPr>
          <w:p w14:paraId="6FABC0A6" w14:textId="77777777" w:rsidR="00A21E22" w:rsidRPr="000D74D7" w:rsidRDefault="00A21E22" w:rsidP="00593D59">
            <w:pPr>
              <w:spacing w:after="0" w:line="240" w:lineRule="auto"/>
              <w:rPr>
                <w:rFonts w:eastAsia="Times New Roman" w:cstheme="minorHAnsi"/>
                <w:sz w:val="20"/>
                <w:szCs w:val="20"/>
                <w:lang w:eastAsia="en-GB"/>
              </w:rPr>
            </w:pPr>
            <w:r w:rsidRPr="000D74D7">
              <w:rPr>
                <w:rFonts w:eastAsia="Times New Roman" w:cstheme="minorHAnsi"/>
                <w:sz w:val="20"/>
                <w:szCs w:val="20"/>
                <w:lang w:eastAsia="en-GB"/>
              </w:rPr>
              <w:t> </w:t>
            </w:r>
          </w:p>
        </w:tc>
        <w:tc>
          <w:tcPr>
            <w:tcW w:w="406" w:type="pct"/>
            <w:shd w:val="clear" w:color="auto" w:fill="auto"/>
            <w:vAlign w:val="center"/>
            <w:hideMark/>
          </w:tcPr>
          <w:p w14:paraId="2B0AA0BC" w14:textId="3BCDA43C" w:rsidR="00A21E22" w:rsidRPr="000D74D7" w:rsidRDefault="00A21E22" w:rsidP="00593D59">
            <w:pPr>
              <w:spacing w:after="0" w:line="240" w:lineRule="auto"/>
              <w:jc w:val="center"/>
              <w:rPr>
                <w:rFonts w:eastAsia="Times New Roman" w:cstheme="minorHAnsi"/>
                <w:b/>
                <w:bCs/>
                <w:sz w:val="20"/>
                <w:szCs w:val="20"/>
                <w:lang w:eastAsia="en-GB"/>
              </w:rPr>
            </w:pPr>
            <w:r w:rsidRPr="000D74D7">
              <w:rPr>
                <w:rFonts w:cstheme="minorHAnsi"/>
                <w:b/>
                <w:bCs/>
                <w:sz w:val="20"/>
                <w:szCs w:val="20"/>
              </w:rPr>
              <w:t>EXPBDA1</w:t>
            </w:r>
          </w:p>
        </w:tc>
        <w:tc>
          <w:tcPr>
            <w:tcW w:w="406" w:type="pct"/>
            <w:shd w:val="clear" w:color="auto" w:fill="auto"/>
            <w:vAlign w:val="center"/>
            <w:hideMark/>
          </w:tcPr>
          <w:p w14:paraId="51C50CA9" w14:textId="52124330" w:rsidR="00A21E22" w:rsidRPr="000D74D7" w:rsidRDefault="00A21E22" w:rsidP="00593D59">
            <w:pPr>
              <w:spacing w:after="0" w:line="240" w:lineRule="auto"/>
              <w:jc w:val="center"/>
              <w:rPr>
                <w:rFonts w:eastAsia="Times New Roman" w:cstheme="minorHAnsi"/>
                <w:b/>
                <w:bCs/>
                <w:sz w:val="20"/>
                <w:szCs w:val="20"/>
                <w:lang w:eastAsia="en-GB"/>
              </w:rPr>
            </w:pPr>
            <w:r w:rsidRPr="000D74D7">
              <w:rPr>
                <w:rFonts w:cstheme="minorHAnsi"/>
                <w:b/>
                <w:bCs/>
                <w:sz w:val="20"/>
                <w:szCs w:val="20"/>
              </w:rPr>
              <w:t>EXPBDA2</w:t>
            </w:r>
          </w:p>
        </w:tc>
        <w:tc>
          <w:tcPr>
            <w:tcW w:w="406" w:type="pct"/>
            <w:shd w:val="clear" w:color="auto" w:fill="auto"/>
            <w:vAlign w:val="center"/>
            <w:hideMark/>
          </w:tcPr>
          <w:p w14:paraId="0F838A5C" w14:textId="5610D578" w:rsidR="00A21E22" w:rsidRPr="000D74D7" w:rsidRDefault="00A21E22" w:rsidP="00593D59">
            <w:pPr>
              <w:spacing w:after="0" w:line="240" w:lineRule="auto"/>
              <w:jc w:val="center"/>
              <w:rPr>
                <w:rFonts w:eastAsia="Times New Roman" w:cstheme="minorHAnsi"/>
                <w:b/>
                <w:bCs/>
                <w:sz w:val="20"/>
                <w:szCs w:val="20"/>
                <w:lang w:eastAsia="en-GB"/>
              </w:rPr>
            </w:pPr>
            <w:r w:rsidRPr="000D74D7">
              <w:rPr>
                <w:rFonts w:cstheme="minorHAnsi"/>
                <w:b/>
                <w:bCs/>
                <w:sz w:val="20"/>
                <w:szCs w:val="20"/>
              </w:rPr>
              <w:t>EXPBDA3</w:t>
            </w:r>
          </w:p>
        </w:tc>
        <w:tc>
          <w:tcPr>
            <w:tcW w:w="406" w:type="pct"/>
            <w:shd w:val="clear" w:color="auto" w:fill="auto"/>
            <w:vAlign w:val="center"/>
            <w:hideMark/>
          </w:tcPr>
          <w:p w14:paraId="445FB287" w14:textId="76AE97BD" w:rsidR="00A21E22" w:rsidRPr="000D74D7" w:rsidRDefault="00A21E22" w:rsidP="00593D59">
            <w:pPr>
              <w:spacing w:after="0" w:line="240" w:lineRule="auto"/>
              <w:jc w:val="center"/>
              <w:rPr>
                <w:rFonts w:eastAsia="Times New Roman" w:cstheme="minorHAnsi"/>
                <w:b/>
                <w:bCs/>
                <w:sz w:val="20"/>
                <w:szCs w:val="20"/>
                <w:lang w:eastAsia="en-GB"/>
              </w:rPr>
            </w:pPr>
            <w:r w:rsidRPr="000D74D7">
              <w:rPr>
                <w:rFonts w:cstheme="minorHAnsi"/>
                <w:b/>
                <w:bCs/>
                <w:sz w:val="20"/>
                <w:szCs w:val="20"/>
              </w:rPr>
              <w:t>EXPBDA4</w:t>
            </w:r>
          </w:p>
        </w:tc>
        <w:tc>
          <w:tcPr>
            <w:tcW w:w="406" w:type="pct"/>
            <w:shd w:val="clear" w:color="auto" w:fill="auto"/>
            <w:vAlign w:val="center"/>
            <w:hideMark/>
          </w:tcPr>
          <w:p w14:paraId="04E27CD1" w14:textId="59F79CEE" w:rsidR="00A21E22" w:rsidRPr="000D74D7" w:rsidRDefault="00A21E22" w:rsidP="00593D59">
            <w:pPr>
              <w:spacing w:after="0" w:line="240" w:lineRule="auto"/>
              <w:jc w:val="center"/>
              <w:rPr>
                <w:rFonts w:eastAsia="Times New Roman" w:cstheme="minorHAnsi"/>
                <w:b/>
                <w:bCs/>
                <w:sz w:val="20"/>
                <w:szCs w:val="20"/>
                <w:lang w:eastAsia="en-GB"/>
              </w:rPr>
            </w:pPr>
            <w:r w:rsidRPr="000D74D7">
              <w:rPr>
                <w:rFonts w:cstheme="minorHAnsi"/>
                <w:b/>
                <w:bCs/>
                <w:sz w:val="20"/>
                <w:szCs w:val="20"/>
              </w:rPr>
              <w:t>EXPBDA5</w:t>
            </w:r>
          </w:p>
        </w:tc>
        <w:tc>
          <w:tcPr>
            <w:tcW w:w="406" w:type="pct"/>
            <w:shd w:val="clear" w:color="auto" w:fill="auto"/>
            <w:vAlign w:val="center"/>
            <w:hideMark/>
          </w:tcPr>
          <w:p w14:paraId="7FDB1B37" w14:textId="04E2EBC7" w:rsidR="00A21E22" w:rsidRPr="000D74D7" w:rsidRDefault="00A21E22" w:rsidP="00593D59">
            <w:pPr>
              <w:spacing w:after="0" w:line="240" w:lineRule="auto"/>
              <w:jc w:val="center"/>
              <w:rPr>
                <w:rFonts w:eastAsia="Times New Roman" w:cstheme="minorHAnsi"/>
                <w:b/>
                <w:bCs/>
                <w:sz w:val="20"/>
                <w:szCs w:val="20"/>
                <w:lang w:eastAsia="en-GB"/>
              </w:rPr>
            </w:pPr>
            <w:r w:rsidRPr="000D74D7">
              <w:rPr>
                <w:rFonts w:cstheme="minorHAnsi"/>
                <w:b/>
                <w:bCs/>
                <w:sz w:val="20"/>
                <w:szCs w:val="20"/>
              </w:rPr>
              <w:t>EXPBDA6</w:t>
            </w:r>
          </w:p>
        </w:tc>
        <w:tc>
          <w:tcPr>
            <w:tcW w:w="406" w:type="pct"/>
            <w:shd w:val="clear" w:color="auto" w:fill="auto"/>
            <w:vAlign w:val="center"/>
            <w:hideMark/>
          </w:tcPr>
          <w:p w14:paraId="13AFFD27" w14:textId="7C9104E6" w:rsidR="00A21E22" w:rsidRPr="000D74D7" w:rsidRDefault="00A21E22" w:rsidP="00593D59">
            <w:pPr>
              <w:spacing w:after="0" w:line="240" w:lineRule="auto"/>
              <w:jc w:val="center"/>
              <w:rPr>
                <w:rFonts w:eastAsia="Times New Roman" w:cstheme="minorHAnsi"/>
                <w:b/>
                <w:bCs/>
                <w:sz w:val="20"/>
                <w:szCs w:val="20"/>
                <w:lang w:eastAsia="en-GB"/>
              </w:rPr>
            </w:pPr>
            <w:r w:rsidRPr="000D74D7">
              <w:rPr>
                <w:rFonts w:cstheme="minorHAnsi"/>
                <w:b/>
                <w:bCs/>
                <w:sz w:val="20"/>
                <w:szCs w:val="20"/>
              </w:rPr>
              <w:t>EXPBDA7</w:t>
            </w:r>
          </w:p>
        </w:tc>
        <w:tc>
          <w:tcPr>
            <w:tcW w:w="406" w:type="pct"/>
            <w:shd w:val="clear" w:color="auto" w:fill="auto"/>
            <w:vAlign w:val="center"/>
            <w:hideMark/>
          </w:tcPr>
          <w:p w14:paraId="618F717F" w14:textId="5F4CF562" w:rsidR="00A21E22" w:rsidRPr="000D74D7" w:rsidRDefault="00A21E22" w:rsidP="00593D59">
            <w:pPr>
              <w:spacing w:after="0" w:line="240" w:lineRule="auto"/>
              <w:jc w:val="center"/>
              <w:rPr>
                <w:rFonts w:eastAsia="Times New Roman" w:cstheme="minorHAnsi"/>
                <w:b/>
                <w:bCs/>
                <w:sz w:val="20"/>
                <w:szCs w:val="20"/>
                <w:lang w:eastAsia="en-GB"/>
              </w:rPr>
            </w:pPr>
            <w:r w:rsidRPr="000D74D7">
              <w:rPr>
                <w:rFonts w:cstheme="minorHAnsi"/>
                <w:b/>
                <w:bCs/>
                <w:sz w:val="20"/>
                <w:szCs w:val="20"/>
              </w:rPr>
              <w:t>EXPBDA8</w:t>
            </w:r>
          </w:p>
        </w:tc>
        <w:tc>
          <w:tcPr>
            <w:tcW w:w="406" w:type="pct"/>
            <w:shd w:val="clear" w:color="auto" w:fill="auto"/>
            <w:vAlign w:val="center"/>
            <w:hideMark/>
          </w:tcPr>
          <w:p w14:paraId="5701F50B" w14:textId="7A8839CC" w:rsidR="00A21E22" w:rsidRPr="000D74D7" w:rsidRDefault="00A21E22" w:rsidP="00593D59">
            <w:pPr>
              <w:spacing w:after="0" w:line="240" w:lineRule="auto"/>
              <w:jc w:val="center"/>
              <w:rPr>
                <w:rFonts w:eastAsia="Times New Roman" w:cstheme="minorHAnsi"/>
                <w:b/>
                <w:bCs/>
                <w:sz w:val="20"/>
                <w:szCs w:val="20"/>
                <w:lang w:eastAsia="en-GB"/>
              </w:rPr>
            </w:pPr>
            <w:r w:rsidRPr="000D74D7">
              <w:rPr>
                <w:rFonts w:cstheme="minorHAnsi"/>
                <w:b/>
                <w:bCs/>
                <w:sz w:val="20"/>
                <w:szCs w:val="20"/>
              </w:rPr>
              <w:t>EXPBDA9</w:t>
            </w:r>
          </w:p>
        </w:tc>
        <w:tc>
          <w:tcPr>
            <w:tcW w:w="444" w:type="pct"/>
            <w:shd w:val="clear" w:color="auto" w:fill="auto"/>
            <w:vAlign w:val="center"/>
            <w:hideMark/>
          </w:tcPr>
          <w:p w14:paraId="01229405" w14:textId="3D32D5CC" w:rsidR="00A21E22" w:rsidRPr="000D74D7" w:rsidRDefault="00A21E22" w:rsidP="00593D59">
            <w:pPr>
              <w:spacing w:after="0" w:line="240" w:lineRule="auto"/>
              <w:jc w:val="center"/>
              <w:rPr>
                <w:rFonts w:eastAsia="Times New Roman" w:cstheme="minorHAnsi"/>
                <w:b/>
                <w:bCs/>
                <w:sz w:val="20"/>
                <w:szCs w:val="20"/>
                <w:lang w:eastAsia="en-GB"/>
              </w:rPr>
            </w:pPr>
            <w:r w:rsidRPr="000D74D7">
              <w:rPr>
                <w:rFonts w:cstheme="minorHAnsi"/>
                <w:b/>
                <w:bCs/>
                <w:sz w:val="20"/>
                <w:szCs w:val="20"/>
              </w:rPr>
              <w:t>EXPBDA10</w:t>
            </w:r>
          </w:p>
        </w:tc>
      </w:tr>
      <w:tr w:rsidR="000D74D7" w:rsidRPr="000D74D7" w14:paraId="486326D6" w14:textId="77777777" w:rsidTr="00332038">
        <w:trPr>
          <w:trHeight w:val="960"/>
        </w:trPr>
        <w:tc>
          <w:tcPr>
            <w:tcW w:w="445" w:type="pct"/>
            <w:shd w:val="clear" w:color="auto" w:fill="auto"/>
            <w:hideMark/>
          </w:tcPr>
          <w:p w14:paraId="471D96E8" w14:textId="77777777" w:rsidR="00A21E22" w:rsidRPr="00503BB4" w:rsidRDefault="00A21E22" w:rsidP="00593D59">
            <w:pPr>
              <w:spacing w:after="0" w:line="240" w:lineRule="auto"/>
              <w:rPr>
                <w:rFonts w:eastAsia="Times New Roman" w:cstheme="minorHAnsi"/>
                <w:b/>
                <w:bCs/>
                <w:sz w:val="20"/>
                <w:szCs w:val="20"/>
                <w:lang w:eastAsia="en-GB"/>
              </w:rPr>
            </w:pPr>
            <w:r w:rsidRPr="00503BB4">
              <w:rPr>
                <w:rFonts w:eastAsia="Times New Roman" w:cstheme="minorHAnsi"/>
                <w:b/>
                <w:bCs/>
                <w:sz w:val="20"/>
                <w:szCs w:val="20"/>
                <w:lang w:eastAsia="en-GB"/>
              </w:rPr>
              <w:t>CULTBDA1</w:t>
            </w:r>
          </w:p>
        </w:tc>
        <w:tc>
          <w:tcPr>
            <w:tcW w:w="458" w:type="pct"/>
            <w:shd w:val="clear" w:color="auto" w:fill="auto"/>
            <w:hideMark/>
          </w:tcPr>
          <w:p w14:paraId="55332F30" w14:textId="77777777" w:rsidR="00A21E22" w:rsidRPr="000D74D7" w:rsidRDefault="00A21E22" w:rsidP="00593D59">
            <w:pPr>
              <w:spacing w:after="0" w:line="240" w:lineRule="auto"/>
              <w:rPr>
                <w:rFonts w:eastAsia="Times New Roman" w:cstheme="minorHAnsi"/>
                <w:sz w:val="20"/>
                <w:szCs w:val="20"/>
                <w:lang w:eastAsia="en-GB"/>
              </w:rPr>
            </w:pPr>
            <w:r w:rsidRPr="000D74D7">
              <w:rPr>
                <w:rFonts w:eastAsia="Times New Roman" w:cstheme="minorHAnsi"/>
                <w:sz w:val="20"/>
                <w:szCs w:val="20"/>
                <w:lang w:eastAsia="en-GB"/>
              </w:rPr>
              <w:t>Correlation Coefficient</w:t>
            </w:r>
          </w:p>
        </w:tc>
        <w:tc>
          <w:tcPr>
            <w:tcW w:w="406" w:type="pct"/>
            <w:shd w:val="clear" w:color="auto" w:fill="auto"/>
            <w:noWrap/>
            <w:hideMark/>
          </w:tcPr>
          <w:p w14:paraId="27A631FC"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452</w:t>
            </w:r>
            <w:r w:rsidRPr="000D74D7">
              <w:rPr>
                <w:rFonts w:eastAsia="Times New Roman" w:cstheme="minorHAnsi"/>
                <w:sz w:val="20"/>
                <w:szCs w:val="20"/>
                <w:vertAlign w:val="superscript"/>
                <w:lang w:eastAsia="en-GB"/>
              </w:rPr>
              <w:t>**</w:t>
            </w:r>
          </w:p>
        </w:tc>
        <w:tc>
          <w:tcPr>
            <w:tcW w:w="406" w:type="pct"/>
            <w:shd w:val="clear" w:color="auto" w:fill="auto"/>
            <w:noWrap/>
            <w:hideMark/>
          </w:tcPr>
          <w:p w14:paraId="2DD85974"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105</w:t>
            </w:r>
          </w:p>
        </w:tc>
        <w:tc>
          <w:tcPr>
            <w:tcW w:w="406" w:type="pct"/>
            <w:shd w:val="clear" w:color="auto" w:fill="auto"/>
            <w:noWrap/>
            <w:hideMark/>
          </w:tcPr>
          <w:p w14:paraId="5FEC86DD"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290</w:t>
            </w:r>
            <w:r w:rsidRPr="000D74D7">
              <w:rPr>
                <w:rFonts w:eastAsia="Times New Roman" w:cstheme="minorHAnsi"/>
                <w:sz w:val="20"/>
                <w:szCs w:val="20"/>
                <w:vertAlign w:val="superscript"/>
                <w:lang w:eastAsia="en-GB"/>
              </w:rPr>
              <w:t>*</w:t>
            </w:r>
          </w:p>
        </w:tc>
        <w:tc>
          <w:tcPr>
            <w:tcW w:w="406" w:type="pct"/>
            <w:shd w:val="clear" w:color="auto" w:fill="auto"/>
            <w:noWrap/>
            <w:hideMark/>
          </w:tcPr>
          <w:p w14:paraId="0FFEB051"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217</w:t>
            </w:r>
          </w:p>
        </w:tc>
        <w:tc>
          <w:tcPr>
            <w:tcW w:w="406" w:type="pct"/>
            <w:shd w:val="clear" w:color="auto" w:fill="auto"/>
            <w:noWrap/>
            <w:hideMark/>
          </w:tcPr>
          <w:p w14:paraId="0CB2DD22"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164</w:t>
            </w:r>
          </w:p>
        </w:tc>
        <w:tc>
          <w:tcPr>
            <w:tcW w:w="406" w:type="pct"/>
            <w:shd w:val="clear" w:color="auto" w:fill="auto"/>
            <w:noWrap/>
            <w:hideMark/>
          </w:tcPr>
          <w:p w14:paraId="44DA15CD"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250</w:t>
            </w:r>
          </w:p>
        </w:tc>
        <w:tc>
          <w:tcPr>
            <w:tcW w:w="406" w:type="pct"/>
            <w:shd w:val="clear" w:color="auto" w:fill="auto"/>
            <w:noWrap/>
            <w:hideMark/>
          </w:tcPr>
          <w:p w14:paraId="7D833901"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155</w:t>
            </w:r>
          </w:p>
        </w:tc>
        <w:tc>
          <w:tcPr>
            <w:tcW w:w="406" w:type="pct"/>
            <w:shd w:val="clear" w:color="auto" w:fill="auto"/>
            <w:noWrap/>
            <w:hideMark/>
          </w:tcPr>
          <w:p w14:paraId="2E2ECBE8"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255</w:t>
            </w:r>
          </w:p>
        </w:tc>
        <w:tc>
          <w:tcPr>
            <w:tcW w:w="406" w:type="pct"/>
            <w:shd w:val="clear" w:color="auto" w:fill="auto"/>
            <w:noWrap/>
            <w:hideMark/>
          </w:tcPr>
          <w:p w14:paraId="54515687"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60</w:t>
            </w:r>
          </w:p>
        </w:tc>
        <w:tc>
          <w:tcPr>
            <w:tcW w:w="444" w:type="pct"/>
            <w:shd w:val="clear" w:color="auto" w:fill="auto"/>
            <w:noWrap/>
            <w:hideMark/>
          </w:tcPr>
          <w:p w14:paraId="4F714B50"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298</w:t>
            </w:r>
            <w:r w:rsidRPr="000D74D7">
              <w:rPr>
                <w:rFonts w:eastAsia="Times New Roman" w:cstheme="minorHAnsi"/>
                <w:sz w:val="20"/>
                <w:szCs w:val="20"/>
                <w:vertAlign w:val="superscript"/>
                <w:lang w:eastAsia="en-GB"/>
              </w:rPr>
              <w:t>*</w:t>
            </w:r>
          </w:p>
        </w:tc>
      </w:tr>
      <w:tr w:rsidR="000D74D7" w:rsidRPr="000D74D7" w14:paraId="62AEFA1B" w14:textId="77777777" w:rsidTr="00332038">
        <w:trPr>
          <w:trHeight w:val="480"/>
        </w:trPr>
        <w:tc>
          <w:tcPr>
            <w:tcW w:w="445" w:type="pct"/>
            <w:shd w:val="clear" w:color="auto" w:fill="auto"/>
            <w:hideMark/>
          </w:tcPr>
          <w:p w14:paraId="1ED5B35D" w14:textId="77777777" w:rsidR="00A21E22" w:rsidRPr="00503BB4" w:rsidRDefault="00A21E22" w:rsidP="00593D59">
            <w:pPr>
              <w:spacing w:after="0" w:line="240" w:lineRule="auto"/>
              <w:rPr>
                <w:rFonts w:eastAsia="Times New Roman" w:cstheme="minorHAnsi"/>
                <w:b/>
                <w:bCs/>
                <w:sz w:val="20"/>
                <w:szCs w:val="20"/>
                <w:lang w:eastAsia="en-GB"/>
              </w:rPr>
            </w:pPr>
            <w:r w:rsidRPr="00503BB4">
              <w:rPr>
                <w:rFonts w:eastAsia="Times New Roman" w:cstheme="minorHAnsi"/>
                <w:b/>
                <w:bCs/>
                <w:sz w:val="20"/>
                <w:szCs w:val="20"/>
                <w:lang w:eastAsia="en-GB"/>
              </w:rPr>
              <w:t> </w:t>
            </w:r>
          </w:p>
        </w:tc>
        <w:tc>
          <w:tcPr>
            <w:tcW w:w="458" w:type="pct"/>
            <w:shd w:val="clear" w:color="auto" w:fill="auto"/>
            <w:hideMark/>
          </w:tcPr>
          <w:p w14:paraId="074EC58A" w14:textId="77777777" w:rsidR="00A21E22" w:rsidRPr="000D74D7" w:rsidRDefault="00A21E22" w:rsidP="00593D59">
            <w:pPr>
              <w:spacing w:after="0" w:line="240" w:lineRule="auto"/>
              <w:rPr>
                <w:rFonts w:eastAsia="Times New Roman" w:cstheme="minorHAnsi"/>
                <w:sz w:val="20"/>
                <w:szCs w:val="20"/>
                <w:lang w:eastAsia="en-GB"/>
              </w:rPr>
            </w:pPr>
            <w:r w:rsidRPr="000D74D7">
              <w:rPr>
                <w:rFonts w:eastAsia="Times New Roman" w:cstheme="minorHAnsi"/>
                <w:sz w:val="20"/>
                <w:szCs w:val="20"/>
                <w:lang w:eastAsia="en-GB"/>
              </w:rPr>
              <w:t>Sig. (2-tailed)</w:t>
            </w:r>
          </w:p>
        </w:tc>
        <w:tc>
          <w:tcPr>
            <w:tcW w:w="406" w:type="pct"/>
            <w:shd w:val="clear" w:color="auto" w:fill="auto"/>
            <w:noWrap/>
            <w:hideMark/>
          </w:tcPr>
          <w:p w14:paraId="73FCEEEF"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00</w:t>
            </w:r>
          </w:p>
        </w:tc>
        <w:tc>
          <w:tcPr>
            <w:tcW w:w="406" w:type="pct"/>
            <w:shd w:val="clear" w:color="auto" w:fill="auto"/>
            <w:noWrap/>
            <w:hideMark/>
          </w:tcPr>
          <w:p w14:paraId="496742AE"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428</w:t>
            </w:r>
          </w:p>
        </w:tc>
        <w:tc>
          <w:tcPr>
            <w:tcW w:w="406" w:type="pct"/>
            <w:shd w:val="clear" w:color="auto" w:fill="auto"/>
            <w:noWrap/>
            <w:hideMark/>
          </w:tcPr>
          <w:p w14:paraId="1975F0CB"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26</w:t>
            </w:r>
          </w:p>
        </w:tc>
        <w:tc>
          <w:tcPr>
            <w:tcW w:w="406" w:type="pct"/>
            <w:shd w:val="clear" w:color="auto" w:fill="auto"/>
            <w:noWrap/>
            <w:hideMark/>
          </w:tcPr>
          <w:p w14:paraId="5CA35E95"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99</w:t>
            </w:r>
          </w:p>
        </w:tc>
        <w:tc>
          <w:tcPr>
            <w:tcW w:w="406" w:type="pct"/>
            <w:shd w:val="clear" w:color="auto" w:fill="auto"/>
            <w:noWrap/>
            <w:hideMark/>
          </w:tcPr>
          <w:p w14:paraId="2A74A137"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214</w:t>
            </w:r>
          </w:p>
        </w:tc>
        <w:tc>
          <w:tcPr>
            <w:tcW w:w="406" w:type="pct"/>
            <w:shd w:val="clear" w:color="auto" w:fill="auto"/>
            <w:noWrap/>
            <w:hideMark/>
          </w:tcPr>
          <w:p w14:paraId="57598948"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56</w:t>
            </w:r>
          </w:p>
        </w:tc>
        <w:tc>
          <w:tcPr>
            <w:tcW w:w="406" w:type="pct"/>
            <w:shd w:val="clear" w:color="auto" w:fill="auto"/>
            <w:noWrap/>
            <w:hideMark/>
          </w:tcPr>
          <w:p w14:paraId="20F478E2"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241</w:t>
            </w:r>
          </w:p>
        </w:tc>
        <w:tc>
          <w:tcPr>
            <w:tcW w:w="406" w:type="pct"/>
            <w:shd w:val="clear" w:color="auto" w:fill="auto"/>
            <w:noWrap/>
            <w:hideMark/>
          </w:tcPr>
          <w:p w14:paraId="5DCE34E4"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51</w:t>
            </w:r>
          </w:p>
        </w:tc>
        <w:tc>
          <w:tcPr>
            <w:tcW w:w="406" w:type="pct"/>
            <w:shd w:val="clear" w:color="auto" w:fill="auto"/>
            <w:noWrap/>
            <w:hideMark/>
          </w:tcPr>
          <w:p w14:paraId="4ACFF0E9"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650</w:t>
            </w:r>
          </w:p>
        </w:tc>
        <w:tc>
          <w:tcPr>
            <w:tcW w:w="444" w:type="pct"/>
            <w:shd w:val="clear" w:color="auto" w:fill="auto"/>
            <w:noWrap/>
            <w:hideMark/>
          </w:tcPr>
          <w:p w14:paraId="2659EB92"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22</w:t>
            </w:r>
          </w:p>
        </w:tc>
      </w:tr>
      <w:tr w:rsidR="000D74D7" w:rsidRPr="000D74D7" w14:paraId="04DAE533" w14:textId="77777777" w:rsidTr="00332038">
        <w:trPr>
          <w:trHeight w:val="300"/>
        </w:trPr>
        <w:tc>
          <w:tcPr>
            <w:tcW w:w="445" w:type="pct"/>
            <w:shd w:val="clear" w:color="auto" w:fill="auto"/>
            <w:hideMark/>
          </w:tcPr>
          <w:p w14:paraId="6DBDD53E" w14:textId="77777777" w:rsidR="00A21E22" w:rsidRPr="00503BB4" w:rsidRDefault="00A21E22" w:rsidP="00593D59">
            <w:pPr>
              <w:spacing w:after="0" w:line="240" w:lineRule="auto"/>
              <w:rPr>
                <w:rFonts w:eastAsia="Times New Roman" w:cstheme="minorHAnsi"/>
                <w:b/>
                <w:bCs/>
                <w:sz w:val="20"/>
                <w:szCs w:val="20"/>
                <w:lang w:eastAsia="en-GB"/>
              </w:rPr>
            </w:pPr>
            <w:r w:rsidRPr="00503BB4">
              <w:rPr>
                <w:rFonts w:eastAsia="Times New Roman" w:cstheme="minorHAnsi"/>
                <w:b/>
                <w:bCs/>
                <w:sz w:val="20"/>
                <w:szCs w:val="20"/>
                <w:lang w:eastAsia="en-GB"/>
              </w:rPr>
              <w:t> </w:t>
            </w:r>
          </w:p>
        </w:tc>
        <w:tc>
          <w:tcPr>
            <w:tcW w:w="458" w:type="pct"/>
            <w:shd w:val="clear" w:color="auto" w:fill="auto"/>
            <w:hideMark/>
          </w:tcPr>
          <w:p w14:paraId="26AA99E5" w14:textId="77777777" w:rsidR="00A21E22" w:rsidRPr="000D74D7" w:rsidRDefault="00A21E22" w:rsidP="00593D59">
            <w:pPr>
              <w:spacing w:after="0" w:line="240" w:lineRule="auto"/>
              <w:rPr>
                <w:rFonts w:eastAsia="Times New Roman" w:cstheme="minorHAnsi"/>
                <w:sz w:val="20"/>
                <w:szCs w:val="20"/>
                <w:lang w:eastAsia="en-GB"/>
              </w:rPr>
            </w:pPr>
            <w:r w:rsidRPr="000D74D7">
              <w:rPr>
                <w:rFonts w:eastAsia="Times New Roman" w:cstheme="minorHAnsi"/>
                <w:sz w:val="20"/>
                <w:szCs w:val="20"/>
                <w:lang w:eastAsia="en-GB"/>
              </w:rPr>
              <w:t>N</w:t>
            </w:r>
          </w:p>
        </w:tc>
        <w:tc>
          <w:tcPr>
            <w:tcW w:w="406" w:type="pct"/>
            <w:shd w:val="clear" w:color="auto" w:fill="auto"/>
            <w:noWrap/>
            <w:hideMark/>
          </w:tcPr>
          <w:p w14:paraId="79DEAF18"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9</w:t>
            </w:r>
          </w:p>
        </w:tc>
        <w:tc>
          <w:tcPr>
            <w:tcW w:w="406" w:type="pct"/>
            <w:shd w:val="clear" w:color="auto" w:fill="auto"/>
            <w:noWrap/>
            <w:hideMark/>
          </w:tcPr>
          <w:p w14:paraId="6EF021CE"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9</w:t>
            </w:r>
          </w:p>
        </w:tc>
        <w:tc>
          <w:tcPr>
            <w:tcW w:w="406" w:type="pct"/>
            <w:shd w:val="clear" w:color="auto" w:fill="auto"/>
            <w:noWrap/>
            <w:hideMark/>
          </w:tcPr>
          <w:p w14:paraId="0D4DBFDE"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9</w:t>
            </w:r>
          </w:p>
        </w:tc>
        <w:tc>
          <w:tcPr>
            <w:tcW w:w="406" w:type="pct"/>
            <w:shd w:val="clear" w:color="auto" w:fill="auto"/>
            <w:noWrap/>
            <w:hideMark/>
          </w:tcPr>
          <w:p w14:paraId="7AC66E01"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9</w:t>
            </w:r>
          </w:p>
        </w:tc>
        <w:tc>
          <w:tcPr>
            <w:tcW w:w="406" w:type="pct"/>
            <w:shd w:val="clear" w:color="auto" w:fill="auto"/>
            <w:noWrap/>
            <w:hideMark/>
          </w:tcPr>
          <w:p w14:paraId="5708F598"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9</w:t>
            </w:r>
          </w:p>
        </w:tc>
        <w:tc>
          <w:tcPr>
            <w:tcW w:w="406" w:type="pct"/>
            <w:shd w:val="clear" w:color="auto" w:fill="auto"/>
            <w:noWrap/>
            <w:hideMark/>
          </w:tcPr>
          <w:p w14:paraId="0DC2B611"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9</w:t>
            </w:r>
          </w:p>
        </w:tc>
        <w:tc>
          <w:tcPr>
            <w:tcW w:w="406" w:type="pct"/>
            <w:shd w:val="clear" w:color="auto" w:fill="auto"/>
            <w:noWrap/>
            <w:hideMark/>
          </w:tcPr>
          <w:p w14:paraId="01CF6898"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9</w:t>
            </w:r>
          </w:p>
        </w:tc>
        <w:tc>
          <w:tcPr>
            <w:tcW w:w="406" w:type="pct"/>
            <w:shd w:val="clear" w:color="auto" w:fill="auto"/>
            <w:noWrap/>
            <w:hideMark/>
          </w:tcPr>
          <w:p w14:paraId="0CEC4E76"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9</w:t>
            </w:r>
          </w:p>
        </w:tc>
        <w:tc>
          <w:tcPr>
            <w:tcW w:w="406" w:type="pct"/>
            <w:shd w:val="clear" w:color="auto" w:fill="auto"/>
            <w:noWrap/>
            <w:hideMark/>
          </w:tcPr>
          <w:p w14:paraId="608AC408"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9</w:t>
            </w:r>
          </w:p>
        </w:tc>
        <w:tc>
          <w:tcPr>
            <w:tcW w:w="444" w:type="pct"/>
            <w:shd w:val="clear" w:color="auto" w:fill="auto"/>
            <w:noWrap/>
            <w:hideMark/>
          </w:tcPr>
          <w:p w14:paraId="468F5C76"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9</w:t>
            </w:r>
          </w:p>
        </w:tc>
      </w:tr>
      <w:tr w:rsidR="000D74D7" w:rsidRPr="000D74D7" w14:paraId="55658733" w14:textId="77777777" w:rsidTr="00332038">
        <w:trPr>
          <w:trHeight w:val="960"/>
        </w:trPr>
        <w:tc>
          <w:tcPr>
            <w:tcW w:w="445" w:type="pct"/>
            <w:shd w:val="clear" w:color="auto" w:fill="auto"/>
            <w:hideMark/>
          </w:tcPr>
          <w:p w14:paraId="5C979032" w14:textId="77777777" w:rsidR="00A21E22" w:rsidRPr="00503BB4" w:rsidRDefault="00A21E22" w:rsidP="00593D59">
            <w:pPr>
              <w:spacing w:after="0" w:line="240" w:lineRule="auto"/>
              <w:rPr>
                <w:rFonts w:eastAsia="Times New Roman" w:cstheme="minorHAnsi"/>
                <w:b/>
                <w:bCs/>
                <w:sz w:val="20"/>
                <w:szCs w:val="20"/>
                <w:lang w:eastAsia="en-GB"/>
              </w:rPr>
            </w:pPr>
            <w:r w:rsidRPr="00503BB4">
              <w:rPr>
                <w:rFonts w:eastAsia="Times New Roman" w:cstheme="minorHAnsi"/>
                <w:b/>
                <w:bCs/>
                <w:sz w:val="20"/>
                <w:szCs w:val="20"/>
                <w:lang w:eastAsia="en-GB"/>
              </w:rPr>
              <w:t>CULTBDA2</w:t>
            </w:r>
          </w:p>
        </w:tc>
        <w:tc>
          <w:tcPr>
            <w:tcW w:w="458" w:type="pct"/>
            <w:shd w:val="clear" w:color="auto" w:fill="auto"/>
            <w:hideMark/>
          </w:tcPr>
          <w:p w14:paraId="3D83B09F" w14:textId="77777777" w:rsidR="00A21E22" w:rsidRPr="000D74D7" w:rsidRDefault="00A21E22" w:rsidP="00593D59">
            <w:pPr>
              <w:spacing w:after="0" w:line="240" w:lineRule="auto"/>
              <w:rPr>
                <w:rFonts w:eastAsia="Times New Roman" w:cstheme="minorHAnsi"/>
                <w:sz w:val="20"/>
                <w:szCs w:val="20"/>
                <w:lang w:eastAsia="en-GB"/>
              </w:rPr>
            </w:pPr>
            <w:r w:rsidRPr="000D74D7">
              <w:rPr>
                <w:rFonts w:eastAsia="Times New Roman" w:cstheme="minorHAnsi"/>
                <w:sz w:val="20"/>
                <w:szCs w:val="20"/>
                <w:lang w:eastAsia="en-GB"/>
              </w:rPr>
              <w:t>Correlation Coefficient</w:t>
            </w:r>
          </w:p>
        </w:tc>
        <w:tc>
          <w:tcPr>
            <w:tcW w:w="406" w:type="pct"/>
            <w:shd w:val="clear" w:color="auto" w:fill="auto"/>
            <w:noWrap/>
            <w:hideMark/>
          </w:tcPr>
          <w:p w14:paraId="001B912B"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220</w:t>
            </w:r>
          </w:p>
        </w:tc>
        <w:tc>
          <w:tcPr>
            <w:tcW w:w="406" w:type="pct"/>
            <w:shd w:val="clear" w:color="auto" w:fill="auto"/>
            <w:noWrap/>
            <w:hideMark/>
          </w:tcPr>
          <w:p w14:paraId="3C9CC416"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80</w:t>
            </w:r>
          </w:p>
        </w:tc>
        <w:tc>
          <w:tcPr>
            <w:tcW w:w="406" w:type="pct"/>
            <w:shd w:val="clear" w:color="auto" w:fill="auto"/>
            <w:noWrap/>
            <w:hideMark/>
          </w:tcPr>
          <w:p w14:paraId="651B52F0"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239</w:t>
            </w:r>
          </w:p>
        </w:tc>
        <w:tc>
          <w:tcPr>
            <w:tcW w:w="406" w:type="pct"/>
            <w:shd w:val="clear" w:color="auto" w:fill="auto"/>
            <w:noWrap/>
            <w:hideMark/>
          </w:tcPr>
          <w:p w14:paraId="6449AC55"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249</w:t>
            </w:r>
          </w:p>
        </w:tc>
        <w:tc>
          <w:tcPr>
            <w:tcW w:w="406" w:type="pct"/>
            <w:shd w:val="clear" w:color="auto" w:fill="auto"/>
            <w:noWrap/>
            <w:hideMark/>
          </w:tcPr>
          <w:p w14:paraId="39D5FD1D"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127</w:t>
            </w:r>
          </w:p>
        </w:tc>
        <w:tc>
          <w:tcPr>
            <w:tcW w:w="406" w:type="pct"/>
            <w:shd w:val="clear" w:color="auto" w:fill="auto"/>
            <w:noWrap/>
            <w:hideMark/>
          </w:tcPr>
          <w:p w14:paraId="615C1993"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175</w:t>
            </w:r>
          </w:p>
        </w:tc>
        <w:tc>
          <w:tcPr>
            <w:tcW w:w="406" w:type="pct"/>
            <w:shd w:val="clear" w:color="auto" w:fill="auto"/>
            <w:noWrap/>
            <w:hideMark/>
          </w:tcPr>
          <w:p w14:paraId="254E06A7"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134</w:t>
            </w:r>
          </w:p>
        </w:tc>
        <w:tc>
          <w:tcPr>
            <w:tcW w:w="406" w:type="pct"/>
            <w:shd w:val="clear" w:color="auto" w:fill="auto"/>
            <w:noWrap/>
            <w:hideMark/>
          </w:tcPr>
          <w:p w14:paraId="3D61FDE0"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202</w:t>
            </w:r>
          </w:p>
        </w:tc>
        <w:tc>
          <w:tcPr>
            <w:tcW w:w="406" w:type="pct"/>
            <w:shd w:val="clear" w:color="auto" w:fill="auto"/>
            <w:noWrap/>
            <w:hideMark/>
          </w:tcPr>
          <w:p w14:paraId="73553F9B"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72</w:t>
            </w:r>
          </w:p>
        </w:tc>
        <w:tc>
          <w:tcPr>
            <w:tcW w:w="444" w:type="pct"/>
            <w:shd w:val="clear" w:color="auto" w:fill="auto"/>
            <w:noWrap/>
            <w:hideMark/>
          </w:tcPr>
          <w:p w14:paraId="28761738"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176</w:t>
            </w:r>
          </w:p>
        </w:tc>
      </w:tr>
      <w:tr w:rsidR="000D74D7" w:rsidRPr="000D74D7" w14:paraId="368676E4" w14:textId="77777777" w:rsidTr="00332038">
        <w:trPr>
          <w:trHeight w:val="480"/>
        </w:trPr>
        <w:tc>
          <w:tcPr>
            <w:tcW w:w="445" w:type="pct"/>
            <w:shd w:val="clear" w:color="auto" w:fill="auto"/>
            <w:hideMark/>
          </w:tcPr>
          <w:p w14:paraId="330090C9" w14:textId="77777777" w:rsidR="00A21E22" w:rsidRPr="00503BB4" w:rsidRDefault="00A21E22" w:rsidP="00593D59">
            <w:pPr>
              <w:spacing w:after="0" w:line="240" w:lineRule="auto"/>
              <w:rPr>
                <w:rFonts w:eastAsia="Times New Roman" w:cstheme="minorHAnsi"/>
                <w:b/>
                <w:bCs/>
                <w:sz w:val="20"/>
                <w:szCs w:val="20"/>
                <w:lang w:eastAsia="en-GB"/>
              </w:rPr>
            </w:pPr>
            <w:r w:rsidRPr="00503BB4">
              <w:rPr>
                <w:rFonts w:eastAsia="Times New Roman" w:cstheme="minorHAnsi"/>
                <w:b/>
                <w:bCs/>
                <w:sz w:val="20"/>
                <w:szCs w:val="20"/>
                <w:lang w:eastAsia="en-GB"/>
              </w:rPr>
              <w:t> </w:t>
            </w:r>
          </w:p>
        </w:tc>
        <w:tc>
          <w:tcPr>
            <w:tcW w:w="458" w:type="pct"/>
            <w:shd w:val="clear" w:color="auto" w:fill="auto"/>
            <w:hideMark/>
          </w:tcPr>
          <w:p w14:paraId="37BF4005" w14:textId="77777777" w:rsidR="00A21E22" w:rsidRPr="000D74D7" w:rsidRDefault="00A21E22" w:rsidP="00593D59">
            <w:pPr>
              <w:spacing w:after="0" w:line="240" w:lineRule="auto"/>
              <w:rPr>
                <w:rFonts w:eastAsia="Times New Roman" w:cstheme="minorHAnsi"/>
                <w:sz w:val="20"/>
                <w:szCs w:val="20"/>
                <w:lang w:eastAsia="en-GB"/>
              </w:rPr>
            </w:pPr>
            <w:r w:rsidRPr="000D74D7">
              <w:rPr>
                <w:rFonts w:eastAsia="Times New Roman" w:cstheme="minorHAnsi"/>
                <w:sz w:val="20"/>
                <w:szCs w:val="20"/>
                <w:lang w:eastAsia="en-GB"/>
              </w:rPr>
              <w:t>Sig. (2-tailed)</w:t>
            </w:r>
          </w:p>
        </w:tc>
        <w:tc>
          <w:tcPr>
            <w:tcW w:w="406" w:type="pct"/>
            <w:shd w:val="clear" w:color="auto" w:fill="auto"/>
            <w:noWrap/>
            <w:hideMark/>
          </w:tcPr>
          <w:p w14:paraId="3F07C0DB"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93</w:t>
            </w:r>
          </w:p>
        </w:tc>
        <w:tc>
          <w:tcPr>
            <w:tcW w:w="406" w:type="pct"/>
            <w:shd w:val="clear" w:color="auto" w:fill="auto"/>
            <w:noWrap/>
            <w:hideMark/>
          </w:tcPr>
          <w:p w14:paraId="277E5E83"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546</w:t>
            </w:r>
          </w:p>
        </w:tc>
        <w:tc>
          <w:tcPr>
            <w:tcW w:w="406" w:type="pct"/>
            <w:shd w:val="clear" w:color="auto" w:fill="auto"/>
            <w:noWrap/>
            <w:hideMark/>
          </w:tcPr>
          <w:p w14:paraId="35FC8FF9"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68</w:t>
            </w:r>
          </w:p>
        </w:tc>
        <w:tc>
          <w:tcPr>
            <w:tcW w:w="406" w:type="pct"/>
            <w:shd w:val="clear" w:color="auto" w:fill="auto"/>
            <w:noWrap/>
            <w:hideMark/>
          </w:tcPr>
          <w:p w14:paraId="352C08C4"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57</w:t>
            </w:r>
          </w:p>
        </w:tc>
        <w:tc>
          <w:tcPr>
            <w:tcW w:w="406" w:type="pct"/>
            <w:shd w:val="clear" w:color="auto" w:fill="auto"/>
            <w:noWrap/>
            <w:hideMark/>
          </w:tcPr>
          <w:p w14:paraId="776F5380"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339</w:t>
            </w:r>
          </w:p>
        </w:tc>
        <w:tc>
          <w:tcPr>
            <w:tcW w:w="406" w:type="pct"/>
            <w:shd w:val="clear" w:color="auto" w:fill="auto"/>
            <w:noWrap/>
            <w:hideMark/>
          </w:tcPr>
          <w:p w14:paraId="04E3569B"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186</w:t>
            </w:r>
          </w:p>
        </w:tc>
        <w:tc>
          <w:tcPr>
            <w:tcW w:w="406" w:type="pct"/>
            <w:shd w:val="clear" w:color="auto" w:fill="auto"/>
            <w:noWrap/>
            <w:hideMark/>
          </w:tcPr>
          <w:p w14:paraId="207E2A96"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312</w:t>
            </w:r>
          </w:p>
        </w:tc>
        <w:tc>
          <w:tcPr>
            <w:tcW w:w="406" w:type="pct"/>
            <w:shd w:val="clear" w:color="auto" w:fill="auto"/>
            <w:noWrap/>
            <w:hideMark/>
          </w:tcPr>
          <w:p w14:paraId="233491C3"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125</w:t>
            </w:r>
          </w:p>
        </w:tc>
        <w:tc>
          <w:tcPr>
            <w:tcW w:w="406" w:type="pct"/>
            <w:shd w:val="clear" w:color="auto" w:fill="auto"/>
            <w:noWrap/>
            <w:hideMark/>
          </w:tcPr>
          <w:p w14:paraId="32C8B471"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590</w:t>
            </w:r>
          </w:p>
        </w:tc>
        <w:tc>
          <w:tcPr>
            <w:tcW w:w="444" w:type="pct"/>
            <w:shd w:val="clear" w:color="auto" w:fill="auto"/>
            <w:noWrap/>
            <w:hideMark/>
          </w:tcPr>
          <w:p w14:paraId="58BF1B48"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181</w:t>
            </w:r>
          </w:p>
        </w:tc>
      </w:tr>
      <w:tr w:rsidR="000D74D7" w:rsidRPr="000D74D7" w14:paraId="313954F1" w14:textId="77777777" w:rsidTr="00332038">
        <w:trPr>
          <w:trHeight w:val="300"/>
        </w:trPr>
        <w:tc>
          <w:tcPr>
            <w:tcW w:w="445" w:type="pct"/>
            <w:shd w:val="clear" w:color="auto" w:fill="auto"/>
            <w:hideMark/>
          </w:tcPr>
          <w:p w14:paraId="5F8BEB95" w14:textId="77777777" w:rsidR="00A21E22" w:rsidRPr="00503BB4" w:rsidRDefault="00A21E22" w:rsidP="00593D59">
            <w:pPr>
              <w:spacing w:after="0" w:line="240" w:lineRule="auto"/>
              <w:rPr>
                <w:rFonts w:eastAsia="Times New Roman" w:cstheme="minorHAnsi"/>
                <w:b/>
                <w:bCs/>
                <w:sz w:val="20"/>
                <w:szCs w:val="20"/>
                <w:lang w:eastAsia="en-GB"/>
              </w:rPr>
            </w:pPr>
            <w:r w:rsidRPr="00503BB4">
              <w:rPr>
                <w:rFonts w:eastAsia="Times New Roman" w:cstheme="minorHAnsi"/>
                <w:b/>
                <w:bCs/>
                <w:sz w:val="20"/>
                <w:szCs w:val="20"/>
                <w:lang w:eastAsia="en-GB"/>
              </w:rPr>
              <w:t> </w:t>
            </w:r>
          </w:p>
        </w:tc>
        <w:tc>
          <w:tcPr>
            <w:tcW w:w="458" w:type="pct"/>
            <w:shd w:val="clear" w:color="auto" w:fill="auto"/>
            <w:hideMark/>
          </w:tcPr>
          <w:p w14:paraId="15D99C68" w14:textId="77777777" w:rsidR="00A21E22" w:rsidRPr="000D74D7" w:rsidRDefault="00A21E22" w:rsidP="00593D59">
            <w:pPr>
              <w:spacing w:after="0" w:line="240" w:lineRule="auto"/>
              <w:rPr>
                <w:rFonts w:eastAsia="Times New Roman" w:cstheme="minorHAnsi"/>
                <w:sz w:val="20"/>
                <w:szCs w:val="20"/>
                <w:lang w:eastAsia="en-GB"/>
              </w:rPr>
            </w:pPr>
            <w:r w:rsidRPr="000D74D7">
              <w:rPr>
                <w:rFonts w:eastAsia="Times New Roman" w:cstheme="minorHAnsi"/>
                <w:sz w:val="20"/>
                <w:szCs w:val="20"/>
                <w:lang w:eastAsia="en-GB"/>
              </w:rPr>
              <w:t>N</w:t>
            </w:r>
          </w:p>
        </w:tc>
        <w:tc>
          <w:tcPr>
            <w:tcW w:w="406" w:type="pct"/>
            <w:shd w:val="clear" w:color="auto" w:fill="auto"/>
            <w:noWrap/>
            <w:hideMark/>
          </w:tcPr>
          <w:p w14:paraId="5851FD20"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9</w:t>
            </w:r>
          </w:p>
        </w:tc>
        <w:tc>
          <w:tcPr>
            <w:tcW w:w="406" w:type="pct"/>
            <w:shd w:val="clear" w:color="auto" w:fill="auto"/>
            <w:noWrap/>
            <w:hideMark/>
          </w:tcPr>
          <w:p w14:paraId="5C688911"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9</w:t>
            </w:r>
          </w:p>
        </w:tc>
        <w:tc>
          <w:tcPr>
            <w:tcW w:w="406" w:type="pct"/>
            <w:shd w:val="clear" w:color="auto" w:fill="auto"/>
            <w:noWrap/>
            <w:hideMark/>
          </w:tcPr>
          <w:p w14:paraId="315F4637"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9</w:t>
            </w:r>
          </w:p>
        </w:tc>
        <w:tc>
          <w:tcPr>
            <w:tcW w:w="406" w:type="pct"/>
            <w:shd w:val="clear" w:color="auto" w:fill="auto"/>
            <w:noWrap/>
            <w:hideMark/>
          </w:tcPr>
          <w:p w14:paraId="2F157B2E"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9</w:t>
            </w:r>
          </w:p>
        </w:tc>
        <w:tc>
          <w:tcPr>
            <w:tcW w:w="406" w:type="pct"/>
            <w:shd w:val="clear" w:color="auto" w:fill="auto"/>
            <w:noWrap/>
            <w:hideMark/>
          </w:tcPr>
          <w:p w14:paraId="7825EC48"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9</w:t>
            </w:r>
          </w:p>
        </w:tc>
        <w:tc>
          <w:tcPr>
            <w:tcW w:w="406" w:type="pct"/>
            <w:shd w:val="clear" w:color="auto" w:fill="auto"/>
            <w:noWrap/>
            <w:hideMark/>
          </w:tcPr>
          <w:p w14:paraId="61E66BE8"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9</w:t>
            </w:r>
          </w:p>
        </w:tc>
        <w:tc>
          <w:tcPr>
            <w:tcW w:w="406" w:type="pct"/>
            <w:shd w:val="clear" w:color="auto" w:fill="auto"/>
            <w:noWrap/>
            <w:hideMark/>
          </w:tcPr>
          <w:p w14:paraId="5FC696E5"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9</w:t>
            </w:r>
          </w:p>
        </w:tc>
        <w:tc>
          <w:tcPr>
            <w:tcW w:w="406" w:type="pct"/>
            <w:shd w:val="clear" w:color="auto" w:fill="auto"/>
            <w:noWrap/>
            <w:hideMark/>
          </w:tcPr>
          <w:p w14:paraId="6097B372"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9</w:t>
            </w:r>
          </w:p>
        </w:tc>
        <w:tc>
          <w:tcPr>
            <w:tcW w:w="406" w:type="pct"/>
            <w:shd w:val="clear" w:color="auto" w:fill="auto"/>
            <w:noWrap/>
            <w:hideMark/>
          </w:tcPr>
          <w:p w14:paraId="36CBF79A"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9</w:t>
            </w:r>
          </w:p>
        </w:tc>
        <w:tc>
          <w:tcPr>
            <w:tcW w:w="444" w:type="pct"/>
            <w:shd w:val="clear" w:color="auto" w:fill="auto"/>
            <w:noWrap/>
            <w:hideMark/>
          </w:tcPr>
          <w:p w14:paraId="49E6AAF5"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9</w:t>
            </w:r>
          </w:p>
        </w:tc>
      </w:tr>
      <w:tr w:rsidR="000D74D7" w:rsidRPr="000D74D7" w14:paraId="164C554C" w14:textId="77777777" w:rsidTr="00332038">
        <w:trPr>
          <w:trHeight w:val="960"/>
        </w:trPr>
        <w:tc>
          <w:tcPr>
            <w:tcW w:w="445" w:type="pct"/>
            <w:shd w:val="clear" w:color="auto" w:fill="auto"/>
            <w:hideMark/>
          </w:tcPr>
          <w:p w14:paraId="7F7C7684" w14:textId="77777777" w:rsidR="00A21E22" w:rsidRPr="00503BB4" w:rsidRDefault="00A21E22" w:rsidP="00593D59">
            <w:pPr>
              <w:spacing w:after="0" w:line="240" w:lineRule="auto"/>
              <w:rPr>
                <w:rFonts w:eastAsia="Times New Roman" w:cstheme="minorHAnsi"/>
                <w:b/>
                <w:bCs/>
                <w:sz w:val="20"/>
                <w:szCs w:val="20"/>
                <w:lang w:eastAsia="en-GB"/>
              </w:rPr>
            </w:pPr>
            <w:r w:rsidRPr="00503BB4">
              <w:rPr>
                <w:rFonts w:eastAsia="Times New Roman" w:cstheme="minorHAnsi"/>
                <w:b/>
                <w:bCs/>
                <w:sz w:val="20"/>
                <w:szCs w:val="20"/>
                <w:lang w:eastAsia="en-GB"/>
              </w:rPr>
              <w:t>CULTBDA3</w:t>
            </w:r>
          </w:p>
        </w:tc>
        <w:tc>
          <w:tcPr>
            <w:tcW w:w="458" w:type="pct"/>
            <w:shd w:val="clear" w:color="auto" w:fill="auto"/>
            <w:hideMark/>
          </w:tcPr>
          <w:p w14:paraId="64DBA567" w14:textId="77777777" w:rsidR="00A21E22" w:rsidRPr="000D74D7" w:rsidRDefault="00A21E22" w:rsidP="00593D59">
            <w:pPr>
              <w:spacing w:after="0" w:line="240" w:lineRule="auto"/>
              <w:rPr>
                <w:rFonts w:eastAsia="Times New Roman" w:cstheme="minorHAnsi"/>
                <w:sz w:val="20"/>
                <w:szCs w:val="20"/>
                <w:lang w:eastAsia="en-GB"/>
              </w:rPr>
            </w:pPr>
            <w:r w:rsidRPr="000D74D7">
              <w:rPr>
                <w:rFonts w:eastAsia="Times New Roman" w:cstheme="minorHAnsi"/>
                <w:sz w:val="20"/>
                <w:szCs w:val="20"/>
                <w:lang w:eastAsia="en-GB"/>
              </w:rPr>
              <w:t>Correlation Coefficient</w:t>
            </w:r>
          </w:p>
        </w:tc>
        <w:tc>
          <w:tcPr>
            <w:tcW w:w="406" w:type="pct"/>
            <w:shd w:val="clear" w:color="auto" w:fill="auto"/>
            <w:noWrap/>
            <w:hideMark/>
          </w:tcPr>
          <w:p w14:paraId="59655F92"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317</w:t>
            </w:r>
            <w:r w:rsidRPr="000D74D7">
              <w:rPr>
                <w:rFonts w:eastAsia="Times New Roman" w:cstheme="minorHAnsi"/>
                <w:sz w:val="20"/>
                <w:szCs w:val="20"/>
                <w:vertAlign w:val="superscript"/>
                <w:lang w:eastAsia="en-GB"/>
              </w:rPr>
              <w:t>*</w:t>
            </w:r>
          </w:p>
        </w:tc>
        <w:tc>
          <w:tcPr>
            <w:tcW w:w="406" w:type="pct"/>
            <w:shd w:val="clear" w:color="auto" w:fill="auto"/>
            <w:noWrap/>
            <w:hideMark/>
          </w:tcPr>
          <w:p w14:paraId="2110473F"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238</w:t>
            </w:r>
          </w:p>
        </w:tc>
        <w:tc>
          <w:tcPr>
            <w:tcW w:w="406" w:type="pct"/>
            <w:shd w:val="clear" w:color="auto" w:fill="auto"/>
            <w:noWrap/>
            <w:hideMark/>
          </w:tcPr>
          <w:p w14:paraId="088A0240"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313</w:t>
            </w:r>
            <w:r w:rsidRPr="000D74D7">
              <w:rPr>
                <w:rFonts w:eastAsia="Times New Roman" w:cstheme="minorHAnsi"/>
                <w:sz w:val="20"/>
                <w:szCs w:val="20"/>
                <w:vertAlign w:val="superscript"/>
                <w:lang w:eastAsia="en-GB"/>
              </w:rPr>
              <w:t>*</w:t>
            </w:r>
          </w:p>
        </w:tc>
        <w:tc>
          <w:tcPr>
            <w:tcW w:w="406" w:type="pct"/>
            <w:shd w:val="clear" w:color="auto" w:fill="auto"/>
            <w:noWrap/>
            <w:hideMark/>
          </w:tcPr>
          <w:p w14:paraId="3184F3DE"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370</w:t>
            </w:r>
            <w:r w:rsidRPr="000D74D7">
              <w:rPr>
                <w:rFonts w:eastAsia="Times New Roman" w:cstheme="minorHAnsi"/>
                <w:sz w:val="20"/>
                <w:szCs w:val="20"/>
                <w:vertAlign w:val="superscript"/>
                <w:lang w:eastAsia="en-GB"/>
              </w:rPr>
              <w:t>**</w:t>
            </w:r>
          </w:p>
        </w:tc>
        <w:tc>
          <w:tcPr>
            <w:tcW w:w="406" w:type="pct"/>
            <w:shd w:val="clear" w:color="auto" w:fill="auto"/>
            <w:noWrap/>
            <w:hideMark/>
          </w:tcPr>
          <w:p w14:paraId="28A58384"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279</w:t>
            </w:r>
            <w:r w:rsidRPr="000D74D7">
              <w:rPr>
                <w:rFonts w:eastAsia="Times New Roman" w:cstheme="minorHAnsi"/>
                <w:sz w:val="20"/>
                <w:szCs w:val="20"/>
                <w:vertAlign w:val="superscript"/>
                <w:lang w:eastAsia="en-GB"/>
              </w:rPr>
              <w:t>*</w:t>
            </w:r>
          </w:p>
        </w:tc>
        <w:tc>
          <w:tcPr>
            <w:tcW w:w="406" w:type="pct"/>
            <w:shd w:val="clear" w:color="auto" w:fill="auto"/>
            <w:noWrap/>
            <w:hideMark/>
          </w:tcPr>
          <w:p w14:paraId="70B3259C"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230</w:t>
            </w:r>
          </w:p>
        </w:tc>
        <w:tc>
          <w:tcPr>
            <w:tcW w:w="406" w:type="pct"/>
            <w:shd w:val="clear" w:color="auto" w:fill="auto"/>
            <w:noWrap/>
            <w:hideMark/>
          </w:tcPr>
          <w:p w14:paraId="23B6B687"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152</w:t>
            </w:r>
          </w:p>
        </w:tc>
        <w:tc>
          <w:tcPr>
            <w:tcW w:w="406" w:type="pct"/>
            <w:shd w:val="clear" w:color="auto" w:fill="auto"/>
            <w:noWrap/>
            <w:hideMark/>
          </w:tcPr>
          <w:p w14:paraId="33851F67"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317</w:t>
            </w:r>
            <w:r w:rsidRPr="000D74D7">
              <w:rPr>
                <w:rFonts w:eastAsia="Times New Roman" w:cstheme="minorHAnsi"/>
                <w:sz w:val="20"/>
                <w:szCs w:val="20"/>
                <w:vertAlign w:val="superscript"/>
                <w:lang w:eastAsia="en-GB"/>
              </w:rPr>
              <w:t>*</w:t>
            </w:r>
          </w:p>
        </w:tc>
        <w:tc>
          <w:tcPr>
            <w:tcW w:w="406" w:type="pct"/>
            <w:shd w:val="clear" w:color="auto" w:fill="auto"/>
            <w:noWrap/>
            <w:hideMark/>
          </w:tcPr>
          <w:p w14:paraId="15127B67"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133</w:t>
            </w:r>
          </w:p>
        </w:tc>
        <w:tc>
          <w:tcPr>
            <w:tcW w:w="444" w:type="pct"/>
            <w:shd w:val="clear" w:color="auto" w:fill="auto"/>
            <w:noWrap/>
            <w:hideMark/>
          </w:tcPr>
          <w:p w14:paraId="0114CEC0"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310</w:t>
            </w:r>
            <w:r w:rsidRPr="000D74D7">
              <w:rPr>
                <w:rFonts w:eastAsia="Times New Roman" w:cstheme="minorHAnsi"/>
                <w:sz w:val="20"/>
                <w:szCs w:val="20"/>
                <w:vertAlign w:val="superscript"/>
                <w:lang w:eastAsia="en-GB"/>
              </w:rPr>
              <w:t>*</w:t>
            </w:r>
          </w:p>
        </w:tc>
      </w:tr>
      <w:tr w:rsidR="000D74D7" w:rsidRPr="000D74D7" w14:paraId="7B455644" w14:textId="77777777" w:rsidTr="00332038">
        <w:trPr>
          <w:trHeight w:val="480"/>
        </w:trPr>
        <w:tc>
          <w:tcPr>
            <w:tcW w:w="445" w:type="pct"/>
            <w:shd w:val="clear" w:color="auto" w:fill="auto"/>
            <w:hideMark/>
          </w:tcPr>
          <w:p w14:paraId="09710B46" w14:textId="77777777" w:rsidR="00A21E22" w:rsidRPr="00503BB4" w:rsidRDefault="00A21E22" w:rsidP="00593D59">
            <w:pPr>
              <w:spacing w:after="0" w:line="240" w:lineRule="auto"/>
              <w:rPr>
                <w:rFonts w:eastAsia="Times New Roman" w:cstheme="minorHAnsi"/>
                <w:b/>
                <w:bCs/>
                <w:sz w:val="20"/>
                <w:szCs w:val="20"/>
                <w:lang w:eastAsia="en-GB"/>
              </w:rPr>
            </w:pPr>
            <w:r w:rsidRPr="00503BB4">
              <w:rPr>
                <w:rFonts w:eastAsia="Times New Roman" w:cstheme="minorHAnsi"/>
                <w:b/>
                <w:bCs/>
                <w:sz w:val="20"/>
                <w:szCs w:val="20"/>
                <w:lang w:eastAsia="en-GB"/>
              </w:rPr>
              <w:t> </w:t>
            </w:r>
          </w:p>
        </w:tc>
        <w:tc>
          <w:tcPr>
            <w:tcW w:w="458" w:type="pct"/>
            <w:shd w:val="clear" w:color="auto" w:fill="auto"/>
            <w:hideMark/>
          </w:tcPr>
          <w:p w14:paraId="50CA200F" w14:textId="77777777" w:rsidR="00A21E22" w:rsidRPr="000D74D7" w:rsidRDefault="00A21E22" w:rsidP="00593D59">
            <w:pPr>
              <w:spacing w:after="0" w:line="240" w:lineRule="auto"/>
              <w:rPr>
                <w:rFonts w:eastAsia="Times New Roman" w:cstheme="minorHAnsi"/>
                <w:sz w:val="20"/>
                <w:szCs w:val="20"/>
                <w:lang w:eastAsia="en-GB"/>
              </w:rPr>
            </w:pPr>
            <w:r w:rsidRPr="000D74D7">
              <w:rPr>
                <w:rFonts w:eastAsia="Times New Roman" w:cstheme="minorHAnsi"/>
                <w:sz w:val="20"/>
                <w:szCs w:val="20"/>
                <w:lang w:eastAsia="en-GB"/>
              </w:rPr>
              <w:t>Sig. (2-tailed)</w:t>
            </w:r>
          </w:p>
        </w:tc>
        <w:tc>
          <w:tcPr>
            <w:tcW w:w="406" w:type="pct"/>
            <w:shd w:val="clear" w:color="auto" w:fill="auto"/>
            <w:noWrap/>
            <w:hideMark/>
          </w:tcPr>
          <w:p w14:paraId="753CB44D"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15</w:t>
            </w:r>
          </w:p>
        </w:tc>
        <w:tc>
          <w:tcPr>
            <w:tcW w:w="406" w:type="pct"/>
            <w:shd w:val="clear" w:color="auto" w:fill="auto"/>
            <w:noWrap/>
            <w:hideMark/>
          </w:tcPr>
          <w:p w14:paraId="34DDF631"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69</w:t>
            </w:r>
          </w:p>
        </w:tc>
        <w:tc>
          <w:tcPr>
            <w:tcW w:w="406" w:type="pct"/>
            <w:shd w:val="clear" w:color="auto" w:fill="auto"/>
            <w:noWrap/>
            <w:hideMark/>
          </w:tcPr>
          <w:p w14:paraId="423A9855"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16</w:t>
            </w:r>
          </w:p>
        </w:tc>
        <w:tc>
          <w:tcPr>
            <w:tcW w:w="406" w:type="pct"/>
            <w:shd w:val="clear" w:color="auto" w:fill="auto"/>
            <w:noWrap/>
            <w:hideMark/>
          </w:tcPr>
          <w:p w14:paraId="5CF2C93F"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04</w:t>
            </w:r>
          </w:p>
        </w:tc>
        <w:tc>
          <w:tcPr>
            <w:tcW w:w="406" w:type="pct"/>
            <w:shd w:val="clear" w:color="auto" w:fill="auto"/>
            <w:noWrap/>
            <w:hideMark/>
          </w:tcPr>
          <w:p w14:paraId="744A8152"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32</w:t>
            </w:r>
          </w:p>
        </w:tc>
        <w:tc>
          <w:tcPr>
            <w:tcW w:w="406" w:type="pct"/>
            <w:shd w:val="clear" w:color="auto" w:fill="auto"/>
            <w:noWrap/>
            <w:hideMark/>
          </w:tcPr>
          <w:p w14:paraId="69502664"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79</w:t>
            </w:r>
          </w:p>
        </w:tc>
        <w:tc>
          <w:tcPr>
            <w:tcW w:w="406" w:type="pct"/>
            <w:shd w:val="clear" w:color="auto" w:fill="auto"/>
            <w:noWrap/>
            <w:hideMark/>
          </w:tcPr>
          <w:p w14:paraId="42DDB10E"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252</w:t>
            </w:r>
          </w:p>
        </w:tc>
        <w:tc>
          <w:tcPr>
            <w:tcW w:w="406" w:type="pct"/>
            <w:shd w:val="clear" w:color="auto" w:fill="auto"/>
            <w:noWrap/>
            <w:hideMark/>
          </w:tcPr>
          <w:p w14:paraId="4DDE410C"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15</w:t>
            </w:r>
          </w:p>
        </w:tc>
        <w:tc>
          <w:tcPr>
            <w:tcW w:w="406" w:type="pct"/>
            <w:shd w:val="clear" w:color="auto" w:fill="auto"/>
            <w:noWrap/>
            <w:hideMark/>
          </w:tcPr>
          <w:p w14:paraId="627256D4"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314</w:t>
            </w:r>
          </w:p>
        </w:tc>
        <w:tc>
          <w:tcPr>
            <w:tcW w:w="444" w:type="pct"/>
            <w:shd w:val="clear" w:color="auto" w:fill="auto"/>
            <w:noWrap/>
            <w:hideMark/>
          </w:tcPr>
          <w:p w14:paraId="5779EB51"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17</w:t>
            </w:r>
          </w:p>
        </w:tc>
      </w:tr>
      <w:tr w:rsidR="000D74D7" w:rsidRPr="000D74D7" w14:paraId="7E401505" w14:textId="77777777" w:rsidTr="00332038">
        <w:trPr>
          <w:trHeight w:val="300"/>
        </w:trPr>
        <w:tc>
          <w:tcPr>
            <w:tcW w:w="445" w:type="pct"/>
            <w:shd w:val="clear" w:color="auto" w:fill="auto"/>
            <w:hideMark/>
          </w:tcPr>
          <w:p w14:paraId="2E0B78B9" w14:textId="77777777" w:rsidR="00A21E22" w:rsidRPr="00503BB4" w:rsidRDefault="00A21E22" w:rsidP="00593D59">
            <w:pPr>
              <w:spacing w:after="0" w:line="240" w:lineRule="auto"/>
              <w:rPr>
                <w:rFonts w:eastAsia="Times New Roman" w:cstheme="minorHAnsi"/>
                <w:b/>
                <w:bCs/>
                <w:sz w:val="20"/>
                <w:szCs w:val="20"/>
                <w:lang w:eastAsia="en-GB"/>
              </w:rPr>
            </w:pPr>
            <w:r w:rsidRPr="00503BB4">
              <w:rPr>
                <w:rFonts w:eastAsia="Times New Roman" w:cstheme="minorHAnsi"/>
                <w:b/>
                <w:bCs/>
                <w:sz w:val="20"/>
                <w:szCs w:val="20"/>
                <w:lang w:eastAsia="en-GB"/>
              </w:rPr>
              <w:t> </w:t>
            </w:r>
          </w:p>
        </w:tc>
        <w:tc>
          <w:tcPr>
            <w:tcW w:w="458" w:type="pct"/>
            <w:shd w:val="clear" w:color="auto" w:fill="auto"/>
            <w:hideMark/>
          </w:tcPr>
          <w:p w14:paraId="09231B2A" w14:textId="77777777" w:rsidR="00A21E22" w:rsidRPr="000D74D7" w:rsidRDefault="00A21E22" w:rsidP="00593D59">
            <w:pPr>
              <w:spacing w:after="0" w:line="240" w:lineRule="auto"/>
              <w:rPr>
                <w:rFonts w:eastAsia="Times New Roman" w:cstheme="minorHAnsi"/>
                <w:sz w:val="20"/>
                <w:szCs w:val="20"/>
                <w:lang w:eastAsia="en-GB"/>
              </w:rPr>
            </w:pPr>
            <w:r w:rsidRPr="000D74D7">
              <w:rPr>
                <w:rFonts w:eastAsia="Times New Roman" w:cstheme="minorHAnsi"/>
                <w:sz w:val="20"/>
                <w:szCs w:val="20"/>
                <w:lang w:eastAsia="en-GB"/>
              </w:rPr>
              <w:t>N</w:t>
            </w:r>
          </w:p>
        </w:tc>
        <w:tc>
          <w:tcPr>
            <w:tcW w:w="406" w:type="pct"/>
            <w:shd w:val="clear" w:color="auto" w:fill="auto"/>
            <w:noWrap/>
            <w:hideMark/>
          </w:tcPr>
          <w:p w14:paraId="22D5D873"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9</w:t>
            </w:r>
          </w:p>
        </w:tc>
        <w:tc>
          <w:tcPr>
            <w:tcW w:w="406" w:type="pct"/>
            <w:shd w:val="clear" w:color="auto" w:fill="auto"/>
            <w:noWrap/>
            <w:hideMark/>
          </w:tcPr>
          <w:p w14:paraId="00DD847B"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9</w:t>
            </w:r>
          </w:p>
        </w:tc>
        <w:tc>
          <w:tcPr>
            <w:tcW w:w="406" w:type="pct"/>
            <w:shd w:val="clear" w:color="auto" w:fill="auto"/>
            <w:noWrap/>
            <w:hideMark/>
          </w:tcPr>
          <w:p w14:paraId="4D3007D9"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9</w:t>
            </w:r>
          </w:p>
        </w:tc>
        <w:tc>
          <w:tcPr>
            <w:tcW w:w="406" w:type="pct"/>
            <w:shd w:val="clear" w:color="auto" w:fill="auto"/>
            <w:noWrap/>
            <w:hideMark/>
          </w:tcPr>
          <w:p w14:paraId="46A9ED45"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9</w:t>
            </w:r>
          </w:p>
        </w:tc>
        <w:tc>
          <w:tcPr>
            <w:tcW w:w="406" w:type="pct"/>
            <w:shd w:val="clear" w:color="auto" w:fill="auto"/>
            <w:noWrap/>
            <w:hideMark/>
          </w:tcPr>
          <w:p w14:paraId="2500A7E3"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9</w:t>
            </w:r>
          </w:p>
        </w:tc>
        <w:tc>
          <w:tcPr>
            <w:tcW w:w="406" w:type="pct"/>
            <w:shd w:val="clear" w:color="auto" w:fill="auto"/>
            <w:noWrap/>
            <w:hideMark/>
          </w:tcPr>
          <w:p w14:paraId="25357EF8"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9</w:t>
            </w:r>
          </w:p>
        </w:tc>
        <w:tc>
          <w:tcPr>
            <w:tcW w:w="406" w:type="pct"/>
            <w:shd w:val="clear" w:color="auto" w:fill="auto"/>
            <w:noWrap/>
            <w:hideMark/>
          </w:tcPr>
          <w:p w14:paraId="1054A6A5"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9</w:t>
            </w:r>
          </w:p>
        </w:tc>
        <w:tc>
          <w:tcPr>
            <w:tcW w:w="406" w:type="pct"/>
            <w:shd w:val="clear" w:color="auto" w:fill="auto"/>
            <w:noWrap/>
            <w:hideMark/>
          </w:tcPr>
          <w:p w14:paraId="1A89C469"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9</w:t>
            </w:r>
          </w:p>
        </w:tc>
        <w:tc>
          <w:tcPr>
            <w:tcW w:w="406" w:type="pct"/>
            <w:shd w:val="clear" w:color="auto" w:fill="auto"/>
            <w:noWrap/>
            <w:hideMark/>
          </w:tcPr>
          <w:p w14:paraId="3240BA06"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9</w:t>
            </w:r>
          </w:p>
        </w:tc>
        <w:tc>
          <w:tcPr>
            <w:tcW w:w="444" w:type="pct"/>
            <w:shd w:val="clear" w:color="auto" w:fill="auto"/>
            <w:noWrap/>
            <w:hideMark/>
          </w:tcPr>
          <w:p w14:paraId="782D55C3"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9</w:t>
            </w:r>
          </w:p>
        </w:tc>
      </w:tr>
      <w:tr w:rsidR="000D74D7" w:rsidRPr="000D74D7" w14:paraId="0293CC08" w14:textId="77777777" w:rsidTr="00332038">
        <w:trPr>
          <w:trHeight w:val="960"/>
        </w:trPr>
        <w:tc>
          <w:tcPr>
            <w:tcW w:w="445" w:type="pct"/>
            <w:shd w:val="clear" w:color="auto" w:fill="auto"/>
            <w:hideMark/>
          </w:tcPr>
          <w:p w14:paraId="7B735254" w14:textId="77777777" w:rsidR="00A21E22" w:rsidRPr="00503BB4" w:rsidRDefault="00A21E22" w:rsidP="00593D59">
            <w:pPr>
              <w:spacing w:after="0" w:line="240" w:lineRule="auto"/>
              <w:rPr>
                <w:rFonts w:eastAsia="Times New Roman" w:cstheme="minorHAnsi"/>
                <w:b/>
                <w:bCs/>
                <w:sz w:val="20"/>
                <w:szCs w:val="20"/>
                <w:lang w:eastAsia="en-GB"/>
              </w:rPr>
            </w:pPr>
            <w:r w:rsidRPr="00503BB4">
              <w:rPr>
                <w:rFonts w:eastAsia="Times New Roman" w:cstheme="minorHAnsi"/>
                <w:b/>
                <w:bCs/>
                <w:sz w:val="20"/>
                <w:szCs w:val="20"/>
                <w:lang w:eastAsia="en-GB"/>
              </w:rPr>
              <w:t>CULTBDA4</w:t>
            </w:r>
          </w:p>
        </w:tc>
        <w:tc>
          <w:tcPr>
            <w:tcW w:w="458" w:type="pct"/>
            <w:shd w:val="clear" w:color="auto" w:fill="auto"/>
            <w:hideMark/>
          </w:tcPr>
          <w:p w14:paraId="122A67EA" w14:textId="77777777" w:rsidR="00A21E22" w:rsidRPr="000D74D7" w:rsidRDefault="00A21E22" w:rsidP="00593D59">
            <w:pPr>
              <w:spacing w:after="0" w:line="240" w:lineRule="auto"/>
              <w:rPr>
                <w:rFonts w:eastAsia="Times New Roman" w:cstheme="minorHAnsi"/>
                <w:sz w:val="20"/>
                <w:szCs w:val="20"/>
                <w:lang w:eastAsia="en-GB"/>
              </w:rPr>
            </w:pPr>
            <w:r w:rsidRPr="000D74D7">
              <w:rPr>
                <w:rFonts w:eastAsia="Times New Roman" w:cstheme="minorHAnsi"/>
                <w:sz w:val="20"/>
                <w:szCs w:val="20"/>
                <w:lang w:eastAsia="en-GB"/>
              </w:rPr>
              <w:t>Correlation Coefficient</w:t>
            </w:r>
          </w:p>
        </w:tc>
        <w:tc>
          <w:tcPr>
            <w:tcW w:w="406" w:type="pct"/>
            <w:shd w:val="clear" w:color="auto" w:fill="auto"/>
            <w:noWrap/>
            <w:hideMark/>
          </w:tcPr>
          <w:p w14:paraId="7FE1382C"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396</w:t>
            </w:r>
            <w:r w:rsidRPr="000D74D7">
              <w:rPr>
                <w:rFonts w:eastAsia="Times New Roman" w:cstheme="minorHAnsi"/>
                <w:sz w:val="20"/>
                <w:szCs w:val="20"/>
                <w:vertAlign w:val="superscript"/>
                <w:lang w:eastAsia="en-GB"/>
              </w:rPr>
              <w:t>**</w:t>
            </w:r>
          </w:p>
        </w:tc>
        <w:tc>
          <w:tcPr>
            <w:tcW w:w="406" w:type="pct"/>
            <w:shd w:val="clear" w:color="auto" w:fill="auto"/>
            <w:noWrap/>
            <w:hideMark/>
          </w:tcPr>
          <w:p w14:paraId="7E34EAB7"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170</w:t>
            </w:r>
          </w:p>
        </w:tc>
        <w:tc>
          <w:tcPr>
            <w:tcW w:w="406" w:type="pct"/>
            <w:shd w:val="clear" w:color="auto" w:fill="auto"/>
            <w:noWrap/>
            <w:hideMark/>
          </w:tcPr>
          <w:p w14:paraId="4F1D5CB3"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329</w:t>
            </w:r>
            <w:r w:rsidRPr="000D74D7">
              <w:rPr>
                <w:rFonts w:eastAsia="Times New Roman" w:cstheme="minorHAnsi"/>
                <w:sz w:val="20"/>
                <w:szCs w:val="20"/>
                <w:vertAlign w:val="superscript"/>
                <w:lang w:eastAsia="en-GB"/>
              </w:rPr>
              <w:t>*</w:t>
            </w:r>
          </w:p>
        </w:tc>
        <w:tc>
          <w:tcPr>
            <w:tcW w:w="406" w:type="pct"/>
            <w:shd w:val="clear" w:color="auto" w:fill="auto"/>
            <w:noWrap/>
            <w:hideMark/>
          </w:tcPr>
          <w:p w14:paraId="347A205C"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308</w:t>
            </w:r>
            <w:r w:rsidRPr="000D74D7">
              <w:rPr>
                <w:rFonts w:eastAsia="Times New Roman" w:cstheme="minorHAnsi"/>
                <w:sz w:val="20"/>
                <w:szCs w:val="20"/>
                <w:vertAlign w:val="superscript"/>
                <w:lang w:eastAsia="en-GB"/>
              </w:rPr>
              <w:t>*</w:t>
            </w:r>
          </w:p>
        </w:tc>
        <w:tc>
          <w:tcPr>
            <w:tcW w:w="406" w:type="pct"/>
            <w:shd w:val="clear" w:color="auto" w:fill="auto"/>
            <w:noWrap/>
            <w:hideMark/>
          </w:tcPr>
          <w:p w14:paraId="2531563F"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237</w:t>
            </w:r>
          </w:p>
        </w:tc>
        <w:tc>
          <w:tcPr>
            <w:tcW w:w="406" w:type="pct"/>
            <w:shd w:val="clear" w:color="auto" w:fill="auto"/>
            <w:noWrap/>
            <w:hideMark/>
          </w:tcPr>
          <w:p w14:paraId="70C67C36"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169</w:t>
            </w:r>
          </w:p>
        </w:tc>
        <w:tc>
          <w:tcPr>
            <w:tcW w:w="406" w:type="pct"/>
            <w:shd w:val="clear" w:color="auto" w:fill="auto"/>
            <w:noWrap/>
            <w:hideMark/>
          </w:tcPr>
          <w:p w14:paraId="09980ED8"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311</w:t>
            </w:r>
            <w:r w:rsidRPr="000D74D7">
              <w:rPr>
                <w:rFonts w:eastAsia="Times New Roman" w:cstheme="minorHAnsi"/>
                <w:sz w:val="20"/>
                <w:szCs w:val="20"/>
                <w:vertAlign w:val="superscript"/>
                <w:lang w:eastAsia="en-GB"/>
              </w:rPr>
              <w:t>*</w:t>
            </w:r>
          </w:p>
        </w:tc>
        <w:tc>
          <w:tcPr>
            <w:tcW w:w="406" w:type="pct"/>
            <w:shd w:val="clear" w:color="auto" w:fill="auto"/>
            <w:noWrap/>
            <w:hideMark/>
          </w:tcPr>
          <w:p w14:paraId="297E2540"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326</w:t>
            </w:r>
            <w:r w:rsidRPr="000D74D7">
              <w:rPr>
                <w:rFonts w:eastAsia="Times New Roman" w:cstheme="minorHAnsi"/>
                <w:sz w:val="20"/>
                <w:szCs w:val="20"/>
                <w:vertAlign w:val="superscript"/>
                <w:lang w:eastAsia="en-GB"/>
              </w:rPr>
              <w:t>*</w:t>
            </w:r>
          </w:p>
        </w:tc>
        <w:tc>
          <w:tcPr>
            <w:tcW w:w="406" w:type="pct"/>
            <w:shd w:val="clear" w:color="auto" w:fill="auto"/>
            <w:noWrap/>
            <w:hideMark/>
          </w:tcPr>
          <w:p w14:paraId="6767C53D"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259</w:t>
            </w:r>
            <w:r w:rsidRPr="000D74D7">
              <w:rPr>
                <w:rFonts w:eastAsia="Times New Roman" w:cstheme="minorHAnsi"/>
                <w:sz w:val="20"/>
                <w:szCs w:val="20"/>
                <w:vertAlign w:val="superscript"/>
                <w:lang w:eastAsia="en-GB"/>
              </w:rPr>
              <w:t>*</w:t>
            </w:r>
          </w:p>
        </w:tc>
        <w:tc>
          <w:tcPr>
            <w:tcW w:w="444" w:type="pct"/>
            <w:shd w:val="clear" w:color="auto" w:fill="auto"/>
            <w:noWrap/>
            <w:hideMark/>
          </w:tcPr>
          <w:p w14:paraId="1306AFD2"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367</w:t>
            </w:r>
            <w:r w:rsidRPr="000D74D7">
              <w:rPr>
                <w:rFonts w:eastAsia="Times New Roman" w:cstheme="minorHAnsi"/>
                <w:sz w:val="20"/>
                <w:szCs w:val="20"/>
                <w:vertAlign w:val="superscript"/>
                <w:lang w:eastAsia="en-GB"/>
              </w:rPr>
              <w:t>**</w:t>
            </w:r>
          </w:p>
        </w:tc>
      </w:tr>
      <w:tr w:rsidR="000D74D7" w:rsidRPr="000D74D7" w14:paraId="0256E2F5" w14:textId="77777777" w:rsidTr="00332038">
        <w:trPr>
          <w:trHeight w:val="480"/>
        </w:trPr>
        <w:tc>
          <w:tcPr>
            <w:tcW w:w="445" w:type="pct"/>
            <w:shd w:val="clear" w:color="auto" w:fill="auto"/>
            <w:hideMark/>
          </w:tcPr>
          <w:p w14:paraId="7B06FFFB" w14:textId="77777777" w:rsidR="00A21E22" w:rsidRPr="00503BB4" w:rsidRDefault="00A21E22" w:rsidP="00593D59">
            <w:pPr>
              <w:spacing w:after="0" w:line="240" w:lineRule="auto"/>
              <w:rPr>
                <w:rFonts w:eastAsia="Times New Roman" w:cstheme="minorHAnsi"/>
                <w:b/>
                <w:bCs/>
                <w:sz w:val="20"/>
                <w:szCs w:val="20"/>
                <w:lang w:eastAsia="en-GB"/>
              </w:rPr>
            </w:pPr>
            <w:r w:rsidRPr="00503BB4">
              <w:rPr>
                <w:rFonts w:eastAsia="Times New Roman" w:cstheme="minorHAnsi"/>
                <w:b/>
                <w:bCs/>
                <w:sz w:val="20"/>
                <w:szCs w:val="20"/>
                <w:lang w:eastAsia="en-GB"/>
              </w:rPr>
              <w:lastRenderedPageBreak/>
              <w:t> </w:t>
            </w:r>
          </w:p>
        </w:tc>
        <w:tc>
          <w:tcPr>
            <w:tcW w:w="458" w:type="pct"/>
            <w:shd w:val="clear" w:color="auto" w:fill="auto"/>
            <w:hideMark/>
          </w:tcPr>
          <w:p w14:paraId="56973F6A" w14:textId="77777777" w:rsidR="00A21E22" w:rsidRPr="000D74D7" w:rsidRDefault="00A21E22" w:rsidP="00593D59">
            <w:pPr>
              <w:spacing w:after="0" w:line="240" w:lineRule="auto"/>
              <w:rPr>
                <w:rFonts w:eastAsia="Times New Roman" w:cstheme="minorHAnsi"/>
                <w:sz w:val="20"/>
                <w:szCs w:val="20"/>
                <w:lang w:eastAsia="en-GB"/>
              </w:rPr>
            </w:pPr>
            <w:r w:rsidRPr="000D74D7">
              <w:rPr>
                <w:rFonts w:eastAsia="Times New Roman" w:cstheme="minorHAnsi"/>
                <w:sz w:val="20"/>
                <w:szCs w:val="20"/>
                <w:lang w:eastAsia="en-GB"/>
              </w:rPr>
              <w:t>Sig. (2-tailed)</w:t>
            </w:r>
          </w:p>
        </w:tc>
        <w:tc>
          <w:tcPr>
            <w:tcW w:w="406" w:type="pct"/>
            <w:shd w:val="clear" w:color="auto" w:fill="auto"/>
            <w:noWrap/>
            <w:hideMark/>
          </w:tcPr>
          <w:p w14:paraId="0368A066"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02</w:t>
            </w:r>
          </w:p>
        </w:tc>
        <w:tc>
          <w:tcPr>
            <w:tcW w:w="406" w:type="pct"/>
            <w:shd w:val="clear" w:color="auto" w:fill="auto"/>
            <w:noWrap/>
            <w:hideMark/>
          </w:tcPr>
          <w:p w14:paraId="5FDE2931"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197</w:t>
            </w:r>
          </w:p>
        </w:tc>
        <w:tc>
          <w:tcPr>
            <w:tcW w:w="406" w:type="pct"/>
            <w:shd w:val="clear" w:color="auto" w:fill="auto"/>
            <w:noWrap/>
            <w:hideMark/>
          </w:tcPr>
          <w:p w14:paraId="68DF2938"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11</w:t>
            </w:r>
          </w:p>
        </w:tc>
        <w:tc>
          <w:tcPr>
            <w:tcW w:w="406" w:type="pct"/>
            <w:shd w:val="clear" w:color="auto" w:fill="auto"/>
            <w:noWrap/>
            <w:hideMark/>
          </w:tcPr>
          <w:p w14:paraId="543D432D"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18</w:t>
            </w:r>
          </w:p>
        </w:tc>
        <w:tc>
          <w:tcPr>
            <w:tcW w:w="406" w:type="pct"/>
            <w:shd w:val="clear" w:color="auto" w:fill="auto"/>
            <w:noWrap/>
            <w:hideMark/>
          </w:tcPr>
          <w:p w14:paraId="37527F17"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71</w:t>
            </w:r>
          </w:p>
        </w:tc>
        <w:tc>
          <w:tcPr>
            <w:tcW w:w="406" w:type="pct"/>
            <w:shd w:val="clear" w:color="auto" w:fill="auto"/>
            <w:noWrap/>
            <w:hideMark/>
          </w:tcPr>
          <w:p w14:paraId="72E26A19"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201</w:t>
            </w:r>
          </w:p>
        </w:tc>
        <w:tc>
          <w:tcPr>
            <w:tcW w:w="406" w:type="pct"/>
            <w:shd w:val="clear" w:color="auto" w:fill="auto"/>
            <w:noWrap/>
            <w:hideMark/>
          </w:tcPr>
          <w:p w14:paraId="730D2BA1"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17</w:t>
            </w:r>
          </w:p>
        </w:tc>
        <w:tc>
          <w:tcPr>
            <w:tcW w:w="406" w:type="pct"/>
            <w:shd w:val="clear" w:color="auto" w:fill="auto"/>
            <w:noWrap/>
            <w:hideMark/>
          </w:tcPr>
          <w:p w14:paraId="5B4FA4B7"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12</w:t>
            </w:r>
          </w:p>
        </w:tc>
        <w:tc>
          <w:tcPr>
            <w:tcW w:w="406" w:type="pct"/>
            <w:shd w:val="clear" w:color="auto" w:fill="auto"/>
            <w:noWrap/>
            <w:hideMark/>
          </w:tcPr>
          <w:p w14:paraId="196EE99C"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47</w:t>
            </w:r>
          </w:p>
        </w:tc>
        <w:tc>
          <w:tcPr>
            <w:tcW w:w="444" w:type="pct"/>
            <w:shd w:val="clear" w:color="auto" w:fill="auto"/>
            <w:noWrap/>
            <w:hideMark/>
          </w:tcPr>
          <w:p w14:paraId="4F04B314"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04</w:t>
            </w:r>
          </w:p>
        </w:tc>
      </w:tr>
      <w:tr w:rsidR="000D74D7" w:rsidRPr="000D74D7" w14:paraId="7D4A6EBF" w14:textId="77777777" w:rsidTr="00332038">
        <w:trPr>
          <w:trHeight w:val="300"/>
        </w:trPr>
        <w:tc>
          <w:tcPr>
            <w:tcW w:w="445" w:type="pct"/>
            <w:shd w:val="clear" w:color="auto" w:fill="auto"/>
            <w:hideMark/>
          </w:tcPr>
          <w:p w14:paraId="5A4D7891" w14:textId="77777777" w:rsidR="00A21E22" w:rsidRPr="00503BB4" w:rsidRDefault="00A21E22" w:rsidP="00593D59">
            <w:pPr>
              <w:spacing w:after="0" w:line="240" w:lineRule="auto"/>
              <w:rPr>
                <w:rFonts w:eastAsia="Times New Roman" w:cstheme="minorHAnsi"/>
                <w:b/>
                <w:bCs/>
                <w:sz w:val="20"/>
                <w:szCs w:val="20"/>
                <w:lang w:eastAsia="en-GB"/>
              </w:rPr>
            </w:pPr>
            <w:r w:rsidRPr="00503BB4">
              <w:rPr>
                <w:rFonts w:eastAsia="Times New Roman" w:cstheme="minorHAnsi"/>
                <w:b/>
                <w:bCs/>
                <w:sz w:val="20"/>
                <w:szCs w:val="20"/>
                <w:lang w:eastAsia="en-GB"/>
              </w:rPr>
              <w:t> </w:t>
            </w:r>
          </w:p>
        </w:tc>
        <w:tc>
          <w:tcPr>
            <w:tcW w:w="458" w:type="pct"/>
            <w:shd w:val="clear" w:color="auto" w:fill="auto"/>
            <w:hideMark/>
          </w:tcPr>
          <w:p w14:paraId="691728EB" w14:textId="77777777" w:rsidR="00A21E22" w:rsidRPr="000D74D7" w:rsidRDefault="00A21E22" w:rsidP="00593D59">
            <w:pPr>
              <w:spacing w:after="0" w:line="240" w:lineRule="auto"/>
              <w:rPr>
                <w:rFonts w:eastAsia="Times New Roman" w:cstheme="minorHAnsi"/>
                <w:sz w:val="20"/>
                <w:szCs w:val="20"/>
                <w:lang w:eastAsia="en-GB"/>
              </w:rPr>
            </w:pPr>
            <w:r w:rsidRPr="000D74D7">
              <w:rPr>
                <w:rFonts w:eastAsia="Times New Roman" w:cstheme="minorHAnsi"/>
                <w:sz w:val="20"/>
                <w:szCs w:val="20"/>
                <w:lang w:eastAsia="en-GB"/>
              </w:rPr>
              <w:t>N</w:t>
            </w:r>
          </w:p>
        </w:tc>
        <w:tc>
          <w:tcPr>
            <w:tcW w:w="406" w:type="pct"/>
            <w:shd w:val="clear" w:color="auto" w:fill="auto"/>
            <w:noWrap/>
            <w:hideMark/>
          </w:tcPr>
          <w:p w14:paraId="3889B2D6"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9</w:t>
            </w:r>
          </w:p>
        </w:tc>
        <w:tc>
          <w:tcPr>
            <w:tcW w:w="406" w:type="pct"/>
            <w:shd w:val="clear" w:color="auto" w:fill="auto"/>
            <w:noWrap/>
            <w:hideMark/>
          </w:tcPr>
          <w:p w14:paraId="159E9210"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9</w:t>
            </w:r>
          </w:p>
        </w:tc>
        <w:tc>
          <w:tcPr>
            <w:tcW w:w="406" w:type="pct"/>
            <w:shd w:val="clear" w:color="auto" w:fill="auto"/>
            <w:noWrap/>
            <w:hideMark/>
          </w:tcPr>
          <w:p w14:paraId="7F562CE0"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9</w:t>
            </w:r>
          </w:p>
        </w:tc>
        <w:tc>
          <w:tcPr>
            <w:tcW w:w="406" w:type="pct"/>
            <w:shd w:val="clear" w:color="auto" w:fill="auto"/>
            <w:noWrap/>
            <w:hideMark/>
          </w:tcPr>
          <w:p w14:paraId="28048F01"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9</w:t>
            </w:r>
          </w:p>
        </w:tc>
        <w:tc>
          <w:tcPr>
            <w:tcW w:w="406" w:type="pct"/>
            <w:shd w:val="clear" w:color="auto" w:fill="auto"/>
            <w:noWrap/>
            <w:hideMark/>
          </w:tcPr>
          <w:p w14:paraId="529995BD"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9</w:t>
            </w:r>
          </w:p>
        </w:tc>
        <w:tc>
          <w:tcPr>
            <w:tcW w:w="406" w:type="pct"/>
            <w:shd w:val="clear" w:color="auto" w:fill="auto"/>
            <w:noWrap/>
            <w:hideMark/>
          </w:tcPr>
          <w:p w14:paraId="6912671F"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9</w:t>
            </w:r>
          </w:p>
        </w:tc>
        <w:tc>
          <w:tcPr>
            <w:tcW w:w="406" w:type="pct"/>
            <w:shd w:val="clear" w:color="auto" w:fill="auto"/>
            <w:noWrap/>
            <w:hideMark/>
          </w:tcPr>
          <w:p w14:paraId="020B0CF2"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9</w:t>
            </w:r>
          </w:p>
        </w:tc>
        <w:tc>
          <w:tcPr>
            <w:tcW w:w="406" w:type="pct"/>
            <w:shd w:val="clear" w:color="auto" w:fill="auto"/>
            <w:noWrap/>
            <w:hideMark/>
          </w:tcPr>
          <w:p w14:paraId="7CFC5CFA"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9</w:t>
            </w:r>
          </w:p>
        </w:tc>
        <w:tc>
          <w:tcPr>
            <w:tcW w:w="406" w:type="pct"/>
            <w:shd w:val="clear" w:color="auto" w:fill="auto"/>
            <w:noWrap/>
            <w:hideMark/>
          </w:tcPr>
          <w:p w14:paraId="7887E472"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9</w:t>
            </w:r>
          </w:p>
        </w:tc>
        <w:tc>
          <w:tcPr>
            <w:tcW w:w="444" w:type="pct"/>
            <w:shd w:val="clear" w:color="auto" w:fill="auto"/>
            <w:noWrap/>
            <w:hideMark/>
          </w:tcPr>
          <w:p w14:paraId="1053E37A" w14:textId="77777777" w:rsidR="00A21E22" w:rsidRPr="000D74D7" w:rsidRDefault="00A21E22"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9</w:t>
            </w:r>
          </w:p>
        </w:tc>
      </w:tr>
      <w:tr w:rsidR="00332038" w:rsidRPr="000D74D7" w14:paraId="5F0312AB" w14:textId="77777777" w:rsidTr="00332038">
        <w:trPr>
          <w:trHeight w:val="300"/>
        </w:trPr>
        <w:tc>
          <w:tcPr>
            <w:tcW w:w="5000" w:type="pct"/>
            <w:gridSpan w:val="12"/>
            <w:shd w:val="clear" w:color="auto" w:fill="auto"/>
          </w:tcPr>
          <w:p w14:paraId="013EBDC6" w14:textId="719BBCF4" w:rsidR="00332038" w:rsidRPr="000D74D7" w:rsidRDefault="00332038" w:rsidP="00332038">
            <w:pPr>
              <w:spacing w:after="0" w:line="240" w:lineRule="auto"/>
              <w:jc w:val="left"/>
              <w:rPr>
                <w:rFonts w:eastAsia="Times New Roman" w:cstheme="minorHAnsi"/>
                <w:sz w:val="20"/>
                <w:szCs w:val="20"/>
                <w:lang w:eastAsia="en-GB"/>
              </w:rPr>
            </w:pPr>
            <w:r w:rsidRPr="000D74D7">
              <w:rPr>
                <w:rFonts w:eastAsia="Times New Roman" w:cstheme="minorHAnsi"/>
                <w:sz w:val="20"/>
                <w:szCs w:val="20"/>
                <w:lang w:eastAsia="en-GB"/>
              </w:rPr>
              <w:t>**. Correlation is significant at the 0.01 level (2-tailed).</w:t>
            </w:r>
          </w:p>
        </w:tc>
      </w:tr>
      <w:tr w:rsidR="00332038" w:rsidRPr="000D74D7" w14:paraId="13C638EE" w14:textId="77777777" w:rsidTr="00332038">
        <w:trPr>
          <w:trHeight w:val="300"/>
        </w:trPr>
        <w:tc>
          <w:tcPr>
            <w:tcW w:w="5000" w:type="pct"/>
            <w:gridSpan w:val="12"/>
            <w:shd w:val="clear" w:color="auto" w:fill="auto"/>
          </w:tcPr>
          <w:p w14:paraId="052FBF30" w14:textId="00FC4C7D" w:rsidR="00332038" w:rsidRPr="000D74D7" w:rsidRDefault="00332038" w:rsidP="00332038">
            <w:pPr>
              <w:spacing w:after="0" w:line="240" w:lineRule="auto"/>
              <w:jc w:val="left"/>
              <w:rPr>
                <w:rFonts w:eastAsia="Times New Roman" w:cstheme="minorHAnsi"/>
                <w:sz w:val="20"/>
                <w:szCs w:val="20"/>
                <w:lang w:eastAsia="en-GB"/>
              </w:rPr>
            </w:pPr>
            <w:r w:rsidRPr="000D74D7">
              <w:rPr>
                <w:rFonts w:eastAsia="Times New Roman" w:cstheme="minorHAnsi"/>
                <w:sz w:val="20"/>
                <w:szCs w:val="20"/>
                <w:lang w:eastAsia="en-GB"/>
              </w:rPr>
              <w:t>*. Correlation is significant at the 0.05 level (2-tailed).</w:t>
            </w:r>
          </w:p>
        </w:tc>
      </w:tr>
    </w:tbl>
    <w:p w14:paraId="5E26E2B8" w14:textId="77777777" w:rsidR="00416161" w:rsidRPr="00DA0641" w:rsidRDefault="00416161" w:rsidP="00416161">
      <w:pPr>
        <w:autoSpaceDE w:val="0"/>
        <w:autoSpaceDN w:val="0"/>
        <w:adjustRightInd w:val="0"/>
        <w:spacing w:after="0"/>
        <w:rPr>
          <w:rFonts w:cstheme="minorHAnsi"/>
          <w:color w:val="FF0000"/>
          <w:sz w:val="24"/>
          <w:szCs w:val="24"/>
        </w:rPr>
      </w:pPr>
    </w:p>
    <w:p w14:paraId="37B5BF74" w14:textId="13F017EA" w:rsidR="00416161" w:rsidRPr="00DA0641" w:rsidRDefault="00416161" w:rsidP="006948A8">
      <w:pPr>
        <w:rPr>
          <w:szCs w:val="24"/>
        </w:rPr>
      </w:pPr>
      <w:r w:rsidRPr="00DA0641">
        <w:rPr>
          <w:szCs w:val="24"/>
        </w:rPr>
        <w:t xml:space="preserve">In </w:t>
      </w:r>
      <w:r w:rsidR="00412A2B">
        <w:rPr>
          <w:szCs w:val="24"/>
        </w:rPr>
        <w:t>the attempt</w:t>
      </w:r>
      <w:r w:rsidRPr="00DA0641">
        <w:rPr>
          <w:szCs w:val="24"/>
        </w:rPr>
        <w:t xml:space="preserve"> of obtaining the mean r-value between two group variables, the mean of all positive/ negative r-values were calculated (regardless of the sign) and resulted with M= 0.174, meaning there’s a Small (S) correlation between BDA exploitation and organisation culture. To obtain the direction of the group correlation, </w:t>
      </w:r>
      <w:r w:rsidR="00332038">
        <w:rPr>
          <w:szCs w:val="24"/>
        </w:rPr>
        <w:t xml:space="preserve">the </w:t>
      </w:r>
      <w:r w:rsidRPr="00DA0641">
        <w:rPr>
          <w:szCs w:val="24"/>
        </w:rPr>
        <w:t>net mean</w:t>
      </w:r>
      <w:r w:rsidR="00332038">
        <w:rPr>
          <w:szCs w:val="24"/>
        </w:rPr>
        <w:t>-</w:t>
      </w:r>
      <w:r w:rsidRPr="00DA0641">
        <w:rPr>
          <w:szCs w:val="24"/>
        </w:rPr>
        <w:t>v</w:t>
      </w:r>
      <w:r w:rsidR="00A07A8D" w:rsidRPr="00DA0641">
        <w:rPr>
          <w:szCs w:val="24"/>
        </w:rPr>
        <w:t>alue was calculated. Thus, the</w:t>
      </w:r>
      <w:r w:rsidRPr="00DA0641">
        <w:rPr>
          <w:szCs w:val="24"/>
        </w:rPr>
        <w:t xml:space="preserve"> finding </w:t>
      </w:r>
      <w:r w:rsidR="00332038">
        <w:rPr>
          <w:szCs w:val="24"/>
        </w:rPr>
        <w:t>with</w:t>
      </w:r>
      <w:r w:rsidRPr="00DA0641">
        <w:rPr>
          <w:szCs w:val="24"/>
        </w:rPr>
        <w:t xml:space="preserve"> respect to correlations </w:t>
      </w:r>
      <w:r w:rsidR="003E0E3A">
        <w:rPr>
          <w:szCs w:val="24"/>
        </w:rPr>
        <w:t>that satisfied</w:t>
      </w:r>
      <w:r w:rsidRPr="00DA0641">
        <w:rPr>
          <w:szCs w:val="24"/>
        </w:rPr>
        <w:t xml:space="preserve"> objective-3 is illustrated in </w:t>
      </w:r>
      <w:r w:rsidR="00E37833">
        <w:rPr>
          <w:szCs w:val="24"/>
        </w:rPr>
        <w:fldChar w:fldCharType="begin"/>
      </w:r>
      <w:r w:rsidR="00E37833">
        <w:rPr>
          <w:szCs w:val="24"/>
        </w:rPr>
        <w:instrText xml:space="preserve"> REF _Ref37534958 \h </w:instrText>
      </w:r>
      <w:r w:rsidR="006948A8">
        <w:rPr>
          <w:szCs w:val="24"/>
        </w:rPr>
        <w:instrText xml:space="preserve"> \* MERGEFORMAT </w:instrText>
      </w:r>
      <w:r w:rsidR="00E37833">
        <w:rPr>
          <w:szCs w:val="24"/>
        </w:rPr>
      </w:r>
      <w:r w:rsidR="00E37833">
        <w:rPr>
          <w:szCs w:val="24"/>
        </w:rPr>
        <w:fldChar w:fldCharType="separate"/>
      </w:r>
      <w:r w:rsidR="00F70D7D">
        <w:t xml:space="preserve">Figure </w:t>
      </w:r>
      <w:r w:rsidR="00F70D7D">
        <w:rPr>
          <w:noProof/>
        </w:rPr>
        <w:t>46</w:t>
      </w:r>
      <w:r w:rsidR="00E37833">
        <w:rPr>
          <w:szCs w:val="24"/>
        </w:rPr>
        <w:fldChar w:fldCharType="end"/>
      </w:r>
      <w:r w:rsidR="00494A08" w:rsidRPr="00DA0641">
        <w:rPr>
          <w:szCs w:val="24"/>
        </w:rPr>
        <w:t>.</w:t>
      </w:r>
    </w:p>
    <w:p w14:paraId="527EA486" w14:textId="77777777" w:rsidR="00416161" w:rsidRPr="00DA0641" w:rsidRDefault="00416161" w:rsidP="00416161">
      <w:pPr>
        <w:rPr>
          <w:sz w:val="24"/>
          <w:szCs w:val="24"/>
        </w:rPr>
      </w:pPr>
      <w:r w:rsidRPr="00DA0641">
        <w:rPr>
          <w:noProof/>
          <w:sz w:val="24"/>
          <w:szCs w:val="24"/>
          <w:lang w:eastAsia="en-GB"/>
        </w:rPr>
        <mc:AlternateContent>
          <mc:Choice Requires="wpg">
            <w:drawing>
              <wp:anchor distT="0" distB="0" distL="114300" distR="114300" simplePos="0" relativeHeight="251695616" behindDoc="0" locked="0" layoutInCell="1" allowOverlap="1" wp14:anchorId="60A847D9" wp14:editId="462C787E">
                <wp:simplePos x="0" y="0"/>
                <wp:positionH relativeFrom="column">
                  <wp:posOffset>254000</wp:posOffset>
                </wp:positionH>
                <wp:positionV relativeFrom="paragraph">
                  <wp:posOffset>218440</wp:posOffset>
                </wp:positionV>
                <wp:extent cx="4048125" cy="965835"/>
                <wp:effectExtent l="0" t="0" r="28575" b="24765"/>
                <wp:wrapNone/>
                <wp:docPr id="25666" name="Group 25666"/>
                <wp:cNvGraphicFramePr/>
                <a:graphic xmlns:a="http://schemas.openxmlformats.org/drawingml/2006/main">
                  <a:graphicData uri="http://schemas.microsoft.com/office/word/2010/wordprocessingGroup">
                    <wpg:wgp>
                      <wpg:cNvGrpSpPr/>
                      <wpg:grpSpPr>
                        <a:xfrm>
                          <a:off x="0" y="0"/>
                          <a:ext cx="4048125" cy="965835"/>
                          <a:chOff x="0" y="0"/>
                          <a:chExt cx="4048125" cy="966166"/>
                        </a:xfrm>
                      </wpg:grpSpPr>
                      <wpg:grpSp>
                        <wpg:cNvPr id="25667" name="Group 25667"/>
                        <wpg:cNvGrpSpPr/>
                        <wpg:grpSpPr>
                          <a:xfrm>
                            <a:off x="0" y="99391"/>
                            <a:ext cx="4048125" cy="866775"/>
                            <a:chOff x="0" y="19050"/>
                            <a:chExt cx="4048125" cy="866775"/>
                          </a:xfrm>
                        </wpg:grpSpPr>
                        <wpg:grpSp>
                          <wpg:cNvPr id="25668" name="Group 25668"/>
                          <wpg:cNvGrpSpPr/>
                          <wpg:grpSpPr>
                            <a:xfrm>
                              <a:off x="0" y="209550"/>
                              <a:ext cx="4048125" cy="676275"/>
                              <a:chOff x="0" y="0"/>
                              <a:chExt cx="4048125" cy="676275"/>
                            </a:xfrm>
                          </wpg:grpSpPr>
                          <wps:wsp>
                            <wps:cNvPr id="25669" name="Rounded Rectangle 25669"/>
                            <wps:cNvSpPr/>
                            <wps:spPr>
                              <a:xfrm>
                                <a:off x="0" y="0"/>
                                <a:ext cx="1571625" cy="676275"/>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AD0FA16" w14:textId="77777777" w:rsidR="003D2193" w:rsidRDefault="003D2193" w:rsidP="00416161">
                                  <w:pPr>
                                    <w:jc w:val="center"/>
                                  </w:pPr>
                                  <w:r>
                                    <w:t>Organisation Cultu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670" name="Rounded Rectangle 25670"/>
                            <wps:cNvSpPr/>
                            <wps:spPr>
                              <a:xfrm>
                                <a:off x="2476500" y="0"/>
                                <a:ext cx="1571625" cy="676275"/>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8D14BC6" w14:textId="77777777" w:rsidR="003D2193" w:rsidRDefault="003D2193" w:rsidP="00416161">
                                  <w:pPr>
                                    <w:jc w:val="center"/>
                                  </w:pPr>
                                  <w:r>
                                    <w:t>BDA Exploit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671" name="Straight Connector 25671"/>
                            <wps:cNvCnPr/>
                            <wps:spPr>
                              <a:xfrm flipH="1">
                                <a:off x="1571625" y="333375"/>
                                <a:ext cx="904875"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5672" name="Text Box 2"/>
                          <wps:cNvSpPr txBox="1">
                            <a:spLocks noChangeArrowheads="1"/>
                          </wps:cNvSpPr>
                          <wps:spPr bwMode="auto">
                            <a:xfrm>
                              <a:off x="1800226" y="19050"/>
                              <a:ext cx="600074" cy="514350"/>
                            </a:xfrm>
                            <a:prstGeom prst="rect">
                              <a:avLst/>
                            </a:prstGeom>
                            <a:solidFill>
                              <a:srgbClr val="FFFFFF"/>
                            </a:solidFill>
                            <a:ln w="9525">
                              <a:noFill/>
                              <a:miter lim="800000"/>
                              <a:headEnd/>
                              <a:tailEnd/>
                            </a:ln>
                          </wps:spPr>
                          <wps:txbx>
                            <w:txbxContent>
                              <w:p w14:paraId="38877661" w14:textId="77777777" w:rsidR="003D2193" w:rsidRPr="00F475B4" w:rsidRDefault="003D2193" w:rsidP="00416161">
                                <w:pPr>
                                  <w:rPr>
                                    <w:sz w:val="72"/>
                                  </w:rPr>
                                </w:pPr>
                                <w:r w:rsidRPr="00F475B4">
                                  <w:rPr>
                                    <w:sz w:val="72"/>
                                  </w:rPr>
                                  <w:t>+</w:t>
                                </w:r>
                                <w:r w:rsidRPr="00F166D4">
                                  <w:rPr>
                                    <w:sz w:val="36"/>
                                  </w:rPr>
                                  <w:t>(</w:t>
                                </w:r>
                                <w:r>
                                  <w:rPr>
                                    <w:sz w:val="36"/>
                                  </w:rPr>
                                  <w:t>S</w:t>
                                </w:r>
                                <w:r w:rsidRPr="00F166D4">
                                  <w:rPr>
                                    <w:sz w:val="36"/>
                                  </w:rPr>
                                  <w:t>)</w:t>
                                </w:r>
                              </w:p>
                            </w:txbxContent>
                          </wps:txbx>
                          <wps:bodyPr rot="0" vert="horz" wrap="square" lIns="0" tIns="0" rIns="0" bIns="0" anchor="ctr" anchorCtr="0">
                            <a:noAutofit/>
                          </wps:bodyPr>
                        </wps:wsp>
                      </wpg:grpSp>
                      <wps:wsp>
                        <wps:cNvPr id="25673" name="Text Box 2"/>
                        <wps:cNvSpPr txBox="1">
                          <a:spLocks noChangeArrowheads="1"/>
                        </wps:cNvSpPr>
                        <wps:spPr bwMode="auto">
                          <a:xfrm>
                            <a:off x="1818860" y="0"/>
                            <a:ext cx="471169" cy="268696"/>
                          </a:xfrm>
                          <a:prstGeom prst="rect">
                            <a:avLst/>
                          </a:prstGeom>
                          <a:solidFill>
                            <a:srgbClr val="FFFFFF"/>
                          </a:solidFill>
                          <a:ln w="9525">
                            <a:noFill/>
                            <a:miter lim="800000"/>
                            <a:headEnd/>
                            <a:tailEnd/>
                          </a:ln>
                        </wps:spPr>
                        <wps:txbx>
                          <w:txbxContent>
                            <w:p w14:paraId="6FBBF5A3" w14:textId="77777777" w:rsidR="003D2193" w:rsidRPr="00F475B4" w:rsidRDefault="003D2193" w:rsidP="00416161">
                              <w:pPr>
                                <w:rPr>
                                  <w:sz w:val="72"/>
                                </w:rPr>
                              </w:pPr>
                              <w:r>
                                <w:rPr>
                                  <w:sz w:val="32"/>
                                </w:rPr>
                                <w:t>+.174</w:t>
                              </w:r>
                            </w:p>
                          </w:txbxContent>
                        </wps:txbx>
                        <wps:bodyPr rot="0" vert="horz" wrap="none" lIns="0" tIns="0" rIns="0" bIns="0" anchor="ctr" anchorCtr="0">
                          <a:noAutofit/>
                        </wps:bodyPr>
                      </wps:wsp>
                    </wpg:wgp>
                  </a:graphicData>
                </a:graphic>
              </wp:anchor>
            </w:drawing>
          </mc:Choice>
          <mc:Fallback>
            <w:pict>
              <v:group w14:anchorId="60A847D9" id="Group 25666" o:spid="_x0000_s1617" style="position:absolute;left:0;text-align:left;margin-left:20pt;margin-top:17.2pt;width:318.75pt;height:76.05pt;z-index:251695616" coordsize="40481,96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">
                <v:group id="Group 25667" o:spid="_x0000_s1618" style="position:absolute;top:993;width:40481;height:8668" coordorigin=",190" coordsize="40481,8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">
                  <v:group id="Group 25668" o:spid="_x0000_s1619" style="position:absolute;top:2095;width:40481;height:6763" coordsize="40481,6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">
                    <v:roundrect id="Rounded Rectangle 25669" o:spid="_x0000_s1620" style="position:absolute;width:15716;height:676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" fillcolor="#ddd8c2 [2894]" strokecolor="black [3213]" strokeweight="2pt">
                      <v:textbox>
                        <w:txbxContent>
                          <w:p w14:paraId="7AD0FA16" w14:textId="77777777" w:rsidR="003D2193" w:rsidRDefault="003D2193" w:rsidP="00416161">
                            <w:pPr>
                              <w:jc w:val="center"/>
                            </w:pPr>
                            <w:r>
                              <w:t>Organisation Culture</w:t>
                            </w:r>
                          </w:p>
                        </w:txbxContent>
                      </v:textbox>
                    </v:roundrect>
                    <v:roundrect id="Rounded Rectangle 25670" o:spid="_x0000_s1621" style="position:absolute;left:24765;width:15716;height:676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" fillcolor="#ddd8c2 [2894]" strokecolor="black [3213]" strokeweight="2pt">
                      <v:textbox>
                        <w:txbxContent>
                          <w:p w14:paraId="18D14BC6" w14:textId="77777777" w:rsidR="003D2193" w:rsidRDefault="003D2193" w:rsidP="00416161">
                            <w:pPr>
                              <w:jc w:val="center"/>
                            </w:pPr>
                            <w:r>
                              <w:t>BDA Exploitation</w:t>
                            </w:r>
                          </w:p>
                        </w:txbxContent>
                      </v:textbox>
                    </v:roundrect>
                    <v:line id="Straight Connector 25671" o:spid="_x0000_s1622" style="position:absolute;flip:x;visibility:visible;mso-wrap-style:square" from="15716,3333" to="24765,33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" strokecolor="black [3213]" strokeweight="2.25pt"/>
                  </v:group>
                  <v:shape id="_x0000_s1623" type="#_x0000_t202" style="position:absolute;left:18002;top:190;width:6001;height:5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" stroked="f">
                    <v:textbox inset="0,0,0,0">
                      <w:txbxContent>
                        <w:p w14:paraId="38877661" w14:textId="77777777" w:rsidR="003D2193" w:rsidRPr="00F475B4" w:rsidRDefault="003D2193" w:rsidP="00416161">
                          <w:pPr>
                            <w:rPr>
                              <w:sz w:val="72"/>
                            </w:rPr>
                          </w:pPr>
                          <w:r w:rsidRPr="00F475B4">
                            <w:rPr>
                              <w:sz w:val="72"/>
                            </w:rPr>
                            <w:t>+</w:t>
                          </w:r>
                          <w:r w:rsidRPr="00F166D4">
                            <w:rPr>
                              <w:sz w:val="36"/>
                            </w:rPr>
                            <w:t>(</w:t>
                          </w:r>
                          <w:r>
                            <w:rPr>
                              <w:sz w:val="36"/>
                            </w:rPr>
                            <w:t>S</w:t>
                          </w:r>
                          <w:r w:rsidRPr="00F166D4">
                            <w:rPr>
                              <w:sz w:val="36"/>
                            </w:rPr>
                            <w:t>)</w:t>
                          </w:r>
                        </w:p>
                      </w:txbxContent>
                    </v:textbox>
                  </v:shape>
                </v:group>
                <v:shape id="_x0000_s1624" type="#_x0000_t202" style="position:absolute;left:18188;width:4712;height:26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" stroked="f">
                  <v:textbox inset="0,0,0,0">
                    <w:txbxContent>
                      <w:p w14:paraId="6FBBF5A3" w14:textId="77777777" w:rsidR="003D2193" w:rsidRPr="00F475B4" w:rsidRDefault="003D2193" w:rsidP="00416161">
                        <w:pPr>
                          <w:rPr>
                            <w:sz w:val="72"/>
                          </w:rPr>
                        </w:pPr>
                        <w:r>
                          <w:rPr>
                            <w:sz w:val="32"/>
                          </w:rPr>
                          <w:t>+.174</w:t>
                        </w:r>
                      </w:p>
                    </w:txbxContent>
                  </v:textbox>
                </v:shape>
              </v:group>
            </w:pict>
          </mc:Fallback>
        </mc:AlternateContent>
      </w:r>
    </w:p>
    <w:p w14:paraId="5F7A8B49" w14:textId="77777777" w:rsidR="00416161" w:rsidRPr="00DA0641" w:rsidRDefault="00416161" w:rsidP="00416161">
      <w:pPr>
        <w:rPr>
          <w:sz w:val="24"/>
          <w:szCs w:val="24"/>
        </w:rPr>
      </w:pPr>
    </w:p>
    <w:p w14:paraId="7B3E4ADB" w14:textId="77777777" w:rsidR="00416161" w:rsidRPr="00DA0641" w:rsidRDefault="00416161" w:rsidP="00416161">
      <w:pPr>
        <w:rPr>
          <w:sz w:val="24"/>
          <w:szCs w:val="24"/>
        </w:rPr>
      </w:pPr>
    </w:p>
    <w:p w14:paraId="1FCA9D82" w14:textId="77777777" w:rsidR="00416161" w:rsidRPr="00DA0641" w:rsidRDefault="00416161" w:rsidP="00416161">
      <w:pPr>
        <w:rPr>
          <w:sz w:val="24"/>
          <w:szCs w:val="24"/>
        </w:rPr>
      </w:pPr>
      <w:r w:rsidRPr="00DA0641">
        <w:rPr>
          <w:noProof/>
          <w:lang w:eastAsia="en-GB"/>
        </w:rPr>
        <mc:AlternateContent>
          <mc:Choice Requires="wps">
            <w:drawing>
              <wp:anchor distT="0" distB="0" distL="114300" distR="114300" simplePos="0" relativeHeight="251696640" behindDoc="0" locked="0" layoutInCell="1" allowOverlap="1" wp14:anchorId="534838D1" wp14:editId="33174E4B">
                <wp:simplePos x="0" y="0"/>
                <wp:positionH relativeFrom="column">
                  <wp:posOffset>310982</wp:posOffset>
                </wp:positionH>
                <wp:positionV relativeFrom="paragraph">
                  <wp:posOffset>153394</wp:posOffset>
                </wp:positionV>
                <wp:extent cx="3994030" cy="635"/>
                <wp:effectExtent l="0" t="0" r="6985" b="0"/>
                <wp:wrapNone/>
                <wp:docPr id="25674" name="Text Box 25674"/>
                <wp:cNvGraphicFramePr/>
                <a:graphic xmlns:a="http://schemas.openxmlformats.org/drawingml/2006/main">
                  <a:graphicData uri="http://schemas.microsoft.com/office/word/2010/wordprocessingShape">
                    <wps:wsp>
                      <wps:cNvSpPr txBox="1"/>
                      <wps:spPr>
                        <a:xfrm>
                          <a:off x="0" y="0"/>
                          <a:ext cx="3994030" cy="635"/>
                        </a:xfrm>
                        <a:prstGeom prst="rect">
                          <a:avLst/>
                        </a:prstGeom>
                        <a:solidFill>
                          <a:prstClr val="white"/>
                        </a:solidFill>
                        <a:ln>
                          <a:noFill/>
                        </a:ln>
                      </wps:spPr>
                      <wps:txbx>
                        <w:txbxContent>
                          <w:p w14:paraId="4F26F2E4" w14:textId="0F403648" w:rsidR="003D2193" w:rsidRPr="00FA2174" w:rsidRDefault="003D2193" w:rsidP="00BD69E3">
                            <w:pPr>
                              <w:pStyle w:val="Caption"/>
                              <w:jc w:val="center"/>
                              <w:rPr>
                                <w:sz w:val="24"/>
                                <w:szCs w:val="24"/>
                              </w:rPr>
                            </w:pPr>
                            <w:bookmarkStart w:id="871" w:name="_Ref37534958"/>
                            <w:bookmarkStart w:id="872" w:name="_Toc35347862"/>
                            <w:bookmarkStart w:id="873" w:name="_Toc49290583"/>
                            <w:bookmarkStart w:id="874" w:name="_Toc73916436"/>
                            <w:r>
                              <w:t xml:space="preserve">Figure </w:t>
                            </w:r>
                            <w:r>
                              <w:fldChar w:fldCharType="begin"/>
                            </w:r>
                            <w:r>
                              <w:instrText xml:space="preserve"> SEQ Figure \* ARABIC </w:instrText>
                            </w:r>
                            <w:r>
                              <w:fldChar w:fldCharType="separate"/>
                            </w:r>
                            <w:r w:rsidR="00F70D7D">
                              <w:rPr>
                                <w:noProof/>
                              </w:rPr>
                              <w:t>46</w:t>
                            </w:r>
                            <w:r>
                              <w:fldChar w:fldCharType="end"/>
                            </w:r>
                            <w:bookmarkEnd w:id="871"/>
                            <w:r>
                              <w:t>- Correlation between group variables culture and BDA exploitation</w:t>
                            </w:r>
                            <w:bookmarkEnd w:id="872"/>
                            <w:bookmarkEnd w:id="873"/>
                            <w:bookmarkEnd w:id="87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34838D1" id="Text Box 25674" o:spid="_x0000_s1625" type="#_x0000_t202" style="position:absolute;left:0;text-align:left;margin-left:24.5pt;margin-top:12.1pt;width:314.5pt;height:.05pt;z-index:2516966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" stroked="f">
                <v:textbox style="mso-fit-shape-to-text:t" inset="0,0,0,0">
                  <w:txbxContent>
                    <w:p w14:paraId="4F26F2E4" w14:textId="0F403648" w:rsidR="003D2193" w:rsidRPr="00FA2174" w:rsidRDefault="003D2193" w:rsidP="00BD69E3">
                      <w:pPr>
                        <w:pStyle w:val="Caption"/>
                        <w:jc w:val="center"/>
                        <w:rPr>
                          <w:sz w:val="24"/>
                          <w:szCs w:val="24"/>
                        </w:rPr>
                      </w:pPr>
                      <w:bookmarkStart w:id="875" w:name="_Ref37534958"/>
                      <w:bookmarkStart w:id="876" w:name="_Toc35347862"/>
                      <w:bookmarkStart w:id="877" w:name="_Toc49290583"/>
                      <w:bookmarkStart w:id="878" w:name="_Toc73916436"/>
                      <w:r>
                        <w:t xml:space="preserve">Figure </w:t>
                      </w:r>
                      <w:r>
                        <w:fldChar w:fldCharType="begin"/>
                      </w:r>
                      <w:r>
                        <w:instrText xml:space="preserve"> SEQ Figure \* ARABIC </w:instrText>
                      </w:r>
                      <w:r>
                        <w:fldChar w:fldCharType="separate"/>
                      </w:r>
                      <w:r w:rsidR="00F70D7D">
                        <w:rPr>
                          <w:noProof/>
                        </w:rPr>
                        <w:t>46</w:t>
                      </w:r>
                      <w:r>
                        <w:fldChar w:fldCharType="end"/>
                      </w:r>
                      <w:bookmarkEnd w:id="875"/>
                      <w:r>
                        <w:t>- Correlation between group variables culture and BDA exploitation</w:t>
                      </w:r>
                      <w:bookmarkEnd w:id="876"/>
                      <w:bookmarkEnd w:id="877"/>
                      <w:bookmarkEnd w:id="878"/>
                    </w:p>
                  </w:txbxContent>
                </v:textbox>
              </v:shape>
            </w:pict>
          </mc:Fallback>
        </mc:AlternateContent>
      </w:r>
    </w:p>
    <w:p w14:paraId="3B095812" w14:textId="77777777" w:rsidR="00416161" w:rsidRPr="00DA0641" w:rsidRDefault="00416161" w:rsidP="00416161">
      <w:pPr>
        <w:rPr>
          <w:sz w:val="24"/>
          <w:szCs w:val="24"/>
        </w:rPr>
      </w:pPr>
    </w:p>
    <w:p w14:paraId="70848E31" w14:textId="101894F5" w:rsidR="00416161" w:rsidRPr="00046930" w:rsidRDefault="00416161" w:rsidP="00AC6508">
      <w:r w:rsidRPr="00DA0641">
        <w:t>Partial correlation and multiple regression analysis were also carried out to determine the causation between CULT and BDA EXPLOITATION variables. The results of the partial correlation show that there were</w:t>
      </w:r>
      <w:r w:rsidR="003E0E3A">
        <w:t xml:space="preserve"> statistically significant </w:t>
      </w:r>
      <w:r w:rsidRPr="00DA0641">
        <w:t>positive partial correlations between all dependent variables (paired-wise)- "</w:t>
      </w:r>
      <w:r w:rsidR="00AC6508">
        <w:t>EX</w:t>
      </w:r>
      <w:r w:rsidRPr="00DA0641">
        <w:t xml:space="preserve">PBDA1 to </w:t>
      </w:r>
      <w:r w:rsidRPr="00046930">
        <w:t>EXPBDA</w:t>
      </w:r>
      <w:r w:rsidR="00AC6508">
        <w:t>10</w:t>
      </w:r>
      <w:r w:rsidRPr="00046930">
        <w:t>”, whilst controlling for "CULTBDA1, CULTBDA2, CULTBDA3 and CULTBDA4". However, the strength of these positive correlations varies. Moreover, considerable differences can be seen between ‘original zero-order’ and ‘controlled partial’ correlation coefficients</w:t>
      </w:r>
      <w:r w:rsidR="003E0E3A">
        <w:t xml:space="preserve">. It was also noticeable that when </w:t>
      </w:r>
      <w:r w:rsidR="003E0E3A" w:rsidRPr="00046930">
        <w:t>CULT factors were controlled</w:t>
      </w:r>
      <w:r w:rsidR="003E0E3A">
        <w:t xml:space="preserve">, </w:t>
      </w:r>
      <w:r w:rsidRPr="00046930">
        <w:t>some correlation coefficients were increased</w:t>
      </w:r>
      <w:r w:rsidR="003E0E3A">
        <w:t xml:space="preserve"> while some</w:t>
      </w:r>
      <w:r w:rsidR="003E0E3A" w:rsidRPr="00046930">
        <w:t xml:space="preserve"> were reduced</w:t>
      </w:r>
      <w:r w:rsidRPr="00046930">
        <w:t xml:space="preserve">. These results suggest that CULT variables influence the relationship between </w:t>
      </w:r>
      <w:r w:rsidR="00332038">
        <w:t xml:space="preserve">the </w:t>
      </w:r>
      <w:r w:rsidR="0024567F" w:rsidRPr="00046930">
        <w:t>dependent</w:t>
      </w:r>
      <w:r w:rsidRPr="00046930">
        <w:t xml:space="preserve"> variables. </w:t>
      </w:r>
    </w:p>
    <w:p w14:paraId="284FDDF8" w14:textId="4356E6AF" w:rsidR="00416161" w:rsidRPr="00DA0641" w:rsidRDefault="00416161" w:rsidP="00AC6508">
      <w:r w:rsidRPr="00DA0641">
        <w:t>According to the ‘R Square’, value CULTBDA1, CULTBDA2, CULTBDA3</w:t>
      </w:r>
      <w:r w:rsidR="00332038">
        <w:t>,</w:t>
      </w:r>
      <w:r w:rsidRPr="00DA0641">
        <w:t xml:space="preserve"> and CULTBDA4 ha</w:t>
      </w:r>
      <w:r w:rsidR="003E0E3A">
        <w:t>ve</w:t>
      </w:r>
      <w:r w:rsidRPr="00DA0641">
        <w:t xml:space="preserve"> the ability </w:t>
      </w:r>
      <w:r w:rsidR="003E0E3A">
        <w:t>[</w:t>
      </w:r>
      <w:r w:rsidRPr="00DA0641">
        <w:t>r</w:t>
      </w:r>
      <w:r w:rsidRPr="00DA0641">
        <w:rPr>
          <w:vertAlign w:val="superscript"/>
        </w:rPr>
        <w:t>2</w:t>
      </w:r>
      <w:r w:rsidRPr="00DA0641">
        <w:t>=0.300 (30% expressed as a percentage)</w:t>
      </w:r>
      <w:r w:rsidR="003E0E3A">
        <w:t>]</w:t>
      </w:r>
      <w:r w:rsidRPr="00DA0641">
        <w:t xml:space="preserve"> to explain the variance in the dependent variable </w:t>
      </w:r>
      <w:r w:rsidR="00A21E22" w:rsidRPr="00DA0641">
        <w:t>(EX</w:t>
      </w:r>
      <w:r w:rsidRPr="00DA0641">
        <w:t>PBDA1). Moreover, the model</w:t>
      </w:r>
      <w:r w:rsidR="00332038">
        <w:t>, in this case,</w:t>
      </w:r>
      <w:r w:rsidRPr="00DA0641">
        <w:t xml:space="preserve"> reaches statistical significance (Sig. = .001; this means p&lt;.0005). </w:t>
      </w:r>
      <w:r w:rsidR="00AB6C82">
        <w:t>After e</w:t>
      </w:r>
      <w:r w:rsidR="00AB6C82" w:rsidRPr="00DA0641">
        <w:t xml:space="preserve">xamination </w:t>
      </w:r>
      <w:r w:rsidRPr="00DA0641">
        <w:t>of all tests related to Multiple- regression analysis, inferences can be drawn that the measures of organisation culture (CULTBDA1, CULTBDA2, CULTBDA3</w:t>
      </w:r>
      <w:r w:rsidR="00332038">
        <w:t>,</w:t>
      </w:r>
      <w:r w:rsidRPr="00DA0641">
        <w:t xml:space="preserve"> and CULTBDA4) ha</w:t>
      </w:r>
      <w:r w:rsidR="003E0E3A">
        <w:t>ve</w:t>
      </w:r>
      <w:r w:rsidRPr="00DA0641">
        <w:t xml:space="preserve"> a statistically significant ability to predict </w:t>
      </w:r>
      <w:r w:rsidR="003E0E3A">
        <w:t xml:space="preserve">the </w:t>
      </w:r>
      <w:r w:rsidRPr="00DA0641">
        <w:t xml:space="preserve">measures </w:t>
      </w:r>
      <w:r w:rsidR="003E0E3A">
        <w:t xml:space="preserve">of </w:t>
      </w:r>
      <w:r w:rsidR="00AB6C82">
        <w:t xml:space="preserve">the </w:t>
      </w:r>
      <w:r w:rsidR="007F5D92">
        <w:t xml:space="preserve">BDA </w:t>
      </w:r>
      <w:r w:rsidRPr="00DA0641">
        <w:t xml:space="preserve">level of exploitation. The points in </w:t>
      </w:r>
      <w:r w:rsidR="00332038">
        <w:t xml:space="preserve">the </w:t>
      </w:r>
      <w:r w:rsidRPr="00DA0641">
        <w:t>normal P-P plot (</w:t>
      </w:r>
      <w:r w:rsidR="00E37833">
        <w:fldChar w:fldCharType="begin"/>
      </w:r>
      <w:r w:rsidR="00E37833">
        <w:instrText xml:space="preserve"> REF _Ref32064356 \h </w:instrText>
      </w:r>
      <w:r w:rsidR="00AC6508">
        <w:instrText xml:space="preserve"> \* MERGEFORMAT </w:instrText>
      </w:r>
      <w:r w:rsidR="00E37833">
        <w:fldChar w:fldCharType="separate"/>
      </w:r>
      <w:r w:rsidR="00F70D7D" w:rsidRPr="00DA0641">
        <w:t xml:space="preserve">Figure </w:t>
      </w:r>
      <w:r w:rsidR="00F70D7D">
        <w:rPr>
          <w:noProof/>
        </w:rPr>
        <w:t>47</w:t>
      </w:r>
      <w:r w:rsidR="00E37833">
        <w:fldChar w:fldCharType="end"/>
      </w:r>
      <w:r w:rsidRPr="00DA0641">
        <w:t xml:space="preserve">) mostly </w:t>
      </w:r>
      <w:r w:rsidR="009D193F">
        <w:t>remain</w:t>
      </w:r>
      <w:r w:rsidRPr="00DA0641">
        <w:t xml:space="preserve"> in a reasonably straight diagonal line from </w:t>
      </w:r>
      <w:r w:rsidR="00332038">
        <w:t xml:space="preserve">the </w:t>
      </w:r>
      <w:r w:rsidRPr="00DA0641">
        <w:t xml:space="preserve">bottom left to top right. This would </w:t>
      </w:r>
      <w:r w:rsidR="009D193F" w:rsidRPr="00DA0641">
        <w:t>suggest</w:t>
      </w:r>
      <w:r w:rsidRPr="00DA0641">
        <w:t xml:space="preserve"> that no major deviations from </w:t>
      </w:r>
      <w:r w:rsidRPr="00DA0641">
        <w:lastRenderedPageBreak/>
        <w:t xml:space="preserve">normality </w:t>
      </w:r>
      <w:r w:rsidR="009D193F">
        <w:t xml:space="preserve">and </w:t>
      </w:r>
      <w:r w:rsidRPr="00DA0641">
        <w:t>not m</w:t>
      </w:r>
      <w:r w:rsidR="00332038">
        <w:t>any</w:t>
      </w:r>
      <w:r w:rsidRPr="00DA0641">
        <w:t xml:space="preserve"> outlying residuals in the data set</w:t>
      </w:r>
      <w:r w:rsidR="009D193F">
        <w:t xml:space="preserve"> exist</w:t>
      </w:r>
      <w:r w:rsidRPr="00DA0641">
        <w:t>. In determining the strength of influence/ impact</w:t>
      </w:r>
      <w:r w:rsidR="009D193F">
        <w:t>,</w:t>
      </w:r>
      <w:r w:rsidR="00AB6C82">
        <w:t xml:space="preserve"> a</w:t>
      </w:r>
      <w:r w:rsidR="009D193F">
        <w:t xml:space="preserve"> </w:t>
      </w:r>
      <w:r w:rsidRPr="00DA0641">
        <w:t xml:space="preserve">similar procedure as </w:t>
      </w:r>
      <w:r w:rsidR="009D193F">
        <w:t xml:space="preserve">with </w:t>
      </w:r>
      <w:r w:rsidRPr="00DA0641">
        <w:t xml:space="preserve">BIM </w:t>
      </w:r>
      <w:r w:rsidR="00AB6C82">
        <w:t>was</w:t>
      </w:r>
      <w:r w:rsidRPr="00DA0641">
        <w:t xml:space="preserve"> carried out.</w:t>
      </w:r>
    </w:p>
    <w:p w14:paraId="1B0349CA" w14:textId="77777777" w:rsidR="00416161" w:rsidRPr="00DA0641" w:rsidRDefault="00416161" w:rsidP="00BD69E3">
      <w:pPr>
        <w:keepNext/>
        <w:autoSpaceDE w:val="0"/>
        <w:autoSpaceDN w:val="0"/>
        <w:adjustRightInd w:val="0"/>
        <w:spacing w:after="0" w:line="240" w:lineRule="auto"/>
        <w:jc w:val="center"/>
      </w:pPr>
      <w:r w:rsidRPr="00DA0641">
        <w:rPr>
          <w:rFonts w:ascii="Times New Roman" w:hAnsi="Times New Roman" w:cs="Times New Roman"/>
          <w:noProof/>
          <w:sz w:val="24"/>
          <w:szCs w:val="24"/>
          <w:lang w:eastAsia="en-GB"/>
        </w:rPr>
        <w:drawing>
          <wp:inline distT="0" distB="0" distL="0" distR="0" wp14:anchorId="048174F1" wp14:editId="202368E4">
            <wp:extent cx="3543300" cy="2897386"/>
            <wp:effectExtent l="0" t="0" r="0" b="0"/>
            <wp:docPr id="25756" name="Picture 25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01" cstate="print">
                      <a:extLst>
                        <a:ext uri="{28A0092B-C50C-407E-A947-70E740481C1C}">
                          <a14:useLocalDpi xmlns:a14="http://schemas.microsoft.com/office/drawing/2010/main" val="0"/>
                        </a:ext>
                      </a:extLst>
                    </a:blip>
                    <a:srcRect/>
                    <a:stretch/>
                  </pic:blipFill>
                  <pic:spPr bwMode="auto">
                    <a:xfrm>
                      <a:off x="0" y="0"/>
                      <a:ext cx="3544997" cy="2898773"/>
                    </a:xfrm>
                    <a:prstGeom prst="rect">
                      <a:avLst/>
                    </a:prstGeom>
                    <a:noFill/>
                    <a:ln>
                      <a:noFill/>
                    </a:ln>
                    <a:extLst>
                      <a:ext uri="{53640926-AAD7-44D8-BBD7-CCE9431645EC}">
                        <a14:shadowObscured xmlns:a14="http://schemas.microsoft.com/office/drawing/2010/main"/>
                      </a:ext>
                    </a:extLst>
                  </pic:spPr>
                </pic:pic>
              </a:graphicData>
            </a:graphic>
          </wp:inline>
        </w:drawing>
      </w:r>
    </w:p>
    <w:p w14:paraId="683283ED" w14:textId="4B837148" w:rsidR="00416161" w:rsidRPr="00DA0641" w:rsidRDefault="00416161" w:rsidP="00BD69E3">
      <w:pPr>
        <w:pStyle w:val="Caption"/>
        <w:jc w:val="center"/>
        <w:rPr>
          <w:rFonts w:ascii="Times New Roman" w:hAnsi="Times New Roman" w:cs="Times New Roman"/>
          <w:sz w:val="24"/>
          <w:szCs w:val="24"/>
        </w:rPr>
      </w:pPr>
      <w:bookmarkStart w:id="879" w:name="_Ref32064356"/>
      <w:bookmarkStart w:id="880" w:name="_Toc35347863"/>
      <w:bookmarkStart w:id="881" w:name="_Toc49290584"/>
      <w:bookmarkStart w:id="882" w:name="_Toc73916437"/>
      <w:r w:rsidRPr="00DA0641">
        <w:t xml:space="preserve">Figure </w:t>
      </w:r>
      <w:r w:rsidRPr="00DA0641">
        <w:fldChar w:fldCharType="begin"/>
      </w:r>
      <w:r w:rsidRPr="00DA0641">
        <w:instrText xml:space="preserve"> SEQ Figure \* ARABIC </w:instrText>
      </w:r>
      <w:r w:rsidRPr="00DA0641">
        <w:fldChar w:fldCharType="separate"/>
      </w:r>
      <w:r w:rsidR="00F70D7D">
        <w:rPr>
          <w:noProof/>
        </w:rPr>
        <w:t>47</w:t>
      </w:r>
      <w:r w:rsidRPr="00DA0641">
        <w:fldChar w:fldCharType="end"/>
      </w:r>
      <w:bookmarkEnd w:id="879"/>
      <w:r w:rsidRPr="00DA0641">
        <w:t xml:space="preserve">- Normal P-P Plot Regression standardised residual for </w:t>
      </w:r>
      <w:r w:rsidR="00975235">
        <w:t>EX</w:t>
      </w:r>
      <w:r w:rsidRPr="00DA0641">
        <w:t>PBDA1</w:t>
      </w:r>
      <w:bookmarkEnd w:id="880"/>
      <w:bookmarkEnd w:id="881"/>
      <w:bookmarkEnd w:id="882"/>
    </w:p>
    <w:p w14:paraId="03D04BC2" w14:textId="77777777" w:rsidR="00416161" w:rsidRPr="00DA0641" w:rsidRDefault="00416161" w:rsidP="00416161">
      <w:pPr>
        <w:autoSpaceDE w:val="0"/>
        <w:autoSpaceDN w:val="0"/>
        <w:adjustRightInd w:val="0"/>
        <w:spacing w:after="0" w:line="400" w:lineRule="atLeast"/>
        <w:rPr>
          <w:rFonts w:ascii="Times New Roman" w:hAnsi="Times New Roman" w:cs="Times New Roman"/>
          <w:sz w:val="24"/>
          <w:szCs w:val="24"/>
        </w:rPr>
      </w:pPr>
    </w:p>
    <w:p w14:paraId="3DCAED01" w14:textId="6626514F" w:rsidR="00416161" w:rsidRPr="00285001" w:rsidRDefault="00416161" w:rsidP="00AC6508">
      <w:r w:rsidRPr="00DA0641">
        <w:t xml:space="preserve">A reasonable interpretation is that the bivariate associations between </w:t>
      </w:r>
      <w:r w:rsidR="006F29D7">
        <w:t>EX</w:t>
      </w:r>
      <w:r w:rsidRPr="00DA0641">
        <w:t xml:space="preserve">PBDA1, </w:t>
      </w:r>
      <w:r w:rsidR="006F29D7">
        <w:t>EX</w:t>
      </w:r>
      <w:r w:rsidRPr="00DA0641">
        <w:t xml:space="preserve">PBDA2, </w:t>
      </w:r>
      <w:r w:rsidR="006F29D7">
        <w:t>EX</w:t>
      </w:r>
      <w:r w:rsidRPr="00DA0641">
        <w:t xml:space="preserve">PBDA3, </w:t>
      </w:r>
      <w:r w:rsidR="006F29D7">
        <w:t>EX</w:t>
      </w:r>
      <w:r w:rsidRPr="00DA0641">
        <w:t>PBDA4, EXPBDA5</w:t>
      </w:r>
      <w:r w:rsidR="006F29D7">
        <w:t>, EX</w:t>
      </w:r>
      <w:r w:rsidR="006F29D7" w:rsidRPr="00DA0641">
        <w:t>PBDA</w:t>
      </w:r>
      <w:r w:rsidR="006F29D7">
        <w:t>6, EX</w:t>
      </w:r>
      <w:r w:rsidR="006F29D7" w:rsidRPr="00DA0641">
        <w:t>PBDA</w:t>
      </w:r>
      <w:r w:rsidR="006F29D7">
        <w:t>7, EX</w:t>
      </w:r>
      <w:r w:rsidR="006F29D7" w:rsidRPr="00DA0641">
        <w:t>PBDA</w:t>
      </w:r>
      <w:r w:rsidR="006F29D7">
        <w:t>8, EX</w:t>
      </w:r>
      <w:r w:rsidR="006F29D7" w:rsidRPr="00DA0641">
        <w:t>PBDA</w:t>
      </w:r>
      <w:r w:rsidR="006F29D7">
        <w:t>9</w:t>
      </w:r>
      <w:r w:rsidR="0034071F">
        <w:t>,</w:t>
      </w:r>
      <w:r w:rsidR="006F29D7">
        <w:t xml:space="preserve"> and  EX</w:t>
      </w:r>
      <w:r w:rsidR="006F29D7" w:rsidRPr="00DA0641">
        <w:t>PBDA</w:t>
      </w:r>
      <w:r w:rsidR="006F29D7">
        <w:t>10</w:t>
      </w:r>
      <w:r w:rsidRPr="00DA0641">
        <w:t xml:space="preserve"> are largely dependent upon the existence of CULTBDA1, CULTBDA2, CULTBDA3, and CULTBDA4, whereas the CULTBDA1 is at </w:t>
      </w:r>
      <w:r w:rsidR="009D193F">
        <w:t xml:space="preserve">the </w:t>
      </w:r>
      <w:r w:rsidRPr="00DA0641">
        <w:t>least (M=.083) influence/impact for them. Drawing from the inferences, the results of the correlation</w:t>
      </w:r>
      <w:r w:rsidR="009D193F">
        <w:t>s</w:t>
      </w:r>
      <w:r w:rsidRPr="00DA0641">
        <w:t xml:space="preserve"> and </w:t>
      </w:r>
      <w:r w:rsidR="009D193F">
        <w:t xml:space="preserve">the </w:t>
      </w:r>
      <w:r w:rsidRPr="00DA0641">
        <w:t xml:space="preserve">impact of culture on BDA exploitation are summarised in </w:t>
      </w:r>
      <w:r w:rsidR="002D70C0">
        <w:fldChar w:fldCharType="begin"/>
      </w:r>
      <w:r w:rsidR="002D70C0">
        <w:instrText xml:space="preserve"> REF _Ref47531322 \r \h </w:instrText>
      </w:r>
      <w:r w:rsidR="002D70C0">
        <w:fldChar w:fldCharType="separate"/>
      </w:r>
      <w:r w:rsidR="00F70D7D">
        <w:t>Appendix E</w:t>
      </w:r>
      <w:r w:rsidR="002D70C0">
        <w:fldChar w:fldCharType="end"/>
      </w:r>
      <w:r w:rsidR="002D70C0">
        <w:t>2.</w:t>
      </w:r>
    </w:p>
    <w:p w14:paraId="2CF3196E" w14:textId="713576D3" w:rsidR="00416161" w:rsidRPr="00DA0641" w:rsidRDefault="00416161" w:rsidP="00AC6508">
      <w:r w:rsidRPr="00DA0641">
        <w:t xml:space="preserve">Findings lead to constitute several propositions. </w:t>
      </w:r>
      <w:r w:rsidR="006F29D7" w:rsidRPr="00DA0641">
        <w:t>Based on</w:t>
      </w:r>
      <w:r w:rsidRPr="00DA0641">
        <w:t xml:space="preserve"> the definition </w:t>
      </w:r>
      <w:r w:rsidR="009D193F">
        <w:t>employed</w:t>
      </w:r>
      <w:r w:rsidRPr="00DA0641">
        <w:t xml:space="preserve"> for culture in this research, the quantitative study shows an overall positive relationship between culture as a group and BDA exploitation as a group. </w:t>
      </w:r>
      <w:r w:rsidR="00285001" w:rsidRPr="00DA0641">
        <w:t>Moreover,</w:t>
      </w:r>
      <w:r w:rsidRPr="00DA0641">
        <w:t xml:space="preserve"> cultural constituents impact/ influence BDA exploitation in varying degree</w:t>
      </w:r>
      <w:r w:rsidR="0034071F">
        <w:t>s</w:t>
      </w:r>
      <w:r w:rsidRPr="00DA0641">
        <w:t xml:space="preserve"> of strengths and significances. Thus, </w:t>
      </w:r>
      <w:r w:rsidR="0034071F">
        <w:t xml:space="preserve">the </w:t>
      </w:r>
      <w:r w:rsidRPr="00DA0641">
        <w:t>following simplified</w:t>
      </w:r>
      <w:r w:rsidR="0034071F">
        <w:t>-</w:t>
      </w:r>
      <w:r w:rsidRPr="00DA0641">
        <w:t xml:space="preserve">model </w:t>
      </w:r>
      <w:r w:rsidR="00494A08" w:rsidRPr="00DA0641">
        <w:t>(</w:t>
      </w:r>
      <w:r w:rsidR="00E37833">
        <w:fldChar w:fldCharType="begin"/>
      </w:r>
      <w:r w:rsidR="00E37833">
        <w:instrText xml:space="preserve"> REF _Ref37535018 \h </w:instrText>
      </w:r>
      <w:r w:rsidR="00AC6508">
        <w:instrText xml:space="preserve"> \* MERGEFORMAT </w:instrText>
      </w:r>
      <w:r w:rsidR="00E37833">
        <w:fldChar w:fldCharType="separate"/>
      </w:r>
      <w:r w:rsidR="00F70D7D">
        <w:t xml:space="preserve">Figure </w:t>
      </w:r>
      <w:r w:rsidR="00F70D7D">
        <w:rPr>
          <w:noProof/>
        </w:rPr>
        <w:t>48</w:t>
      </w:r>
      <w:r w:rsidR="00E37833">
        <w:fldChar w:fldCharType="end"/>
      </w:r>
      <w:r w:rsidR="00494A08" w:rsidRPr="00DA0641">
        <w:t xml:space="preserve">) </w:t>
      </w:r>
      <w:r w:rsidR="009D193F">
        <w:t>was</w:t>
      </w:r>
      <w:r w:rsidRPr="00DA0641">
        <w:t xml:space="preserve"> developed forming a part of the </w:t>
      </w:r>
      <w:r w:rsidR="0034071F">
        <w:t>S</w:t>
      </w:r>
      <w:r w:rsidRPr="00DA0641">
        <w:t>trategic Framework.</w:t>
      </w:r>
    </w:p>
    <w:p w14:paraId="0523512E" w14:textId="77777777" w:rsidR="00416161" w:rsidRPr="00DA0641" w:rsidRDefault="00416161" w:rsidP="00416161">
      <w:r w:rsidRPr="00DA0641">
        <w:rPr>
          <w:noProof/>
          <w:lang w:eastAsia="en-GB"/>
        </w:rPr>
        <mc:AlternateContent>
          <mc:Choice Requires="wps">
            <w:drawing>
              <wp:anchor distT="0" distB="0" distL="114300" distR="114300" simplePos="0" relativeHeight="251687424" behindDoc="0" locked="0" layoutInCell="1" allowOverlap="1" wp14:anchorId="622949F2" wp14:editId="097BBDE9">
                <wp:simplePos x="0" y="0"/>
                <wp:positionH relativeFrom="column">
                  <wp:posOffset>673100</wp:posOffset>
                </wp:positionH>
                <wp:positionV relativeFrom="paragraph">
                  <wp:posOffset>954405</wp:posOffset>
                </wp:positionV>
                <wp:extent cx="4046220" cy="635"/>
                <wp:effectExtent l="0" t="0" r="0" b="0"/>
                <wp:wrapNone/>
                <wp:docPr id="25675" name="Text Box 25675"/>
                <wp:cNvGraphicFramePr/>
                <a:graphic xmlns:a="http://schemas.openxmlformats.org/drawingml/2006/main">
                  <a:graphicData uri="http://schemas.microsoft.com/office/word/2010/wordprocessingShape">
                    <wps:wsp>
                      <wps:cNvSpPr txBox="1"/>
                      <wps:spPr>
                        <a:xfrm>
                          <a:off x="0" y="0"/>
                          <a:ext cx="4046220" cy="635"/>
                        </a:xfrm>
                        <a:prstGeom prst="rect">
                          <a:avLst/>
                        </a:prstGeom>
                        <a:solidFill>
                          <a:prstClr val="white"/>
                        </a:solidFill>
                        <a:ln>
                          <a:noFill/>
                        </a:ln>
                        <a:effectLst/>
                      </wps:spPr>
                      <wps:txbx>
                        <w:txbxContent>
                          <w:p w14:paraId="6B167C06" w14:textId="4E9B2C2B" w:rsidR="003D2193" w:rsidRPr="00802ECF" w:rsidRDefault="003D2193" w:rsidP="0034071F">
                            <w:pPr>
                              <w:pStyle w:val="Caption"/>
                              <w:jc w:val="center"/>
                              <w:rPr>
                                <w:noProof/>
                                <w:sz w:val="24"/>
                                <w:szCs w:val="24"/>
                              </w:rPr>
                            </w:pPr>
                            <w:bookmarkStart w:id="883" w:name="_Ref37535018"/>
                            <w:bookmarkStart w:id="884" w:name="_Toc35347864"/>
                            <w:bookmarkStart w:id="885" w:name="_Toc49290585"/>
                            <w:bookmarkStart w:id="886" w:name="_Toc73916438"/>
                            <w:r>
                              <w:t xml:space="preserve">Figure </w:t>
                            </w:r>
                            <w:r>
                              <w:fldChar w:fldCharType="begin"/>
                            </w:r>
                            <w:r>
                              <w:instrText xml:space="preserve"> SEQ Figure \* ARABIC </w:instrText>
                            </w:r>
                            <w:r>
                              <w:fldChar w:fldCharType="separate"/>
                            </w:r>
                            <w:r w:rsidR="00F70D7D">
                              <w:rPr>
                                <w:noProof/>
                              </w:rPr>
                              <w:t>48</w:t>
                            </w:r>
                            <w:r>
                              <w:fldChar w:fldCharType="end"/>
                            </w:r>
                            <w:bookmarkEnd w:id="883"/>
                            <w:r>
                              <w:t>- Correlation and causation between Culture as a whole and BDA exploitation</w:t>
                            </w:r>
                            <w:bookmarkEnd w:id="884"/>
                            <w:bookmarkEnd w:id="885"/>
                            <w:bookmarkEnd w:id="88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22949F2" id="Text Box 25675" o:spid="_x0000_s1626" type="#_x0000_t202" style="position:absolute;left:0;text-align:left;margin-left:53pt;margin-top:75.15pt;width:318.6pt;height:.05pt;z-index:2516874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" stroked="f">
                <v:textbox style="mso-fit-shape-to-text:t" inset="0,0,0,0">
                  <w:txbxContent>
                    <w:p w14:paraId="6B167C06" w14:textId="4E9B2C2B" w:rsidR="003D2193" w:rsidRPr="00802ECF" w:rsidRDefault="003D2193" w:rsidP="0034071F">
                      <w:pPr>
                        <w:pStyle w:val="Caption"/>
                        <w:jc w:val="center"/>
                        <w:rPr>
                          <w:noProof/>
                          <w:sz w:val="24"/>
                          <w:szCs w:val="24"/>
                        </w:rPr>
                      </w:pPr>
                      <w:bookmarkStart w:id="887" w:name="_Ref37535018"/>
                      <w:bookmarkStart w:id="888" w:name="_Toc35347864"/>
                      <w:bookmarkStart w:id="889" w:name="_Toc49290585"/>
                      <w:bookmarkStart w:id="890" w:name="_Toc73916438"/>
                      <w:r>
                        <w:t xml:space="preserve">Figure </w:t>
                      </w:r>
                      <w:r>
                        <w:fldChar w:fldCharType="begin"/>
                      </w:r>
                      <w:r>
                        <w:instrText xml:space="preserve"> SEQ Figure \* ARABIC </w:instrText>
                      </w:r>
                      <w:r>
                        <w:fldChar w:fldCharType="separate"/>
                      </w:r>
                      <w:r w:rsidR="00F70D7D">
                        <w:rPr>
                          <w:noProof/>
                        </w:rPr>
                        <w:t>48</w:t>
                      </w:r>
                      <w:r>
                        <w:fldChar w:fldCharType="end"/>
                      </w:r>
                      <w:bookmarkEnd w:id="887"/>
                      <w:r>
                        <w:t>- Correlation and causation between Culture as a whole and BDA exploitation</w:t>
                      </w:r>
                      <w:bookmarkEnd w:id="888"/>
                      <w:bookmarkEnd w:id="889"/>
                      <w:bookmarkEnd w:id="890"/>
                    </w:p>
                  </w:txbxContent>
                </v:textbox>
              </v:shape>
            </w:pict>
          </mc:Fallback>
        </mc:AlternateContent>
      </w:r>
      <w:r w:rsidRPr="00DA0641">
        <w:rPr>
          <w:noProof/>
          <w:sz w:val="24"/>
          <w:szCs w:val="24"/>
          <w:lang w:eastAsia="en-GB"/>
        </w:rPr>
        <mc:AlternateContent>
          <mc:Choice Requires="wpg">
            <w:drawing>
              <wp:anchor distT="0" distB="0" distL="114300" distR="114300" simplePos="0" relativeHeight="251685376" behindDoc="0" locked="0" layoutInCell="1" allowOverlap="1" wp14:anchorId="4FD45BC7" wp14:editId="6B314745">
                <wp:simplePos x="0" y="0"/>
                <wp:positionH relativeFrom="column">
                  <wp:posOffset>673292</wp:posOffset>
                </wp:positionH>
                <wp:positionV relativeFrom="paragraph">
                  <wp:posOffset>170232</wp:posOffset>
                </wp:positionV>
                <wp:extent cx="4046220" cy="727670"/>
                <wp:effectExtent l="0" t="0" r="11430" b="15875"/>
                <wp:wrapNone/>
                <wp:docPr id="25676" name="Group 25676"/>
                <wp:cNvGraphicFramePr/>
                <a:graphic xmlns:a="http://schemas.openxmlformats.org/drawingml/2006/main">
                  <a:graphicData uri="http://schemas.microsoft.com/office/word/2010/wordprocessingGroup">
                    <wpg:wgp>
                      <wpg:cNvGrpSpPr/>
                      <wpg:grpSpPr>
                        <a:xfrm>
                          <a:off x="0" y="0"/>
                          <a:ext cx="4046220" cy="727670"/>
                          <a:chOff x="0" y="172211"/>
                          <a:chExt cx="4046771" cy="728035"/>
                        </a:xfrm>
                      </wpg:grpSpPr>
                      <wpg:grpSp>
                        <wpg:cNvPr id="25677" name="Group 25677"/>
                        <wpg:cNvGrpSpPr/>
                        <wpg:grpSpPr>
                          <a:xfrm>
                            <a:off x="0" y="224286"/>
                            <a:ext cx="4046771" cy="675960"/>
                            <a:chOff x="0" y="0"/>
                            <a:chExt cx="4046771" cy="675960"/>
                          </a:xfrm>
                        </wpg:grpSpPr>
                        <wps:wsp>
                          <wps:cNvPr id="25678" name="Rounded Rectangle 25678"/>
                          <wps:cNvSpPr/>
                          <wps:spPr>
                            <a:xfrm>
                              <a:off x="2475781" y="0"/>
                              <a:ext cx="1570990" cy="675640"/>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CF8FF65" w14:textId="77777777" w:rsidR="003D2193" w:rsidRDefault="003D2193" w:rsidP="00416161">
                                <w:pPr>
                                  <w:jc w:val="center"/>
                                </w:pPr>
                                <w:r>
                                  <w:t>BDA EXPLOIT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679" name="Rounded Rectangle 25679"/>
                          <wps:cNvSpPr/>
                          <wps:spPr>
                            <a:xfrm>
                              <a:off x="0" y="0"/>
                              <a:ext cx="1571534" cy="675960"/>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C5245CC" w14:textId="77777777" w:rsidR="003D2193" w:rsidRDefault="003D2193" w:rsidP="00416161">
                                <w:pPr>
                                  <w:jc w:val="center"/>
                                </w:pPr>
                                <w:r>
                                  <w:t>CULTU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5680" name="Text Box 2"/>
                        <wps:cNvSpPr txBox="1">
                          <a:spLocks noChangeArrowheads="1"/>
                        </wps:cNvSpPr>
                        <wps:spPr bwMode="auto">
                          <a:xfrm>
                            <a:off x="1854933" y="172211"/>
                            <a:ext cx="174013" cy="405967"/>
                          </a:xfrm>
                          <a:prstGeom prst="rect">
                            <a:avLst/>
                          </a:prstGeom>
                          <a:solidFill>
                            <a:srgbClr val="FFFFFF"/>
                          </a:solidFill>
                          <a:ln w="9525">
                            <a:noFill/>
                            <a:miter lim="800000"/>
                            <a:headEnd/>
                            <a:tailEnd/>
                          </a:ln>
                        </wps:spPr>
                        <wps:txbx>
                          <w:txbxContent>
                            <w:p w14:paraId="43FCFE70" w14:textId="77777777" w:rsidR="003D2193" w:rsidRPr="00C972D3" w:rsidRDefault="003D2193" w:rsidP="00416161">
                              <w:pPr>
                                <w:rPr>
                                  <w:sz w:val="200"/>
                                </w:rPr>
                              </w:pPr>
                              <w:r w:rsidRPr="00C972D3">
                                <w:rPr>
                                  <w:sz w:val="52"/>
                                </w:rPr>
                                <w:t>+</w:t>
                              </w:r>
                            </w:p>
                          </w:txbxContent>
                        </wps:txbx>
                        <wps:bodyPr rot="0" vert="horz" wrap="none" lIns="0" tIns="0" rIns="0" bIns="0" anchor="ctr" anchorCtr="0">
                          <a:noAutofit/>
                        </wps:bodyPr>
                      </wps:wsp>
                    </wpg:wgp>
                  </a:graphicData>
                </a:graphic>
                <wp14:sizeRelV relativeFrom="margin">
                  <wp14:pctHeight>0</wp14:pctHeight>
                </wp14:sizeRelV>
              </wp:anchor>
            </w:drawing>
          </mc:Choice>
          <mc:Fallback>
            <w:pict>
              <v:group w14:anchorId="4FD45BC7" id="Group 25676" o:spid="_x0000_s1627" style="position:absolute;left:0;text-align:left;margin-left:53pt;margin-top:13.4pt;width:318.6pt;height:57.3pt;z-index:251685376;mso-height-relative:margin" coordorigin=",1722" coordsize="40467,7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">
                <v:group id="Group 25677" o:spid="_x0000_s1628" style="position:absolute;top:2242;width:40467;height:6760" coordsize="40467,67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">
                  <v:roundrect id="Rounded Rectangle 25678" o:spid="_x0000_s1629" style="position:absolute;left:24757;width:15710;height:675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" fillcolor="#ddd8c2 [2894]" strokecolor="black [3213]" strokeweight="2pt">
                    <v:textbox>
                      <w:txbxContent>
                        <w:p w14:paraId="2CF8FF65" w14:textId="77777777" w:rsidR="003D2193" w:rsidRDefault="003D2193" w:rsidP="00416161">
                          <w:pPr>
                            <w:jc w:val="center"/>
                          </w:pPr>
                          <w:r>
                            <w:t>BDA EXPLOITATION</w:t>
                          </w:r>
                        </w:p>
                      </w:txbxContent>
                    </v:textbox>
                  </v:roundrect>
                  <v:roundrect id="Rounded Rectangle 25679" o:spid="_x0000_s1630" style="position:absolute;width:15715;height:675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" fillcolor="#ddd8c2 [2894]" strokecolor="black [3213]" strokeweight="2pt">
                    <v:textbox>
                      <w:txbxContent>
                        <w:p w14:paraId="7C5245CC" w14:textId="77777777" w:rsidR="003D2193" w:rsidRDefault="003D2193" w:rsidP="00416161">
                          <w:pPr>
                            <w:jc w:val="center"/>
                          </w:pPr>
                          <w:r>
                            <w:t>CULTURE</w:t>
                          </w:r>
                        </w:p>
                      </w:txbxContent>
                    </v:textbox>
                  </v:roundrect>
                </v:group>
                <v:shape id="_x0000_s1631" type="#_x0000_t202" style="position:absolute;left:18549;top:1722;width:1740;height:405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" stroked="f">
                  <v:textbox inset="0,0,0,0">
                    <w:txbxContent>
                      <w:p w14:paraId="43FCFE70" w14:textId="77777777" w:rsidR="003D2193" w:rsidRPr="00C972D3" w:rsidRDefault="003D2193" w:rsidP="00416161">
                        <w:pPr>
                          <w:rPr>
                            <w:sz w:val="200"/>
                          </w:rPr>
                        </w:pPr>
                        <w:r w:rsidRPr="00C972D3">
                          <w:rPr>
                            <w:sz w:val="52"/>
                          </w:rPr>
                          <w:t>+</w:t>
                        </w:r>
                      </w:p>
                    </w:txbxContent>
                  </v:textbox>
                </v:shape>
              </v:group>
            </w:pict>
          </mc:Fallback>
        </mc:AlternateContent>
      </w:r>
    </w:p>
    <w:p w14:paraId="36EDF860" w14:textId="77777777" w:rsidR="00416161" w:rsidRPr="00DA0641" w:rsidRDefault="00416161" w:rsidP="00416161">
      <w:r w:rsidRPr="00DA0641">
        <w:rPr>
          <w:noProof/>
          <w:lang w:eastAsia="en-GB"/>
        </w:rPr>
        <mc:AlternateContent>
          <mc:Choice Requires="wps">
            <w:drawing>
              <wp:anchor distT="0" distB="0" distL="114300" distR="114300" simplePos="0" relativeHeight="251686400" behindDoc="0" locked="0" layoutInCell="1" allowOverlap="1" wp14:anchorId="29D98F74" wp14:editId="5C8801AC">
                <wp:simplePos x="0" y="0"/>
                <wp:positionH relativeFrom="column">
                  <wp:posOffset>2244612</wp:posOffset>
                </wp:positionH>
                <wp:positionV relativeFrom="paragraph">
                  <wp:posOffset>278741</wp:posOffset>
                </wp:positionV>
                <wp:extent cx="904124" cy="0"/>
                <wp:effectExtent l="0" t="133350" r="0" b="133350"/>
                <wp:wrapNone/>
                <wp:docPr id="25681" name="Straight Arrow Connector 25681"/>
                <wp:cNvGraphicFramePr/>
                <a:graphic xmlns:a="http://schemas.openxmlformats.org/drawingml/2006/main">
                  <a:graphicData uri="http://schemas.microsoft.com/office/word/2010/wordprocessingShape">
                    <wps:wsp>
                      <wps:cNvCnPr/>
                      <wps:spPr>
                        <a:xfrm>
                          <a:off x="0" y="0"/>
                          <a:ext cx="904124"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172A848" id="Straight Arrow Connector 25681" o:spid="_x0000_s1026" type="#_x0000_t32" style="position:absolute;margin-left:176.75pt;margin-top:21.95pt;width:71.2pt;height:0;z-index:251686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" strokecolor="black [3040]" strokeweight="2.25pt">
                <v:stroke endarrow="open"/>
              </v:shape>
            </w:pict>
          </mc:Fallback>
        </mc:AlternateContent>
      </w:r>
    </w:p>
    <w:p w14:paraId="0D4CFECA" w14:textId="77777777" w:rsidR="00416161" w:rsidRPr="00DA0641" w:rsidRDefault="00416161" w:rsidP="00416161"/>
    <w:p w14:paraId="31CB99DC" w14:textId="77777777" w:rsidR="00285001" w:rsidRDefault="00285001" w:rsidP="00416161">
      <w:pPr>
        <w:rPr>
          <w:b/>
          <w:sz w:val="24"/>
        </w:rPr>
      </w:pPr>
    </w:p>
    <w:p w14:paraId="7C163679" w14:textId="289832D7" w:rsidR="00DA3308" w:rsidRDefault="00DA3308" w:rsidP="00DA3308">
      <w:pPr>
        <w:pStyle w:val="Heading4"/>
      </w:pPr>
      <w:r w:rsidRPr="00DA3308">
        <w:lastRenderedPageBreak/>
        <w:t>Inferential statistics for culture-</w:t>
      </w:r>
      <w:r>
        <w:t>IoT</w:t>
      </w:r>
      <w:r w:rsidRPr="00DA3308">
        <w:t xml:space="preserve"> exploitation correlation analysis</w:t>
      </w:r>
    </w:p>
    <w:p w14:paraId="2CA9C7D2" w14:textId="5AA62F38" w:rsidR="00416161" w:rsidRDefault="00416161" w:rsidP="00AC6508">
      <w:r w:rsidRPr="00DA0641">
        <w:t xml:space="preserve">A Spearman's rank-order correlation analysis was carried out to determine the strength and direction of the relationship between the impact of organisation culture and </w:t>
      </w:r>
      <w:r w:rsidR="00F349ED">
        <w:t>I</w:t>
      </w:r>
      <w:r w:rsidR="0034071F">
        <w:t>o</w:t>
      </w:r>
      <w:r w:rsidR="00F349ED">
        <w:t>T</w:t>
      </w:r>
      <w:r w:rsidRPr="00DA0641">
        <w:t xml:space="preserve"> exploitation</w:t>
      </w:r>
      <w:r w:rsidR="009D193F">
        <w:t>.</w:t>
      </w:r>
      <w:r w:rsidR="006F29D7">
        <w:t xml:space="preserve"> T</w:t>
      </w:r>
      <w:r w:rsidRPr="00DA0641">
        <w:t xml:space="preserve">he </w:t>
      </w:r>
      <w:r w:rsidR="009D193F">
        <w:t xml:space="preserve">results of the analysis </w:t>
      </w:r>
      <w:r w:rsidRPr="00DA0641">
        <w:t xml:space="preserve"> consisting of both positive and negative correlations</w:t>
      </w:r>
      <w:r w:rsidR="009D193F">
        <w:t xml:space="preserve"> are </w:t>
      </w:r>
      <w:r w:rsidR="009D193F" w:rsidRPr="00DA0641">
        <w:t xml:space="preserve">presented in </w:t>
      </w:r>
      <w:r w:rsidR="009D193F">
        <w:fldChar w:fldCharType="begin"/>
      </w:r>
      <w:r w:rsidR="009D193F">
        <w:instrText xml:space="preserve"> REF _Ref32077176 \h  \* MERGEFORMAT </w:instrText>
      </w:r>
      <w:r w:rsidR="009D193F">
        <w:fldChar w:fldCharType="separate"/>
      </w:r>
      <w:r w:rsidR="00F70D7D" w:rsidRPr="00DA0641">
        <w:t xml:space="preserve">Table </w:t>
      </w:r>
      <w:r w:rsidR="00F70D7D">
        <w:rPr>
          <w:noProof/>
        </w:rPr>
        <w:t>65</w:t>
      </w:r>
      <w:r w:rsidR="009D193F">
        <w:fldChar w:fldCharType="end"/>
      </w:r>
      <w:r w:rsidR="009D193F">
        <w:t>.</w:t>
      </w:r>
    </w:p>
    <w:p w14:paraId="495FF29C" w14:textId="7B454482" w:rsidR="008750EF" w:rsidRPr="00DA0641" w:rsidRDefault="008750EF" w:rsidP="002E5BDB">
      <w:r>
        <w:t xml:space="preserve">Compared with culture-BIM exploitation correlations, organisation culture generally has </w:t>
      </w:r>
      <w:r w:rsidR="00C511B8">
        <w:t xml:space="preserve"> </w:t>
      </w:r>
      <w:r w:rsidR="00E32B94">
        <w:t xml:space="preserve">smaller </w:t>
      </w:r>
      <w:r>
        <w:t>and less significant correlations with IOT exploitation</w:t>
      </w:r>
      <w:r w:rsidR="00CD2409">
        <w:t xml:space="preserve"> (see</w:t>
      </w:r>
      <w:r w:rsidR="00CD2409" w:rsidRPr="00DA0641">
        <w:t xml:space="preserve"> </w:t>
      </w:r>
      <w:r w:rsidR="00CD2409">
        <w:fldChar w:fldCharType="begin"/>
      </w:r>
      <w:r w:rsidR="00CD2409">
        <w:instrText xml:space="preserve"> REF _Ref32077176 \h  \* MERGEFORMAT </w:instrText>
      </w:r>
      <w:r w:rsidR="00CD2409">
        <w:fldChar w:fldCharType="separate"/>
      </w:r>
      <w:r w:rsidR="00F70D7D" w:rsidRPr="00DA0641">
        <w:t xml:space="preserve">Table </w:t>
      </w:r>
      <w:r w:rsidR="00F70D7D">
        <w:rPr>
          <w:noProof/>
        </w:rPr>
        <w:t>65</w:t>
      </w:r>
      <w:r w:rsidR="00CD2409">
        <w:fldChar w:fldCharType="end"/>
      </w:r>
      <w:r w:rsidR="00CD2409">
        <w:t>)</w:t>
      </w:r>
      <w:r>
        <w:t xml:space="preserve">. Low power distance </w:t>
      </w:r>
      <w:r w:rsidR="00CD2409">
        <w:t xml:space="preserve">shows </w:t>
      </w:r>
      <w:r>
        <w:t>statistically significant</w:t>
      </w:r>
      <w:r w:rsidR="00CD2409">
        <w:t xml:space="preserve"> </w:t>
      </w:r>
      <w:r>
        <w:t>correlat</w:t>
      </w:r>
      <w:r w:rsidR="00CD2409">
        <w:t xml:space="preserve">ion </w:t>
      </w:r>
      <w:r>
        <w:t xml:space="preserve">only </w:t>
      </w:r>
      <w:r w:rsidR="00867BD3">
        <w:t xml:space="preserve">with </w:t>
      </w:r>
      <w:r>
        <w:t>EXPIOT3</w:t>
      </w:r>
      <w:r w:rsidR="00B26BB7">
        <w:t xml:space="preserve">; </w:t>
      </w:r>
      <w:r w:rsidR="00867BD3">
        <w:t>r= 0.356</w:t>
      </w:r>
      <w:r>
        <w:t xml:space="preserve"> (</w:t>
      </w:r>
      <w:r w:rsidRPr="008750EF">
        <w:t xml:space="preserve">appropriately selected </w:t>
      </w:r>
      <w:r>
        <w:t xml:space="preserve">IOT team </w:t>
      </w:r>
      <w:r w:rsidRPr="008750EF">
        <w:t xml:space="preserve">with right skills </w:t>
      </w:r>
      <w:r>
        <w:t>and</w:t>
      </w:r>
      <w:r w:rsidRPr="008750EF">
        <w:t xml:space="preserve"> training</w:t>
      </w:r>
      <w:r>
        <w:t xml:space="preserve">). This means that </w:t>
      </w:r>
      <w:r w:rsidR="00CD2409">
        <w:t xml:space="preserve">the lower the power distance, </w:t>
      </w:r>
      <w:r w:rsidR="009555C9">
        <w:t xml:space="preserve">the </w:t>
      </w:r>
      <w:r w:rsidR="00CD2409">
        <w:t>easier to select the right team with right skills.</w:t>
      </w:r>
      <w:r w:rsidR="009555C9">
        <w:t xml:space="preserve"> Null hypothesis is accepted for CULTIOT2 as there are no significant correlations reported for uncertainty avoidance with IOT exploitation. Null hypothesis is rejected </w:t>
      </w:r>
      <w:r w:rsidR="001D126D">
        <w:t xml:space="preserve">for </w:t>
      </w:r>
      <w:r w:rsidR="009555C9">
        <w:t>most of the CULTIOT3 and CULTIOT4 variables</w:t>
      </w:r>
      <w:r w:rsidR="002E5BDB">
        <w:t>, meaning collectivism and masculinity greatly help IOT exploitation. However, the higher the masculinity of the organisation culture, the lower the individuals create new uses for them. Similarly, the higher the collectivism the lower the effectiveness in performance (EXPIOT7).</w:t>
      </w:r>
      <w:r w:rsidR="00C511B8">
        <w:t xml:space="preserve"> </w:t>
      </w:r>
      <w:r w:rsidR="002E5BDB">
        <w:t>The latter two correlations are two negative correlations reported for IOT exploitation.</w:t>
      </w:r>
    </w:p>
    <w:p w14:paraId="0863877A" w14:textId="76322339" w:rsidR="00416161" w:rsidRPr="00DA0641" w:rsidRDefault="00416161" w:rsidP="00416161">
      <w:pPr>
        <w:pStyle w:val="Caption"/>
        <w:keepNext/>
      </w:pPr>
      <w:bookmarkStart w:id="891" w:name="_Ref32077176"/>
      <w:bookmarkStart w:id="892" w:name="_Toc35347745"/>
      <w:bookmarkStart w:id="893" w:name="_Toc49290914"/>
      <w:bookmarkStart w:id="894" w:name="_Toc73916279"/>
      <w:r w:rsidRPr="00DA0641">
        <w:t xml:space="preserve">Table </w:t>
      </w:r>
      <w:r w:rsidRPr="00DA0641">
        <w:fldChar w:fldCharType="begin"/>
      </w:r>
      <w:r w:rsidRPr="00DA0641">
        <w:instrText xml:space="preserve"> SEQ Table \* ARABIC </w:instrText>
      </w:r>
      <w:r w:rsidRPr="00DA0641">
        <w:fldChar w:fldCharType="separate"/>
      </w:r>
      <w:r w:rsidR="00F70D7D">
        <w:rPr>
          <w:noProof/>
        </w:rPr>
        <w:t>65</w:t>
      </w:r>
      <w:r w:rsidRPr="00DA0641">
        <w:fldChar w:fldCharType="end"/>
      </w:r>
      <w:bookmarkEnd w:id="891"/>
      <w:r w:rsidRPr="00DA0641">
        <w:t xml:space="preserve">- Spearman's correlation analysis for organisation culture and </w:t>
      </w:r>
      <w:r w:rsidR="00F349ED">
        <w:t>I</w:t>
      </w:r>
      <w:r w:rsidR="0034071F">
        <w:t>o</w:t>
      </w:r>
      <w:r w:rsidR="00F349ED">
        <w:t>T</w:t>
      </w:r>
      <w:r w:rsidRPr="00DA0641">
        <w:t xml:space="preserve"> exploitation</w:t>
      </w:r>
      <w:bookmarkEnd w:id="892"/>
      <w:bookmarkEnd w:id="893"/>
      <w:bookmarkEnd w:id="89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856"/>
        <w:gridCol w:w="707"/>
        <w:gridCol w:w="707"/>
        <w:gridCol w:w="707"/>
        <w:gridCol w:w="707"/>
        <w:gridCol w:w="707"/>
        <w:gridCol w:w="707"/>
        <w:gridCol w:w="707"/>
        <w:gridCol w:w="707"/>
        <w:gridCol w:w="707"/>
        <w:gridCol w:w="778"/>
      </w:tblGrid>
      <w:tr w:rsidR="000D74D7" w:rsidRPr="000D74D7" w14:paraId="618002BC" w14:textId="77777777" w:rsidTr="000D74D7">
        <w:trPr>
          <w:trHeight w:val="300"/>
        </w:trPr>
        <w:tc>
          <w:tcPr>
            <w:tcW w:w="458" w:type="pct"/>
            <w:shd w:val="clear" w:color="auto" w:fill="auto"/>
            <w:hideMark/>
          </w:tcPr>
          <w:p w14:paraId="6D511208" w14:textId="77777777" w:rsidR="00F120A2" w:rsidRPr="000D74D7" w:rsidRDefault="00F120A2" w:rsidP="00593D59">
            <w:pPr>
              <w:spacing w:after="0" w:line="240" w:lineRule="auto"/>
              <w:rPr>
                <w:rFonts w:eastAsia="Times New Roman" w:cstheme="minorHAnsi"/>
                <w:sz w:val="20"/>
                <w:szCs w:val="20"/>
                <w:lang w:eastAsia="en-GB"/>
              </w:rPr>
            </w:pPr>
            <w:r w:rsidRPr="000D74D7">
              <w:rPr>
                <w:rFonts w:eastAsia="Times New Roman" w:cstheme="minorHAnsi"/>
                <w:sz w:val="20"/>
                <w:szCs w:val="20"/>
                <w:lang w:eastAsia="en-GB"/>
              </w:rPr>
              <w:t> </w:t>
            </w:r>
          </w:p>
        </w:tc>
        <w:tc>
          <w:tcPr>
            <w:tcW w:w="462" w:type="pct"/>
            <w:shd w:val="clear" w:color="auto" w:fill="auto"/>
            <w:hideMark/>
          </w:tcPr>
          <w:p w14:paraId="5A2DBE62" w14:textId="77777777" w:rsidR="00F120A2" w:rsidRPr="000D74D7" w:rsidRDefault="00F120A2" w:rsidP="00593D59">
            <w:pPr>
              <w:spacing w:after="0" w:line="240" w:lineRule="auto"/>
              <w:rPr>
                <w:rFonts w:eastAsia="Times New Roman" w:cstheme="minorHAnsi"/>
                <w:sz w:val="20"/>
                <w:szCs w:val="20"/>
                <w:lang w:eastAsia="en-GB"/>
              </w:rPr>
            </w:pPr>
            <w:r w:rsidRPr="000D74D7">
              <w:rPr>
                <w:rFonts w:eastAsia="Times New Roman" w:cstheme="minorHAnsi"/>
                <w:sz w:val="20"/>
                <w:szCs w:val="20"/>
                <w:lang w:eastAsia="en-GB"/>
              </w:rPr>
              <w:t> </w:t>
            </w:r>
          </w:p>
        </w:tc>
        <w:tc>
          <w:tcPr>
            <w:tcW w:w="400" w:type="pct"/>
            <w:shd w:val="clear" w:color="auto" w:fill="auto"/>
            <w:vAlign w:val="bottom"/>
            <w:hideMark/>
          </w:tcPr>
          <w:p w14:paraId="27ED8AA6" w14:textId="6B5C6A4A" w:rsidR="00F120A2" w:rsidRPr="00503BB4" w:rsidRDefault="00F120A2" w:rsidP="00593D59">
            <w:pPr>
              <w:spacing w:after="0" w:line="240" w:lineRule="auto"/>
              <w:jc w:val="center"/>
              <w:rPr>
                <w:rFonts w:eastAsia="Times New Roman" w:cstheme="minorHAnsi"/>
                <w:b/>
                <w:bCs/>
                <w:sz w:val="20"/>
                <w:szCs w:val="20"/>
                <w:lang w:eastAsia="en-GB"/>
              </w:rPr>
            </w:pPr>
            <w:r w:rsidRPr="00503BB4">
              <w:rPr>
                <w:rFonts w:eastAsia="Times New Roman" w:cstheme="minorHAnsi"/>
                <w:b/>
                <w:bCs/>
                <w:sz w:val="20"/>
                <w:szCs w:val="20"/>
                <w:lang w:eastAsia="en-GB"/>
              </w:rPr>
              <w:t>EXP</w:t>
            </w:r>
            <w:r w:rsidR="00F349ED">
              <w:rPr>
                <w:rFonts w:eastAsia="Times New Roman" w:cstheme="minorHAnsi"/>
                <w:b/>
                <w:bCs/>
                <w:sz w:val="20"/>
                <w:szCs w:val="20"/>
                <w:lang w:eastAsia="en-GB"/>
              </w:rPr>
              <w:t>IOT</w:t>
            </w:r>
            <w:r w:rsidRPr="00503BB4">
              <w:rPr>
                <w:rFonts w:eastAsia="Times New Roman" w:cstheme="minorHAnsi"/>
                <w:b/>
                <w:bCs/>
                <w:sz w:val="20"/>
                <w:szCs w:val="20"/>
                <w:lang w:eastAsia="en-GB"/>
              </w:rPr>
              <w:t>1</w:t>
            </w:r>
          </w:p>
        </w:tc>
        <w:tc>
          <w:tcPr>
            <w:tcW w:w="400" w:type="pct"/>
            <w:shd w:val="clear" w:color="auto" w:fill="auto"/>
            <w:vAlign w:val="bottom"/>
            <w:hideMark/>
          </w:tcPr>
          <w:p w14:paraId="5EECBBFF" w14:textId="21FD5376" w:rsidR="00F120A2" w:rsidRPr="00503BB4" w:rsidRDefault="00F120A2" w:rsidP="00593D59">
            <w:pPr>
              <w:spacing w:after="0" w:line="240" w:lineRule="auto"/>
              <w:jc w:val="center"/>
              <w:rPr>
                <w:rFonts w:eastAsia="Times New Roman" w:cstheme="minorHAnsi"/>
                <w:b/>
                <w:bCs/>
                <w:sz w:val="20"/>
                <w:szCs w:val="20"/>
                <w:lang w:eastAsia="en-GB"/>
              </w:rPr>
            </w:pPr>
            <w:r w:rsidRPr="00503BB4">
              <w:rPr>
                <w:rFonts w:eastAsia="Times New Roman" w:cstheme="minorHAnsi"/>
                <w:b/>
                <w:bCs/>
                <w:sz w:val="20"/>
                <w:szCs w:val="20"/>
                <w:lang w:eastAsia="en-GB"/>
              </w:rPr>
              <w:t>EXP</w:t>
            </w:r>
            <w:r w:rsidR="00F349ED">
              <w:rPr>
                <w:rFonts w:eastAsia="Times New Roman" w:cstheme="minorHAnsi"/>
                <w:b/>
                <w:bCs/>
                <w:sz w:val="20"/>
                <w:szCs w:val="20"/>
                <w:lang w:eastAsia="en-GB"/>
              </w:rPr>
              <w:t>IOT</w:t>
            </w:r>
            <w:r w:rsidRPr="00503BB4">
              <w:rPr>
                <w:rFonts w:eastAsia="Times New Roman" w:cstheme="minorHAnsi"/>
                <w:b/>
                <w:bCs/>
                <w:sz w:val="20"/>
                <w:szCs w:val="20"/>
                <w:lang w:eastAsia="en-GB"/>
              </w:rPr>
              <w:t>2</w:t>
            </w:r>
          </w:p>
        </w:tc>
        <w:tc>
          <w:tcPr>
            <w:tcW w:w="400" w:type="pct"/>
            <w:shd w:val="clear" w:color="auto" w:fill="auto"/>
            <w:vAlign w:val="bottom"/>
            <w:hideMark/>
          </w:tcPr>
          <w:p w14:paraId="3AF52098" w14:textId="1FF8ABCD" w:rsidR="00F120A2" w:rsidRPr="00503BB4" w:rsidRDefault="00F120A2" w:rsidP="00593D59">
            <w:pPr>
              <w:spacing w:after="0" w:line="240" w:lineRule="auto"/>
              <w:jc w:val="center"/>
              <w:rPr>
                <w:rFonts w:eastAsia="Times New Roman" w:cstheme="minorHAnsi"/>
                <w:b/>
                <w:bCs/>
                <w:sz w:val="20"/>
                <w:szCs w:val="20"/>
                <w:lang w:eastAsia="en-GB"/>
              </w:rPr>
            </w:pPr>
            <w:r w:rsidRPr="00503BB4">
              <w:rPr>
                <w:rFonts w:eastAsia="Times New Roman" w:cstheme="minorHAnsi"/>
                <w:b/>
                <w:bCs/>
                <w:sz w:val="20"/>
                <w:szCs w:val="20"/>
                <w:lang w:eastAsia="en-GB"/>
              </w:rPr>
              <w:t>EXP</w:t>
            </w:r>
            <w:r w:rsidR="00F349ED">
              <w:rPr>
                <w:rFonts w:eastAsia="Times New Roman" w:cstheme="minorHAnsi"/>
                <w:b/>
                <w:bCs/>
                <w:sz w:val="20"/>
                <w:szCs w:val="20"/>
                <w:lang w:eastAsia="en-GB"/>
              </w:rPr>
              <w:t>IOT</w:t>
            </w:r>
            <w:r w:rsidRPr="00503BB4">
              <w:rPr>
                <w:rFonts w:eastAsia="Times New Roman" w:cstheme="minorHAnsi"/>
                <w:b/>
                <w:bCs/>
                <w:sz w:val="20"/>
                <w:szCs w:val="20"/>
                <w:lang w:eastAsia="en-GB"/>
              </w:rPr>
              <w:t>3</w:t>
            </w:r>
          </w:p>
        </w:tc>
        <w:tc>
          <w:tcPr>
            <w:tcW w:w="400" w:type="pct"/>
            <w:shd w:val="clear" w:color="auto" w:fill="auto"/>
            <w:vAlign w:val="bottom"/>
            <w:hideMark/>
          </w:tcPr>
          <w:p w14:paraId="68F043D4" w14:textId="31FA3694" w:rsidR="00F120A2" w:rsidRPr="00503BB4" w:rsidRDefault="00F120A2" w:rsidP="00593D59">
            <w:pPr>
              <w:spacing w:after="0" w:line="240" w:lineRule="auto"/>
              <w:jc w:val="center"/>
              <w:rPr>
                <w:rFonts w:eastAsia="Times New Roman" w:cstheme="minorHAnsi"/>
                <w:b/>
                <w:bCs/>
                <w:sz w:val="20"/>
                <w:szCs w:val="20"/>
                <w:lang w:eastAsia="en-GB"/>
              </w:rPr>
            </w:pPr>
            <w:r w:rsidRPr="00503BB4">
              <w:rPr>
                <w:rFonts w:eastAsia="Times New Roman" w:cstheme="minorHAnsi"/>
                <w:b/>
                <w:bCs/>
                <w:sz w:val="20"/>
                <w:szCs w:val="20"/>
                <w:lang w:eastAsia="en-GB"/>
              </w:rPr>
              <w:t>EXP</w:t>
            </w:r>
            <w:r w:rsidR="00F349ED">
              <w:rPr>
                <w:rFonts w:eastAsia="Times New Roman" w:cstheme="minorHAnsi"/>
                <w:b/>
                <w:bCs/>
                <w:sz w:val="20"/>
                <w:szCs w:val="20"/>
                <w:lang w:eastAsia="en-GB"/>
              </w:rPr>
              <w:t>IOT</w:t>
            </w:r>
            <w:r w:rsidRPr="00503BB4">
              <w:rPr>
                <w:rFonts w:eastAsia="Times New Roman" w:cstheme="minorHAnsi"/>
                <w:b/>
                <w:bCs/>
                <w:sz w:val="20"/>
                <w:szCs w:val="20"/>
                <w:lang w:eastAsia="en-GB"/>
              </w:rPr>
              <w:t>4</w:t>
            </w:r>
          </w:p>
        </w:tc>
        <w:tc>
          <w:tcPr>
            <w:tcW w:w="400" w:type="pct"/>
            <w:shd w:val="clear" w:color="auto" w:fill="auto"/>
            <w:vAlign w:val="bottom"/>
            <w:hideMark/>
          </w:tcPr>
          <w:p w14:paraId="64670956" w14:textId="6A73A5E7" w:rsidR="00F120A2" w:rsidRPr="00503BB4" w:rsidRDefault="00F120A2" w:rsidP="00593D59">
            <w:pPr>
              <w:spacing w:after="0" w:line="240" w:lineRule="auto"/>
              <w:jc w:val="center"/>
              <w:rPr>
                <w:rFonts w:eastAsia="Times New Roman" w:cstheme="minorHAnsi"/>
                <w:b/>
                <w:bCs/>
                <w:sz w:val="20"/>
                <w:szCs w:val="20"/>
                <w:lang w:eastAsia="en-GB"/>
              </w:rPr>
            </w:pPr>
            <w:r w:rsidRPr="00503BB4">
              <w:rPr>
                <w:rFonts w:eastAsia="Times New Roman" w:cstheme="minorHAnsi"/>
                <w:b/>
                <w:bCs/>
                <w:sz w:val="20"/>
                <w:szCs w:val="20"/>
                <w:lang w:eastAsia="en-GB"/>
              </w:rPr>
              <w:t>EXP</w:t>
            </w:r>
            <w:r w:rsidR="00F349ED">
              <w:rPr>
                <w:rFonts w:eastAsia="Times New Roman" w:cstheme="minorHAnsi"/>
                <w:b/>
                <w:bCs/>
                <w:sz w:val="20"/>
                <w:szCs w:val="20"/>
                <w:lang w:eastAsia="en-GB"/>
              </w:rPr>
              <w:t>IOT</w:t>
            </w:r>
            <w:r w:rsidRPr="00503BB4">
              <w:rPr>
                <w:rFonts w:eastAsia="Times New Roman" w:cstheme="minorHAnsi"/>
                <w:b/>
                <w:bCs/>
                <w:sz w:val="20"/>
                <w:szCs w:val="20"/>
                <w:lang w:eastAsia="en-GB"/>
              </w:rPr>
              <w:t>5</w:t>
            </w:r>
          </w:p>
        </w:tc>
        <w:tc>
          <w:tcPr>
            <w:tcW w:w="416" w:type="pct"/>
            <w:shd w:val="clear" w:color="auto" w:fill="auto"/>
            <w:vAlign w:val="bottom"/>
            <w:hideMark/>
          </w:tcPr>
          <w:p w14:paraId="5FDE029B" w14:textId="19FCF1A4" w:rsidR="00F120A2" w:rsidRPr="00503BB4" w:rsidRDefault="00F120A2" w:rsidP="00593D59">
            <w:pPr>
              <w:spacing w:after="0" w:line="240" w:lineRule="auto"/>
              <w:jc w:val="center"/>
              <w:rPr>
                <w:rFonts w:eastAsia="Times New Roman" w:cstheme="minorHAnsi"/>
                <w:b/>
                <w:bCs/>
                <w:sz w:val="20"/>
                <w:szCs w:val="20"/>
                <w:lang w:eastAsia="en-GB"/>
              </w:rPr>
            </w:pPr>
            <w:r w:rsidRPr="00503BB4">
              <w:rPr>
                <w:rFonts w:eastAsia="Times New Roman" w:cstheme="minorHAnsi"/>
                <w:b/>
                <w:bCs/>
                <w:sz w:val="20"/>
                <w:szCs w:val="20"/>
                <w:lang w:eastAsia="en-GB"/>
              </w:rPr>
              <w:t>EXP</w:t>
            </w:r>
            <w:r w:rsidR="00F349ED">
              <w:rPr>
                <w:rFonts w:eastAsia="Times New Roman" w:cstheme="minorHAnsi"/>
                <w:b/>
                <w:bCs/>
                <w:sz w:val="20"/>
                <w:szCs w:val="20"/>
                <w:lang w:eastAsia="en-GB"/>
              </w:rPr>
              <w:t>IOT</w:t>
            </w:r>
            <w:r w:rsidRPr="00503BB4">
              <w:rPr>
                <w:rFonts w:eastAsia="Times New Roman" w:cstheme="minorHAnsi"/>
                <w:b/>
                <w:bCs/>
                <w:sz w:val="20"/>
                <w:szCs w:val="20"/>
                <w:lang w:eastAsia="en-GB"/>
              </w:rPr>
              <w:t>6</w:t>
            </w:r>
          </w:p>
        </w:tc>
        <w:tc>
          <w:tcPr>
            <w:tcW w:w="416" w:type="pct"/>
            <w:shd w:val="clear" w:color="auto" w:fill="auto"/>
            <w:vAlign w:val="bottom"/>
            <w:hideMark/>
          </w:tcPr>
          <w:p w14:paraId="6316D065" w14:textId="747BF0D3" w:rsidR="00F120A2" w:rsidRPr="00503BB4" w:rsidRDefault="00F120A2" w:rsidP="00593D59">
            <w:pPr>
              <w:spacing w:after="0" w:line="240" w:lineRule="auto"/>
              <w:jc w:val="center"/>
              <w:rPr>
                <w:rFonts w:eastAsia="Times New Roman" w:cstheme="minorHAnsi"/>
                <w:b/>
                <w:bCs/>
                <w:sz w:val="20"/>
                <w:szCs w:val="20"/>
                <w:lang w:eastAsia="en-GB"/>
              </w:rPr>
            </w:pPr>
            <w:r w:rsidRPr="00503BB4">
              <w:rPr>
                <w:rFonts w:eastAsia="Times New Roman" w:cstheme="minorHAnsi"/>
                <w:b/>
                <w:bCs/>
                <w:sz w:val="20"/>
                <w:szCs w:val="20"/>
                <w:lang w:eastAsia="en-GB"/>
              </w:rPr>
              <w:t>EXP</w:t>
            </w:r>
            <w:r w:rsidR="00F349ED">
              <w:rPr>
                <w:rFonts w:eastAsia="Times New Roman" w:cstheme="minorHAnsi"/>
                <w:b/>
                <w:bCs/>
                <w:sz w:val="20"/>
                <w:szCs w:val="20"/>
                <w:lang w:eastAsia="en-GB"/>
              </w:rPr>
              <w:t>IOT</w:t>
            </w:r>
            <w:r w:rsidRPr="00503BB4">
              <w:rPr>
                <w:rFonts w:eastAsia="Times New Roman" w:cstheme="minorHAnsi"/>
                <w:b/>
                <w:bCs/>
                <w:sz w:val="20"/>
                <w:szCs w:val="20"/>
                <w:lang w:eastAsia="en-GB"/>
              </w:rPr>
              <w:t>7</w:t>
            </w:r>
          </w:p>
        </w:tc>
        <w:tc>
          <w:tcPr>
            <w:tcW w:w="416" w:type="pct"/>
            <w:shd w:val="clear" w:color="auto" w:fill="auto"/>
            <w:vAlign w:val="bottom"/>
            <w:hideMark/>
          </w:tcPr>
          <w:p w14:paraId="7D459598" w14:textId="1DA74CB5" w:rsidR="00F120A2" w:rsidRPr="00503BB4" w:rsidRDefault="00F120A2" w:rsidP="00593D59">
            <w:pPr>
              <w:spacing w:after="0" w:line="240" w:lineRule="auto"/>
              <w:jc w:val="center"/>
              <w:rPr>
                <w:rFonts w:eastAsia="Times New Roman" w:cstheme="minorHAnsi"/>
                <w:b/>
                <w:bCs/>
                <w:sz w:val="20"/>
                <w:szCs w:val="20"/>
                <w:lang w:eastAsia="en-GB"/>
              </w:rPr>
            </w:pPr>
            <w:r w:rsidRPr="00503BB4">
              <w:rPr>
                <w:rFonts w:eastAsia="Times New Roman" w:cstheme="minorHAnsi"/>
                <w:b/>
                <w:bCs/>
                <w:sz w:val="20"/>
                <w:szCs w:val="20"/>
                <w:lang w:eastAsia="en-GB"/>
              </w:rPr>
              <w:t>EXP</w:t>
            </w:r>
            <w:r w:rsidR="00F349ED">
              <w:rPr>
                <w:rFonts w:eastAsia="Times New Roman" w:cstheme="minorHAnsi"/>
                <w:b/>
                <w:bCs/>
                <w:sz w:val="20"/>
                <w:szCs w:val="20"/>
                <w:lang w:eastAsia="en-GB"/>
              </w:rPr>
              <w:t>IOT</w:t>
            </w:r>
            <w:r w:rsidRPr="00503BB4">
              <w:rPr>
                <w:rFonts w:eastAsia="Times New Roman" w:cstheme="minorHAnsi"/>
                <w:b/>
                <w:bCs/>
                <w:sz w:val="20"/>
                <w:szCs w:val="20"/>
                <w:lang w:eastAsia="en-GB"/>
              </w:rPr>
              <w:t>8</w:t>
            </w:r>
          </w:p>
        </w:tc>
        <w:tc>
          <w:tcPr>
            <w:tcW w:w="416" w:type="pct"/>
            <w:shd w:val="clear" w:color="auto" w:fill="auto"/>
            <w:vAlign w:val="bottom"/>
            <w:hideMark/>
          </w:tcPr>
          <w:p w14:paraId="7188DF6D" w14:textId="62F6C95A" w:rsidR="00F120A2" w:rsidRPr="00503BB4" w:rsidRDefault="00F120A2" w:rsidP="00593D59">
            <w:pPr>
              <w:spacing w:after="0" w:line="240" w:lineRule="auto"/>
              <w:jc w:val="center"/>
              <w:rPr>
                <w:rFonts w:eastAsia="Times New Roman" w:cstheme="minorHAnsi"/>
                <w:b/>
                <w:bCs/>
                <w:sz w:val="20"/>
                <w:szCs w:val="20"/>
                <w:lang w:eastAsia="en-GB"/>
              </w:rPr>
            </w:pPr>
            <w:r w:rsidRPr="00503BB4">
              <w:rPr>
                <w:rFonts w:eastAsia="Times New Roman" w:cstheme="minorHAnsi"/>
                <w:b/>
                <w:bCs/>
                <w:sz w:val="20"/>
                <w:szCs w:val="20"/>
                <w:lang w:eastAsia="en-GB"/>
              </w:rPr>
              <w:t>EXP</w:t>
            </w:r>
            <w:r w:rsidR="00F349ED">
              <w:rPr>
                <w:rFonts w:eastAsia="Times New Roman" w:cstheme="minorHAnsi"/>
                <w:b/>
                <w:bCs/>
                <w:sz w:val="20"/>
                <w:szCs w:val="20"/>
                <w:lang w:eastAsia="en-GB"/>
              </w:rPr>
              <w:t>IOT</w:t>
            </w:r>
            <w:r w:rsidRPr="00503BB4">
              <w:rPr>
                <w:rFonts w:eastAsia="Times New Roman" w:cstheme="minorHAnsi"/>
                <w:b/>
                <w:bCs/>
                <w:sz w:val="20"/>
                <w:szCs w:val="20"/>
                <w:lang w:eastAsia="en-GB"/>
              </w:rPr>
              <w:t>9</w:t>
            </w:r>
          </w:p>
        </w:tc>
        <w:tc>
          <w:tcPr>
            <w:tcW w:w="416" w:type="pct"/>
            <w:shd w:val="clear" w:color="auto" w:fill="auto"/>
            <w:vAlign w:val="bottom"/>
            <w:hideMark/>
          </w:tcPr>
          <w:p w14:paraId="2AF05880" w14:textId="3BFDED27" w:rsidR="00F120A2" w:rsidRPr="00503BB4" w:rsidRDefault="00F120A2" w:rsidP="00593D59">
            <w:pPr>
              <w:spacing w:after="0" w:line="240" w:lineRule="auto"/>
              <w:jc w:val="center"/>
              <w:rPr>
                <w:rFonts w:eastAsia="Times New Roman" w:cstheme="minorHAnsi"/>
                <w:b/>
                <w:bCs/>
                <w:sz w:val="20"/>
                <w:szCs w:val="20"/>
                <w:lang w:eastAsia="en-GB"/>
              </w:rPr>
            </w:pPr>
            <w:r w:rsidRPr="00503BB4">
              <w:rPr>
                <w:rFonts w:eastAsia="Times New Roman" w:cstheme="minorHAnsi"/>
                <w:b/>
                <w:bCs/>
                <w:sz w:val="20"/>
                <w:szCs w:val="20"/>
                <w:lang w:eastAsia="en-GB"/>
              </w:rPr>
              <w:t>EXP</w:t>
            </w:r>
            <w:r w:rsidR="00F349ED">
              <w:rPr>
                <w:rFonts w:eastAsia="Times New Roman" w:cstheme="minorHAnsi"/>
                <w:b/>
                <w:bCs/>
                <w:sz w:val="20"/>
                <w:szCs w:val="20"/>
                <w:lang w:eastAsia="en-GB"/>
              </w:rPr>
              <w:t>IOT</w:t>
            </w:r>
            <w:r w:rsidRPr="00503BB4">
              <w:rPr>
                <w:rFonts w:eastAsia="Times New Roman" w:cstheme="minorHAnsi"/>
                <w:b/>
                <w:bCs/>
                <w:sz w:val="20"/>
                <w:szCs w:val="20"/>
                <w:lang w:eastAsia="en-GB"/>
              </w:rPr>
              <w:t>10</w:t>
            </w:r>
          </w:p>
        </w:tc>
      </w:tr>
      <w:tr w:rsidR="000D74D7" w:rsidRPr="000D74D7" w14:paraId="1CC2FC85" w14:textId="77777777" w:rsidTr="000D74D7">
        <w:trPr>
          <w:trHeight w:val="960"/>
        </w:trPr>
        <w:tc>
          <w:tcPr>
            <w:tcW w:w="458" w:type="pct"/>
            <w:shd w:val="clear" w:color="auto" w:fill="auto"/>
            <w:hideMark/>
          </w:tcPr>
          <w:p w14:paraId="06F5D725" w14:textId="1E762810" w:rsidR="00416161" w:rsidRPr="00503BB4" w:rsidRDefault="00416161" w:rsidP="00593D59">
            <w:pPr>
              <w:spacing w:after="0" w:line="240" w:lineRule="auto"/>
              <w:rPr>
                <w:rFonts w:eastAsia="Times New Roman" w:cstheme="minorHAnsi"/>
                <w:b/>
                <w:bCs/>
                <w:sz w:val="20"/>
                <w:szCs w:val="20"/>
                <w:lang w:eastAsia="en-GB"/>
              </w:rPr>
            </w:pPr>
            <w:r w:rsidRPr="00503BB4">
              <w:rPr>
                <w:rFonts w:eastAsia="Times New Roman" w:cstheme="minorHAnsi"/>
                <w:b/>
                <w:bCs/>
                <w:sz w:val="20"/>
                <w:szCs w:val="20"/>
                <w:lang w:eastAsia="en-GB"/>
              </w:rPr>
              <w:t>CULT</w:t>
            </w:r>
            <w:r w:rsidR="00F349ED">
              <w:rPr>
                <w:rFonts w:eastAsia="Times New Roman" w:cstheme="minorHAnsi"/>
                <w:b/>
                <w:bCs/>
                <w:sz w:val="20"/>
                <w:szCs w:val="20"/>
                <w:lang w:eastAsia="en-GB"/>
              </w:rPr>
              <w:t>IOT</w:t>
            </w:r>
            <w:r w:rsidRPr="00503BB4">
              <w:rPr>
                <w:rFonts w:eastAsia="Times New Roman" w:cstheme="minorHAnsi"/>
                <w:b/>
                <w:bCs/>
                <w:sz w:val="20"/>
                <w:szCs w:val="20"/>
                <w:lang w:eastAsia="en-GB"/>
              </w:rPr>
              <w:t>1</w:t>
            </w:r>
          </w:p>
        </w:tc>
        <w:tc>
          <w:tcPr>
            <w:tcW w:w="462" w:type="pct"/>
            <w:shd w:val="clear" w:color="auto" w:fill="auto"/>
            <w:hideMark/>
          </w:tcPr>
          <w:p w14:paraId="204B48B0" w14:textId="77777777" w:rsidR="00416161" w:rsidRPr="000D74D7" w:rsidRDefault="00416161" w:rsidP="00593D59">
            <w:pPr>
              <w:spacing w:after="0" w:line="240" w:lineRule="auto"/>
              <w:rPr>
                <w:rFonts w:eastAsia="Times New Roman" w:cstheme="minorHAnsi"/>
                <w:sz w:val="20"/>
                <w:szCs w:val="20"/>
                <w:lang w:eastAsia="en-GB"/>
              </w:rPr>
            </w:pPr>
            <w:r w:rsidRPr="000D74D7">
              <w:rPr>
                <w:rFonts w:eastAsia="Times New Roman" w:cstheme="minorHAnsi"/>
                <w:sz w:val="20"/>
                <w:szCs w:val="20"/>
                <w:lang w:eastAsia="en-GB"/>
              </w:rPr>
              <w:t>Correlation Coefficient</w:t>
            </w:r>
          </w:p>
        </w:tc>
        <w:tc>
          <w:tcPr>
            <w:tcW w:w="400" w:type="pct"/>
            <w:shd w:val="clear" w:color="auto" w:fill="auto"/>
            <w:noWrap/>
            <w:hideMark/>
          </w:tcPr>
          <w:p w14:paraId="03303BCB"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115</w:t>
            </w:r>
          </w:p>
        </w:tc>
        <w:tc>
          <w:tcPr>
            <w:tcW w:w="400" w:type="pct"/>
            <w:shd w:val="clear" w:color="auto" w:fill="auto"/>
            <w:noWrap/>
            <w:hideMark/>
          </w:tcPr>
          <w:p w14:paraId="6C728288"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181</w:t>
            </w:r>
          </w:p>
        </w:tc>
        <w:tc>
          <w:tcPr>
            <w:tcW w:w="400" w:type="pct"/>
            <w:shd w:val="clear" w:color="auto" w:fill="auto"/>
            <w:noWrap/>
            <w:hideMark/>
          </w:tcPr>
          <w:p w14:paraId="0006868F"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356</w:t>
            </w:r>
            <w:r w:rsidRPr="000D74D7">
              <w:rPr>
                <w:rFonts w:eastAsia="Times New Roman" w:cstheme="minorHAnsi"/>
                <w:sz w:val="20"/>
                <w:szCs w:val="20"/>
                <w:vertAlign w:val="superscript"/>
                <w:lang w:eastAsia="en-GB"/>
              </w:rPr>
              <w:t>**</w:t>
            </w:r>
          </w:p>
        </w:tc>
        <w:tc>
          <w:tcPr>
            <w:tcW w:w="400" w:type="pct"/>
            <w:shd w:val="clear" w:color="auto" w:fill="auto"/>
            <w:noWrap/>
            <w:hideMark/>
          </w:tcPr>
          <w:p w14:paraId="1564DCC4"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189</w:t>
            </w:r>
          </w:p>
        </w:tc>
        <w:tc>
          <w:tcPr>
            <w:tcW w:w="400" w:type="pct"/>
            <w:shd w:val="clear" w:color="auto" w:fill="auto"/>
            <w:noWrap/>
            <w:hideMark/>
          </w:tcPr>
          <w:p w14:paraId="59760340"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273</w:t>
            </w:r>
          </w:p>
        </w:tc>
        <w:tc>
          <w:tcPr>
            <w:tcW w:w="416" w:type="pct"/>
            <w:shd w:val="clear" w:color="auto" w:fill="auto"/>
            <w:noWrap/>
            <w:hideMark/>
          </w:tcPr>
          <w:p w14:paraId="1F6790A7"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48</w:t>
            </w:r>
          </w:p>
        </w:tc>
        <w:tc>
          <w:tcPr>
            <w:tcW w:w="416" w:type="pct"/>
            <w:shd w:val="clear" w:color="auto" w:fill="auto"/>
            <w:noWrap/>
            <w:hideMark/>
          </w:tcPr>
          <w:p w14:paraId="6325153B"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49</w:t>
            </w:r>
          </w:p>
        </w:tc>
        <w:tc>
          <w:tcPr>
            <w:tcW w:w="416" w:type="pct"/>
            <w:shd w:val="clear" w:color="auto" w:fill="auto"/>
            <w:noWrap/>
            <w:hideMark/>
          </w:tcPr>
          <w:p w14:paraId="20AC6BFA"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138</w:t>
            </w:r>
          </w:p>
        </w:tc>
        <w:tc>
          <w:tcPr>
            <w:tcW w:w="416" w:type="pct"/>
            <w:shd w:val="clear" w:color="auto" w:fill="auto"/>
            <w:noWrap/>
            <w:hideMark/>
          </w:tcPr>
          <w:p w14:paraId="11B70CBF"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140</w:t>
            </w:r>
          </w:p>
        </w:tc>
        <w:tc>
          <w:tcPr>
            <w:tcW w:w="416" w:type="pct"/>
            <w:shd w:val="clear" w:color="auto" w:fill="auto"/>
            <w:noWrap/>
            <w:hideMark/>
          </w:tcPr>
          <w:p w14:paraId="3670B455"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220</w:t>
            </w:r>
          </w:p>
        </w:tc>
      </w:tr>
      <w:tr w:rsidR="000D74D7" w:rsidRPr="000D74D7" w14:paraId="61658567" w14:textId="77777777" w:rsidTr="000D74D7">
        <w:trPr>
          <w:trHeight w:val="480"/>
        </w:trPr>
        <w:tc>
          <w:tcPr>
            <w:tcW w:w="458" w:type="pct"/>
            <w:shd w:val="clear" w:color="auto" w:fill="auto"/>
            <w:hideMark/>
          </w:tcPr>
          <w:p w14:paraId="7F5E3369" w14:textId="77777777" w:rsidR="00416161" w:rsidRPr="00503BB4" w:rsidRDefault="00416161" w:rsidP="00593D59">
            <w:pPr>
              <w:spacing w:after="0" w:line="240" w:lineRule="auto"/>
              <w:rPr>
                <w:rFonts w:eastAsia="Times New Roman" w:cstheme="minorHAnsi"/>
                <w:b/>
                <w:bCs/>
                <w:sz w:val="20"/>
                <w:szCs w:val="20"/>
                <w:lang w:eastAsia="en-GB"/>
              </w:rPr>
            </w:pPr>
            <w:r w:rsidRPr="00503BB4">
              <w:rPr>
                <w:rFonts w:eastAsia="Times New Roman" w:cstheme="minorHAnsi"/>
                <w:b/>
                <w:bCs/>
                <w:sz w:val="20"/>
                <w:szCs w:val="20"/>
                <w:lang w:eastAsia="en-GB"/>
              </w:rPr>
              <w:t> </w:t>
            </w:r>
          </w:p>
        </w:tc>
        <w:tc>
          <w:tcPr>
            <w:tcW w:w="462" w:type="pct"/>
            <w:shd w:val="clear" w:color="auto" w:fill="auto"/>
            <w:hideMark/>
          </w:tcPr>
          <w:p w14:paraId="5BE72CB8" w14:textId="77777777" w:rsidR="00416161" w:rsidRPr="000D74D7" w:rsidRDefault="00416161" w:rsidP="00593D59">
            <w:pPr>
              <w:spacing w:after="0" w:line="240" w:lineRule="auto"/>
              <w:rPr>
                <w:rFonts w:eastAsia="Times New Roman" w:cstheme="minorHAnsi"/>
                <w:sz w:val="20"/>
                <w:szCs w:val="20"/>
                <w:lang w:eastAsia="en-GB"/>
              </w:rPr>
            </w:pPr>
            <w:r w:rsidRPr="000D74D7">
              <w:rPr>
                <w:rFonts w:eastAsia="Times New Roman" w:cstheme="minorHAnsi"/>
                <w:sz w:val="20"/>
                <w:szCs w:val="20"/>
                <w:lang w:eastAsia="en-GB"/>
              </w:rPr>
              <w:t>Sig. (2-tailed)</w:t>
            </w:r>
          </w:p>
        </w:tc>
        <w:tc>
          <w:tcPr>
            <w:tcW w:w="400" w:type="pct"/>
            <w:shd w:val="clear" w:color="auto" w:fill="auto"/>
            <w:noWrap/>
            <w:hideMark/>
          </w:tcPr>
          <w:p w14:paraId="4EAB6622"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416</w:t>
            </w:r>
          </w:p>
        </w:tc>
        <w:tc>
          <w:tcPr>
            <w:tcW w:w="400" w:type="pct"/>
            <w:shd w:val="clear" w:color="auto" w:fill="auto"/>
            <w:noWrap/>
            <w:hideMark/>
          </w:tcPr>
          <w:p w14:paraId="207A17A5"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198</w:t>
            </w:r>
          </w:p>
        </w:tc>
        <w:tc>
          <w:tcPr>
            <w:tcW w:w="400" w:type="pct"/>
            <w:shd w:val="clear" w:color="auto" w:fill="auto"/>
            <w:noWrap/>
            <w:hideMark/>
          </w:tcPr>
          <w:p w14:paraId="06E9E0FF"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10</w:t>
            </w:r>
          </w:p>
        </w:tc>
        <w:tc>
          <w:tcPr>
            <w:tcW w:w="400" w:type="pct"/>
            <w:shd w:val="clear" w:color="auto" w:fill="auto"/>
            <w:noWrap/>
            <w:hideMark/>
          </w:tcPr>
          <w:p w14:paraId="55695820"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179</w:t>
            </w:r>
          </w:p>
        </w:tc>
        <w:tc>
          <w:tcPr>
            <w:tcW w:w="400" w:type="pct"/>
            <w:shd w:val="clear" w:color="auto" w:fill="auto"/>
            <w:noWrap/>
            <w:hideMark/>
          </w:tcPr>
          <w:p w14:paraId="45669406"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51</w:t>
            </w:r>
          </w:p>
        </w:tc>
        <w:tc>
          <w:tcPr>
            <w:tcW w:w="416" w:type="pct"/>
            <w:shd w:val="clear" w:color="auto" w:fill="auto"/>
            <w:noWrap/>
            <w:hideMark/>
          </w:tcPr>
          <w:p w14:paraId="0B498033"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738</w:t>
            </w:r>
          </w:p>
        </w:tc>
        <w:tc>
          <w:tcPr>
            <w:tcW w:w="416" w:type="pct"/>
            <w:shd w:val="clear" w:color="auto" w:fill="auto"/>
            <w:noWrap/>
            <w:hideMark/>
          </w:tcPr>
          <w:p w14:paraId="1DC7EC16"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733</w:t>
            </w:r>
          </w:p>
        </w:tc>
        <w:tc>
          <w:tcPr>
            <w:tcW w:w="416" w:type="pct"/>
            <w:shd w:val="clear" w:color="auto" w:fill="auto"/>
            <w:noWrap/>
            <w:hideMark/>
          </w:tcPr>
          <w:p w14:paraId="19B8CD61"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329</w:t>
            </w:r>
          </w:p>
        </w:tc>
        <w:tc>
          <w:tcPr>
            <w:tcW w:w="416" w:type="pct"/>
            <w:shd w:val="clear" w:color="auto" w:fill="auto"/>
            <w:noWrap/>
            <w:hideMark/>
          </w:tcPr>
          <w:p w14:paraId="61ABBD5B"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323</w:t>
            </w:r>
          </w:p>
        </w:tc>
        <w:tc>
          <w:tcPr>
            <w:tcW w:w="416" w:type="pct"/>
            <w:shd w:val="clear" w:color="auto" w:fill="auto"/>
            <w:noWrap/>
            <w:hideMark/>
          </w:tcPr>
          <w:p w14:paraId="148C31F7"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118</w:t>
            </w:r>
          </w:p>
        </w:tc>
      </w:tr>
      <w:tr w:rsidR="000D74D7" w:rsidRPr="000D74D7" w14:paraId="25AB5D9E" w14:textId="77777777" w:rsidTr="000D74D7">
        <w:trPr>
          <w:trHeight w:val="300"/>
        </w:trPr>
        <w:tc>
          <w:tcPr>
            <w:tcW w:w="458" w:type="pct"/>
            <w:shd w:val="clear" w:color="auto" w:fill="auto"/>
            <w:hideMark/>
          </w:tcPr>
          <w:p w14:paraId="0EBBB4DC" w14:textId="77777777" w:rsidR="00416161" w:rsidRPr="00503BB4" w:rsidRDefault="00416161" w:rsidP="00593D59">
            <w:pPr>
              <w:spacing w:after="0" w:line="240" w:lineRule="auto"/>
              <w:rPr>
                <w:rFonts w:eastAsia="Times New Roman" w:cstheme="minorHAnsi"/>
                <w:b/>
                <w:bCs/>
                <w:sz w:val="20"/>
                <w:szCs w:val="20"/>
                <w:lang w:eastAsia="en-GB"/>
              </w:rPr>
            </w:pPr>
            <w:r w:rsidRPr="00503BB4">
              <w:rPr>
                <w:rFonts w:eastAsia="Times New Roman" w:cstheme="minorHAnsi"/>
                <w:b/>
                <w:bCs/>
                <w:sz w:val="20"/>
                <w:szCs w:val="20"/>
                <w:lang w:eastAsia="en-GB"/>
              </w:rPr>
              <w:t> </w:t>
            </w:r>
          </w:p>
        </w:tc>
        <w:tc>
          <w:tcPr>
            <w:tcW w:w="462" w:type="pct"/>
            <w:shd w:val="clear" w:color="auto" w:fill="auto"/>
            <w:hideMark/>
          </w:tcPr>
          <w:p w14:paraId="521619BD" w14:textId="77777777" w:rsidR="00416161" w:rsidRPr="000D74D7" w:rsidRDefault="00416161" w:rsidP="00593D59">
            <w:pPr>
              <w:spacing w:after="0" w:line="240" w:lineRule="auto"/>
              <w:rPr>
                <w:rFonts w:eastAsia="Times New Roman" w:cstheme="minorHAnsi"/>
                <w:sz w:val="20"/>
                <w:szCs w:val="20"/>
                <w:lang w:eastAsia="en-GB"/>
              </w:rPr>
            </w:pPr>
            <w:r w:rsidRPr="000D74D7">
              <w:rPr>
                <w:rFonts w:eastAsia="Times New Roman" w:cstheme="minorHAnsi"/>
                <w:sz w:val="20"/>
                <w:szCs w:val="20"/>
                <w:lang w:eastAsia="en-GB"/>
              </w:rPr>
              <w:t>N</w:t>
            </w:r>
          </w:p>
        </w:tc>
        <w:tc>
          <w:tcPr>
            <w:tcW w:w="400" w:type="pct"/>
            <w:shd w:val="clear" w:color="auto" w:fill="auto"/>
            <w:noWrap/>
            <w:hideMark/>
          </w:tcPr>
          <w:p w14:paraId="34E63BE1"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2</w:t>
            </w:r>
          </w:p>
        </w:tc>
        <w:tc>
          <w:tcPr>
            <w:tcW w:w="400" w:type="pct"/>
            <w:shd w:val="clear" w:color="auto" w:fill="auto"/>
            <w:noWrap/>
            <w:hideMark/>
          </w:tcPr>
          <w:p w14:paraId="7F9406DE"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2</w:t>
            </w:r>
          </w:p>
        </w:tc>
        <w:tc>
          <w:tcPr>
            <w:tcW w:w="400" w:type="pct"/>
            <w:shd w:val="clear" w:color="auto" w:fill="auto"/>
            <w:noWrap/>
            <w:hideMark/>
          </w:tcPr>
          <w:p w14:paraId="6CD87492"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2</w:t>
            </w:r>
          </w:p>
        </w:tc>
        <w:tc>
          <w:tcPr>
            <w:tcW w:w="400" w:type="pct"/>
            <w:shd w:val="clear" w:color="auto" w:fill="auto"/>
            <w:noWrap/>
            <w:hideMark/>
          </w:tcPr>
          <w:p w14:paraId="46FD040B"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2</w:t>
            </w:r>
          </w:p>
        </w:tc>
        <w:tc>
          <w:tcPr>
            <w:tcW w:w="400" w:type="pct"/>
            <w:shd w:val="clear" w:color="auto" w:fill="auto"/>
            <w:noWrap/>
            <w:hideMark/>
          </w:tcPr>
          <w:p w14:paraId="7390EF56"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2</w:t>
            </w:r>
          </w:p>
        </w:tc>
        <w:tc>
          <w:tcPr>
            <w:tcW w:w="416" w:type="pct"/>
            <w:shd w:val="clear" w:color="auto" w:fill="auto"/>
            <w:noWrap/>
            <w:hideMark/>
          </w:tcPr>
          <w:p w14:paraId="1A3AB22D"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2</w:t>
            </w:r>
          </w:p>
        </w:tc>
        <w:tc>
          <w:tcPr>
            <w:tcW w:w="416" w:type="pct"/>
            <w:shd w:val="clear" w:color="auto" w:fill="auto"/>
            <w:noWrap/>
            <w:hideMark/>
          </w:tcPr>
          <w:p w14:paraId="58D22C9B"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2</w:t>
            </w:r>
          </w:p>
        </w:tc>
        <w:tc>
          <w:tcPr>
            <w:tcW w:w="416" w:type="pct"/>
            <w:shd w:val="clear" w:color="auto" w:fill="auto"/>
            <w:noWrap/>
            <w:hideMark/>
          </w:tcPr>
          <w:p w14:paraId="1206225C"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2</w:t>
            </w:r>
          </w:p>
        </w:tc>
        <w:tc>
          <w:tcPr>
            <w:tcW w:w="416" w:type="pct"/>
            <w:shd w:val="clear" w:color="auto" w:fill="auto"/>
            <w:noWrap/>
            <w:hideMark/>
          </w:tcPr>
          <w:p w14:paraId="1060D40E"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2</w:t>
            </w:r>
          </w:p>
        </w:tc>
        <w:tc>
          <w:tcPr>
            <w:tcW w:w="416" w:type="pct"/>
            <w:shd w:val="clear" w:color="auto" w:fill="auto"/>
            <w:noWrap/>
            <w:hideMark/>
          </w:tcPr>
          <w:p w14:paraId="6DB3CC23"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2</w:t>
            </w:r>
          </w:p>
        </w:tc>
      </w:tr>
      <w:tr w:rsidR="000D74D7" w:rsidRPr="000D74D7" w14:paraId="7492D6E4" w14:textId="77777777" w:rsidTr="000D74D7">
        <w:trPr>
          <w:trHeight w:val="960"/>
        </w:trPr>
        <w:tc>
          <w:tcPr>
            <w:tcW w:w="458" w:type="pct"/>
            <w:shd w:val="clear" w:color="auto" w:fill="auto"/>
            <w:hideMark/>
          </w:tcPr>
          <w:p w14:paraId="3A333676" w14:textId="2D1B7419" w:rsidR="00416161" w:rsidRPr="00503BB4" w:rsidRDefault="00416161" w:rsidP="00593D59">
            <w:pPr>
              <w:spacing w:after="0" w:line="240" w:lineRule="auto"/>
              <w:rPr>
                <w:rFonts w:eastAsia="Times New Roman" w:cstheme="minorHAnsi"/>
                <w:b/>
                <w:bCs/>
                <w:sz w:val="20"/>
                <w:szCs w:val="20"/>
                <w:lang w:eastAsia="en-GB"/>
              </w:rPr>
            </w:pPr>
            <w:r w:rsidRPr="00503BB4">
              <w:rPr>
                <w:rFonts w:eastAsia="Times New Roman" w:cstheme="minorHAnsi"/>
                <w:b/>
                <w:bCs/>
                <w:sz w:val="20"/>
                <w:szCs w:val="20"/>
                <w:lang w:eastAsia="en-GB"/>
              </w:rPr>
              <w:t>CULT</w:t>
            </w:r>
            <w:r w:rsidR="00F349ED">
              <w:rPr>
                <w:rFonts w:eastAsia="Times New Roman" w:cstheme="minorHAnsi"/>
                <w:b/>
                <w:bCs/>
                <w:sz w:val="20"/>
                <w:szCs w:val="20"/>
                <w:lang w:eastAsia="en-GB"/>
              </w:rPr>
              <w:t>IOT</w:t>
            </w:r>
            <w:r w:rsidRPr="00503BB4">
              <w:rPr>
                <w:rFonts w:eastAsia="Times New Roman" w:cstheme="minorHAnsi"/>
                <w:b/>
                <w:bCs/>
                <w:sz w:val="20"/>
                <w:szCs w:val="20"/>
                <w:lang w:eastAsia="en-GB"/>
              </w:rPr>
              <w:t>2</w:t>
            </w:r>
          </w:p>
        </w:tc>
        <w:tc>
          <w:tcPr>
            <w:tcW w:w="462" w:type="pct"/>
            <w:shd w:val="clear" w:color="auto" w:fill="auto"/>
            <w:hideMark/>
          </w:tcPr>
          <w:p w14:paraId="59BD3252" w14:textId="77777777" w:rsidR="00416161" w:rsidRPr="000D74D7" w:rsidRDefault="00416161" w:rsidP="00593D59">
            <w:pPr>
              <w:spacing w:after="0" w:line="240" w:lineRule="auto"/>
              <w:rPr>
                <w:rFonts w:eastAsia="Times New Roman" w:cstheme="minorHAnsi"/>
                <w:sz w:val="20"/>
                <w:szCs w:val="20"/>
                <w:lang w:eastAsia="en-GB"/>
              </w:rPr>
            </w:pPr>
            <w:r w:rsidRPr="000D74D7">
              <w:rPr>
                <w:rFonts w:eastAsia="Times New Roman" w:cstheme="minorHAnsi"/>
                <w:sz w:val="20"/>
                <w:szCs w:val="20"/>
                <w:lang w:eastAsia="en-GB"/>
              </w:rPr>
              <w:t>Correlation Coefficient</w:t>
            </w:r>
          </w:p>
        </w:tc>
        <w:tc>
          <w:tcPr>
            <w:tcW w:w="400" w:type="pct"/>
            <w:shd w:val="clear" w:color="auto" w:fill="auto"/>
            <w:noWrap/>
            <w:hideMark/>
          </w:tcPr>
          <w:p w14:paraId="4A404B61"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175</w:t>
            </w:r>
          </w:p>
        </w:tc>
        <w:tc>
          <w:tcPr>
            <w:tcW w:w="400" w:type="pct"/>
            <w:shd w:val="clear" w:color="auto" w:fill="auto"/>
            <w:noWrap/>
            <w:hideMark/>
          </w:tcPr>
          <w:p w14:paraId="1F98AF0B"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113</w:t>
            </w:r>
          </w:p>
        </w:tc>
        <w:tc>
          <w:tcPr>
            <w:tcW w:w="400" w:type="pct"/>
            <w:shd w:val="clear" w:color="auto" w:fill="auto"/>
            <w:noWrap/>
            <w:hideMark/>
          </w:tcPr>
          <w:p w14:paraId="3F7FF490"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150</w:t>
            </w:r>
          </w:p>
        </w:tc>
        <w:tc>
          <w:tcPr>
            <w:tcW w:w="400" w:type="pct"/>
            <w:shd w:val="clear" w:color="auto" w:fill="auto"/>
            <w:noWrap/>
            <w:hideMark/>
          </w:tcPr>
          <w:p w14:paraId="2AD621AA"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238</w:t>
            </w:r>
          </w:p>
        </w:tc>
        <w:tc>
          <w:tcPr>
            <w:tcW w:w="400" w:type="pct"/>
            <w:shd w:val="clear" w:color="auto" w:fill="auto"/>
            <w:noWrap/>
            <w:hideMark/>
          </w:tcPr>
          <w:p w14:paraId="73D63911"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121</w:t>
            </w:r>
          </w:p>
        </w:tc>
        <w:tc>
          <w:tcPr>
            <w:tcW w:w="416" w:type="pct"/>
            <w:shd w:val="clear" w:color="auto" w:fill="auto"/>
            <w:noWrap/>
            <w:hideMark/>
          </w:tcPr>
          <w:p w14:paraId="7C5837DC"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105</w:t>
            </w:r>
          </w:p>
        </w:tc>
        <w:tc>
          <w:tcPr>
            <w:tcW w:w="416" w:type="pct"/>
            <w:shd w:val="clear" w:color="auto" w:fill="auto"/>
            <w:noWrap/>
            <w:hideMark/>
          </w:tcPr>
          <w:p w14:paraId="5F63E855"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23</w:t>
            </w:r>
          </w:p>
        </w:tc>
        <w:tc>
          <w:tcPr>
            <w:tcW w:w="416" w:type="pct"/>
            <w:shd w:val="clear" w:color="auto" w:fill="auto"/>
            <w:noWrap/>
            <w:hideMark/>
          </w:tcPr>
          <w:p w14:paraId="16D4F6FF"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160</w:t>
            </w:r>
          </w:p>
        </w:tc>
        <w:tc>
          <w:tcPr>
            <w:tcW w:w="416" w:type="pct"/>
            <w:shd w:val="clear" w:color="auto" w:fill="auto"/>
            <w:noWrap/>
            <w:hideMark/>
          </w:tcPr>
          <w:p w14:paraId="0314609E"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102</w:t>
            </w:r>
          </w:p>
        </w:tc>
        <w:tc>
          <w:tcPr>
            <w:tcW w:w="416" w:type="pct"/>
            <w:shd w:val="clear" w:color="auto" w:fill="auto"/>
            <w:noWrap/>
            <w:hideMark/>
          </w:tcPr>
          <w:p w14:paraId="3FCB47EB"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164</w:t>
            </w:r>
          </w:p>
        </w:tc>
      </w:tr>
      <w:tr w:rsidR="000D74D7" w:rsidRPr="000D74D7" w14:paraId="4196F361" w14:textId="77777777" w:rsidTr="000D74D7">
        <w:trPr>
          <w:trHeight w:val="480"/>
        </w:trPr>
        <w:tc>
          <w:tcPr>
            <w:tcW w:w="458" w:type="pct"/>
            <w:shd w:val="clear" w:color="auto" w:fill="auto"/>
            <w:hideMark/>
          </w:tcPr>
          <w:p w14:paraId="404AD579" w14:textId="77777777" w:rsidR="00416161" w:rsidRPr="00503BB4" w:rsidRDefault="00416161" w:rsidP="00593D59">
            <w:pPr>
              <w:spacing w:after="0" w:line="240" w:lineRule="auto"/>
              <w:rPr>
                <w:rFonts w:eastAsia="Times New Roman" w:cstheme="minorHAnsi"/>
                <w:b/>
                <w:bCs/>
                <w:sz w:val="20"/>
                <w:szCs w:val="20"/>
                <w:lang w:eastAsia="en-GB"/>
              </w:rPr>
            </w:pPr>
            <w:r w:rsidRPr="00503BB4">
              <w:rPr>
                <w:rFonts w:eastAsia="Times New Roman" w:cstheme="minorHAnsi"/>
                <w:b/>
                <w:bCs/>
                <w:sz w:val="20"/>
                <w:szCs w:val="20"/>
                <w:lang w:eastAsia="en-GB"/>
              </w:rPr>
              <w:t> </w:t>
            </w:r>
          </w:p>
        </w:tc>
        <w:tc>
          <w:tcPr>
            <w:tcW w:w="462" w:type="pct"/>
            <w:shd w:val="clear" w:color="auto" w:fill="auto"/>
            <w:hideMark/>
          </w:tcPr>
          <w:p w14:paraId="11EC6B7C" w14:textId="77777777" w:rsidR="00416161" w:rsidRPr="000D74D7" w:rsidRDefault="00416161" w:rsidP="00593D59">
            <w:pPr>
              <w:spacing w:after="0" w:line="240" w:lineRule="auto"/>
              <w:rPr>
                <w:rFonts w:eastAsia="Times New Roman" w:cstheme="minorHAnsi"/>
                <w:sz w:val="20"/>
                <w:szCs w:val="20"/>
                <w:lang w:eastAsia="en-GB"/>
              </w:rPr>
            </w:pPr>
            <w:r w:rsidRPr="000D74D7">
              <w:rPr>
                <w:rFonts w:eastAsia="Times New Roman" w:cstheme="minorHAnsi"/>
                <w:sz w:val="20"/>
                <w:szCs w:val="20"/>
                <w:lang w:eastAsia="en-GB"/>
              </w:rPr>
              <w:t>Sig. (2-tailed)</w:t>
            </w:r>
          </w:p>
        </w:tc>
        <w:tc>
          <w:tcPr>
            <w:tcW w:w="400" w:type="pct"/>
            <w:shd w:val="clear" w:color="auto" w:fill="auto"/>
            <w:noWrap/>
            <w:hideMark/>
          </w:tcPr>
          <w:p w14:paraId="35E4366F"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214</w:t>
            </w:r>
          </w:p>
        </w:tc>
        <w:tc>
          <w:tcPr>
            <w:tcW w:w="400" w:type="pct"/>
            <w:shd w:val="clear" w:color="auto" w:fill="auto"/>
            <w:noWrap/>
            <w:hideMark/>
          </w:tcPr>
          <w:p w14:paraId="0F09179E"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424</w:t>
            </w:r>
          </w:p>
        </w:tc>
        <w:tc>
          <w:tcPr>
            <w:tcW w:w="400" w:type="pct"/>
            <w:shd w:val="clear" w:color="auto" w:fill="auto"/>
            <w:noWrap/>
            <w:hideMark/>
          </w:tcPr>
          <w:p w14:paraId="6ADBD353"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288</w:t>
            </w:r>
          </w:p>
        </w:tc>
        <w:tc>
          <w:tcPr>
            <w:tcW w:w="400" w:type="pct"/>
            <w:shd w:val="clear" w:color="auto" w:fill="auto"/>
            <w:noWrap/>
            <w:hideMark/>
          </w:tcPr>
          <w:p w14:paraId="0E470992"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89</w:t>
            </w:r>
          </w:p>
        </w:tc>
        <w:tc>
          <w:tcPr>
            <w:tcW w:w="400" w:type="pct"/>
            <w:shd w:val="clear" w:color="auto" w:fill="auto"/>
            <w:noWrap/>
            <w:hideMark/>
          </w:tcPr>
          <w:p w14:paraId="5646E79A"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391</w:t>
            </w:r>
          </w:p>
        </w:tc>
        <w:tc>
          <w:tcPr>
            <w:tcW w:w="416" w:type="pct"/>
            <w:shd w:val="clear" w:color="auto" w:fill="auto"/>
            <w:noWrap/>
            <w:hideMark/>
          </w:tcPr>
          <w:p w14:paraId="792FD64F"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459</w:t>
            </w:r>
          </w:p>
        </w:tc>
        <w:tc>
          <w:tcPr>
            <w:tcW w:w="416" w:type="pct"/>
            <w:shd w:val="clear" w:color="auto" w:fill="auto"/>
            <w:noWrap/>
            <w:hideMark/>
          </w:tcPr>
          <w:p w14:paraId="3B3D8CF6"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871</w:t>
            </w:r>
          </w:p>
        </w:tc>
        <w:tc>
          <w:tcPr>
            <w:tcW w:w="416" w:type="pct"/>
            <w:shd w:val="clear" w:color="auto" w:fill="auto"/>
            <w:noWrap/>
            <w:hideMark/>
          </w:tcPr>
          <w:p w14:paraId="43558160"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258</w:t>
            </w:r>
          </w:p>
        </w:tc>
        <w:tc>
          <w:tcPr>
            <w:tcW w:w="416" w:type="pct"/>
            <w:shd w:val="clear" w:color="auto" w:fill="auto"/>
            <w:noWrap/>
            <w:hideMark/>
          </w:tcPr>
          <w:p w14:paraId="425108B5"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472</w:t>
            </w:r>
          </w:p>
        </w:tc>
        <w:tc>
          <w:tcPr>
            <w:tcW w:w="416" w:type="pct"/>
            <w:shd w:val="clear" w:color="auto" w:fill="auto"/>
            <w:noWrap/>
            <w:hideMark/>
          </w:tcPr>
          <w:p w14:paraId="39C7D083"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246</w:t>
            </w:r>
          </w:p>
        </w:tc>
      </w:tr>
      <w:tr w:rsidR="000D74D7" w:rsidRPr="000D74D7" w14:paraId="427A5238" w14:textId="77777777" w:rsidTr="000D74D7">
        <w:trPr>
          <w:trHeight w:val="300"/>
        </w:trPr>
        <w:tc>
          <w:tcPr>
            <w:tcW w:w="458" w:type="pct"/>
            <w:shd w:val="clear" w:color="auto" w:fill="auto"/>
            <w:hideMark/>
          </w:tcPr>
          <w:p w14:paraId="57039625" w14:textId="77777777" w:rsidR="00416161" w:rsidRPr="00503BB4" w:rsidRDefault="00416161" w:rsidP="00593D59">
            <w:pPr>
              <w:spacing w:after="0" w:line="240" w:lineRule="auto"/>
              <w:rPr>
                <w:rFonts w:eastAsia="Times New Roman" w:cstheme="minorHAnsi"/>
                <w:b/>
                <w:bCs/>
                <w:sz w:val="20"/>
                <w:szCs w:val="20"/>
                <w:lang w:eastAsia="en-GB"/>
              </w:rPr>
            </w:pPr>
            <w:r w:rsidRPr="00503BB4">
              <w:rPr>
                <w:rFonts w:eastAsia="Times New Roman" w:cstheme="minorHAnsi"/>
                <w:b/>
                <w:bCs/>
                <w:sz w:val="20"/>
                <w:szCs w:val="20"/>
                <w:lang w:eastAsia="en-GB"/>
              </w:rPr>
              <w:t> </w:t>
            </w:r>
          </w:p>
        </w:tc>
        <w:tc>
          <w:tcPr>
            <w:tcW w:w="462" w:type="pct"/>
            <w:shd w:val="clear" w:color="auto" w:fill="auto"/>
            <w:hideMark/>
          </w:tcPr>
          <w:p w14:paraId="3FA3F557" w14:textId="77777777" w:rsidR="00416161" w:rsidRPr="000D74D7" w:rsidRDefault="00416161" w:rsidP="00593D59">
            <w:pPr>
              <w:spacing w:after="0" w:line="240" w:lineRule="auto"/>
              <w:rPr>
                <w:rFonts w:eastAsia="Times New Roman" w:cstheme="minorHAnsi"/>
                <w:sz w:val="20"/>
                <w:szCs w:val="20"/>
                <w:lang w:eastAsia="en-GB"/>
              </w:rPr>
            </w:pPr>
            <w:r w:rsidRPr="000D74D7">
              <w:rPr>
                <w:rFonts w:eastAsia="Times New Roman" w:cstheme="minorHAnsi"/>
                <w:sz w:val="20"/>
                <w:szCs w:val="20"/>
                <w:lang w:eastAsia="en-GB"/>
              </w:rPr>
              <w:t>N</w:t>
            </w:r>
          </w:p>
        </w:tc>
        <w:tc>
          <w:tcPr>
            <w:tcW w:w="400" w:type="pct"/>
            <w:shd w:val="clear" w:color="auto" w:fill="auto"/>
            <w:noWrap/>
            <w:hideMark/>
          </w:tcPr>
          <w:p w14:paraId="1007D3AA"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2</w:t>
            </w:r>
          </w:p>
        </w:tc>
        <w:tc>
          <w:tcPr>
            <w:tcW w:w="400" w:type="pct"/>
            <w:shd w:val="clear" w:color="auto" w:fill="auto"/>
            <w:noWrap/>
            <w:hideMark/>
          </w:tcPr>
          <w:p w14:paraId="174FD80F"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2</w:t>
            </w:r>
          </w:p>
        </w:tc>
        <w:tc>
          <w:tcPr>
            <w:tcW w:w="400" w:type="pct"/>
            <w:shd w:val="clear" w:color="auto" w:fill="auto"/>
            <w:noWrap/>
            <w:hideMark/>
          </w:tcPr>
          <w:p w14:paraId="6D206CDF"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2</w:t>
            </w:r>
          </w:p>
        </w:tc>
        <w:tc>
          <w:tcPr>
            <w:tcW w:w="400" w:type="pct"/>
            <w:shd w:val="clear" w:color="auto" w:fill="auto"/>
            <w:noWrap/>
            <w:hideMark/>
          </w:tcPr>
          <w:p w14:paraId="0FFD9469"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2</w:t>
            </w:r>
          </w:p>
        </w:tc>
        <w:tc>
          <w:tcPr>
            <w:tcW w:w="400" w:type="pct"/>
            <w:shd w:val="clear" w:color="auto" w:fill="auto"/>
            <w:noWrap/>
            <w:hideMark/>
          </w:tcPr>
          <w:p w14:paraId="0E333B1E"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2</w:t>
            </w:r>
          </w:p>
        </w:tc>
        <w:tc>
          <w:tcPr>
            <w:tcW w:w="416" w:type="pct"/>
            <w:shd w:val="clear" w:color="auto" w:fill="auto"/>
            <w:noWrap/>
            <w:hideMark/>
          </w:tcPr>
          <w:p w14:paraId="5E6F9F80"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2</w:t>
            </w:r>
          </w:p>
        </w:tc>
        <w:tc>
          <w:tcPr>
            <w:tcW w:w="416" w:type="pct"/>
            <w:shd w:val="clear" w:color="auto" w:fill="auto"/>
            <w:noWrap/>
            <w:hideMark/>
          </w:tcPr>
          <w:p w14:paraId="7B46D4C7"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2</w:t>
            </w:r>
          </w:p>
        </w:tc>
        <w:tc>
          <w:tcPr>
            <w:tcW w:w="416" w:type="pct"/>
            <w:shd w:val="clear" w:color="auto" w:fill="auto"/>
            <w:noWrap/>
            <w:hideMark/>
          </w:tcPr>
          <w:p w14:paraId="675DC9FB"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2</w:t>
            </w:r>
          </w:p>
        </w:tc>
        <w:tc>
          <w:tcPr>
            <w:tcW w:w="416" w:type="pct"/>
            <w:shd w:val="clear" w:color="auto" w:fill="auto"/>
            <w:noWrap/>
            <w:hideMark/>
          </w:tcPr>
          <w:p w14:paraId="141A8D69"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2</w:t>
            </w:r>
          </w:p>
        </w:tc>
        <w:tc>
          <w:tcPr>
            <w:tcW w:w="416" w:type="pct"/>
            <w:shd w:val="clear" w:color="auto" w:fill="auto"/>
            <w:noWrap/>
            <w:hideMark/>
          </w:tcPr>
          <w:p w14:paraId="59AFA5D9"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2</w:t>
            </w:r>
          </w:p>
        </w:tc>
      </w:tr>
      <w:tr w:rsidR="000D74D7" w:rsidRPr="000D74D7" w14:paraId="4CB4A085" w14:textId="77777777" w:rsidTr="000D74D7">
        <w:trPr>
          <w:trHeight w:val="960"/>
        </w:trPr>
        <w:tc>
          <w:tcPr>
            <w:tcW w:w="458" w:type="pct"/>
            <w:shd w:val="clear" w:color="auto" w:fill="auto"/>
            <w:hideMark/>
          </w:tcPr>
          <w:p w14:paraId="69B106C2" w14:textId="1F057D6C" w:rsidR="00416161" w:rsidRPr="00503BB4" w:rsidRDefault="00416161" w:rsidP="00593D59">
            <w:pPr>
              <w:spacing w:after="0" w:line="240" w:lineRule="auto"/>
              <w:rPr>
                <w:rFonts w:eastAsia="Times New Roman" w:cstheme="minorHAnsi"/>
                <w:b/>
                <w:bCs/>
                <w:sz w:val="20"/>
                <w:szCs w:val="20"/>
                <w:lang w:eastAsia="en-GB"/>
              </w:rPr>
            </w:pPr>
            <w:r w:rsidRPr="00503BB4">
              <w:rPr>
                <w:rFonts w:eastAsia="Times New Roman" w:cstheme="minorHAnsi"/>
                <w:b/>
                <w:bCs/>
                <w:sz w:val="20"/>
                <w:szCs w:val="20"/>
                <w:lang w:eastAsia="en-GB"/>
              </w:rPr>
              <w:t>CULT</w:t>
            </w:r>
            <w:r w:rsidR="00F349ED">
              <w:rPr>
                <w:rFonts w:eastAsia="Times New Roman" w:cstheme="minorHAnsi"/>
                <w:b/>
                <w:bCs/>
                <w:sz w:val="20"/>
                <w:szCs w:val="20"/>
                <w:lang w:eastAsia="en-GB"/>
              </w:rPr>
              <w:t>IOT</w:t>
            </w:r>
            <w:r w:rsidRPr="00503BB4">
              <w:rPr>
                <w:rFonts w:eastAsia="Times New Roman" w:cstheme="minorHAnsi"/>
                <w:b/>
                <w:bCs/>
                <w:sz w:val="20"/>
                <w:szCs w:val="20"/>
                <w:lang w:eastAsia="en-GB"/>
              </w:rPr>
              <w:t>3</w:t>
            </w:r>
          </w:p>
        </w:tc>
        <w:tc>
          <w:tcPr>
            <w:tcW w:w="462" w:type="pct"/>
            <w:shd w:val="clear" w:color="auto" w:fill="auto"/>
            <w:hideMark/>
          </w:tcPr>
          <w:p w14:paraId="475D2734" w14:textId="77777777" w:rsidR="00416161" w:rsidRPr="000D74D7" w:rsidRDefault="00416161" w:rsidP="00593D59">
            <w:pPr>
              <w:spacing w:after="0" w:line="240" w:lineRule="auto"/>
              <w:rPr>
                <w:rFonts w:eastAsia="Times New Roman" w:cstheme="minorHAnsi"/>
                <w:sz w:val="20"/>
                <w:szCs w:val="20"/>
                <w:lang w:eastAsia="en-GB"/>
              </w:rPr>
            </w:pPr>
            <w:r w:rsidRPr="000D74D7">
              <w:rPr>
                <w:rFonts w:eastAsia="Times New Roman" w:cstheme="minorHAnsi"/>
                <w:sz w:val="20"/>
                <w:szCs w:val="20"/>
                <w:lang w:eastAsia="en-GB"/>
              </w:rPr>
              <w:t>Correlation Coefficient</w:t>
            </w:r>
          </w:p>
        </w:tc>
        <w:tc>
          <w:tcPr>
            <w:tcW w:w="400" w:type="pct"/>
            <w:shd w:val="clear" w:color="auto" w:fill="auto"/>
            <w:noWrap/>
            <w:hideMark/>
          </w:tcPr>
          <w:p w14:paraId="5BB5D0DA"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310</w:t>
            </w:r>
            <w:r w:rsidRPr="000D74D7">
              <w:rPr>
                <w:rFonts w:eastAsia="Times New Roman" w:cstheme="minorHAnsi"/>
                <w:sz w:val="20"/>
                <w:szCs w:val="20"/>
                <w:vertAlign w:val="superscript"/>
                <w:lang w:eastAsia="en-GB"/>
              </w:rPr>
              <w:t>*</w:t>
            </w:r>
          </w:p>
        </w:tc>
        <w:tc>
          <w:tcPr>
            <w:tcW w:w="400" w:type="pct"/>
            <w:shd w:val="clear" w:color="auto" w:fill="auto"/>
            <w:noWrap/>
            <w:hideMark/>
          </w:tcPr>
          <w:p w14:paraId="691A28AA"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246</w:t>
            </w:r>
          </w:p>
        </w:tc>
        <w:tc>
          <w:tcPr>
            <w:tcW w:w="400" w:type="pct"/>
            <w:shd w:val="clear" w:color="auto" w:fill="auto"/>
            <w:noWrap/>
            <w:hideMark/>
          </w:tcPr>
          <w:p w14:paraId="2B96EA0F"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365</w:t>
            </w:r>
            <w:r w:rsidRPr="000D74D7">
              <w:rPr>
                <w:rFonts w:eastAsia="Times New Roman" w:cstheme="minorHAnsi"/>
                <w:sz w:val="20"/>
                <w:szCs w:val="20"/>
                <w:vertAlign w:val="superscript"/>
                <w:lang w:eastAsia="en-GB"/>
              </w:rPr>
              <w:t>**</w:t>
            </w:r>
          </w:p>
        </w:tc>
        <w:tc>
          <w:tcPr>
            <w:tcW w:w="400" w:type="pct"/>
            <w:shd w:val="clear" w:color="auto" w:fill="auto"/>
            <w:noWrap/>
            <w:hideMark/>
          </w:tcPr>
          <w:p w14:paraId="579E154B"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245</w:t>
            </w:r>
          </w:p>
        </w:tc>
        <w:tc>
          <w:tcPr>
            <w:tcW w:w="400" w:type="pct"/>
            <w:shd w:val="clear" w:color="auto" w:fill="auto"/>
            <w:noWrap/>
            <w:hideMark/>
          </w:tcPr>
          <w:p w14:paraId="66A3C1E6"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322</w:t>
            </w:r>
            <w:r w:rsidRPr="000D74D7">
              <w:rPr>
                <w:rFonts w:eastAsia="Times New Roman" w:cstheme="minorHAnsi"/>
                <w:sz w:val="20"/>
                <w:szCs w:val="20"/>
                <w:vertAlign w:val="superscript"/>
                <w:lang w:eastAsia="en-GB"/>
              </w:rPr>
              <w:t>*</w:t>
            </w:r>
          </w:p>
        </w:tc>
        <w:tc>
          <w:tcPr>
            <w:tcW w:w="416" w:type="pct"/>
            <w:shd w:val="clear" w:color="auto" w:fill="auto"/>
            <w:noWrap/>
            <w:hideMark/>
          </w:tcPr>
          <w:p w14:paraId="335284B9"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75</w:t>
            </w:r>
          </w:p>
        </w:tc>
        <w:tc>
          <w:tcPr>
            <w:tcW w:w="416" w:type="pct"/>
            <w:shd w:val="clear" w:color="auto" w:fill="auto"/>
            <w:noWrap/>
            <w:hideMark/>
          </w:tcPr>
          <w:p w14:paraId="7FBA83D2"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27</w:t>
            </w:r>
          </w:p>
        </w:tc>
        <w:tc>
          <w:tcPr>
            <w:tcW w:w="416" w:type="pct"/>
            <w:shd w:val="clear" w:color="auto" w:fill="auto"/>
            <w:noWrap/>
            <w:hideMark/>
          </w:tcPr>
          <w:p w14:paraId="31600E98"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85</w:t>
            </w:r>
          </w:p>
        </w:tc>
        <w:tc>
          <w:tcPr>
            <w:tcW w:w="416" w:type="pct"/>
            <w:shd w:val="clear" w:color="auto" w:fill="auto"/>
            <w:noWrap/>
            <w:hideMark/>
          </w:tcPr>
          <w:p w14:paraId="4D1CA812"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209</w:t>
            </w:r>
          </w:p>
        </w:tc>
        <w:tc>
          <w:tcPr>
            <w:tcW w:w="416" w:type="pct"/>
            <w:shd w:val="clear" w:color="auto" w:fill="auto"/>
            <w:noWrap/>
            <w:hideMark/>
          </w:tcPr>
          <w:p w14:paraId="5F68A5FC"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295</w:t>
            </w:r>
            <w:r w:rsidRPr="000D74D7">
              <w:rPr>
                <w:rFonts w:eastAsia="Times New Roman" w:cstheme="minorHAnsi"/>
                <w:sz w:val="20"/>
                <w:szCs w:val="20"/>
                <w:vertAlign w:val="superscript"/>
                <w:lang w:eastAsia="en-GB"/>
              </w:rPr>
              <w:t>*</w:t>
            </w:r>
          </w:p>
        </w:tc>
      </w:tr>
      <w:tr w:rsidR="000D74D7" w:rsidRPr="000D74D7" w14:paraId="6908CDDF" w14:textId="77777777" w:rsidTr="000D74D7">
        <w:trPr>
          <w:trHeight w:val="480"/>
        </w:trPr>
        <w:tc>
          <w:tcPr>
            <w:tcW w:w="458" w:type="pct"/>
            <w:shd w:val="clear" w:color="auto" w:fill="auto"/>
            <w:hideMark/>
          </w:tcPr>
          <w:p w14:paraId="487EDE57" w14:textId="77777777" w:rsidR="00416161" w:rsidRPr="000D74D7" w:rsidRDefault="00416161" w:rsidP="00593D59">
            <w:pPr>
              <w:spacing w:after="0" w:line="240" w:lineRule="auto"/>
              <w:rPr>
                <w:rFonts w:eastAsia="Times New Roman" w:cstheme="minorHAnsi"/>
                <w:sz w:val="20"/>
                <w:szCs w:val="20"/>
                <w:lang w:eastAsia="en-GB"/>
              </w:rPr>
            </w:pPr>
            <w:r w:rsidRPr="000D74D7">
              <w:rPr>
                <w:rFonts w:eastAsia="Times New Roman" w:cstheme="minorHAnsi"/>
                <w:sz w:val="20"/>
                <w:szCs w:val="20"/>
                <w:lang w:eastAsia="en-GB"/>
              </w:rPr>
              <w:t> </w:t>
            </w:r>
          </w:p>
        </w:tc>
        <w:tc>
          <w:tcPr>
            <w:tcW w:w="462" w:type="pct"/>
            <w:shd w:val="clear" w:color="auto" w:fill="auto"/>
            <w:hideMark/>
          </w:tcPr>
          <w:p w14:paraId="46248925" w14:textId="77777777" w:rsidR="00416161" w:rsidRPr="000D74D7" w:rsidRDefault="00416161" w:rsidP="00593D59">
            <w:pPr>
              <w:spacing w:after="0" w:line="240" w:lineRule="auto"/>
              <w:rPr>
                <w:rFonts w:eastAsia="Times New Roman" w:cstheme="minorHAnsi"/>
                <w:sz w:val="20"/>
                <w:szCs w:val="20"/>
                <w:lang w:eastAsia="en-GB"/>
              </w:rPr>
            </w:pPr>
            <w:r w:rsidRPr="000D74D7">
              <w:rPr>
                <w:rFonts w:eastAsia="Times New Roman" w:cstheme="minorHAnsi"/>
                <w:sz w:val="20"/>
                <w:szCs w:val="20"/>
                <w:lang w:eastAsia="en-GB"/>
              </w:rPr>
              <w:t>Sig. (2-tailed)</w:t>
            </w:r>
          </w:p>
        </w:tc>
        <w:tc>
          <w:tcPr>
            <w:tcW w:w="400" w:type="pct"/>
            <w:shd w:val="clear" w:color="auto" w:fill="auto"/>
            <w:noWrap/>
            <w:hideMark/>
          </w:tcPr>
          <w:p w14:paraId="02AE2C9B"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25</w:t>
            </w:r>
          </w:p>
        </w:tc>
        <w:tc>
          <w:tcPr>
            <w:tcW w:w="400" w:type="pct"/>
            <w:shd w:val="clear" w:color="auto" w:fill="auto"/>
            <w:noWrap/>
            <w:hideMark/>
          </w:tcPr>
          <w:p w14:paraId="6EF1F9D1"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79</w:t>
            </w:r>
          </w:p>
        </w:tc>
        <w:tc>
          <w:tcPr>
            <w:tcW w:w="400" w:type="pct"/>
            <w:shd w:val="clear" w:color="auto" w:fill="auto"/>
            <w:noWrap/>
            <w:hideMark/>
          </w:tcPr>
          <w:p w14:paraId="5409BA04"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08</w:t>
            </w:r>
          </w:p>
        </w:tc>
        <w:tc>
          <w:tcPr>
            <w:tcW w:w="400" w:type="pct"/>
            <w:shd w:val="clear" w:color="auto" w:fill="auto"/>
            <w:noWrap/>
            <w:hideMark/>
          </w:tcPr>
          <w:p w14:paraId="14321C60"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80</w:t>
            </w:r>
          </w:p>
        </w:tc>
        <w:tc>
          <w:tcPr>
            <w:tcW w:w="400" w:type="pct"/>
            <w:shd w:val="clear" w:color="auto" w:fill="auto"/>
            <w:noWrap/>
            <w:hideMark/>
          </w:tcPr>
          <w:p w14:paraId="61773815"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20</w:t>
            </w:r>
          </w:p>
        </w:tc>
        <w:tc>
          <w:tcPr>
            <w:tcW w:w="416" w:type="pct"/>
            <w:shd w:val="clear" w:color="auto" w:fill="auto"/>
            <w:noWrap/>
            <w:hideMark/>
          </w:tcPr>
          <w:p w14:paraId="35AF7A16"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600</w:t>
            </w:r>
          </w:p>
        </w:tc>
        <w:tc>
          <w:tcPr>
            <w:tcW w:w="416" w:type="pct"/>
            <w:shd w:val="clear" w:color="auto" w:fill="auto"/>
            <w:noWrap/>
            <w:hideMark/>
          </w:tcPr>
          <w:p w14:paraId="27EB6C85"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852</w:t>
            </w:r>
          </w:p>
        </w:tc>
        <w:tc>
          <w:tcPr>
            <w:tcW w:w="416" w:type="pct"/>
            <w:shd w:val="clear" w:color="auto" w:fill="auto"/>
            <w:noWrap/>
            <w:hideMark/>
          </w:tcPr>
          <w:p w14:paraId="0DAEEB95"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547</w:t>
            </w:r>
          </w:p>
        </w:tc>
        <w:tc>
          <w:tcPr>
            <w:tcW w:w="416" w:type="pct"/>
            <w:shd w:val="clear" w:color="auto" w:fill="auto"/>
            <w:noWrap/>
            <w:hideMark/>
          </w:tcPr>
          <w:p w14:paraId="0A906EA0"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138</w:t>
            </w:r>
          </w:p>
        </w:tc>
        <w:tc>
          <w:tcPr>
            <w:tcW w:w="416" w:type="pct"/>
            <w:shd w:val="clear" w:color="auto" w:fill="auto"/>
            <w:noWrap/>
            <w:hideMark/>
          </w:tcPr>
          <w:p w14:paraId="61F0AC24"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34</w:t>
            </w:r>
          </w:p>
        </w:tc>
      </w:tr>
      <w:tr w:rsidR="000D74D7" w:rsidRPr="000D74D7" w14:paraId="62ED8928" w14:textId="77777777" w:rsidTr="000D74D7">
        <w:trPr>
          <w:trHeight w:val="300"/>
        </w:trPr>
        <w:tc>
          <w:tcPr>
            <w:tcW w:w="458" w:type="pct"/>
            <w:shd w:val="clear" w:color="auto" w:fill="auto"/>
            <w:hideMark/>
          </w:tcPr>
          <w:p w14:paraId="11CEDA54" w14:textId="77777777" w:rsidR="00416161" w:rsidRPr="000D74D7" w:rsidRDefault="00416161" w:rsidP="00593D59">
            <w:pPr>
              <w:spacing w:after="0" w:line="240" w:lineRule="auto"/>
              <w:rPr>
                <w:rFonts w:eastAsia="Times New Roman" w:cstheme="minorHAnsi"/>
                <w:sz w:val="20"/>
                <w:szCs w:val="20"/>
                <w:lang w:eastAsia="en-GB"/>
              </w:rPr>
            </w:pPr>
            <w:r w:rsidRPr="000D74D7">
              <w:rPr>
                <w:rFonts w:eastAsia="Times New Roman" w:cstheme="minorHAnsi"/>
                <w:sz w:val="20"/>
                <w:szCs w:val="20"/>
                <w:lang w:eastAsia="en-GB"/>
              </w:rPr>
              <w:t> </w:t>
            </w:r>
          </w:p>
        </w:tc>
        <w:tc>
          <w:tcPr>
            <w:tcW w:w="462" w:type="pct"/>
            <w:shd w:val="clear" w:color="auto" w:fill="auto"/>
            <w:hideMark/>
          </w:tcPr>
          <w:p w14:paraId="479A74B9" w14:textId="77777777" w:rsidR="00416161" w:rsidRPr="000D74D7" w:rsidRDefault="00416161" w:rsidP="00593D59">
            <w:pPr>
              <w:spacing w:after="0" w:line="240" w:lineRule="auto"/>
              <w:rPr>
                <w:rFonts w:eastAsia="Times New Roman" w:cstheme="minorHAnsi"/>
                <w:sz w:val="20"/>
                <w:szCs w:val="20"/>
                <w:lang w:eastAsia="en-GB"/>
              </w:rPr>
            </w:pPr>
            <w:r w:rsidRPr="000D74D7">
              <w:rPr>
                <w:rFonts w:eastAsia="Times New Roman" w:cstheme="minorHAnsi"/>
                <w:sz w:val="20"/>
                <w:szCs w:val="20"/>
                <w:lang w:eastAsia="en-GB"/>
              </w:rPr>
              <w:t>N</w:t>
            </w:r>
          </w:p>
        </w:tc>
        <w:tc>
          <w:tcPr>
            <w:tcW w:w="400" w:type="pct"/>
            <w:shd w:val="clear" w:color="auto" w:fill="auto"/>
            <w:noWrap/>
            <w:hideMark/>
          </w:tcPr>
          <w:p w14:paraId="0B7CBD7E"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2</w:t>
            </w:r>
          </w:p>
        </w:tc>
        <w:tc>
          <w:tcPr>
            <w:tcW w:w="400" w:type="pct"/>
            <w:shd w:val="clear" w:color="auto" w:fill="auto"/>
            <w:noWrap/>
            <w:hideMark/>
          </w:tcPr>
          <w:p w14:paraId="4B7E4DE9"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2</w:t>
            </w:r>
          </w:p>
        </w:tc>
        <w:tc>
          <w:tcPr>
            <w:tcW w:w="400" w:type="pct"/>
            <w:shd w:val="clear" w:color="auto" w:fill="auto"/>
            <w:noWrap/>
            <w:hideMark/>
          </w:tcPr>
          <w:p w14:paraId="477FB3E5"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2</w:t>
            </w:r>
          </w:p>
        </w:tc>
        <w:tc>
          <w:tcPr>
            <w:tcW w:w="400" w:type="pct"/>
            <w:shd w:val="clear" w:color="auto" w:fill="auto"/>
            <w:noWrap/>
            <w:hideMark/>
          </w:tcPr>
          <w:p w14:paraId="09252047"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2</w:t>
            </w:r>
          </w:p>
        </w:tc>
        <w:tc>
          <w:tcPr>
            <w:tcW w:w="400" w:type="pct"/>
            <w:shd w:val="clear" w:color="auto" w:fill="auto"/>
            <w:noWrap/>
            <w:hideMark/>
          </w:tcPr>
          <w:p w14:paraId="7053ED3A"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2</w:t>
            </w:r>
          </w:p>
        </w:tc>
        <w:tc>
          <w:tcPr>
            <w:tcW w:w="416" w:type="pct"/>
            <w:shd w:val="clear" w:color="auto" w:fill="auto"/>
            <w:noWrap/>
            <w:hideMark/>
          </w:tcPr>
          <w:p w14:paraId="5EC0B511"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2</w:t>
            </w:r>
          </w:p>
        </w:tc>
        <w:tc>
          <w:tcPr>
            <w:tcW w:w="416" w:type="pct"/>
            <w:shd w:val="clear" w:color="auto" w:fill="auto"/>
            <w:noWrap/>
            <w:hideMark/>
          </w:tcPr>
          <w:p w14:paraId="21EF35B4"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2</w:t>
            </w:r>
          </w:p>
        </w:tc>
        <w:tc>
          <w:tcPr>
            <w:tcW w:w="416" w:type="pct"/>
            <w:shd w:val="clear" w:color="auto" w:fill="auto"/>
            <w:noWrap/>
            <w:hideMark/>
          </w:tcPr>
          <w:p w14:paraId="70EBFCC6"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2</w:t>
            </w:r>
          </w:p>
        </w:tc>
        <w:tc>
          <w:tcPr>
            <w:tcW w:w="416" w:type="pct"/>
            <w:shd w:val="clear" w:color="auto" w:fill="auto"/>
            <w:noWrap/>
            <w:hideMark/>
          </w:tcPr>
          <w:p w14:paraId="284D3596"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2</w:t>
            </w:r>
          </w:p>
        </w:tc>
        <w:tc>
          <w:tcPr>
            <w:tcW w:w="416" w:type="pct"/>
            <w:shd w:val="clear" w:color="auto" w:fill="auto"/>
            <w:noWrap/>
            <w:hideMark/>
          </w:tcPr>
          <w:p w14:paraId="350D867F"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2</w:t>
            </w:r>
          </w:p>
        </w:tc>
      </w:tr>
      <w:tr w:rsidR="000D74D7" w:rsidRPr="000D74D7" w14:paraId="6C80BF35" w14:textId="77777777" w:rsidTr="000D74D7">
        <w:trPr>
          <w:trHeight w:val="960"/>
        </w:trPr>
        <w:tc>
          <w:tcPr>
            <w:tcW w:w="458" w:type="pct"/>
            <w:shd w:val="clear" w:color="auto" w:fill="auto"/>
            <w:hideMark/>
          </w:tcPr>
          <w:p w14:paraId="4DB3A743" w14:textId="6B2BE6E1" w:rsidR="00416161" w:rsidRPr="00503BB4" w:rsidRDefault="00416161" w:rsidP="00593D59">
            <w:pPr>
              <w:spacing w:after="0" w:line="240" w:lineRule="auto"/>
              <w:rPr>
                <w:rFonts w:eastAsia="Times New Roman" w:cstheme="minorHAnsi"/>
                <w:b/>
                <w:bCs/>
                <w:sz w:val="20"/>
                <w:szCs w:val="20"/>
                <w:lang w:eastAsia="en-GB"/>
              </w:rPr>
            </w:pPr>
            <w:r w:rsidRPr="00503BB4">
              <w:rPr>
                <w:rFonts w:eastAsia="Times New Roman" w:cstheme="minorHAnsi"/>
                <w:b/>
                <w:bCs/>
                <w:sz w:val="20"/>
                <w:szCs w:val="20"/>
                <w:lang w:eastAsia="en-GB"/>
              </w:rPr>
              <w:t>CULT</w:t>
            </w:r>
            <w:r w:rsidR="00F349ED">
              <w:rPr>
                <w:rFonts w:eastAsia="Times New Roman" w:cstheme="minorHAnsi"/>
                <w:b/>
                <w:bCs/>
                <w:sz w:val="20"/>
                <w:szCs w:val="20"/>
                <w:lang w:eastAsia="en-GB"/>
              </w:rPr>
              <w:t>IOT</w:t>
            </w:r>
            <w:r w:rsidRPr="00503BB4">
              <w:rPr>
                <w:rFonts w:eastAsia="Times New Roman" w:cstheme="minorHAnsi"/>
                <w:b/>
                <w:bCs/>
                <w:sz w:val="20"/>
                <w:szCs w:val="20"/>
                <w:lang w:eastAsia="en-GB"/>
              </w:rPr>
              <w:t>4</w:t>
            </w:r>
          </w:p>
        </w:tc>
        <w:tc>
          <w:tcPr>
            <w:tcW w:w="462" w:type="pct"/>
            <w:shd w:val="clear" w:color="auto" w:fill="auto"/>
            <w:hideMark/>
          </w:tcPr>
          <w:p w14:paraId="0024861E" w14:textId="77777777" w:rsidR="00416161" w:rsidRPr="000D74D7" w:rsidRDefault="00416161" w:rsidP="00593D59">
            <w:pPr>
              <w:spacing w:after="0" w:line="240" w:lineRule="auto"/>
              <w:rPr>
                <w:rFonts w:eastAsia="Times New Roman" w:cstheme="minorHAnsi"/>
                <w:sz w:val="20"/>
                <w:szCs w:val="20"/>
                <w:lang w:eastAsia="en-GB"/>
              </w:rPr>
            </w:pPr>
            <w:r w:rsidRPr="000D74D7">
              <w:rPr>
                <w:rFonts w:eastAsia="Times New Roman" w:cstheme="minorHAnsi"/>
                <w:sz w:val="20"/>
                <w:szCs w:val="20"/>
                <w:lang w:eastAsia="en-GB"/>
              </w:rPr>
              <w:t>Correlation Coefficient</w:t>
            </w:r>
          </w:p>
        </w:tc>
        <w:tc>
          <w:tcPr>
            <w:tcW w:w="400" w:type="pct"/>
            <w:shd w:val="clear" w:color="auto" w:fill="auto"/>
            <w:noWrap/>
            <w:hideMark/>
          </w:tcPr>
          <w:p w14:paraId="1439D909"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378</w:t>
            </w:r>
            <w:r w:rsidRPr="000D74D7">
              <w:rPr>
                <w:rFonts w:eastAsia="Times New Roman" w:cstheme="minorHAnsi"/>
                <w:sz w:val="20"/>
                <w:szCs w:val="20"/>
                <w:vertAlign w:val="superscript"/>
                <w:lang w:eastAsia="en-GB"/>
              </w:rPr>
              <w:t>**</w:t>
            </w:r>
          </w:p>
        </w:tc>
        <w:tc>
          <w:tcPr>
            <w:tcW w:w="400" w:type="pct"/>
            <w:shd w:val="clear" w:color="auto" w:fill="auto"/>
            <w:noWrap/>
            <w:hideMark/>
          </w:tcPr>
          <w:p w14:paraId="0A47E13A"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300</w:t>
            </w:r>
            <w:r w:rsidRPr="000D74D7">
              <w:rPr>
                <w:rFonts w:eastAsia="Times New Roman" w:cstheme="minorHAnsi"/>
                <w:sz w:val="20"/>
                <w:szCs w:val="20"/>
                <w:vertAlign w:val="superscript"/>
                <w:lang w:eastAsia="en-GB"/>
              </w:rPr>
              <w:t>*</w:t>
            </w:r>
          </w:p>
        </w:tc>
        <w:tc>
          <w:tcPr>
            <w:tcW w:w="400" w:type="pct"/>
            <w:shd w:val="clear" w:color="auto" w:fill="auto"/>
            <w:noWrap/>
            <w:hideMark/>
          </w:tcPr>
          <w:p w14:paraId="02981D56"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337</w:t>
            </w:r>
            <w:r w:rsidRPr="000D74D7">
              <w:rPr>
                <w:rFonts w:eastAsia="Times New Roman" w:cstheme="minorHAnsi"/>
                <w:sz w:val="20"/>
                <w:szCs w:val="20"/>
                <w:vertAlign w:val="superscript"/>
                <w:lang w:eastAsia="en-GB"/>
              </w:rPr>
              <w:t>*</w:t>
            </w:r>
          </w:p>
        </w:tc>
        <w:tc>
          <w:tcPr>
            <w:tcW w:w="400" w:type="pct"/>
            <w:shd w:val="clear" w:color="auto" w:fill="auto"/>
            <w:noWrap/>
            <w:hideMark/>
          </w:tcPr>
          <w:p w14:paraId="20AA18CF"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172</w:t>
            </w:r>
          </w:p>
        </w:tc>
        <w:tc>
          <w:tcPr>
            <w:tcW w:w="400" w:type="pct"/>
            <w:shd w:val="clear" w:color="auto" w:fill="auto"/>
            <w:noWrap/>
            <w:hideMark/>
          </w:tcPr>
          <w:p w14:paraId="38867B73"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326</w:t>
            </w:r>
            <w:r w:rsidRPr="000D74D7">
              <w:rPr>
                <w:rFonts w:eastAsia="Times New Roman" w:cstheme="minorHAnsi"/>
                <w:sz w:val="20"/>
                <w:szCs w:val="20"/>
                <w:vertAlign w:val="superscript"/>
                <w:lang w:eastAsia="en-GB"/>
              </w:rPr>
              <w:t>*</w:t>
            </w:r>
          </w:p>
        </w:tc>
        <w:tc>
          <w:tcPr>
            <w:tcW w:w="416" w:type="pct"/>
            <w:shd w:val="clear" w:color="auto" w:fill="auto"/>
            <w:noWrap/>
            <w:hideMark/>
          </w:tcPr>
          <w:p w14:paraId="1A3ABAEA"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12</w:t>
            </w:r>
          </w:p>
        </w:tc>
        <w:tc>
          <w:tcPr>
            <w:tcW w:w="416" w:type="pct"/>
            <w:shd w:val="clear" w:color="auto" w:fill="auto"/>
            <w:noWrap/>
            <w:hideMark/>
          </w:tcPr>
          <w:p w14:paraId="5A2173C7"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233</w:t>
            </w:r>
          </w:p>
        </w:tc>
        <w:tc>
          <w:tcPr>
            <w:tcW w:w="416" w:type="pct"/>
            <w:shd w:val="clear" w:color="auto" w:fill="auto"/>
            <w:noWrap/>
            <w:hideMark/>
          </w:tcPr>
          <w:p w14:paraId="50639227"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235</w:t>
            </w:r>
          </w:p>
        </w:tc>
        <w:tc>
          <w:tcPr>
            <w:tcW w:w="416" w:type="pct"/>
            <w:shd w:val="clear" w:color="auto" w:fill="auto"/>
            <w:noWrap/>
            <w:hideMark/>
          </w:tcPr>
          <w:p w14:paraId="16EABB7C"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472</w:t>
            </w:r>
            <w:r w:rsidRPr="000D74D7">
              <w:rPr>
                <w:rFonts w:eastAsia="Times New Roman" w:cstheme="minorHAnsi"/>
                <w:sz w:val="20"/>
                <w:szCs w:val="20"/>
                <w:vertAlign w:val="superscript"/>
                <w:lang w:eastAsia="en-GB"/>
              </w:rPr>
              <w:t>**</w:t>
            </w:r>
          </w:p>
        </w:tc>
        <w:tc>
          <w:tcPr>
            <w:tcW w:w="416" w:type="pct"/>
            <w:shd w:val="clear" w:color="auto" w:fill="auto"/>
            <w:noWrap/>
            <w:hideMark/>
          </w:tcPr>
          <w:p w14:paraId="46274B4E"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435</w:t>
            </w:r>
            <w:r w:rsidRPr="000D74D7">
              <w:rPr>
                <w:rFonts w:eastAsia="Times New Roman" w:cstheme="minorHAnsi"/>
                <w:sz w:val="20"/>
                <w:szCs w:val="20"/>
                <w:vertAlign w:val="superscript"/>
                <w:lang w:eastAsia="en-GB"/>
              </w:rPr>
              <w:t>**</w:t>
            </w:r>
          </w:p>
        </w:tc>
      </w:tr>
      <w:tr w:rsidR="000D74D7" w:rsidRPr="000D74D7" w14:paraId="2D6EF859" w14:textId="77777777" w:rsidTr="000D74D7">
        <w:trPr>
          <w:trHeight w:val="480"/>
        </w:trPr>
        <w:tc>
          <w:tcPr>
            <w:tcW w:w="458" w:type="pct"/>
            <w:shd w:val="clear" w:color="auto" w:fill="auto"/>
            <w:hideMark/>
          </w:tcPr>
          <w:p w14:paraId="22344639" w14:textId="77777777" w:rsidR="00416161" w:rsidRPr="000D74D7" w:rsidRDefault="00416161" w:rsidP="00593D59">
            <w:pPr>
              <w:spacing w:after="0" w:line="240" w:lineRule="auto"/>
              <w:rPr>
                <w:rFonts w:eastAsia="Times New Roman" w:cstheme="minorHAnsi"/>
                <w:sz w:val="20"/>
                <w:szCs w:val="20"/>
                <w:lang w:eastAsia="en-GB"/>
              </w:rPr>
            </w:pPr>
            <w:r w:rsidRPr="000D74D7">
              <w:rPr>
                <w:rFonts w:eastAsia="Times New Roman" w:cstheme="minorHAnsi"/>
                <w:sz w:val="20"/>
                <w:szCs w:val="20"/>
                <w:lang w:eastAsia="en-GB"/>
              </w:rPr>
              <w:lastRenderedPageBreak/>
              <w:t> </w:t>
            </w:r>
          </w:p>
        </w:tc>
        <w:tc>
          <w:tcPr>
            <w:tcW w:w="462" w:type="pct"/>
            <w:shd w:val="clear" w:color="auto" w:fill="auto"/>
            <w:hideMark/>
          </w:tcPr>
          <w:p w14:paraId="4A76B6D3" w14:textId="77777777" w:rsidR="00416161" w:rsidRPr="000D74D7" w:rsidRDefault="00416161" w:rsidP="00593D59">
            <w:pPr>
              <w:spacing w:after="0" w:line="240" w:lineRule="auto"/>
              <w:rPr>
                <w:rFonts w:eastAsia="Times New Roman" w:cstheme="minorHAnsi"/>
                <w:sz w:val="20"/>
                <w:szCs w:val="20"/>
                <w:lang w:eastAsia="en-GB"/>
              </w:rPr>
            </w:pPr>
            <w:r w:rsidRPr="000D74D7">
              <w:rPr>
                <w:rFonts w:eastAsia="Times New Roman" w:cstheme="minorHAnsi"/>
                <w:sz w:val="20"/>
                <w:szCs w:val="20"/>
                <w:lang w:eastAsia="en-GB"/>
              </w:rPr>
              <w:t>Sig. (2-tailed)</w:t>
            </w:r>
          </w:p>
        </w:tc>
        <w:tc>
          <w:tcPr>
            <w:tcW w:w="400" w:type="pct"/>
            <w:shd w:val="clear" w:color="auto" w:fill="auto"/>
            <w:noWrap/>
            <w:hideMark/>
          </w:tcPr>
          <w:p w14:paraId="47508662"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06</w:t>
            </w:r>
          </w:p>
        </w:tc>
        <w:tc>
          <w:tcPr>
            <w:tcW w:w="400" w:type="pct"/>
            <w:shd w:val="clear" w:color="auto" w:fill="auto"/>
            <w:noWrap/>
            <w:hideMark/>
          </w:tcPr>
          <w:p w14:paraId="77402D3F"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31</w:t>
            </w:r>
          </w:p>
        </w:tc>
        <w:tc>
          <w:tcPr>
            <w:tcW w:w="400" w:type="pct"/>
            <w:shd w:val="clear" w:color="auto" w:fill="auto"/>
            <w:noWrap/>
            <w:hideMark/>
          </w:tcPr>
          <w:p w14:paraId="7414CD4F"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15</w:t>
            </w:r>
          </w:p>
        </w:tc>
        <w:tc>
          <w:tcPr>
            <w:tcW w:w="400" w:type="pct"/>
            <w:shd w:val="clear" w:color="auto" w:fill="auto"/>
            <w:noWrap/>
            <w:hideMark/>
          </w:tcPr>
          <w:p w14:paraId="5D15409D"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223</w:t>
            </w:r>
          </w:p>
        </w:tc>
        <w:tc>
          <w:tcPr>
            <w:tcW w:w="400" w:type="pct"/>
            <w:shd w:val="clear" w:color="auto" w:fill="auto"/>
            <w:noWrap/>
            <w:hideMark/>
          </w:tcPr>
          <w:p w14:paraId="135CBD0D"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19</w:t>
            </w:r>
          </w:p>
        </w:tc>
        <w:tc>
          <w:tcPr>
            <w:tcW w:w="416" w:type="pct"/>
            <w:shd w:val="clear" w:color="auto" w:fill="auto"/>
            <w:noWrap/>
            <w:hideMark/>
          </w:tcPr>
          <w:p w14:paraId="67CD526B"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932</w:t>
            </w:r>
          </w:p>
        </w:tc>
        <w:tc>
          <w:tcPr>
            <w:tcW w:w="416" w:type="pct"/>
            <w:shd w:val="clear" w:color="auto" w:fill="auto"/>
            <w:noWrap/>
            <w:hideMark/>
          </w:tcPr>
          <w:p w14:paraId="4ADFC3A3"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97</w:t>
            </w:r>
          </w:p>
        </w:tc>
        <w:tc>
          <w:tcPr>
            <w:tcW w:w="416" w:type="pct"/>
            <w:shd w:val="clear" w:color="auto" w:fill="auto"/>
            <w:noWrap/>
            <w:hideMark/>
          </w:tcPr>
          <w:p w14:paraId="05612C38"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93</w:t>
            </w:r>
          </w:p>
        </w:tc>
        <w:tc>
          <w:tcPr>
            <w:tcW w:w="416" w:type="pct"/>
            <w:shd w:val="clear" w:color="auto" w:fill="auto"/>
            <w:noWrap/>
            <w:hideMark/>
          </w:tcPr>
          <w:p w14:paraId="7BEA1850"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00</w:t>
            </w:r>
          </w:p>
        </w:tc>
        <w:tc>
          <w:tcPr>
            <w:tcW w:w="416" w:type="pct"/>
            <w:shd w:val="clear" w:color="auto" w:fill="auto"/>
            <w:noWrap/>
            <w:hideMark/>
          </w:tcPr>
          <w:p w14:paraId="5EB3A933"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0.001</w:t>
            </w:r>
          </w:p>
        </w:tc>
      </w:tr>
      <w:tr w:rsidR="000D74D7" w:rsidRPr="000D74D7" w14:paraId="67132B43" w14:textId="77777777" w:rsidTr="000D74D7">
        <w:trPr>
          <w:trHeight w:val="300"/>
        </w:trPr>
        <w:tc>
          <w:tcPr>
            <w:tcW w:w="458" w:type="pct"/>
            <w:shd w:val="clear" w:color="auto" w:fill="auto"/>
            <w:hideMark/>
          </w:tcPr>
          <w:p w14:paraId="153A3A9D" w14:textId="77777777" w:rsidR="00416161" w:rsidRPr="000D74D7" w:rsidRDefault="00416161" w:rsidP="00593D59">
            <w:pPr>
              <w:spacing w:after="0" w:line="240" w:lineRule="auto"/>
              <w:rPr>
                <w:rFonts w:eastAsia="Times New Roman" w:cstheme="minorHAnsi"/>
                <w:sz w:val="20"/>
                <w:szCs w:val="20"/>
                <w:lang w:eastAsia="en-GB"/>
              </w:rPr>
            </w:pPr>
            <w:r w:rsidRPr="000D74D7">
              <w:rPr>
                <w:rFonts w:eastAsia="Times New Roman" w:cstheme="minorHAnsi"/>
                <w:sz w:val="20"/>
                <w:szCs w:val="20"/>
                <w:lang w:eastAsia="en-GB"/>
              </w:rPr>
              <w:t> </w:t>
            </w:r>
          </w:p>
        </w:tc>
        <w:tc>
          <w:tcPr>
            <w:tcW w:w="462" w:type="pct"/>
            <w:shd w:val="clear" w:color="auto" w:fill="auto"/>
            <w:hideMark/>
          </w:tcPr>
          <w:p w14:paraId="75E74910" w14:textId="77777777" w:rsidR="00416161" w:rsidRPr="000D74D7" w:rsidRDefault="00416161" w:rsidP="00593D59">
            <w:pPr>
              <w:spacing w:after="0" w:line="240" w:lineRule="auto"/>
              <w:rPr>
                <w:rFonts w:eastAsia="Times New Roman" w:cstheme="minorHAnsi"/>
                <w:sz w:val="20"/>
                <w:szCs w:val="20"/>
                <w:lang w:eastAsia="en-GB"/>
              </w:rPr>
            </w:pPr>
            <w:r w:rsidRPr="000D74D7">
              <w:rPr>
                <w:rFonts w:eastAsia="Times New Roman" w:cstheme="minorHAnsi"/>
                <w:sz w:val="20"/>
                <w:szCs w:val="20"/>
                <w:lang w:eastAsia="en-GB"/>
              </w:rPr>
              <w:t>N</w:t>
            </w:r>
          </w:p>
        </w:tc>
        <w:tc>
          <w:tcPr>
            <w:tcW w:w="400" w:type="pct"/>
            <w:shd w:val="clear" w:color="auto" w:fill="auto"/>
            <w:noWrap/>
            <w:hideMark/>
          </w:tcPr>
          <w:p w14:paraId="44EAD536"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2</w:t>
            </w:r>
          </w:p>
        </w:tc>
        <w:tc>
          <w:tcPr>
            <w:tcW w:w="400" w:type="pct"/>
            <w:shd w:val="clear" w:color="auto" w:fill="auto"/>
            <w:noWrap/>
            <w:hideMark/>
          </w:tcPr>
          <w:p w14:paraId="00024FC3"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2</w:t>
            </w:r>
          </w:p>
        </w:tc>
        <w:tc>
          <w:tcPr>
            <w:tcW w:w="400" w:type="pct"/>
            <w:shd w:val="clear" w:color="auto" w:fill="auto"/>
            <w:noWrap/>
            <w:hideMark/>
          </w:tcPr>
          <w:p w14:paraId="73BAA8D4"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2</w:t>
            </w:r>
          </w:p>
        </w:tc>
        <w:tc>
          <w:tcPr>
            <w:tcW w:w="400" w:type="pct"/>
            <w:shd w:val="clear" w:color="auto" w:fill="auto"/>
            <w:noWrap/>
            <w:hideMark/>
          </w:tcPr>
          <w:p w14:paraId="5AEBC7AC"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2</w:t>
            </w:r>
          </w:p>
        </w:tc>
        <w:tc>
          <w:tcPr>
            <w:tcW w:w="400" w:type="pct"/>
            <w:shd w:val="clear" w:color="auto" w:fill="auto"/>
            <w:noWrap/>
            <w:hideMark/>
          </w:tcPr>
          <w:p w14:paraId="22580673"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2</w:t>
            </w:r>
          </w:p>
        </w:tc>
        <w:tc>
          <w:tcPr>
            <w:tcW w:w="416" w:type="pct"/>
            <w:shd w:val="clear" w:color="auto" w:fill="auto"/>
            <w:noWrap/>
            <w:hideMark/>
          </w:tcPr>
          <w:p w14:paraId="25FC3203"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2</w:t>
            </w:r>
          </w:p>
        </w:tc>
        <w:tc>
          <w:tcPr>
            <w:tcW w:w="416" w:type="pct"/>
            <w:shd w:val="clear" w:color="auto" w:fill="auto"/>
            <w:noWrap/>
            <w:hideMark/>
          </w:tcPr>
          <w:p w14:paraId="57175476"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2</w:t>
            </w:r>
          </w:p>
        </w:tc>
        <w:tc>
          <w:tcPr>
            <w:tcW w:w="416" w:type="pct"/>
            <w:shd w:val="clear" w:color="auto" w:fill="auto"/>
            <w:noWrap/>
            <w:hideMark/>
          </w:tcPr>
          <w:p w14:paraId="351015A0"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2</w:t>
            </w:r>
          </w:p>
        </w:tc>
        <w:tc>
          <w:tcPr>
            <w:tcW w:w="416" w:type="pct"/>
            <w:shd w:val="clear" w:color="auto" w:fill="auto"/>
            <w:noWrap/>
            <w:hideMark/>
          </w:tcPr>
          <w:p w14:paraId="451A5E09"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2</w:t>
            </w:r>
          </w:p>
        </w:tc>
        <w:tc>
          <w:tcPr>
            <w:tcW w:w="416" w:type="pct"/>
            <w:shd w:val="clear" w:color="auto" w:fill="auto"/>
            <w:noWrap/>
            <w:hideMark/>
          </w:tcPr>
          <w:p w14:paraId="1F9660FA" w14:textId="77777777" w:rsidR="00416161" w:rsidRPr="000D74D7" w:rsidRDefault="00416161" w:rsidP="00593D59">
            <w:pPr>
              <w:spacing w:after="0" w:line="240" w:lineRule="auto"/>
              <w:jc w:val="right"/>
              <w:rPr>
                <w:rFonts w:eastAsia="Times New Roman" w:cstheme="minorHAnsi"/>
                <w:sz w:val="20"/>
                <w:szCs w:val="20"/>
                <w:lang w:eastAsia="en-GB"/>
              </w:rPr>
            </w:pPr>
            <w:r w:rsidRPr="000D74D7">
              <w:rPr>
                <w:rFonts w:eastAsia="Times New Roman" w:cstheme="minorHAnsi"/>
                <w:sz w:val="20"/>
                <w:szCs w:val="20"/>
                <w:lang w:eastAsia="en-GB"/>
              </w:rPr>
              <w:t>52</w:t>
            </w:r>
          </w:p>
        </w:tc>
      </w:tr>
      <w:tr w:rsidR="000D74D7" w:rsidRPr="000D74D7" w14:paraId="10ED0086" w14:textId="77777777" w:rsidTr="000D74D7">
        <w:trPr>
          <w:trHeight w:val="300"/>
        </w:trPr>
        <w:tc>
          <w:tcPr>
            <w:tcW w:w="2120" w:type="pct"/>
            <w:gridSpan w:val="5"/>
            <w:shd w:val="clear" w:color="auto" w:fill="auto"/>
            <w:noWrap/>
            <w:hideMark/>
          </w:tcPr>
          <w:p w14:paraId="656F9E60" w14:textId="77777777" w:rsidR="00416161" w:rsidRPr="000D74D7" w:rsidRDefault="00416161" w:rsidP="00593D59">
            <w:pPr>
              <w:spacing w:after="0" w:line="240" w:lineRule="auto"/>
              <w:rPr>
                <w:rFonts w:eastAsia="Times New Roman" w:cstheme="minorHAnsi"/>
                <w:sz w:val="20"/>
                <w:szCs w:val="20"/>
                <w:lang w:eastAsia="en-GB"/>
              </w:rPr>
            </w:pPr>
            <w:r w:rsidRPr="000D74D7">
              <w:rPr>
                <w:rFonts w:eastAsia="Times New Roman" w:cstheme="minorHAnsi"/>
                <w:sz w:val="20"/>
                <w:szCs w:val="20"/>
                <w:lang w:eastAsia="en-GB"/>
              </w:rPr>
              <w:t>**. Correlation is significant at the 0.01 level (2-tailed).</w:t>
            </w:r>
          </w:p>
        </w:tc>
        <w:tc>
          <w:tcPr>
            <w:tcW w:w="400" w:type="pct"/>
            <w:shd w:val="clear" w:color="auto" w:fill="auto"/>
            <w:noWrap/>
            <w:vAlign w:val="bottom"/>
            <w:hideMark/>
          </w:tcPr>
          <w:p w14:paraId="061BBE71" w14:textId="77777777" w:rsidR="00416161" w:rsidRPr="000D74D7" w:rsidRDefault="00416161" w:rsidP="00593D59">
            <w:pPr>
              <w:spacing w:after="0" w:line="240" w:lineRule="auto"/>
              <w:rPr>
                <w:rFonts w:eastAsia="Times New Roman" w:cstheme="minorHAnsi"/>
                <w:sz w:val="20"/>
                <w:szCs w:val="20"/>
                <w:lang w:eastAsia="en-GB"/>
              </w:rPr>
            </w:pPr>
          </w:p>
        </w:tc>
        <w:tc>
          <w:tcPr>
            <w:tcW w:w="400" w:type="pct"/>
            <w:shd w:val="clear" w:color="auto" w:fill="auto"/>
            <w:noWrap/>
            <w:vAlign w:val="bottom"/>
            <w:hideMark/>
          </w:tcPr>
          <w:p w14:paraId="7165A84D" w14:textId="77777777" w:rsidR="00416161" w:rsidRPr="000D74D7" w:rsidRDefault="00416161" w:rsidP="00593D59">
            <w:pPr>
              <w:spacing w:after="0" w:line="240" w:lineRule="auto"/>
              <w:rPr>
                <w:rFonts w:eastAsia="Times New Roman" w:cstheme="minorHAnsi"/>
                <w:sz w:val="20"/>
                <w:szCs w:val="20"/>
                <w:lang w:eastAsia="en-GB"/>
              </w:rPr>
            </w:pPr>
          </w:p>
        </w:tc>
        <w:tc>
          <w:tcPr>
            <w:tcW w:w="416" w:type="pct"/>
            <w:shd w:val="clear" w:color="auto" w:fill="auto"/>
            <w:noWrap/>
            <w:vAlign w:val="bottom"/>
            <w:hideMark/>
          </w:tcPr>
          <w:p w14:paraId="63F6751A" w14:textId="77777777" w:rsidR="00416161" w:rsidRPr="000D74D7" w:rsidRDefault="00416161" w:rsidP="00593D59">
            <w:pPr>
              <w:spacing w:after="0" w:line="240" w:lineRule="auto"/>
              <w:rPr>
                <w:rFonts w:eastAsia="Times New Roman" w:cstheme="minorHAnsi"/>
                <w:sz w:val="20"/>
                <w:szCs w:val="20"/>
                <w:lang w:eastAsia="en-GB"/>
              </w:rPr>
            </w:pPr>
          </w:p>
        </w:tc>
        <w:tc>
          <w:tcPr>
            <w:tcW w:w="416" w:type="pct"/>
            <w:shd w:val="clear" w:color="auto" w:fill="auto"/>
            <w:noWrap/>
            <w:vAlign w:val="bottom"/>
            <w:hideMark/>
          </w:tcPr>
          <w:p w14:paraId="00F74C47" w14:textId="77777777" w:rsidR="00416161" w:rsidRPr="000D74D7" w:rsidRDefault="00416161" w:rsidP="00593D59">
            <w:pPr>
              <w:spacing w:after="0" w:line="240" w:lineRule="auto"/>
              <w:rPr>
                <w:rFonts w:eastAsia="Times New Roman" w:cstheme="minorHAnsi"/>
                <w:sz w:val="20"/>
                <w:szCs w:val="20"/>
                <w:lang w:eastAsia="en-GB"/>
              </w:rPr>
            </w:pPr>
          </w:p>
        </w:tc>
        <w:tc>
          <w:tcPr>
            <w:tcW w:w="416" w:type="pct"/>
            <w:shd w:val="clear" w:color="auto" w:fill="auto"/>
            <w:noWrap/>
            <w:vAlign w:val="bottom"/>
            <w:hideMark/>
          </w:tcPr>
          <w:p w14:paraId="2A35ED80" w14:textId="77777777" w:rsidR="00416161" w:rsidRPr="000D74D7" w:rsidRDefault="00416161" w:rsidP="00593D59">
            <w:pPr>
              <w:spacing w:after="0" w:line="240" w:lineRule="auto"/>
              <w:rPr>
                <w:rFonts w:eastAsia="Times New Roman" w:cstheme="minorHAnsi"/>
                <w:sz w:val="20"/>
                <w:szCs w:val="20"/>
                <w:lang w:eastAsia="en-GB"/>
              </w:rPr>
            </w:pPr>
          </w:p>
        </w:tc>
        <w:tc>
          <w:tcPr>
            <w:tcW w:w="416" w:type="pct"/>
            <w:shd w:val="clear" w:color="auto" w:fill="auto"/>
            <w:noWrap/>
            <w:vAlign w:val="bottom"/>
            <w:hideMark/>
          </w:tcPr>
          <w:p w14:paraId="71E519B2" w14:textId="77777777" w:rsidR="00416161" w:rsidRPr="000D74D7" w:rsidRDefault="00416161" w:rsidP="00593D59">
            <w:pPr>
              <w:spacing w:after="0" w:line="240" w:lineRule="auto"/>
              <w:rPr>
                <w:rFonts w:eastAsia="Times New Roman" w:cstheme="minorHAnsi"/>
                <w:sz w:val="20"/>
                <w:szCs w:val="20"/>
                <w:lang w:eastAsia="en-GB"/>
              </w:rPr>
            </w:pPr>
          </w:p>
        </w:tc>
        <w:tc>
          <w:tcPr>
            <w:tcW w:w="416" w:type="pct"/>
            <w:shd w:val="clear" w:color="auto" w:fill="auto"/>
            <w:noWrap/>
            <w:vAlign w:val="bottom"/>
            <w:hideMark/>
          </w:tcPr>
          <w:p w14:paraId="7D17B0F7" w14:textId="77777777" w:rsidR="00416161" w:rsidRPr="000D74D7" w:rsidRDefault="00416161" w:rsidP="00593D59">
            <w:pPr>
              <w:spacing w:after="0" w:line="240" w:lineRule="auto"/>
              <w:rPr>
                <w:rFonts w:eastAsia="Times New Roman" w:cstheme="minorHAnsi"/>
                <w:sz w:val="20"/>
                <w:szCs w:val="20"/>
                <w:lang w:eastAsia="en-GB"/>
              </w:rPr>
            </w:pPr>
          </w:p>
        </w:tc>
      </w:tr>
      <w:tr w:rsidR="000D74D7" w:rsidRPr="000D74D7" w14:paraId="0BA854AE" w14:textId="77777777" w:rsidTr="000D74D7">
        <w:trPr>
          <w:trHeight w:val="300"/>
        </w:trPr>
        <w:tc>
          <w:tcPr>
            <w:tcW w:w="2120" w:type="pct"/>
            <w:gridSpan w:val="5"/>
            <w:shd w:val="clear" w:color="auto" w:fill="auto"/>
            <w:noWrap/>
            <w:hideMark/>
          </w:tcPr>
          <w:p w14:paraId="6F39D3D7" w14:textId="77777777" w:rsidR="00416161" w:rsidRPr="000D74D7" w:rsidRDefault="00416161" w:rsidP="00593D59">
            <w:pPr>
              <w:spacing w:after="0" w:line="240" w:lineRule="auto"/>
              <w:rPr>
                <w:rFonts w:eastAsia="Times New Roman" w:cstheme="minorHAnsi"/>
                <w:sz w:val="20"/>
                <w:szCs w:val="20"/>
                <w:lang w:eastAsia="en-GB"/>
              </w:rPr>
            </w:pPr>
            <w:r w:rsidRPr="000D74D7">
              <w:rPr>
                <w:rFonts w:eastAsia="Times New Roman" w:cstheme="minorHAnsi"/>
                <w:sz w:val="20"/>
                <w:szCs w:val="20"/>
                <w:lang w:eastAsia="en-GB"/>
              </w:rPr>
              <w:t>*. Correlation is significant at the 0.05 level (2-tailed).</w:t>
            </w:r>
          </w:p>
        </w:tc>
        <w:tc>
          <w:tcPr>
            <w:tcW w:w="400" w:type="pct"/>
            <w:shd w:val="clear" w:color="auto" w:fill="auto"/>
            <w:noWrap/>
            <w:vAlign w:val="bottom"/>
            <w:hideMark/>
          </w:tcPr>
          <w:p w14:paraId="1880E408" w14:textId="77777777" w:rsidR="00416161" w:rsidRPr="000D74D7" w:rsidRDefault="00416161" w:rsidP="00593D59">
            <w:pPr>
              <w:spacing w:after="0" w:line="240" w:lineRule="auto"/>
              <w:rPr>
                <w:rFonts w:eastAsia="Times New Roman" w:cstheme="minorHAnsi"/>
                <w:sz w:val="20"/>
                <w:szCs w:val="20"/>
                <w:lang w:eastAsia="en-GB"/>
              </w:rPr>
            </w:pPr>
          </w:p>
        </w:tc>
        <w:tc>
          <w:tcPr>
            <w:tcW w:w="400" w:type="pct"/>
            <w:shd w:val="clear" w:color="auto" w:fill="auto"/>
            <w:noWrap/>
            <w:vAlign w:val="bottom"/>
            <w:hideMark/>
          </w:tcPr>
          <w:p w14:paraId="23B8C360" w14:textId="77777777" w:rsidR="00416161" w:rsidRPr="000D74D7" w:rsidRDefault="00416161" w:rsidP="00593D59">
            <w:pPr>
              <w:spacing w:after="0" w:line="240" w:lineRule="auto"/>
              <w:rPr>
                <w:rFonts w:eastAsia="Times New Roman" w:cstheme="minorHAnsi"/>
                <w:sz w:val="20"/>
                <w:szCs w:val="20"/>
                <w:lang w:eastAsia="en-GB"/>
              </w:rPr>
            </w:pPr>
          </w:p>
        </w:tc>
        <w:tc>
          <w:tcPr>
            <w:tcW w:w="416" w:type="pct"/>
            <w:shd w:val="clear" w:color="auto" w:fill="auto"/>
            <w:noWrap/>
            <w:vAlign w:val="bottom"/>
            <w:hideMark/>
          </w:tcPr>
          <w:p w14:paraId="022C03C2" w14:textId="77777777" w:rsidR="00416161" w:rsidRPr="000D74D7" w:rsidRDefault="00416161" w:rsidP="00593D59">
            <w:pPr>
              <w:spacing w:after="0" w:line="240" w:lineRule="auto"/>
              <w:rPr>
                <w:rFonts w:eastAsia="Times New Roman" w:cstheme="minorHAnsi"/>
                <w:sz w:val="20"/>
                <w:szCs w:val="20"/>
                <w:lang w:eastAsia="en-GB"/>
              </w:rPr>
            </w:pPr>
          </w:p>
        </w:tc>
        <w:tc>
          <w:tcPr>
            <w:tcW w:w="416" w:type="pct"/>
            <w:shd w:val="clear" w:color="auto" w:fill="auto"/>
            <w:noWrap/>
            <w:vAlign w:val="bottom"/>
            <w:hideMark/>
          </w:tcPr>
          <w:p w14:paraId="6D98E0B2" w14:textId="77777777" w:rsidR="00416161" w:rsidRPr="000D74D7" w:rsidRDefault="00416161" w:rsidP="00593D59">
            <w:pPr>
              <w:spacing w:after="0" w:line="240" w:lineRule="auto"/>
              <w:rPr>
                <w:rFonts w:eastAsia="Times New Roman" w:cstheme="minorHAnsi"/>
                <w:sz w:val="20"/>
                <w:szCs w:val="20"/>
                <w:lang w:eastAsia="en-GB"/>
              </w:rPr>
            </w:pPr>
          </w:p>
        </w:tc>
        <w:tc>
          <w:tcPr>
            <w:tcW w:w="416" w:type="pct"/>
            <w:shd w:val="clear" w:color="auto" w:fill="auto"/>
            <w:noWrap/>
            <w:vAlign w:val="bottom"/>
            <w:hideMark/>
          </w:tcPr>
          <w:p w14:paraId="1CF107DA" w14:textId="77777777" w:rsidR="00416161" w:rsidRPr="000D74D7" w:rsidRDefault="00416161" w:rsidP="00593D59">
            <w:pPr>
              <w:spacing w:after="0" w:line="240" w:lineRule="auto"/>
              <w:rPr>
                <w:rFonts w:eastAsia="Times New Roman" w:cstheme="minorHAnsi"/>
                <w:sz w:val="20"/>
                <w:szCs w:val="20"/>
                <w:lang w:eastAsia="en-GB"/>
              </w:rPr>
            </w:pPr>
          </w:p>
        </w:tc>
        <w:tc>
          <w:tcPr>
            <w:tcW w:w="416" w:type="pct"/>
            <w:shd w:val="clear" w:color="auto" w:fill="auto"/>
            <w:noWrap/>
            <w:vAlign w:val="bottom"/>
            <w:hideMark/>
          </w:tcPr>
          <w:p w14:paraId="65C6F210" w14:textId="77777777" w:rsidR="00416161" w:rsidRPr="000D74D7" w:rsidRDefault="00416161" w:rsidP="00593D59">
            <w:pPr>
              <w:spacing w:after="0" w:line="240" w:lineRule="auto"/>
              <w:rPr>
                <w:rFonts w:eastAsia="Times New Roman" w:cstheme="minorHAnsi"/>
                <w:sz w:val="20"/>
                <w:szCs w:val="20"/>
                <w:lang w:eastAsia="en-GB"/>
              </w:rPr>
            </w:pPr>
          </w:p>
        </w:tc>
        <w:tc>
          <w:tcPr>
            <w:tcW w:w="416" w:type="pct"/>
            <w:shd w:val="clear" w:color="auto" w:fill="auto"/>
            <w:noWrap/>
            <w:vAlign w:val="bottom"/>
            <w:hideMark/>
          </w:tcPr>
          <w:p w14:paraId="1C412EAD" w14:textId="77777777" w:rsidR="00416161" w:rsidRPr="000D74D7" w:rsidRDefault="00416161" w:rsidP="00593D59">
            <w:pPr>
              <w:spacing w:after="0" w:line="240" w:lineRule="auto"/>
              <w:rPr>
                <w:rFonts w:eastAsia="Times New Roman" w:cstheme="minorHAnsi"/>
                <w:sz w:val="20"/>
                <w:szCs w:val="20"/>
                <w:lang w:eastAsia="en-GB"/>
              </w:rPr>
            </w:pPr>
          </w:p>
        </w:tc>
      </w:tr>
    </w:tbl>
    <w:p w14:paraId="53C542AB" w14:textId="77777777" w:rsidR="00416161" w:rsidRPr="00DA0641" w:rsidRDefault="00416161" w:rsidP="00416161"/>
    <w:p w14:paraId="55C1DEC2" w14:textId="75FCC95B" w:rsidR="00416161" w:rsidRPr="00DA0641" w:rsidRDefault="00416161" w:rsidP="006948A8">
      <w:r w:rsidRPr="00DA0641">
        <w:t xml:space="preserve">In favour of obtaining the mean r-value between two group variables, the mean of all positive/ negative r-values were calculated (regardless of the sign) and resulted with M= 0.146, meaning there’s a Small (S) correlation between </w:t>
      </w:r>
      <w:r w:rsidR="00F349ED">
        <w:t>I</w:t>
      </w:r>
      <w:r w:rsidR="0034071F">
        <w:t>o</w:t>
      </w:r>
      <w:r w:rsidR="00F349ED">
        <w:t>T</w:t>
      </w:r>
      <w:r w:rsidRPr="00DA0641">
        <w:t xml:space="preserve"> exploitation and organisation culture. To obtain the direction of the group correlation, </w:t>
      </w:r>
      <w:r w:rsidR="0034071F">
        <w:t xml:space="preserve">the </w:t>
      </w:r>
      <w:r w:rsidRPr="00DA0641">
        <w:t>net mean</w:t>
      </w:r>
      <w:r w:rsidR="0034071F">
        <w:t>-</w:t>
      </w:r>
      <w:r w:rsidRPr="00DA0641">
        <w:t xml:space="preserve">value was calculated. Thus, </w:t>
      </w:r>
      <w:r w:rsidR="00A07A8D" w:rsidRPr="00DA0641">
        <w:t>the</w:t>
      </w:r>
      <w:r w:rsidRPr="00DA0641">
        <w:t xml:space="preserve"> finding </w:t>
      </w:r>
      <w:r w:rsidR="0034071F">
        <w:t>with</w:t>
      </w:r>
      <w:r w:rsidRPr="00DA0641">
        <w:t xml:space="preserve"> respect to correlations for objective-3 is illustrated in </w:t>
      </w:r>
      <w:r w:rsidR="00E37833">
        <w:fldChar w:fldCharType="begin"/>
      </w:r>
      <w:r w:rsidR="00E37833">
        <w:instrText xml:space="preserve"> REF _Ref37535040 \h </w:instrText>
      </w:r>
      <w:r w:rsidR="00AC6508">
        <w:instrText xml:space="preserve"> \* MERGEFORMAT </w:instrText>
      </w:r>
      <w:r w:rsidR="00E37833">
        <w:fldChar w:fldCharType="separate"/>
      </w:r>
      <w:r w:rsidR="00F70D7D">
        <w:t xml:space="preserve">Figure </w:t>
      </w:r>
      <w:r w:rsidR="00F70D7D">
        <w:rPr>
          <w:noProof/>
        </w:rPr>
        <w:t>49</w:t>
      </w:r>
      <w:r w:rsidR="00E37833">
        <w:fldChar w:fldCharType="end"/>
      </w:r>
      <w:r w:rsidR="00494A08" w:rsidRPr="00DA0641">
        <w:t>.</w:t>
      </w:r>
    </w:p>
    <w:p w14:paraId="098BAB58" w14:textId="77777777" w:rsidR="00416161" w:rsidRPr="00DA0641" w:rsidRDefault="00416161" w:rsidP="00416161">
      <w:pPr>
        <w:rPr>
          <w:sz w:val="24"/>
          <w:szCs w:val="24"/>
        </w:rPr>
      </w:pPr>
      <w:r w:rsidRPr="00DA0641">
        <w:rPr>
          <w:noProof/>
          <w:sz w:val="24"/>
          <w:szCs w:val="24"/>
          <w:lang w:eastAsia="en-GB"/>
        </w:rPr>
        <mc:AlternateContent>
          <mc:Choice Requires="wpg">
            <w:drawing>
              <wp:anchor distT="0" distB="0" distL="114300" distR="114300" simplePos="0" relativeHeight="251697664" behindDoc="0" locked="0" layoutInCell="1" allowOverlap="1" wp14:anchorId="1D8DA245" wp14:editId="68B51AFE">
                <wp:simplePos x="0" y="0"/>
                <wp:positionH relativeFrom="column">
                  <wp:posOffset>254000</wp:posOffset>
                </wp:positionH>
                <wp:positionV relativeFrom="paragraph">
                  <wp:posOffset>218440</wp:posOffset>
                </wp:positionV>
                <wp:extent cx="4048125" cy="965835"/>
                <wp:effectExtent l="0" t="0" r="28575" b="24765"/>
                <wp:wrapNone/>
                <wp:docPr id="25682" name="Group 25682"/>
                <wp:cNvGraphicFramePr/>
                <a:graphic xmlns:a="http://schemas.openxmlformats.org/drawingml/2006/main">
                  <a:graphicData uri="http://schemas.microsoft.com/office/word/2010/wordprocessingGroup">
                    <wpg:wgp>
                      <wpg:cNvGrpSpPr/>
                      <wpg:grpSpPr>
                        <a:xfrm>
                          <a:off x="0" y="0"/>
                          <a:ext cx="4048125" cy="965835"/>
                          <a:chOff x="0" y="0"/>
                          <a:chExt cx="4048125" cy="966166"/>
                        </a:xfrm>
                      </wpg:grpSpPr>
                      <wpg:grpSp>
                        <wpg:cNvPr id="25683" name="Group 25683"/>
                        <wpg:cNvGrpSpPr/>
                        <wpg:grpSpPr>
                          <a:xfrm>
                            <a:off x="0" y="99391"/>
                            <a:ext cx="4048125" cy="866775"/>
                            <a:chOff x="0" y="19050"/>
                            <a:chExt cx="4048125" cy="866775"/>
                          </a:xfrm>
                        </wpg:grpSpPr>
                        <wpg:grpSp>
                          <wpg:cNvPr id="25684" name="Group 25684"/>
                          <wpg:cNvGrpSpPr/>
                          <wpg:grpSpPr>
                            <a:xfrm>
                              <a:off x="0" y="209550"/>
                              <a:ext cx="4048125" cy="676275"/>
                              <a:chOff x="0" y="0"/>
                              <a:chExt cx="4048125" cy="676275"/>
                            </a:xfrm>
                          </wpg:grpSpPr>
                          <wps:wsp>
                            <wps:cNvPr id="25685" name="Rounded Rectangle 25685"/>
                            <wps:cNvSpPr/>
                            <wps:spPr>
                              <a:xfrm>
                                <a:off x="0" y="0"/>
                                <a:ext cx="1571625" cy="676275"/>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345F54F" w14:textId="77777777" w:rsidR="003D2193" w:rsidRDefault="003D2193" w:rsidP="00416161">
                                  <w:pPr>
                                    <w:jc w:val="center"/>
                                  </w:pPr>
                                  <w:r>
                                    <w:t>Organisation Cultu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686" name="Rounded Rectangle 25686"/>
                            <wps:cNvSpPr/>
                            <wps:spPr>
                              <a:xfrm>
                                <a:off x="2476500" y="0"/>
                                <a:ext cx="1571625" cy="676275"/>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A9E4B25" w14:textId="58F99F8C" w:rsidR="003D2193" w:rsidRDefault="003D2193" w:rsidP="00416161">
                                  <w:pPr>
                                    <w:jc w:val="center"/>
                                  </w:pPr>
                                  <w:r>
                                    <w:t>IOT Exploit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687" name="Straight Connector 25687"/>
                            <wps:cNvCnPr/>
                            <wps:spPr>
                              <a:xfrm flipH="1">
                                <a:off x="1571625" y="333375"/>
                                <a:ext cx="904875"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5688" name="Text Box 2"/>
                          <wps:cNvSpPr txBox="1">
                            <a:spLocks noChangeArrowheads="1"/>
                          </wps:cNvSpPr>
                          <wps:spPr bwMode="auto">
                            <a:xfrm>
                              <a:off x="1800226" y="19050"/>
                              <a:ext cx="600074" cy="514350"/>
                            </a:xfrm>
                            <a:prstGeom prst="rect">
                              <a:avLst/>
                            </a:prstGeom>
                            <a:solidFill>
                              <a:srgbClr val="FFFFFF"/>
                            </a:solidFill>
                            <a:ln w="9525">
                              <a:noFill/>
                              <a:miter lim="800000"/>
                              <a:headEnd/>
                              <a:tailEnd/>
                            </a:ln>
                          </wps:spPr>
                          <wps:txbx>
                            <w:txbxContent>
                              <w:p w14:paraId="60C5F9DB" w14:textId="77777777" w:rsidR="003D2193" w:rsidRPr="00F475B4" w:rsidRDefault="003D2193" w:rsidP="00416161">
                                <w:pPr>
                                  <w:rPr>
                                    <w:sz w:val="72"/>
                                  </w:rPr>
                                </w:pPr>
                                <w:r w:rsidRPr="00F475B4">
                                  <w:rPr>
                                    <w:sz w:val="72"/>
                                  </w:rPr>
                                  <w:t>+</w:t>
                                </w:r>
                                <w:r w:rsidRPr="00F166D4">
                                  <w:rPr>
                                    <w:sz w:val="36"/>
                                  </w:rPr>
                                  <w:t>(</w:t>
                                </w:r>
                                <w:r>
                                  <w:rPr>
                                    <w:sz w:val="36"/>
                                  </w:rPr>
                                  <w:t>S</w:t>
                                </w:r>
                                <w:r w:rsidRPr="00F166D4">
                                  <w:rPr>
                                    <w:sz w:val="36"/>
                                  </w:rPr>
                                  <w:t>)</w:t>
                                </w:r>
                              </w:p>
                            </w:txbxContent>
                          </wps:txbx>
                          <wps:bodyPr rot="0" vert="horz" wrap="square" lIns="0" tIns="0" rIns="0" bIns="0" anchor="ctr" anchorCtr="0">
                            <a:noAutofit/>
                          </wps:bodyPr>
                        </wps:wsp>
                      </wpg:grpSp>
                      <wps:wsp>
                        <wps:cNvPr id="25689" name="Text Box 2"/>
                        <wps:cNvSpPr txBox="1">
                          <a:spLocks noChangeArrowheads="1"/>
                        </wps:cNvSpPr>
                        <wps:spPr bwMode="auto">
                          <a:xfrm>
                            <a:off x="1818860" y="0"/>
                            <a:ext cx="471169" cy="268696"/>
                          </a:xfrm>
                          <a:prstGeom prst="rect">
                            <a:avLst/>
                          </a:prstGeom>
                          <a:solidFill>
                            <a:srgbClr val="FFFFFF"/>
                          </a:solidFill>
                          <a:ln w="9525">
                            <a:noFill/>
                            <a:miter lim="800000"/>
                            <a:headEnd/>
                            <a:tailEnd/>
                          </a:ln>
                        </wps:spPr>
                        <wps:txbx>
                          <w:txbxContent>
                            <w:p w14:paraId="3287DF1C" w14:textId="77777777" w:rsidR="003D2193" w:rsidRPr="00F475B4" w:rsidRDefault="003D2193" w:rsidP="00416161">
                              <w:pPr>
                                <w:rPr>
                                  <w:sz w:val="72"/>
                                </w:rPr>
                              </w:pPr>
                              <w:r>
                                <w:rPr>
                                  <w:sz w:val="32"/>
                                </w:rPr>
                                <w:t>+.146</w:t>
                              </w:r>
                            </w:p>
                          </w:txbxContent>
                        </wps:txbx>
                        <wps:bodyPr rot="0" vert="horz" wrap="none" lIns="0" tIns="0" rIns="0" bIns="0" anchor="ctr" anchorCtr="0">
                          <a:noAutofit/>
                        </wps:bodyPr>
                      </wps:wsp>
                    </wpg:wgp>
                  </a:graphicData>
                </a:graphic>
              </wp:anchor>
            </w:drawing>
          </mc:Choice>
          <mc:Fallback>
            <w:pict>
              <v:group w14:anchorId="1D8DA245" id="Group 25682" o:spid="_x0000_s1632" style="position:absolute;left:0;text-align:left;margin-left:20pt;margin-top:17.2pt;width:318.75pt;height:76.05pt;z-index:251697664" coordsize="40481,96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">
                <v:group id="Group 25683" o:spid="_x0000_s1633" style="position:absolute;top:993;width:40481;height:8668" coordorigin=",190" coordsize="40481,8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">
                  <v:group id="Group 25684" o:spid="_x0000_s1634" style="position:absolute;top:2095;width:40481;height:6763" coordsize="40481,6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">
                    <v:roundrect id="Rounded Rectangle 25685" o:spid="_x0000_s1635" style="position:absolute;width:15716;height:676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" fillcolor="#ddd8c2 [2894]" strokecolor="black [3213]" strokeweight="2pt">
                      <v:textbox>
                        <w:txbxContent>
                          <w:p w14:paraId="0345F54F" w14:textId="77777777" w:rsidR="003D2193" w:rsidRDefault="003D2193" w:rsidP="00416161">
                            <w:pPr>
                              <w:jc w:val="center"/>
                            </w:pPr>
                            <w:r>
                              <w:t>Organisation Culture</w:t>
                            </w:r>
                          </w:p>
                        </w:txbxContent>
                      </v:textbox>
                    </v:roundrect>
                    <v:roundrect id="Rounded Rectangle 25686" o:spid="_x0000_s1636" style="position:absolute;left:24765;width:15716;height:676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" fillcolor="#ddd8c2 [2894]" strokecolor="black [3213]" strokeweight="2pt">
                      <v:textbox>
                        <w:txbxContent>
                          <w:p w14:paraId="1A9E4B25" w14:textId="58F99F8C" w:rsidR="003D2193" w:rsidRDefault="003D2193" w:rsidP="00416161">
                            <w:pPr>
                              <w:jc w:val="center"/>
                            </w:pPr>
                            <w:r>
                              <w:t>IOT Exploitation</w:t>
                            </w:r>
                          </w:p>
                        </w:txbxContent>
                      </v:textbox>
                    </v:roundrect>
                    <v:line id="Straight Connector 25687" o:spid="_x0000_s1637" style="position:absolute;flip:x;visibility:visible;mso-wrap-style:square" from="15716,3333" to="24765,33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" strokecolor="black [3213]" strokeweight="2.25pt"/>
                  </v:group>
                  <v:shape id="_x0000_s1638" type="#_x0000_t202" style="position:absolute;left:18002;top:190;width:6001;height:5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" stroked="f">
                    <v:textbox inset="0,0,0,0">
                      <w:txbxContent>
                        <w:p w14:paraId="60C5F9DB" w14:textId="77777777" w:rsidR="003D2193" w:rsidRPr="00F475B4" w:rsidRDefault="003D2193" w:rsidP="00416161">
                          <w:pPr>
                            <w:rPr>
                              <w:sz w:val="72"/>
                            </w:rPr>
                          </w:pPr>
                          <w:r w:rsidRPr="00F475B4">
                            <w:rPr>
                              <w:sz w:val="72"/>
                            </w:rPr>
                            <w:t>+</w:t>
                          </w:r>
                          <w:r w:rsidRPr="00F166D4">
                            <w:rPr>
                              <w:sz w:val="36"/>
                            </w:rPr>
                            <w:t>(</w:t>
                          </w:r>
                          <w:r>
                            <w:rPr>
                              <w:sz w:val="36"/>
                            </w:rPr>
                            <w:t>S</w:t>
                          </w:r>
                          <w:r w:rsidRPr="00F166D4">
                            <w:rPr>
                              <w:sz w:val="36"/>
                            </w:rPr>
                            <w:t>)</w:t>
                          </w:r>
                        </w:p>
                      </w:txbxContent>
                    </v:textbox>
                  </v:shape>
                </v:group>
                <v:shape id="_x0000_s1639" type="#_x0000_t202" style="position:absolute;left:18188;width:4712;height:26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" stroked="f">
                  <v:textbox inset="0,0,0,0">
                    <w:txbxContent>
                      <w:p w14:paraId="3287DF1C" w14:textId="77777777" w:rsidR="003D2193" w:rsidRPr="00F475B4" w:rsidRDefault="003D2193" w:rsidP="00416161">
                        <w:pPr>
                          <w:rPr>
                            <w:sz w:val="72"/>
                          </w:rPr>
                        </w:pPr>
                        <w:r>
                          <w:rPr>
                            <w:sz w:val="32"/>
                          </w:rPr>
                          <w:t>+.146</w:t>
                        </w:r>
                      </w:p>
                    </w:txbxContent>
                  </v:textbox>
                </v:shape>
              </v:group>
            </w:pict>
          </mc:Fallback>
        </mc:AlternateContent>
      </w:r>
    </w:p>
    <w:p w14:paraId="4E3913E7" w14:textId="77777777" w:rsidR="00416161" w:rsidRPr="00DA0641" w:rsidRDefault="00416161" w:rsidP="00416161">
      <w:pPr>
        <w:rPr>
          <w:sz w:val="24"/>
          <w:szCs w:val="24"/>
        </w:rPr>
      </w:pPr>
    </w:p>
    <w:p w14:paraId="7EBD62F3" w14:textId="77777777" w:rsidR="00416161" w:rsidRPr="00DA0641" w:rsidRDefault="00416161" w:rsidP="00416161">
      <w:pPr>
        <w:rPr>
          <w:sz w:val="24"/>
          <w:szCs w:val="24"/>
        </w:rPr>
      </w:pPr>
    </w:p>
    <w:p w14:paraId="428A02E8" w14:textId="77777777" w:rsidR="00416161" w:rsidRPr="00DA0641" w:rsidRDefault="00416161" w:rsidP="00416161">
      <w:pPr>
        <w:rPr>
          <w:sz w:val="24"/>
          <w:szCs w:val="24"/>
        </w:rPr>
      </w:pPr>
      <w:r w:rsidRPr="00DA0641">
        <w:rPr>
          <w:noProof/>
          <w:lang w:eastAsia="en-GB"/>
        </w:rPr>
        <mc:AlternateContent>
          <mc:Choice Requires="wps">
            <w:drawing>
              <wp:anchor distT="0" distB="0" distL="114300" distR="114300" simplePos="0" relativeHeight="251698688" behindDoc="0" locked="0" layoutInCell="1" allowOverlap="1" wp14:anchorId="059E8290" wp14:editId="06D9779D">
                <wp:simplePos x="0" y="0"/>
                <wp:positionH relativeFrom="column">
                  <wp:posOffset>310982</wp:posOffset>
                </wp:positionH>
                <wp:positionV relativeFrom="paragraph">
                  <wp:posOffset>153394</wp:posOffset>
                </wp:positionV>
                <wp:extent cx="3994030" cy="635"/>
                <wp:effectExtent l="0" t="0" r="6985" b="0"/>
                <wp:wrapNone/>
                <wp:docPr id="25690" name="Text Box 25690"/>
                <wp:cNvGraphicFramePr/>
                <a:graphic xmlns:a="http://schemas.openxmlformats.org/drawingml/2006/main">
                  <a:graphicData uri="http://schemas.microsoft.com/office/word/2010/wordprocessingShape">
                    <wps:wsp>
                      <wps:cNvSpPr txBox="1"/>
                      <wps:spPr>
                        <a:xfrm>
                          <a:off x="0" y="0"/>
                          <a:ext cx="3994030" cy="635"/>
                        </a:xfrm>
                        <a:prstGeom prst="rect">
                          <a:avLst/>
                        </a:prstGeom>
                        <a:solidFill>
                          <a:prstClr val="white"/>
                        </a:solidFill>
                        <a:ln>
                          <a:noFill/>
                        </a:ln>
                      </wps:spPr>
                      <wps:txbx>
                        <w:txbxContent>
                          <w:p w14:paraId="5246FB11" w14:textId="72BC52AC" w:rsidR="003D2193" w:rsidRPr="00FA2174" w:rsidRDefault="003D2193" w:rsidP="0034071F">
                            <w:pPr>
                              <w:pStyle w:val="Caption"/>
                              <w:jc w:val="center"/>
                              <w:rPr>
                                <w:sz w:val="24"/>
                                <w:szCs w:val="24"/>
                              </w:rPr>
                            </w:pPr>
                            <w:bookmarkStart w:id="895" w:name="_Ref37535040"/>
                            <w:bookmarkStart w:id="896" w:name="_Toc35347865"/>
                            <w:bookmarkStart w:id="897" w:name="_Toc49290586"/>
                            <w:bookmarkStart w:id="898" w:name="_Toc73916439"/>
                            <w:r>
                              <w:t xml:space="preserve">Figure </w:t>
                            </w:r>
                            <w:r>
                              <w:fldChar w:fldCharType="begin"/>
                            </w:r>
                            <w:r>
                              <w:instrText xml:space="preserve"> SEQ Figure \* ARABIC </w:instrText>
                            </w:r>
                            <w:r>
                              <w:fldChar w:fldCharType="separate"/>
                            </w:r>
                            <w:r w:rsidR="00F70D7D">
                              <w:rPr>
                                <w:noProof/>
                              </w:rPr>
                              <w:t>49</w:t>
                            </w:r>
                            <w:r>
                              <w:fldChar w:fldCharType="end"/>
                            </w:r>
                            <w:bookmarkEnd w:id="895"/>
                            <w:r>
                              <w:t>- Correlation between group variables culture and IoT exploitation</w:t>
                            </w:r>
                            <w:bookmarkEnd w:id="896"/>
                            <w:bookmarkEnd w:id="897"/>
                            <w:bookmarkEnd w:id="89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59E8290" id="Text Box 25690" o:spid="_x0000_s1640" type="#_x0000_t202" style="position:absolute;left:0;text-align:left;margin-left:24.5pt;margin-top:12.1pt;width:314.5pt;height:.05pt;z-index:2516986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" stroked="f">
                <v:textbox style="mso-fit-shape-to-text:t" inset="0,0,0,0">
                  <w:txbxContent>
                    <w:p w14:paraId="5246FB11" w14:textId="72BC52AC" w:rsidR="003D2193" w:rsidRPr="00FA2174" w:rsidRDefault="003D2193" w:rsidP="0034071F">
                      <w:pPr>
                        <w:pStyle w:val="Caption"/>
                        <w:jc w:val="center"/>
                        <w:rPr>
                          <w:sz w:val="24"/>
                          <w:szCs w:val="24"/>
                        </w:rPr>
                      </w:pPr>
                      <w:bookmarkStart w:id="899" w:name="_Ref37535040"/>
                      <w:bookmarkStart w:id="900" w:name="_Toc35347865"/>
                      <w:bookmarkStart w:id="901" w:name="_Toc49290586"/>
                      <w:bookmarkStart w:id="902" w:name="_Toc73916439"/>
                      <w:r>
                        <w:t xml:space="preserve">Figure </w:t>
                      </w:r>
                      <w:r>
                        <w:fldChar w:fldCharType="begin"/>
                      </w:r>
                      <w:r>
                        <w:instrText xml:space="preserve"> SEQ Figure \* ARABIC </w:instrText>
                      </w:r>
                      <w:r>
                        <w:fldChar w:fldCharType="separate"/>
                      </w:r>
                      <w:r w:rsidR="00F70D7D">
                        <w:rPr>
                          <w:noProof/>
                        </w:rPr>
                        <w:t>49</w:t>
                      </w:r>
                      <w:r>
                        <w:fldChar w:fldCharType="end"/>
                      </w:r>
                      <w:bookmarkEnd w:id="899"/>
                      <w:r>
                        <w:t>- Correlation between group variables culture and IoT exploitation</w:t>
                      </w:r>
                      <w:bookmarkEnd w:id="900"/>
                      <w:bookmarkEnd w:id="901"/>
                      <w:bookmarkEnd w:id="902"/>
                    </w:p>
                  </w:txbxContent>
                </v:textbox>
              </v:shape>
            </w:pict>
          </mc:Fallback>
        </mc:AlternateContent>
      </w:r>
    </w:p>
    <w:p w14:paraId="439E5739" w14:textId="77777777" w:rsidR="00416161" w:rsidRPr="00DA0641" w:rsidRDefault="00416161" w:rsidP="00416161">
      <w:pPr>
        <w:rPr>
          <w:sz w:val="24"/>
          <w:szCs w:val="24"/>
        </w:rPr>
      </w:pPr>
    </w:p>
    <w:p w14:paraId="2C84F07D" w14:textId="6354AC27" w:rsidR="00416161" w:rsidRPr="00DA0641" w:rsidRDefault="00416161" w:rsidP="00FF2E70">
      <w:r w:rsidRPr="00DA0641">
        <w:t xml:space="preserve">Partial correlation and multiple regression analysis were also carried out to determine the causation between CULT and </w:t>
      </w:r>
      <w:r w:rsidR="00F349ED">
        <w:t>I</w:t>
      </w:r>
      <w:r w:rsidR="0034071F">
        <w:t>o</w:t>
      </w:r>
      <w:r w:rsidR="00F349ED">
        <w:t>T</w:t>
      </w:r>
      <w:r w:rsidRPr="00DA0641">
        <w:t xml:space="preserve"> EXPLOITATION variables. The results of the partial correlation show that there were, both positive and negative partial correlations between all dependent variables (paired-wise)- "</w:t>
      </w:r>
      <w:r w:rsidR="00285001">
        <w:t>EX</w:t>
      </w:r>
      <w:r w:rsidRPr="00DA0641">
        <w:t>P</w:t>
      </w:r>
      <w:r w:rsidR="00F349ED">
        <w:t>IOT</w:t>
      </w:r>
      <w:r w:rsidRPr="00DA0641">
        <w:t>1 to EXP</w:t>
      </w:r>
      <w:r w:rsidR="00F349ED">
        <w:t>IOT</w:t>
      </w:r>
      <w:r w:rsidR="00285001">
        <w:t>10</w:t>
      </w:r>
      <w:r w:rsidRPr="00DA0641">
        <w:t>”, whilst controlling for "CULT</w:t>
      </w:r>
      <w:r w:rsidR="00F349ED">
        <w:t>IOT</w:t>
      </w:r>
      <w:r w:rsidRPr="00DA0641">
        <w:t>1, CULT</w:t>
      </w:r>
      <w:r w:rsidR="00F349ED">
        <w:t>IOT</w:t>
      </w:r>
      <w:r w:rsidRPr="00DA0641">
        <w:t>2, CULT</w:t>
      </w:r>
      <w:r w:rsidR="00F349ED">
        <w:t>IOT</w:t>
      </w:r>
      <w:r w:rsidRPr="00DA0641">
        <w:t>3 and CULT</w:t>
      </w:r>
      <w:r w:rsidR="00F349ED">
        <w:t>IOT</w:t>
      </w:r>
      <w:r w:rsidRPr="00DA0641">
        <w:t>4", which w</w:t>
      </w:r>
      <w:r w:rsidR="00C511B8">
        <w:t>ere</w:t>
      </w:r>
      <w:r w:rsidRPr="00DA0641">
        <w:t xml:space="preserve"> statistically significant</w:t>
      </w:r>
      <w:r w:rsidR="00046930">
        <w:t xml:space="preserve">. </w:t>
      </w:r>
      <w:r w:rsidRPr="00DA0641">
        <w:t xml:space="preserve">An examination </w:t>
      </w:r>
      <w:r w:rsidR="00C511B8">
        <w:t>into</w:t>
      </w:r>
      <w:r w:rsidRPr="00DA0641">
        <w:t xml:space="preserve"> partial </w:t>
      </w:r>
      <w:r w:rsidR="00C511B8">
        <w:t>correlations between</w:t>
      </w:r>
      <w:r w:rsidRPr="00DA0641">
        <w:t xml:space="preserve"> </w:t>
      </w:r>
      <w:r w:rsidR="00C511B8">
        <w:t>EXPIOT variables (</w:t>
      </w:r>
      <w:r w:rsidR="00285001">
        <w:t>EXP</w:t>
      </w:r>
      <w:r w:rsidR="00F349ED">
        <w:t>IOT</w:t>
      </w:r>
      <w:r w:rsidRPr="00DA0641">
        <w:t>1 to EXP</w:t>
      </w:r>
      <w:r w:rsidR="00F349ED">
        <w:t>IOT</w:t>
      </w:r>
      <w:r w:rsidR="00285001">
        <w:t>10</w:t>
      </w:r>
      <w:r w:rsidR="00C511B8">
        <w:t>)</w:t>
      </w:r>
      <w:r w:rsidRPr="00DA0641">
        <w:t xml:space="preserve"> </w:t>
      </w:r>
      <w:r w:rsidR="00C511B8">
        <w:t>and</w:t>
      </w:r>
      <w:r w:rsidRPr="00DA0641">
        <w:t xml:space="preserve"> each of the other variables </w:t>
      </w:r>
      <w:r w:rsidR="00BD7107" w:rsidRPr="00DA0641">
        <w:t>sho</w:t>
      </w:r>
      <w:r w:rsidR="00BD7107">
        <w:t>ws</w:t>
      </w:r>
      <w:r w:rsidR="00BD7107" w:rsidRPr="00DA0641">
        <w:t xml:space="preserve"> </w:t>
      </w:r>
      <w:r w:rsidRPr="00DA0641">
        <w:t xml:space="preserve">that when controls </w:t>
      </w:r>
      <w:r w:rsidR="00C511B8">
        <w:t>we</w:t>
      </w:r>
      <w:r w:rsidRPr="00DA0641">
        <w:t xml:space="preserve">re applied for all </w:t>
      </w:r>
      <w:r w:rsidR="00C511B8">
        <w:t>CULT</w:t>
      </w:r>
      <w:r w:rsidRPr="00DA0641">
        <w:t xml:space="preserve"> variables</w:t>
      </w:r>
      <w:r w:rsidR="00C511B8">
        <w:t xml:space="preserve">, </w:t>
      </w:r>
      <w:r w:rsidRPr="00DA0641">
        <w:t xml:space="preserve">all relationships between </w:t>
      </w:r>
      <w:r w:rsidR="00285001">
        <w:t>EXP</w:t>
      </w:r>
      <w:r w:rsidR="00F349ED">
        <w:t>IOT</w:t>
      </w:r>
      <w:r w:rsidRPr="00DA0641">
        <w:t>1 to EXP</w:t>
      </w:r>
      <w:r w:rsidR="00F349ED">
        <w:t>IOT</w:t>
      </w:r>
      <w:r w:rsidR="00285001">
        <w:t>10</w:t>
      </w:r>
      <w:r w:rsidRPr="00DA0641">
        <w:t xml:space="preserve"> and other variables </w:t>
      </w:r>
      <w:r w:rsidR="00C511B8">
        <w:t>we</w:t>
      </w:r>
      <w:r w:rsidRPr="00DA0641">
        <w:t xml:space="preserve">re reduced. However, the same </w:t>
      </w:r>
      <w:r w:rsidR="00C511B8">
        <w:t>could not be seen</w:t>
      </w:r>
      <w:r w:rsidRPr="00DA0641">
        <w:t xml:space="preserve"> when controls </w:t>
      </w:r>
      <w:r w:rsidR="00C511B8">
        <w:t>we</w:t>
      </w:r>
      <w:r w:rsidRPr="00DA0641">
        <w:t xml:space="preserve">re applied to each CULT variable </w:t>
      </w:r>
      <w:r w:rsidR="00BD7107" w:rsidRPr="00DA0641">
        <w:t xml:space="preserve">relationship </w:t>
      </w:r>
      <w:r w:rsidRPr="00DA0641">
        <w:t>with other variables</w:t>
      </w:r>
      <w:r w:rsidR="00C511B8">
        <w:t>. A</w:t>
      </w:r>
      <w:r w:rsidRPr="00DA0641">
        <w:t xml:space="preserve">lthough </w:t>
      </w:r>
      <w:r w:rsidR="00C511B8">
        <w:t xml:space="preserve">the latter correlations were </w:t>
      </w:r>
      <w:r w:rsidRPr="00DA0641">
        <w:t>reduced in magnitude, five of the coefficients remain statistically significant, including that with CULT</w:t>
      </w:r>
      <w:r w:rsidR="00F349ED">
        <w:t>IOT</w:t>
      </w:r>
      <w:r w:rsidRPr="00DA0641">
        <w:t>4.</w:t>
      </w:r>
    </w:p>
    <w:p w14:paraId="030AA988" w14:textId="23D79873" w:rsidR="00416161" w:rsidRPr="00DA0641" w:rsidRDefault="00416161" w:rsidP="00FF2E70">
      <w:r w:rsidRPr="00DA0641">
        <w:t xml:space="preserve">Running a multiple regression analysis further confirms the influence CULTURAL impact has on </w:t>
      </w:r>
      <w:r w:rsidR="00F349ED">
        <w:t>I</w:t>
      </w:r>
      <w:r w:rsidR="0034071F">
        <w:t>o</w:t>
      </w:r>
      <w:r w:rsidR="00F349ED">
        <w:t>T</w:t>
      </w:r>
      <w:r w:rsidRPr="00DA0641">
        <w:t xml:space="preserve"> exploitation. According to ANOVA tables produced in regression analysis, significan</w:t>
      </w:r>
      <w:r w:rsidR="00C511B8">
        <w:t>t</w:t>
      </w:r>
      <w:r w:rsidRPr="00DA0641">
        <w:t xml:space="preserve"> values for each control variable are less than 0.05</w:t>
      </w:r>
      <w:r w:rsidR="00C511B8">
        <w:t xml:space="preserve">, </w:t>
      </w:r>
      <w:r w:rsidRPr="00DA0641">
        <w:t xml:space="preserve">which indicates the significance of the regression. Together, all these results suggest that CULT variables influence the relationship between dependent variables for </w:t>
      </w:r>
      <w:r w:rsidR="00F349ED">
        <w:t>I</w:t>
      </w:r>
      <w:r w:rsidR="0034071F">
        <w:t>o</w:t>
      </w:r>
      <w:r w:rsidR="00F349ED">
        <w:t>T</w:t>
      </w:r>
      <w:r w:rsidRPr="00DA0641">
        <w:t xml:space="preserve"> exploitation. A reasonable interpretation is that the bivariate associations between </w:t>
      </w:r>
      <w:r w:rsidR="00285001">
        <w:t>EXP</w:t>
      </w:r>
      <w:r w:rsidR="00F349ED">
        <w:t>IOT</w:t>
      </w:r>
      <w:r w:rsidRPr="00DA0641">
        <w:t xml:space="preserve">1 </w:t>
      </w:r>
      <w:r w:rsidRPr="00DA0641">
        <w:lastRenderedPageBreak/>
        <w:t>to EXP</w:t>
      </w:r>
      <w:r w:rsidR="00F349ED">
        <w:t>IOT</w:t>
      </w:r>
      <w:r w:rsidR="00285001">
        <w:t>10</w:t>
      </w:r>
      <w:r w:rsidRPr="00DA0641">
        <w:t xml:space="preserve"> are dependent upon CULT variables. Drawing from the inferences, the results of the correlation and impact of culture on </w:t>
      </w:r>
      <w:r w:rsidR="00F349ED">
        <w:t>I</w:t>
      </w:r>
      <w:r w:rsidR="0034071F">
        <w:t>o</w:t>
      </w:r>
      <w:r w:rsidR="00F349ED">
        <w:t>T</w:t>
      </w:r>
      <w:r w:rsidRPr="00DA0641">
        <w:t xml:space="preserve"> exploitation are summarised in </w:t>
      </w:r>
      <w:r w:rsidR="003535F3">
        <w:fldChar w:fldCharType="begin"/>
      </w:r>
      <w:r w:rsidR="003535F3">
        <w:instrText xml:space="preserve"> REF _Ref47531322 \r \h </w:instrText>
      </w:r>
      <w:r w:rsidR="003535F3">
        <w:fldChar w:fldCharType="separate"/>
      </w:r>
      <w:r w:rsidR="00F70D7D">
        <w:t>Appendix E</w:t>
      </w:r>
      <w:r w:rsidR="003535F3">
        <w:fldChar w:fldCharType="end"/>
      </w:r>
      <w:r w:rsidR="003535F3">
        <w:t>3.</w:t>
      </w:r>
    </w:p>
    <w:p w14:paraId="55D1952F" w14:textId="2D91760B" w:rsidR="00416161" w:rsidRPr="00DA0641" w:rsidRDefault="00285001" w:rsidP="006948A8">
      <w:r w:rsidRPr="00DA0641">
        <w:t>Based on</w:t>
      </w:r>
      <w:r w:rsidR="00416161" w:rsidRPr="00DA0641">
        <w:t xml:space="preserve"> the definition used for culture in this research, the quantitative study shows </w:t>
      </w:r>
      <w:r w:rsidR="00C511B8">
        <w:t xml:space="preserve">both </w:t>
      </w:r>
      <w:r w:rsidR="00416161" w:rsidRPr="00DA0641">
        <w:t>positive and negative relationship</w:t>
      </w:r>
      <w:r w:rsidR="0034071F">
        <w:t>s</w:t>
      </w:r>
      <w:r w:rsidR="00416161" w:rsidRPr="00DA0641">
        <w:t xml:space="preserve"> between culture as a group and </w:t>
      </w:r>
      <w:r w:rsidR="00F349ED">
        <w:t>I</w:t>
      </w:r>
      <w:r w:rsidR="0034071F">
        <w:t>o</w:t>
      </w:r>
      <w:r w:rsidR="00F349ED">
        <w:t>T</w:t>
      </w:r>
      <w:r w:rsidR="00416161" w:rsidRPr="00DA0641">
        <w:t xml:space="preserve"> exploitation as a group. </w:t>
      </w:r>
      <w:r w:rsidRPr="00DA0641">
        <w:t>Moreover,</w:t>
      </w:r>
      <w:r w:rsidR="00416161" w:rsidRPr="00DA0641">
        <w:t xml:space="preserve"> cultural constituents impact/ influence </w:t>
      </w:r>
      <w:r w:rsidR="00F349ED">
        <w:t>I</w:t>
      </w:r>
      <w:r w:rsidR="0034071F">
        <w:t>o</w:t>
      </w:r>
      <w:r w:rsidR="00F349ED">
        <w:t>T</w:t>
      </w:r>
      <w:r w:rsidR="00416161" w:rsidRPr="00DA0641">
        <w:t xml:space="preserve"> exploitation in varying degree</w:t>
      </w:r>
      <w:r w:rsidR="0034071F">
        <w:t>s</w:t>
      </w:r>
      <w:r w:rsidR="00416161" w:rsidRPr="00DA0641">
        <w:t xml:space="preserve"> of strengths and significances. Thus, </w:t>
      </w:r>
      <w:r w:rsidR="0034071F">
        <w:t xml:space="preserve">the </w:t>
      </w:r>
      <w:r w:rsidR="00416161" w:rsidRPr="00DA0641">
        <w:t>following simplified</w:t>
      </w:r>
      <w:r w:rsidR="0034071F">
        <w:t>-</w:t>
      </w:r>
      <w:r w:rsidR="00416161" w:rsidRPr="00DA0641">
        <w:t xml:space="preserve">model </w:t>
      </w:r>
      <w:r w:rsidR="00494A08" w:rsidRPr="00DA0641">
        <w:t>(</w:t>
      </w:r>
      <w:r w:rsidR="00E37833">
        <w:fldChar w:fldCharType="begin"/>
      </w:r>
      <w:r w:rsidR="00E37833">
        <w:instrText xml:space="preserve"> REF _Ref37535087 \h </w:instrText>
      </w:r>
      <w:r w:rsidR="006948A8">
        <w:instrText xml:space="preserve"> \* MERGEFORMAT </w:instrText>
      </w:r>
      <w:r w:rsidR="00E37833">
        <w:fldChar w:fldCharType="separate"/>
      </w:r>
      <w:r w:rsidR="00F70D7D">
        <w:t xml:space="preserve">Figure </w:t>
      </w:r>
      <w:r w:rsidR="00F70D7D">
        <w:rPr>
          <w:noProof/>
        </w:rPr>
        <w:t>50</w:t>
      </w:r>
      <w:r w:rsidR="00E37833">
        <w:fldChar w:fldCharType="end"/>
      </w:r>
      <w:r w:rsidR="00494A08" w:rsidRPr="00DA0641">
        <w:t xml:space="preserve">) </w:t>
      </w:r>
      <w:r w:rsidR="00C511B8">
        <w:t>was</w:t>
      </w:r>
      <w:r w:rsidR="00416161" w:rsidRPr="00DA0641">
        <w:t xml:space="preserve"> developed forming a</w:t>
      </w:r>
      <w:r w:rsidR="00C511B8">
        <w:t>nother</w:t>
      </w:r>
      <w:r w:rsidR="00416161" w:rsidRPr="00DA0641">
        <w:t xml:space="preserve"> part of the </w:t>
      </w:r>
      <w:r w:rsidR="0034071F">
        <w:t>S</w:t>
      </w:r>
      <w:r w:rsidR="00416161" w:rsidRPr="00DA0641">
        <w:t>trategic Framework.</w:t>
      </w:r>
    </w:p>
    <w:p w14:paraId="64550144" w14:textId="77777777" w:rsidR="00416161" w:rsidRPr="00DA0641" w:rsidRDefault="00416161" w:rsidP="00416161">
      <w:r w:rsidRPr="00DA0641">
        <w:rPr>
          <w:noProof/>
          <w:sz w:val="24"/>
          <w:szCs w:val="24"/>
          <w:lang w:eastAsia="en-GB"/>
        </w:rPr>
        <mc:AlternateContent>
          <mc:Choice Requires="wpg">
            <w:drawing>
              <wp:anchor distT="0" distB="0" distL="114300" distR="114300" simplePos="0" relativeHeight="251688448" behindDoc="0" locked="0" layoutInCell="1" allowOverlap="1" wp14:anchorId="796C0180" wp14:editId="5FCE86BE">
                <wp:simplePos x="0" y="0"/>
                <wp:positionH relativeFrom="column">
                  <wp:posOffset>674370</wp:posOffset>
                </wp:positionH>
                <wp:positionV relativeFrom="paragraph">
                  <wp:posOffset>235585</wp:posOffset>
                </wp:positionV>
                <wp:extent cx="4046220" cy="675075"/>
                <wp:effectExtent l="0" t="0" r="11430" b="10795"/>
                <wp:wrapNone/>
                <wp:docPr id="25691" name="Group 25691"/>
                <wp:cNvGraphicFramePr/>
                <a:graphic xmlns:a="http://schemas.openxmlformats.org/drawingml/2006/main">
                  <a:graphicData uri="http://schemas.microsoft.com/office/word/2010/wordprocessingGroup">
                    <wpg:wgp>
                      <wpg:cNvGrpSpPr/>
                      <wpg:grpSpPr>
                        <a:xfrm>
                          <a:off x="0" y="0"/>
                          <a:ext cx="4046220" cy="675075"/>
                          <a:chOff x="0" y="224280"/>
                          <a:chExt cx="4046771" cy="675966"/>
                        </a:xfrm>
                      </wpg:grpSpPr>
                      <wpg:grpSp>
                        <wpg:cNvPr id="25692" name="Group 25692"/>
                        <wpg:cNvGrpSpPr/>
                        <wpg:grpSpPr>
                          <a:xfrm>
                            <a:off x="0" y="224286"/>
                            <a:ext cx="4046771" cy="675960"/>
                            <a:chOff x="0" y="0"/>
                            <a:chExt cx="4046771" cy="675960"/>
                          </a:xfrm>
                        </wpg:grpSpPr>
                        <wps:wsp>
                          <wps:cNvPr id="25693" name="Rounded Rectangle 25693"/>
                          <wps:cNvSpPr/>
                          <wps:spPr>
                            <a:xfrm>
                              <a:off x="2475781" y="0"/>
                              <a:ext cx="1570990" cy="675640"/>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0A2574F" w14:textId="0FA44628" w:rsidR="003D2193" w:rsidRDefault="003D2193" w:rsidP="00416161">
                                <w:pPr>
                                  <w:jc w:val="center"/>
                                </w:pPr>
                                <w:r>
                                  <w:t>IoT EXPLOIT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694" name="Rounded Rectangle 25694"/>
                          <wps:cNvSpPr/>
                          <wps:spPr>
                            <a:xfrm>
                              <a:off x="0" y="0"/>
                              <a:ext cx="1571534" cy="675960"/>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867B553" w14:textId="77777777" w:rsidR="003D2193" w:rsidRDefault="003D2193" w:rsidP="00416161">
                                <w:pPr>
                                  <w:jc w:val="center"/>
                                </w:pPr>
                                <w:r>
                                  <w:t>CULTU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5695" name="Text Box 2"/>
                        <wps:cNvSpPr txBox="1">
                          <a:spLocks noChangeArrowheads="1"/>
                        </wps:cNvSpPr>
                        <wps:spPr bwMode="auto">
                          <a:xfrm>
                            <a:off x="1851274" y="224280"/>
                            <a:ext cx="174013" cy="406300"/>
                          </a:xfrm>
                          <a:prstGeom prst="rect">
                            <a:avLst/>
                          </a:prstGeom>
                          <a:solidFill>
                            <a:srgbClr val="FFFFFF"/>
                          </a:solidFill>
                          <a:ln w="9525">
                            <a:noFill/>
                            <a:miter lim="800000"/>
                            <a:headEnd/>
                            <a:tailEnd/>
                          </a:ln>
                        </wps:spPr>
                        <wps:txbx>
                          <w:txbxContent>
                            <w:p w14:paraId="3A2C799A" w14:textId="77777777" w:rsidR="003D2193" w:rsidRPr="00C972D3" w:rsidRDefault="003D2193" w:rsidP="00416161">
                              <w:pPr>
                                <w:rPr>
                                  <w:sz w:val="200"/>
                                </w:rPr>
                              </w:pPr>
                              <w:r w:rsidRPr="00C972D3">
                                <w:rPr>
                                  <w:sz w:val="52"/>
                                </w:rPr>
                                <w:t>+</w:t>
                              </w:r>
                            </w:p>
                          </w:txbxContent>
                        </wps:txbx>
                        <wps:bodyPr rot="0" vert="horz" wrap="none" lIns="0" tIns="0" rIns="0" bIns="0" anchor="ctr" anchorCtr="0">
                          <a:noAutofit/>
                        </wps:bodyPr>
                      </wps:wsp>
                    </wpg:wgp>
                  </a:graphicData>
                </a:graphic>
                <wp14:sizeRelV relativeFrom="margin">
                  <wp14:pctHeight>0</wp14:pctHeight>
                </wp14:sizeRelV>
              </wp:anchor>
            </w:drawing>
          </mc:Choice>
          <mc:Fallback>
            <w:pict>
              <v:group w14:anchorId="796C0180" id="Group 25691" o:spid="_x0000_s1641" style="position:absolute;left:0;text-align:left;margin-left:53.1pt;margin-top:18.55pt;width:318.6pt;height:53.15pt;z-index:251688448;mso-height-relative:margin" coordorigin=",2242" coordsize="40467,67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">
                <v:group id="Group 25692" o:spid="_x0000_s1642" style="position:absolute;top:2242;width:40467;height:6760" coordsize="40467,67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">
                  <v:roundrect id="Rounded Rectangle 25693" o:spid="_x0000_s1643" style="position:absolute;left:24757;width:15710;height:675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" fillcolor="#ddd8c2 [2894]" strokecolor="black [3213]" strokeweight="2pt">
                    <v:textbox>
                      <w:txbxContent>
                        <w:p w14:paraId="00A2574F" w14:textId="0FA44628" w:rsidR="003D2193" w:rsidRDefault="003D2193" w:rsidP="00416161">
                          <w:pPr>
                            <w:jc w:val="center"/>
                          </w:pPr>
                          <w:r>
                            <w:t>IoT EXPLOITATION</w:t>
                          </w:r>
                        </w:p>
                      </w:txbxContent>
                    </v:textbox>
                  </v:roundrect>
                  <v:roundrect id="Rounded Rectangle 25694" o:spid="_x0000_s1644" style="position:absolute;width:15715;height:675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" fillcolor="#ddd8c2 [2894]" strokecolor="black [3213]" strokeweight="2pt">
                    <v:textbox>
                      <w:txbxContent>
                        <w:p w14:paraId="5867B553" w14:textId="77777777" w:rsidR="003D2193" w:rsidRDefault="003D2193" w:rsidP="00416161">
                          <w:pPr>
                            <w:jc w:val="center"/>
                          </w:pPr>
                          <w:r>
                            <w:t>CULTURE</w:t>
                          </w:r>
                        </w:p>
                      </w:txbxContent>
                    </v:textbox>
                  </v:roundrect>
                </v:group>
                <v:shape id="_x0000_s1645" type="#_x0000_t202" style="position:absolute;left:18512;top:2242;width:1740;height:406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" stroked="f">
                  <v:textbox inset="0,0,0,0">
                    <w:txbxContent>
                      <w:p w14:paraId="3A2C799A" w14:textId="77777777" w:rsidR="003D2193" w:rsidRPr="00C972D3" w:rsidRDefault="003D2193" w:rsidP="00416161">
                        <w:pPr>
                          <w:rPr>
                            <w:sz w:val="200"/>
                          </w:rPr>
                        </w:pPr>
                        <w:r w:rsidRPr="00C972D3">
                          <w:rPr>
                            <w:sz w:val="52"/>
                          </w:rPr>
                          <w:t>+</w:t>
                        </w:r>
                      </w:p>
                    </w:txbxContent>
                  </v:textbox>
                </v:shape>
              </v:group>
            </w:pict>
          </mc:Fallback>
        </mc:AlternateContent>
      </w:r>
      <w:r w:rsidRPr="00DA0641">
        <w:rPr>
          <w:noProof/>
          <w:lang w:eastAsia="en-GB"/>
        </w:rPr>
        <mc:AlternateContent>
          <mc:Choice Requires="wps">
            <w:drawing>
              <wp:anchor distT="0" distB="0" distL="114300" distR="114300" simplePos="0" relativeHeight="251690496" behindDoc="0" locked="0" layoutInCell="1" allowOverlap="1" wp14:anchorId="0F21FF89" wp14:editId="11141685">
                <wp:simplePos x="0" y="0"/>
                <wp:positionH relativeFrom="column">
                  <wp:posOffset>673100</wp:posOffset>
                </wp:positionH>
                <wp:positionV relativeFrom="paragraph">
                  <wp:posOffset>954405</wp:posOffset>
                </wp:positionV>
                <wp:extent cx="4046220" cy="635"/>
                <wp:effectExtent l="0" t="0" r="0" b="0"/>
                <wp:wrapNone/>
                <wp:docPr id="25696" name="Text Box 25696"/>
                <wp:cNvGraphicFramePr/>
                <a:graphic xmlns:a="http://schemas.openxmlformats.org/drawingml/2006/main">
                  <a:graphicData uri="http://schemas.microsoft.com/office/word/2010/wordprocessingShape">
                    <wps:wsp>
                      <wps:cNvSpPr txBox="1"/>
                      <wps:spPr>
                        <a:xfrm>
                          <a:off x="0" y="0"/>
                          <a:ext cx="4046220" cy="635"/>
                        </a:xfrm>
                        <a:prstGeom prst="rect">
                          <a:avLst/>
                        </a:prstGeom>
                        <a:solidFill>
                          <a:prstClr val="white"/>
                        </a:solidFill>
                        <a:ln>
                          <a:noFill/>
                        </a:ln>
                        <a:effectLst/>
                      </wps:spPr>
                      <wps:txbx>
                        <w:txbxContent>
                          <w:p w14:paraId="122AF2C9" w14:textId="56FD268A" w:rsidR="003D2193" w:rsidRPr="00802ECF" w:rsidRDefault="003D2193" w:rsidP="0034071F">
                            <w:pPr>
                              <w:pStyle w:val="Caption"/>
                              <w:jc w:val="center"/>
                              <w:rPr>
                                <w:noProof/>
                                <w:sz w:val="24"/>
                                <w:szCs w:val="24"/>
                              </w:rPr>
                            </w:pPr>
                            <w:bookmarkStart w:id="903" w:name="_Ref37535087"/>
                            <w:bookmarkStart w:id="904" w:name="_Toc35347866"/>
                            <w:bookmarkStart w:id="905" w:name="_Toc49290587"/>
                            <w:bookmarkStart w:id="906" w:name="_Toc73916440"/>
                            <w:r>
                              <w:t xml:space="preserve">Figure </w:t>
                            </w:r>
                            <w:r>
                              <w:fldChar w:fldCharType="begin"/>
                            </w:r>
                            <w:r>
                              <w:instrText xml:space="preserve"> SEQ Figure \* ARABIC </w:instrText>
                            </w:r>
                            <w:r>
                              <w:fldChar w:fldCharType="separate"/>
                            </w:r>
                            <w:r w:rsidR="00F70D7D">
                              <w:rPr>
                                <w:noProof/>
                              </w:rPr>
                              <w:t>50</w:t>
                            </w:r>
                            <w:r>
                              <w:fldChar w:fldCharType="end"/>
                            </w:r>
                            <w:bookmarkEnd w:id="903"/>
                            <w:r>
                              <w:t>- Correlation and causation between Culture as a whole and BIM exploitation</w:t>
                            </w:r>
                            <w:bookmarkEnd w:id="904"/>
                            <w:bookmarkEnd w:id="905"/>
                            <w:bookmarkEnd w:id="90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F21FF89" id="Text Box 25696" o:spid="_x0000_s1646" type="#_x0000_t202" style="position:absolute;left:0;text-align:left;margin-left:53pt;margin-top:75.15pt;width:318.6pt;height:.05pt;z-index:2516904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" stroked="f">
                <v:textbox style="mso-fit-shape-to-text:t" inset="0,0,0,0">
                  <w:txbxContent>
                    <w:p w14:paraId="122AF2C9" w14:textId="56FD268A" w:rsidR="003D2193" w:rsidRPr="00802ECF" w:rsidRDefault="003D2193" w:rsidP="0034071F">
                      <w:pPr>
                        <w:pStyle w:val="Caption"/>
                        <w:jc w:val="center"/>
                        <w:rPr>
                          <w:noProof/>
                          <w:sz w:val="24"/>
                          <w:szCs w:val="24"/>
                        </w:rPr>
                      </w:pPr>
                      <w:bookmarkStart w:id="907" w:name="_Ref37535087"/>
                      <w:bookmarkStart w:id="908" w:name="_Toc35347866"/>
                      <w:bookmarkStart w:id="909" w:name="_Toc49290587"/>
                      <w:bookmarkStart w:id="910" w:name="_Toc73916440"/>
                      <w:r>
                        <w:t xml:space="preserve">Figure </w:t>
                      </w:r>
                      <w:r>
                        <w:fldChar w:fldCharType="begin"/>
                      </w:r>
                      <w:r>
                        <w:instrText xml:space="preserve"> SEQ Figure \* ARABIC </w:instrText>
                      </w:r>
                      <w:r>
                        <w:fldChar w:fldCharType="separate"/>
                      </w:r>
                      <w:r w:rsidR="00F70D7D">
                        <w:rPr>
                          <w:noProof/>
                        </w:rPr>
                        <w:t>50</w:t>
                      </w:r>
                      <w:r>
                        <w:fldChar w:fldCharType="end"/>
                      </w:r>
                      <w:bookmarkEnd w:id="907"/>
                      <w:r>
                        <w:t>- Correlation and causation between Culture as a whole and BIM exploitation</w:t>
                      </w:r>
                      <w:bookmarkEnd w:id="908"/>
                      <w:bookmarkEnd w:id="909"/>
                      <w:bookmarkEnd w:id="910"/>
                    </w:p>
                  </w:txbxContent>
                </v:textbox>
              </v:shape>
            </w:pict>
          </mc:Fallback>
        </mc:AlternateContent>
      </w:r>
    </w:p>
    <w:p w14:paraId="2C1E7BB3" w14:textId="77777777" w:rsidR="00416161" w:rsidRPr="00DA0641" w:rsidRDefault="00416161" w:rsidP="00416161">
      <w:r w:rsidRPr="00DA0641">
        <w:rPr>
          <w:noProof/>
          <w:lang w:eastAsia="en-GB"/>
        </w:rPr>
        <mc:AlternateContent>
          <mc:Choice Requires="wps">
            <w:drawing>
              <wp:anchor distT="0" distB="0" distL="114300" distR="114300" simplePos="0" relativeHeight="251689472" behindDoc="0" locked="0" layoutInCell="1" allowOverlap="1" wp14:anchorId="22F2B0A3" wp14:editId="4AB0AA95">
                <wp:simplePos x="0" y="0"/>
                <wp:positionH relativeFrom="column">
                  <wp:posOffset>2244612</wp:posOffset>
                </wp:positionH>
                <wp:positionV relativeFrom="paragraph">
                  <wp:posOffset>278741</wp:posOffset>
                </wp:positionV>
                <wp:extent cx="904124" cy="0"/>
                <wp:effectExtent l="0" t="133350" r="0" b="133350"/>
                <wp:wrapNone/>
                <wp:docPr id="25697" name="Straight Arrow Connector 25697"/>
                <wp:cNvGraphicFramePr/>
                <a:graphic xmlns:a="http://schemas.openxmlformats.org/drawingml/2006/main">
                  <a:graphicData uri="http://schemas.microsoft.com/office/word/2010/wordprocessingShape">
                    <wps:wsp>
                      <wps:cNvCnPr/>
                      <wps:spPr>
                        <a:xfrm>
                          <a:off x="0" y="0"/>
                          <a:ext cx="904124"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FAB4F03" id="Straight Arrow Connector 25697" o:spid="_x0000_s1026" type="#_x0000_t32" style="position:absolute;margin-left:176.75pt;margin-top:21.95pt;width:71.2pt;height:0;z-index:251689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" strokecolor="black [3040]" strokeweight="2.25pt">
                <v:stroke endarrow="open"/>
              </v:shape>
            </w:pict>
          </mc:Fallback>
        </mc:AlternateContent>
      </w:r>
    </w:p>
    <w:p w14:paraId="287C4E62" w14:textId="77777777" w:rsidR="00416161" w:rsidRPr="00DA0641" w:rsidRDefault="00416161" w:rsidP="00416161"/>
    <w:p w14:paraId="466B1FDC" w14:textId="77777777" w:rsidR="00416161" w:rsidRPr="00DA0641" w:rsidRDefault="00416161" w:rsidP="00416161"/>
    <w:p w14:paraId="16B21271" w14:textId="284DC0EC" w:rsidR="00416161" w:rsidRPr="00DA0641" w:rsidRDefault="00416161" w:rsidP="00FF2E70">
      <w:r w:rsidRPr="00DA0641">
        <w:t xml:space="preserve">Following </w:t>
      </w:r>
      <w:r w:rsidR="0034071F">
        <w:t xml:space="preserve">the </w:t>
      </w:r>
      <w:r w:rsidRPr="00DA0641">
        <w:t xml:space="preserve">investigation of the correlations and causations between culture and exploitation, the objective is then to select the critical impact variables for BBI exploitation. Critical factors are factors that are crucial in the strategic </w:t>
      </w:r>
      <w:r w:rsidR="00503BB4" w:rsidRPr="00DA0641">
        <w:t>decision-making</w:t>
      </w:r>
      <w:r w:rsidRPr="00DA0641">
        <w:t xml:space="preserve"> process. These factors play a pivotal role in determining the success or failure of a decision </w:t>
      </w:r>
      <w:r w:rsidRPr="00DA0641">
        <w:fldChar w:fldCharType="begin" w:fldLock="1"/>
      </w:r>
      <w:r w:rsidR="007D6B68">
        <w:instrText>ADDIN CSL_CITATION {"citationItems":[{"id":"ITEM-1","itemData":{"DOI":"10.1109/TEM.1987.6498856","ISSN":"00189391","abstract":"A process used to determine critical success factors that are felt to be predictive of successful project management is described. Full-time managers who have had experience with projects were asked to generate critical success factors that they felt to be crucial to successful project implementation. Ten factors were discovered that relate well to previous theoretical formulations in the literature. In addition, these ten factors have been linked together in an interdependent quasi-sequential framework. The authors have provided the basis for developing a behavioral instrument to be used as a diagnostic for assessing the status of any project, as determined by the ten-factor model.","author":[{"dropping-particle":"","family":"Pinto","given":"Jeffrey K.","non-dropping-particle":"","parse-names":false,"suffix":""},{"dropping-particle":"","family":"Slevin","given":"Dennis P.","non-dropping-particle":"","parse-names":false,"suffix":""}],"container-title":"IEEE Transactions on Engineering Management","id":"ITEM-1","issued":{"date-parts":[["1987"]]},"title":"Critical Factors in Successful Project Implementation","type":"article-journal"},"uris":["http://www.mendeley.com/documents/?uuid=ae0f2177-6415-4aa3-9b16-2bab3ad24d68"]}],"mendeley":{"formattedCitation":"(Pinto and Slevin, 1987)","plainTextFormattedCitation":"(Pinto and Slevin, 1987)","previouslyFormattedCitation":"(Pinto and Slevin, 1987)"},"properties":{"noteIndex":0},"schema":"https://github.com/citation-style-language/schema/raw/master/csl-citation.json"}</w:instrText>
      </w:r>
      <w:r w:rsidRPr="00DA0641">
        <w:fldChar w:fldCharType="separate"/>
      </w:r>
      <w:r w:rsidRPr="00DA0641">
        <w:rPr>
          <w:noProof/>
        </w:rPr>
        <w:t>(Pinto and Slevin, 1987)</w:t>
      </w:r>
      <w:r w:rsidRPr="00DA0641">
        <w:fldChar w:fldCharType="end"/>
      </w:r>
      <w:r w:rsidRPr="00DA0641">
        <w:t xml:space="preserve">. In the interest of determining the level of criticality, considering the mean score of </w:t>
      </w:r>
      <w:r w:rsidR="000A6E68">
        <w:t xml:space="preserve">a </w:t>
      </w:r>
      <w:r w:rsidRPr="00DA0641">
        <w:t>given Likert scale is not suitable. Therefore, results obtained from partial correlation were used</w:t>
      </w:r>
      <w:r w:rsidR="000A6E68">
        <w:t>.</w:t>
      </w:r>
      <w:r w:rsidRPr="00DA0641">
        <w:t xml:space="preserve"> </w:t>
      </w:r>
      <w:r w:rsidR="000A6E68">
        <w:t>C</w:t>
      </w:r>
      <w:r w:rsidRPr="00DA0641">
        <w:t>ontrolling one independent variable at a time followed by taking the amount-correlation coefficient decreased/ increased into account</w:t>
      </w:r>
      <w:r w:rsidR="000A6E68">
        <w:t xml:space="preserve"> was a best practice</w:t>
      </w:r>
      <w:r w:rsidRPr="00DA0641">
        <w:t xml:space="preserve">. For example, controlling CULTBIM1, the change of correlation between </w:t>
      </w:r>
      <w:r w:rsidR="00975235">
        <w:t>EX</w:t>
      </w:r>
      <w:r w:rsidRPr="00DA0641">
        <w:t>PBIM1-</w:t>
      </w:r>
      <w:r w:rsidR="00975235">
        <w:t>EX</w:t>
      </w:r>
      <w:r w:rsidRPr="00DA0641">
        <w:t>PBIM2 was investigated. The investigation continued for all EXP variables corresponded to all three strategic tools (BIM, BDA</w:t>
      </w:r>
      <w:r w:rsidR="0034071F">
        <w:t>,</w:t>
      </w:r>
      <w:r w:rsidRPr="00DA0641">
        <w:t xml:space="preserve"> and </w:t>
      </w:r>
      <w:r w:rsidR="00F349ED">
        <w:t>I</w:t>
      </w:r>
      <w:r w:rsidR="0034071F">
        <w:t>o</w:t>
      </w:r>
      <w:r w:rsidR="00F349ED">
        <w:t>T</w:t>
      </w:r>
      <w:r w:rsidRPr="00DA0641">
        <w:t xml:space="preserve">) and the Group Mean change in correlations are listed in </w:t>
      </w:r>
      <w:r w:rsidR="00E37833">
        <w:fldChar w:fldCharType="begin"/>
      </w:r>
      <w:r w:rsidR="00E37833">
        <w:instrText xml:space="preserve"> REF _Ref32172242 \h </w:instrText>
      </w:r>
      <w:r w:rsidR="00FF2E70">
        <w:instrText xml:space="preserve"> \* MERGEFORMAT </w:instrText>
      </w:r>
      <w:r w:rsidR="00E37833">
        <w:fldChar w:fldCharType="separate"/>
      </w:r>
      <w:r w:rsidR="00F70D7D" w:rsidRPr="00DA0641">
        <w:t xml:space="preserve">Table </w:t>
      </w:r>
      <w:r w:rsidR="00F70D7D">
        <w:rPr>
          <w:noProof/>
        </w:rPr>
        <w:t>66</w:t>
      </w:r>
      <w:r w:rsidR="00E37833">
        <w:fldChar w:fldCharType="end"/>
      </w:r>
      <w:r w:rsidRPr="00DA0641">
        <w:t xml:space="preserve"> and ranked according to descending order. The highest two ranks </w:t>
      </w:r>
      <w:r w:rsidR="0024567F" w:rsidRPr="00DA0641">
        <w:t>are</w:t>
      </w:r>
      <w:r w:rsidRPr="00DA0641">
        <w:t xml:space="preserve"> ‘critical’</w:t>
      </w:r>
      <w:r w:rsidR="00617651">
        <w:t xml:space="preserve"> to the BBI exploitation.</w:t>
      </w:r>
    </w:p>
    <w:p w14:paraId="487A3285" w14:textId="1F8F2A13" w:rsidR="00416161" w:rsidRPr="00DA0641" w:rsidRDefault="00416161" w:rsidP="00416161">
      <w:pPr>
        <w:pStyle w:val="Caption"/>
        <w:keepNext/>
      </w:pPr>
      <w:bookmarkStart w:id="911" w:name="_Ref32172242"/>
      <w:bookmarkStart w:id="912" w:name="_Toc35347747"/>
      <w:bookmarkStart w:id="913" w:name="_Toc49290915"/>
      <w:bookmarkStart w:id="914" w:name="_Toc73916280"/>
      <w:r w:rsidRPr="00DA0641">
        <w:t xml:space="preserve">Table </w:t>
      </w:r>
      <w:r w:rsidRPr="00DA0641">
        <w:fldChar w:fldCharType="begin"/>
      </w:r>
      <w:r w:rsidRPr="00DA0641">
        <w:instrText xml:space="preserve"> SEQ Table \* ARABIC </w:instrText>
      </w:r>
      <w:r w:rsidRPr="00DA0641">
        <w:fldChar w:fldCharType="separate"/>
      </w:r>
      <w:r w:rsidR="00F70D7D">
        <w:rPr>
          <w:noProof/>
        </w:rPr>
        <w:t>66</w:t>
      </w:r>
      <w:r w:rsidRPr="00DA0641">
        <w:fldChar w:fldCharType="end"/>
      </w:r>
      <w:bookmarkEnd w:id="911"/>
      <w:r w:rsidRPr="00DA0641">
        <w:t xml:space="preserve">- </w:t>
      </w:r>
      <w:bookmarkEnd w:id="912"/>
      <w:r w:rsidR="006948A8">
        <w:t>Summary of culture-exploitation impact</w:t>
      </w:r>
      <w:bookmarkEnd w:id="913"/>
      <w:bookmarkEnd w:id="914"/>
    </w:p>
    <w:tbl>
      <w:tblPr>
        <w:tblW w:w="48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627"/>
        <w:gridCol w:w="2905"/>
        <w:gridCol w:w="1837"/>
        <w:gridCol w:w="2121"/>
      </w:tblGrid>
      <w:tr w:rsidR="00416161" w:rsidRPr="006948A8" w14:paraId="59E13A80" w14:textId="77777777" w:rsidTr="006948A8">
        <w:trPr>
          <w:cantSplit/>
          <w:jc w:val="center"/>
        </w:trPr>
        <w:tc>
          <w:tcPr>
            <w:tcW w:w="958" w:type="pct"/>
            <w:shd w:val="clear" w:color="auto" w:fill="auto"/>
          </w:tcPr>
          <w:p w14:paraId="12F0FE5F" w14:textId="77777777" w:rsidR="00416161" w:rsidRPr="006948A8" w:rsidRDefault="00416161" w:rsidP="00503BB4">
            <w:pPr>
              <w:spacing w:after="0"/>
              <w:jc w:val="center"/>
              <w:rPr>
                <w:rFonts w:ascii="Times New Roman" w:hAnsi="Times New Roman" w:cs="Times New Roman"/>
                <w:b/>
                <w:bCs/>
              </w:rPr>
            </w:pPr>
            <w:r w:rsidRPr="006948A8">
              <w:rPr>
                <w:b/>
                <w:bCs/>
              </w:rPr>
              <w:t>Code</w:t>
            </w:r>
          </w:p>
        </w:tc>
        <w:tc>
          <w:tcPr>
            <w:tcW w:w="1711" w:type="pct"/>
            <w:shd w:val="clear" w:color="auto" w:fill="auto"/>
          </w:tcPr>
          <w:p w14:paraId="425B4520" w14:textId="7EDF0606" w:rsidR="00416161" w:rsidRPr="006948A8" w:rsidRDefault="00416161" w:rsidP="00503BB4">
            <w:pPr>
              <w:spacing w:after="0"/>
              <w:jc w:val="center"/>
              <w:rPr>
                <w:b/>
                <w:bCs/>
              </w:rPr>
            </w:pPr>
            <w:r w:rsidRPr="006948A8">
              <w:rPr>
                <w:b/>
                <w:bCs/>
              </w:rPr>
              <w:t>Mean change in correlations</w:t>
            </w:r>
          </w:p>
        </w:tc>
        <w:tc>
          <w:tcPr>
            <w:tcW w:w="1082" w:type="pct"/>
            <w:shd w:val="clear" w:color="auto" w:fill="auto"/>
          </w:tcPr>
          <w:p w14:paraId="4277A275" w14:textId="77777777" w:rsidR="00416161" w:rsidRPr="006948A8" w:rsidRDefault="00416161" w:rsidP="00503BB4">
            <w:pPr>
              <w:spacing w:after="0"/>
              <w:jc w:val="center"/>
              <w:rPr>
                <w:b/>
                <w:bCs/>
              </w:rPr>
            </w:pPr>
            <w:r w:rsidRPr="006948A8">
              <w:rPr>
                <w:b/>
                <w:bCs/>
              </w:rPr>
              <w:t>Group Mean</w:t>
            </w:r>
          </w:p>
        </w:tc>
        <w:tc>
          <w:tcPr>
            <w:tcW w:w="1249" w:type="pct"/>
            <w:shd w:val="clear" w:color="auto" w:fill="auto"/>
          </w:tcPr>
          <w:p w14:paraId="02A04770" w14:textId="77777777" w:rsidR="00416161" w:rsidRPr="006948A8" w:rsidRDefault="00416161" w:rsidP="00503BB4">
            <w:pPr>
              <w:spacing w:after="0"/>
              <w:jc w:val="center"/>
              <w:rPr>
                <w:b/>
                <w:bCs/>
              </w:rPr>
            </w:pPr>
            <w:r w:rsidRPr="006948A8">
              <w:rPr>
                <w:b/>
                <w:bCs/>
              </w:rPr>
              <w:t>Rank</w:t>
            </w:r>
          </w:p>
        </w:tc>
      </w:tr>
      <w:tr w:rsidR="00416161" w:rsidRPr="006948A8" w14:paraId="34BBB1F3" w14:textId="77777777" w:rsidTr="006948A8">
        <w:trPr>
          <w:cantSplit/>
          <w:jc w:val="center"/>
        </w:trPr>
        <w:tc>
          <w:tcPr>
            <w:tcW w:w="958" w:type="pct"/>
            <w:shd w:val="clear" w:color="auto" w:fill="auto"/>
          </w:tcPr>
          <w:p w14:paraId="308E1DCA" w14:textId="77777777" w:rsidR="00416161" w:rsidRPr="006948A8" w:rsidRDefault="00416161" w:rsidP="00503BB4">
            <w:pPr>
              <w:spacing w:after="0"/>
              <w:jc w:val="center"/>
            </w:pPr>
            <w:r w:rsidRPr="006948A8">
              <w:t>CULTBIM1</w:t>
            </w:r>
          </w:p>
        </w:tc>
        <w:tc>
          <w:tcPr>
            <w:tcW w:w="1711" w:type="pct"/>
            <w:shd w:val="clear" w:color="auto" w:fill="auto"/>
          </w:tcPr>
          <w:p w14:paraId="57199E55" w14:textId="77777777" w:rsidR="00416161" w:rsidRPr="006948A8" w:rsidRDefault="00416161" w:rsidP="00503BB4">
            <w:pPr>
              <w:spacing w:after="0"/>
              <w:jc w:val="center"/>
              <w:rPr>
                <w:rFonts w:ascii="Calibri" w:hAnsi="Calibri" w:cs="Calibri"/>
                <w:color w:val="000000"/>
              </w:rPr>
            </w:pPr>
            <w:r w:rsidRPr="006948A8">
              <w:rPr>
                <w:rFonts w:ascii="Calibri" w:hAnsi="Calibri" w:cs="Calibri"/>
                <w:color w:val="000000"/>
              </w:rPr>
              <w:t>0.136</w:t>
            </w:r>
          </w:p>
        </w:tc>
        <w:tc>
          <w:tcPr>
            <w:tcW w:w="1082" w:type="pct"/>
            <w:vMerge w:val="restart"/>
            <w:shd w:val="clear" w:color="auto" w:fill="auto"/>
          </w:tcPr>
          <w:p w14:paraId="0CDBF574" w14:textId="77777777" w:rsidR="00416161" w:rsidRPr="006948A8" w:rsidRDefault="00416161" w:rsidP="00503BB4">
            <w:pPr>
              <w:spacing w:after="0"/>
              <w:jc w:val="center"/>
              <w:rPr>
                <w:color w:val="010205"/>
              </w:rPr>
            </w:pPr>
            <w:r w:rsidRPr="006948A8">
              <w:rPr>
                <w:color w:val="010205"/>
              </w:rPr>
              <w:t>0.117</w:t>
            </w:r>
          </w:p>
        </w:tc>
        <w:tc>
          <w:tcPr>
            <w:tcW w:w="1249" w:type="pct"/>
            <w:vMerge w:val="restart"/>
            <w:shd w:val="clear" w:color="auto" w:fill="auto"/>
          </w:tcPr>
          <w:p w14:paraId="6D641D0F" w14:textId="77777777" w:rsidR="00416161" w:rsidRPr="006948A8" w:rsidRDefault="00416161" w:rsidP="00503BB4">
            <w:pPr>
              <w:spacing w:after="0"/>
              <w:jc w:val="center"/>
              <w:rPr>
                <w:color w:val="010205"/>
              </w:rPr>
            </w:pPr>
            <w:r w:rsidRPr="006948A8">
              <w:rPr>
                <w:color w:val="010205"/>
              </w:rPr>
              <w:t>4</w:t>
            </w:r>
          </w:p>
        </w:tc>
      </w:tr>
      <w:tr w:rsidR="00416161" w:rsidRPr="006948A8" w14:paraId="2E082AF6" w14:textId="77777777" w:rsidTr="006948A8">
        <w:trPr>
          <w:cantSplit/>
          <w:jc w:val="center"/>
        </w:trPr>
        <w:tc>
          <w:tcPr>
            <w:tcW w:w="958" w:type="pct"/>
            <w:shd w:val="clear" w:color="auto" w:fill="auto"/>
          </w:tcPr>
          <w:p w14:paraId="1FA68787" w14:textId="77777777" w:rsidR="00416161" w:rsidRPr="006948A8" w:rsidRDefault="00416161" w:rsidP="00503BB4">
            <w:pPr>
              <w:spacing w:after="0"/>
              <w:jc w:val="center"/>
            </w:pPr>
            <w:r w:rsidRPr="006948A8">
              <w:t>CULTBDA1</w:t>
            </w:r>
          </w:p>
        </w:tc>
        <w:tc>
          <w:tcPr>
            <w:tcW w:w="1711" w:type="pct"/>
            <w:shd w:val="clear" w:color="auto" w:fill="auto"/>
          </w:tcPr>
          <w:p w14:paraId="52AA0E20" w14:textId="77777777" w:rsidR="00416161" w:rsidRPr="006948A8" w:rsidRDefault="00416161" w:rsidP="00503BB4">
            <w:pPr>
              <w:spacing w:after="0"/>
              <w:jc w:val="center"/>
              <w:rPr>
                <w:rFonts w:ascii="Calibri" w:hAnsi="Calibri" w:cs="Calibri"/>
                <w:color w:val="000000"/>
              </w:rPr>
            </w:pPr>
            <w:r w:rsidRPr="006948A8">
              <w:rPr>
                <w:rFonts w:ascii="Calibri" w:hAnsi="Calibri" w:cs="Calibri"/>
                <w:color w:val="000000"/>
              </w:rPr>
              <w:t>0.102</w:t>
            </w:r>
          </w:p>
        </w:tc>
        <w:tc>
          <w:tcPr>
            <w:tcW w:w="1082" w:type="pct"/>
            <w:vMerge/>
            <w:shd w:val="clear" w:color="auto" w:fill="auto"/>
          </w:tcPr>
          <w:p w14:paraId="60ECB16C" w14:textId="77777777" w:rsidR="00416161" w:rsidRPr="006948A8" w:rsidRDefault="00416161" w:rsidP="00503BB4">
            <w:pPr>
              <w:spacing w:after="0"/>
              <w:jc w:val="center"/>
              <w:rPr>
                <w:color w:val="010205"/>
              </w:rPr>
            </w:pPr>
          </w:p>
        </w:tc>
        <w:tc>
          <w:tcPr>
            <w:tcW w:w="1249" w:type="pct"/>
            <w:vMerge/>
            <w:shd w:val="clear" w:color="auto" w:fill="auto"/>
          </w:tcPr>
          <w:p w14:paraId="735F673B" w14:textId="77777777" w:rsidR="00416161" w:rsidRPr="006948A8" w:rsidRDefault="00416161" w:rsidP="00503BB4">
            <w:pPr>
              <w:spacing w:after="0"/>
              <w:jc w:val="center"/>
              <w:rPr>
                <w:color w:val="010205"/>
              </w:rPr>
            </w:pPr>
          </w:p>
        </w:tc>
      </w:tr>
      <w:tr w:rsidR="00416161" w:rsidRPr="006948A8" w14:paraId="62219AD7" w14:textId="77777777" w:rsidTr="006948A8">
        <w:trPr>
          <w:cantSplit/>
          <w:jc w:val="center"/>
        </w:trPr>
        <w:tc>
          <w:tcPr>
            <w:tcW w:w="958" w:type="pct"/>
            <w:shd w:val="clear" w:color="auto" w:fill="auto"/>
          </w:tcPr>
          <w:p w14:paraId="0A64E1D5" w14:textId="522A3FC1" w:rsidR="00416161" w:rsidRPr="006948A8" w:rsidRDefault="00416161" w:rsidP="00503BB4">
            <w:pPr>
              <w:spacing w:after="0"/>
              <w:jc w:val="center"/>
            </w:pPr>
            <w:r w:rsidRPr="006948A8">
              <w:t>CULT</w:t>
            </w:r>
            <w:r w:rsidR="00F349ED">
              <w:t>IOT</w:t>
            </w:r>
            <w:r w:rsidRPr="006948A8">
              <w:t>1</w:t>
            </w:r>
          </w:p>
        </w:tc>
        <w:tc>
          <w:tcPr>
            <w:tcW w:w="1711" w:type="pct"/>
            <w:shd w:val="clear" w:color="auto" w:fill="auto"/>
          </w:tcPr>
          <w:p w14:paraId="5B386046" w14:textId="77777777" w:rsidR="00416161" w:rsidRPr="006948A8" w:rsidRDefault="00416161" w:rsidP="00503BB4">
            <w:pPr>
              <w:spacing w:after="0"/>
              <w:jc w:val="center"/>
              <w:rPr>
                <w:rFonts w:ascii="Calibri" w:hAnsi="Calibri" w:cs="Calibri"/>
                <w:color w:val="000000"/>
              </w:rPr>
            </w:pPr>
            <w:r w:rsidRPr="006948A8">
              <w:rPr>
                <w:rFonts w:ascii="Calibri" w:hAnsi="Calibri" w:cs="Calibri"/>
                <w:color w:val="000000"/>
              </w:rPr>
              <w:t>0.114</w:t>
            </w:r>
          </w:p>
        </w:tc>
        <w:tc>
          <w:tcPr>
            <w:tcW w:w="1082" w:type="pct"/>
            <w:vMerge/>
            <w:shd w:val="clear" w:color="auto" w:fill="auto"/>
          </w:tcPr>
          <w:p w14:paraId="1CD24A9A" w14:textId="77777777" w:rsidR="00416161" w:rsidRPr="006948A8" w:rsidRDefault="00416161" w:rsidP="00503BB4">
            <w:pPr>
              <w:spacing w:after="0"/>
              <w:jc w:val="center"/>
              <w:rPr>
                <w:color w:val="010205"/>
              </w:rPr>
            </w:pPr>
          </w:p>
        </w:tc>
        <w:tc>
          <w:tcPr>
            <w:tcW w:w="1249" w:type="pct"/>
            <w:vMerge/>
            <w:shd w:val="clear" w:color="auto" w:fill="auto"/>
          </w:tcPr>
          <w:p w14:paraId="4A84C25F" w14:textId="77777777" w:rsidR="00416161" w:rsidRPr="006948A8" w:rsidRDefault="00416161" w:rsidP="00503BB4">
            <w:pPr>
              <w:spacing w:after="0"/>
              <w:jc w:val="center"/>
              <w:rPr>
                <w:color w:val="010205"/>
              </w:rPr>
            </w:pPr>
          </w:p>
        </w:tc>
      </w:tr>
      <w:tr w:rsidR="00416161" w:rsidRPr="006948A8" w14:paraId="6B89474D" w14:textId="77777777" w:rsidTr="006948A8">
        <w:trPr>
          <w:cantSplit/>
          <w:jc w:val="center"/>
        </w:trPr>
        <w:tc>
          <w:tcPr>
            <w:tcW w:w="958" w:type="pct"/>
            <w:shd w:val="clear" w:color="auto" w:fill="auto"/>
          </w:tcPr>
          <w:p w14:paraId="3E3E0C43" w14:textId="77777777" w:rsidR="00416161" w:rsidRPr="006948A8" w:rsidRDefault="00416161" w:rsidP="00503BB4">
            <w:pPr>
              <w:spacing w:after="0"/>
              <w:jc w:val="center"/>
            </w:pPr>
            <w:r w:rsidRPr="006948A8">
              <w:t>CULTBIM2</w:t>
            </w:r>
          </w:p>
        </w:tc>
        <w:tc>
          <w:tcPr>
            <w:tcW w:w="1711" w:type="pct"/>
            <w:shd w:val="clear" w:color="auto" w:fill="auto"/>
          </w:tcPr>
          <w:p w14:paraId="6D693E3A" w14:textId="77777777" w:rsidR="00416161" w:rsidRPr="006948A8" w:rsidRDefault="00416161" w:rsidP="00503BB4">
            <w:pPr>
              <w:spacing w:after="0"/>
              <w:jc w:val="center"/>
              <w:rPr>
                <w:rFonts w:ascii="Calibri" w:hAnsi="Calibri" w:cs="Calibri"/>
                <w:color w:val="000000"/>
              </w:rPr>
            </w:pPr>
            <w:r w:rsidRPr="006948A8">
              <w:rPr>
                <w:rFonts w:ascii="Calibri" w:hAnsi="Calibri" w:cs="Calibri"/>
                <w:color w:val="000000"/>
              </w:rPr>
              <w:t>0.102</w:t>
            </w:r>
          </w:p>
        </w:tc>
        <w:tc>
          <w:tcPr>
            <w:tcW w:w="1082" w:type="pct"/>
            <w:vMerge w:val="restart"/>
            <w:shd w:val="clear" w:color="auto" w:fill="auto"/>
          </w:tcPr>
          <w:p w14:paraId="798539BE" w14:textId="77777777" w:rsidR="00416161" w:rsidRPr="006948A8" w:rsidRDefault="00416161" w:rsidP="00503BB4">
            <w:pPr>
              <w:spacing w:after="0"/>
              <w:jc w:val="center"/>
              <w:rPr>
                <w:color w:val="010205"/>
              </w:rPr>
            </w:pPr>
            <w:r w:rsidRPr="006948A8">
              <w:rPr>
                <w:color w:val="010205"/>
              </w:rPr>
              <w:t>0.121</w:t>
            </w:r>
          </w:p>
        </w:tc>
        <w:tc>
          <w:tcPr>
            <w:tcW w:w="1249" w:type="pct"/>
            <w:vMerge w:val="restart"/>
            <w:shd w:val="clear" w:color="auto" w:fill="auto"/>
          </w:tcPr>
          <w:p w14:paraId="070525D6" w14:textId="77777777" w:rsidR="00416161" w:rsidRPr="006948A8" w:rsidRDefault="00416161" w:rsidP="00503BB4">
            <w:pPr>
              <w:spacing w:after="0"/>
              <w:jc w:val="center"/>
              <w:rPr>
                <w:color w:val="010205"/>
              </w:rPr>
            </w:pPr>
            <w:r w:rsidRPr="006948A8">
              <w:rPr>
                <w:color w:val="010205"/>
              </w:rPr>
              <w:t>3</w:t>
            </w:r>
          </w:p>
        </w:tc>
      </w:tr>
      <w:tr w:rsidR="00416161" w:rsidRPr="006948A8" w14:paraId="42F07DEC" w14:textId="77777777" w:rsidTr="006948A8">
        <w:trPr>
          <w:cantSplit/>
          <w:jc w:val="center"/>
        </w:trPr>
        <w:tc>
          <w:tcPr>
            <w:tcW w:w="958" w:type="pct"/>
            <w:shd w:val="clear" w:color="auto" w:fill="auto"/>
          </w:tcPr>
          <w:p w14:paraId="0C813688" w14:textId="77777777" w:rsidR="00416161" w:rsidRPr="006948A8" w:rsidRDefault="00416161" w:rsidP="00503BB4">
            <w:pPr>
              <w:spacing w:after="0"/>
              <w:jc w:val="center"/>
            </w:pPr>
            <w:r w:rsidRPr="006948A8">
              <w:t>CULTBDA2</w:t>
            </w:r>
          </w:p>
        </w:tc>
        <w:tc>
          <w:tcPr>
            <w:tcW w:w="1711" w:type="pct"/>
            <w:shd w:val="clear" w:color="auto" w:fill="auto"/>
          </w:tcPr>
          <w:p w14:paraId="5415C610" w14:textId="77777777" w:rsidR="00416161" w:rsidRPr="006948A8" w:rsidRDefault="00416161" w:rsidP="00503BB4">
            <w:pPr>
              <w:spacing w:after="0"/>
              <w:jc w:val="center"/>
              <w:rPr>
                <w:rFonts w:ascii="Calibri" w:hAnsi="Calibri" w:cs="Calibri"/>
                <w:color w:val="000000"/>
              </w:rPr>
            </w:pPr>
            <w:r w:rsidRPr="006948A8">
              <w:rPr>
                <w:rFonts w:ascii="Calibri" w:hAnsi="Calibri" w:cs="Calibri"/>
                <w:color w:val="000000"/>
              </w:rPr>
              <w:t>0.138</w:t>
            </w:r>
          </w:p>
        </w:tc>
        <w:tc>
          <w:tcPr>
            <w:tcW w:w="1082" w:type="pct"/>
            <w:vMerge/>
            <w:shd w:val="clear" w:color="auto" w:fill="auto"/>
          </w:tcPr>
          <w:p w14:paraId="625C38AA" w14:textId="77777777" w:rsidR="00416161" w:rsidRPr="006948A8" w:rsidRDefault="00416161" w:rsidP="00503BB4">
            <w:pPr>
              <w:spacing w:after="0"/>
              <w:jc w:val="center"/>
              <w:rPr>
                <w:color w:val="010205"/>
              </w:rPr>
            </w:pPr>
          </w:p>
        </w:tc>
        <w:tc>
          <w:tcPr>
            <w:tcW w:w="1249" w:type="pct"/>
            <w:vMerge/>
            <w:shd w:val="clear" w:color="auto" w:fill="auto"/>
          </w:tcPr>
          <w:p w14:paraId="06F6BE55" w14:textId="77777777" w:rsidR="00416161" w:rsidRPr="006948A8" w:rsidRDefault="00416161" w:rsidP="00503BB4">
            <w:pPr>
              <w:spacing w:after="0"/>
              <w:jc w:val="center"/>
              <w:rPr>
                <w:color w:val="010205"/>
              </w:rPr>
            </w:pPr>
          </w:p>
        </w:tc>
      </w:tr>
      <w:tr w:rsidR="00416161" w:rsidRPr="006948A8" w14:paraId="0A16D7CF" w14:textId="77777777" w:rsidTr="006948A8">
        <w:trPr>
          <w:cantSplit/>
          <w:jc w:val="center"/>
        </w:trPr>
        <w:tc>
          <w:tcPr>
            <w:tcW w:w="958" w:type="pct"/>
            <w:shd w:val="clear" w:color="auto" w:fill="auto"/>
          </w:tcPr>
          <w:p w14:paraId="1F1BA5AC" w14:textId="64BA02BD" w:rsidR="00416161" w:rsidRPr="006948A8" w:rsidRDefault="00416161" w:rsidP="00503BB4">
            <w:pPr>
              <w:spacing w:after="0"/>
              <w:jc w:val="center"/>
            </w:pPr>
            <w:r w:rsidRPr="006948A8">
              <w:t>CULT</w:t>
            </w:r>
            <w:r w:rsidR="00F349ED">
              <w:t>IOT</w:t>
            </w:r>
            <w:r w:rsidRPr="006948A8">
              <w:t>2</w:t>
            </w:r>
          </w:p>
        </w:tc>
        <w:tc>
          <w:tcPr>
            <w:tcW w:w="1711" w:type="pct"/>
            <w:shd w:val="clear" w:color="auto" w:fill="auto"/>
          </w:tcPr>
          <w:p w14:paraId="02AF7049" w14:textId="77777777" w:rsidR="00416161" w:rsidRPr="006948A8" w:rsidRDefault="00416161" w:rsidP="00503BB4">
            <w:pPr>
              <w:spacing w:after="0"/>
              <w:jc w:val="center"/>
              <w:rPr>
                <w:rFonts w:ascii="Calibri" w:hAnsi="Calibri" w:cs="Calibri"/>
                <w:color w:val="000000"/>
              </w:rPr>
            </w:pPr>
            <w:r w:rsidRPr="006948A8">
              <w:rPr>
                <w:rFonts w:ascii="Calibri" w:hAnsi="Calibri" w:cs="Calibri"/>
                <w:color w:val="000000"/>
              </w:rPr>
              <w:t>0.123</w:t>
            </w:r>
          </w:p>
        </w:tc>
        <w:tc>
          <w:tcPr>
            <w:tcW w:w="1082" w:type="pct"/>
            <w:vMerge/>
            <w:shd w:val="clear" w:color="auto" w:fill="auto"/>
          </w:tcPr>
          <w:p w14:paraId="1F7347DC" w14:textId="77777777" w:rsidR="00416161" w:rsidRPr="006948A8" w:rsidRDefault="00416161" w:rsidP="00503BB4">
            <w:pPr>
              <w:spacing w:after="0"/>
              <w:jc w:val="center"/>
              <w:rPr>
                <w:color w:val="010205"/>
              </w:rPr>
            </w:pPr>
          </w:p>
        </w:tc>
        <w:tc>
          <w:tcPr>
            <w:tcW w:w="1249" w:type="pct"/>
            <w:vMerge/>
            <w:shd w:val="clear" w:color="auto" w:fill="auto"/>
          </w:tcPr>
          <w:p w14:paraId="24988444" w14:textId="77777777" w:rsidR="00416161" w:rsidRPr="006948A8" w:rsidRDefault="00416161" w:rsidP="00503BB4">
            <w:pPr>
              <w:spacing w:after="0"/>
              <w:jc w:val="center"/>
              <w:rPr>
                <w:color w:val="010205"/>
              </w:rPr>
            </w:pPr>
          </w:p>
        </w:tc>
      </w:tr>
      <w:tr w:rsidR="00416161" w:rsidRPr="006948A8" w14:paraId="2E88910F" w14:textId="77777777" w:rsidTr="006948A8">
        <w:trPr>
          <w:cantSplit/>
          <w:jc w:val="center"/>
        </w:trPr>
        <w:tc>
          <w:tcPr>
            <w:tcW w:w="958" w:type="pct"/>
            <w:shd w:val="clear" w:color="auto" w:fill="auto"/>
          </w:tcPr>
          <w:p w14:paraId="2961CF08" w14:textId="77777777" w:rsidR="00416161" w:rsidRPr="006948A8" w:rsidRDefault="00416161" w:rsidP="00503BB4">
            <w:pPr>
              <w:spacing w:after="0"/>
              <w:jc w:val="center"/>
            </w:pPr>
            <w:r w:rsidRPr="006948A8">
              <w:lastRenderedPageBreak/>
              <w:t>CULTBIM3</w:t>
            </w:r>
          </w:p>
        </w:tc>
        <w:tc>
          <w:tcPr>
            <w:tcW w:w="1711" w:type="pct"/>
            <w:shd w:val="clear" w:color="auto" w:fill="auto"/>
          </w:tcPr>
          <w:p w14:paraId="28502D8A" w14:textId="77777777" w:rsidR="00416161" w:rsidRPr="006948A8" w:rsidRDefault="00416161" w:rsidP="00503BB4">
            <w:pPr>
              <w:spacing w:after="0"/>
              <w:jc w:val="center"/>
              <w:rPr>
                <w:rFonts w:ascii="Calibri" w:hAnsi="Calibri" w:cs="Calibri"/>
                <w:color w:val="000000"/>
              </w:rPr>
            </w:pPr>
            <w:r w:rsidRPr="006948A8">
              <w:rPr>
                <w:rFonts w:ascii="Calibri" w:hAnsi="Calibri" w:cs="Calibri"/>
                <w:color w:val="000000"/>
              </w:rPr>
              <w:t>0.224</w:t>
            </w:r>
          </w:p>
        </w:tc>
        <w:tc>
          <w:tcPr>
            <w:tcW w:w="1082" w:type="pct"/>
            <w:vMerge w:val="restart"/>
            <w:shd w:val="clear" w:color="auto" w:fill="auto"/>
          </w:tcPr>
          <w:p w14:paraId="26EFD37D" w14:textId="77777777" w:rsidR="00416161" w:rsidRPr="006948A8" w:rsidRDefault="00416161" w:rsidP="00503BB4">
            <w:pPr>
              <w:spacing w:after="0"/>
              <w:jc w:val="center"/>
              <w:rPr>
                <w:color w:val="010205"/>
              </w:rPr>
            </w:pPr>
            <w:r w:rsidRPr="006948A8">
              <w:rPr>
                <w:color w:val="010205"/>
              </w:rPr>
              <w:t>0.298</w:t>
            </w:r>
          </w:p>
        </w:tc>
        <w:tc>
          <w:tcPr>
            <w:tcW w:w="1249" w:type="pct"/>
            <w:vMerge w:val="restart"/>
            <w:shd w:val="clear" w:color="auto" w:fill="auto"/>
          </w:tcPr>
          <w:p w14:paraId="59911968" w14:textId="77777777" w:rsidR="00416161" w:rsidRPr="006948A8" w:rsidRDefault="00416161" w:rsidP="00503BB4">
            <w:pPr>
              <w:spacing w:after="0"/>
              <w:jc w:val="center"/>
              <w:rPr>
                <w:color w:val="010205"/>
              </w:rPr>
            </w:pPr>
            <w:r w:rsidRPr="006948A8">
              <w:rPr>
                <w:color w:val="010205"/>
              </w:rPr>
              <w:t>1</w:t>
            </w:r>
          </w:p>
        </w:tc>
      </w:tr>
      <w:tr w:rsidR="00416161" w:rsidRPr="006948A8" w14:paraId="2884E2AD" w14:textId="77777777" w:rsidTr="006948A8">
        <w:trPr>
          <w:cantSplit/>
          <w:jc w:val="center"/>
        </w:trPr>
        <w:tc>
          <w:tcPr>
            <w:tcW w:w="958" w:type="pct"/>
            <w:shd w:val="clear" w:color="auto" w:fill="auto"/>
          </w:tcPr>
          <w:p w14:paraId="4831C3F7" w14:textId="77777777" w:rsidR="00416161" w:rsidRPr="006948A8" w:rsidRDefault="00416161" w:rsidP="00503BB4">
            <w:pPr>
              <w:spacing w:after="0"/>
              <w:jc w:val="center"/>
            </w:pPr>
            <w:r w:rsidRPr="006948A8">
              <w:t>CULTBDA3</w:t>
            </w:r>
          </w:p>
        </w:tc>
        <w:tc>
          <w:tcPr>
            <w:tcW w:w="1711" w:type="pct"/>
            <w:shd w:val="clear" w:color="auto" w:fill="auto"/>
          </w:tcPr>
          <w:p w14:paraId="3837BA91" w14:textId="77777777" w:rsidR="00416161" w:rsidRPr="006948A8" w:rsidRDefault="00416161" w:rsidP="00503BB4">
            <w:pPr>
              <w:spacing w:after="0"/>
              <w:jc w:val="center"/>
              <w:rPr>
                <w:rFonts w:ascii="Calibri" w:hAnsi="Calibri" w:cs="Calibri"/>
                <w:color w:val="000000"/>
              </w:rPr>
            </w:pPr>
            <w:r w:rsidRPr="006948A8">
              <w:rPr>
                <w:rFonts w:ascii="Calibri" w:hAnsi="Calibri" w:cs="Calibri"/>
                <w:color w:val="000000"/>
              </w:rPr>
              <w:t>0.368</w:t>
            </w:r>
          </w:p>
        </w:tc>
        <w:tc>
          <w:tcPr>
            <w:tcW w:w="1082" w:type="pct"/>
            <w:vMerge/>
            <w:shd w:val="clear" w:color="auto" w:fill="auto"/>
          </w:tcPr>
          <w:p w14:paraId="4CFD0C5D" w14:textId="77777777" w:rsidR="00416161" w:rsidRPr="006948A8" w:rsidRDefault="00416161" w:rsidP="00503BB4">
            <w:pPr>
              <w:spacing w:after="0"/>
              <w:jc w:val="center"/>
              <w:rPr>
                <w:color w:val="010205"/>
              </w:rPr>
            </w:pPr>
          </w:p>
        </w:tc>
        <w:tc>
          <w:tcPr>
            <w:tcW w:w="1249" w:type="pct"/>
            <w:vMerge/>
            <w:shd w:val="clear" w:color="auto" w:fill="auto"/>
          </w:tcPr>
          <w:p w14:paraId="22D034C3" w14:textId="77777777" w:rsidR="00416161" w:rsidRPr="006948A8" w:rsidRDefault="00416161" w:rsidP="00503BB4">
            <w:pPr>
              <w:spacing w:after="0"/>
              <w:jc w:val="center"/>
              <w:rPr>
                <w:color w:val="010205"/>
              </w:rPr>
            </w:pPr>
          </w:p>
        </w:tc>
      </w:tr>
      <w:tr w:rsidR="00416161" w:rsidRPr="006948A8" w14:paraId="5B385412" w14:textId="77777777" w:rsidTr="006948A8">
        <w:trPr>
          <w:cantSplit/>
          <w:jc w:val="center"/>
        </w:trPr>
        <w:tc>
          <w:tcPr>
            <w:tcW w:w="958" w:type="pct"/>
            <w:shd w:val="clear" w:color="auto" w:fill="auto"/>
          </w:tcPr>
          <w:p w14:paraId="0CF8C56B" w14:textId="7DCF0669" w:rsidR="00416161" w:rsidRPr="006948A8" w:rsidRDefault="00416161" w:rsidP="00503BB4">
            <w:pPr>
              <w:spacing w:after="0"/>
              <w:jc w:val="center"/>
            </w:pPr>
            <w:r w:rsidRPr="006948A8">
              <w:t>CULT</w:t>
            </w:r>
            <w:r w:rsidR="00F349ED">
              <w:t>IOT</w:t>
            </w:r>
            <w:r w:rsidRPr="006948A8">
              <w:t>3</w:t>
            </w:r>
          </w:p>
        </w:tc>
        <w:tc>
          <w:tcPr>
            <w:tcW w:w="1711" w:type="pct"/>
            <w:shd w:val="clear" w:color="auto" w:fill="auto"/>
          </w:tcPr>
          <w:p w14:paraId="3EBA40AF" w14:textId="77777777" w:rsidR="00416161" w:rsidRPr="006948A8" w:rsidRDefault="00416161" w:rsidP="00503BB4">
            <w:pPr>
              <w:spacing w:after="0"/>
              <w:jc w:val="center"/>
              <w:rPr>
                <w:rFonts w:ascii="Calibri" w:hAnsi="Calibri" w:cs="Calibri"/>
                <w:color w:val="000000"/>
              </w:rPr>
            </w:pPr>
            <w:r w:rsidRPr="006948A8">
              <w:rPr>
                <w:rFonts w:ascii="Calibri" w:hAnsi="Calibri" w:cs="Calibri"/>
                <w:color w:val="000000"/>
              </w:rPr>
              <w:t>0.302</w:t>
            </w:r>
          </w:p>
        </w:tc>
        <w:tc>
          <w:tcPr>
            <w:tcW w:w="1082" w:type="pct"/>
            <w:vMerge/>
            <w:shd w:val="clear" w:color="auto" w:fill="auto"/>
          </w:tcPr>
          <w:p w14:paraId="0A5056DD" w14:textId="77777777" w:rsidR="00416161" w:rsidRPr="006948A8" w:rsidRDefault="00416161" w:rsidP="00503BB4">
            <w:pPr>
              <w:spacing w:after="0"/>
              <w:jc w:val="center"/>
              <w:rPr>
                <w:color w:val="010205"/>
              </w:rPr>
            </w:pPr>
          </w:p>
        </w:tc>
        <w:tc>
          <w:tcPr>
            <w:tcW w:w="1249" w:type="pct"/>
            <w:vMerge/>
            <w:shd w:val="clear" w:color="auto" w:fill="auto"/>
          </w:tcPr>
          <w:p w14:paraId="4721153B" w14:textId="77777777" w:rsidR="00416161" w:rsidRPr="006948A8" w:rsidRDefault="00416161" w:rsidP="00503BB4">
            <w:pPr>
              <w:spacing w:after="0"/>
              <w:jc w:val="center"/>
              <w:rPr>
                <w:color w:val="010205"/>
              </w:rPr>
            </w:pPr>
          </w:p>
        </w:tc>
      </w:tr>
      <w:tr w:rsidR="00416161" w:rsidRPr="006948A8" w14:paraId="2815CD91" w14:textId="77777777" w:rsidTr="006948A8">
        <w:trPr>
          <w:cantSplit/>
          <w:jc w:val="center"/>
        </w:trPr>
        <w:tc>
          <w:tcPr>
            <w:tcW w:w="958" w:type="pct"/>
            <w:shd w:val="clear" w:color="auto" w:fill="auto"/>
          </w:tcPr>
          <w:p w14:paraId="1AFE1600" w14:textId="77777777" w:rsidR="00416161" w:rsidRPr="006948A8" w:rsidRDefault="00416161" w:rsidP="00503BB4">
            <w:pPr>
              <w:spacing w:after="0"/>
              <w:jc w:val="center"/>
            </w:pPr>
            <w:r w:rsidRPr="006948A8">
              <w:t>CULTBIM4</w:t>
            </w:r>
          </w:p>
        </w:tc>
        <w:tc>
          <w:tcPr>
            <w:tcW w:w="1711" w:type="pct"/>
            <w:shd w:val="clear" w:color="auto" w:fill="auto"/>
          </w:tcPr>
          <w:p w14:paraId="209EC137" w14:textId="77777777" w:rsidR="00416161" w:rsidRPr="006948A8" w:rsidRDefault="00416161" w:rsidP="00503BB4">
            <w:pPr>
              <w:spacing w:after="0"/>
              <w:jc w:val="center"/>
              <w:rPr>
                <w:rFonts w:ascii="Calibri" w:hAnsi="Calibri" w:cs="Calibri"/>
                <w:color w:val="000000"/>
              </w:rPr>
            </w:pPr>
            <w:r w:rsidRPr="006948A8">
              <w:rPr>
                <w:rFonts w:ascii="Calibri" w:hAnsi="Calibri" w:cs="Calibri"/>
                <w:color w:val="000000"/>
              </w:rPr>
              <w:t>0.232</w:t>
            </w:r>
          </w:p>
        </w:tc>
        <w:tc>
          <w:tcPr>
            <w:tcW w:w="1082" w:type="pct"/>
            <w:vMerge w:val="restart"/>
            <w:shd w:val="clear" w:color="auto" w:fill="auto"/>
          </w:tcPr>
          <w:p w14:paraId="05670BD6" w14:textId="77777777" w:rsidR="00416161" w:rsidRPr="006948A8" w:rsidRDefault="00416161" w:rsidP="00503BB4">
            <w:pPr>
              <w:spacing w:after="0"/>
              <w:jc w:val="center"/>
              <w:rPr>
                <w:color w:val="010205"/>
              </w:rPr>
            </w:pPr>
            <w:r w:rsidRPr="006948A8">
              <w:rPr>
                <w:color w:val="010205"/>
              </w:rPr>
              <w:t>0.171</w:t>
            </w:r>
          </w:p>
        </w:tc>
        <w:tc>
          <w:tcPr>
            <w:tcW w:w="1249" w:type="pct"/>
            <w:vMerge w:val="restart"/>
            <w:shd w:val="clear" w:color="auto" w:fill="auto"/>
          </w:tcPr>
          <w:p w14:paraId="5D3DD4B3" w14:textId="77777777" w:rsidR="00416161" w:rsidRPr="006948A8" w:rsidRDefault="00416161" w:rsidP="00503BB4">
            <w:pPr>
              <w:spacing w:after="0"/>
              <w:jc w:val="center"/>
              <w:rPr>
                <w:color w:val="010205"/>
              </w:rPr>
            </w:pPr>
            <w:r w:rsidRPr="006948A8">
              <w:rPr>
                <w:color w:val="010205"/>
              </w:rPr>
              <w:t>2</w:t>
            </w:r>
          </w:p>
        </w:tc>
      </w:tr>
      <w:tr w:rsidR="00416161" w:rsidRPr="006948A8" w14:paraId="4D35D3B2" w14:textId="77777777" w:rsidTr="006948A8">
        <w:trPr>
          <w:cantSplit/>
          <w:jc w:val="center"/>
        </w:trPr>
        <w:tc>
          <w:tcPr>
            <w:tcW w:w="958" w:type="pct"/>
            <w:shd w:val="clear" w:color="auto" w:fill="auto"/>
          </w:tcPr>
          <w:p w14:paraId="677BF4C9" w14:textId="77777777" w:rsidR="00416161" w:rsidRPr="006948A8" w:rsidRDefault="00416161" w:rsidP="00503BB4">
            <w:pPr>
              <w:spacing w:after="0"/>
              <w:jc w:val="center"/>
            </w:pPr>
            <w:r w:rsidRPr="006948A8">
              <w:t>CULTBDA4</w:t>
            </w:r>
          </w:p>
        </w:tc>
        <w:tc>
          <w:tcPr>
            <w:tcW w:w="1711" w:type="pct"/>
            <w:shd w:val="clear" w:color="auto" w:fill="auto"/>
          </w:tcPr>
          <w:p w14:paraId="196ABD4E" w14:textId="77777777" w:rsidR="00416161" w:rsidRPr="006948A8" w:rsidRDefault="00416161" w:rsidP="00503BB4">
            <w:pPr>
              <w:spacing w:after="0"/>
              <w:jc w:val="center"/>
              <w:rPr>
                <w:rFonts w:ascii="Calibri" w:hAnsi="Calibri" w:cs="Calibri"/>
                <w:color w:val="000000"/>
              </w:rPr>
            </w:pPr>
            <w:r w:rsidRPr="006948A8">
              <w:rPr>
                <w:rFonts w:ascii="Calibri" w:hAnsi="Calibri" w:cs="Calibri"/>
                <w:color w:val="000000"/>
              </w:rPr>
              <w:t>0.107</w:t>
            </w:r>
          </w:p>
        </w:tc>
        <w:tc>
          <w:tcPr>
            <w:tcW w:w="1082" w:type="pct"/>
            <w:vMerge/>
            <w:shd w:val="clear" w:color="auto" w:fill="auto"/>
          </w:tcPr>
          <w:p w14:paraId="2EED1D99" w14:textId="77777777" w:rsidR="00416161" w:rsidRPr="006948A8" w:rsidRDefault="00416161" w:rsidP="00503BB4">
            <w:pPr>
              <w:spacing w:after="0"/>
              <w:jc w:val="center"/>
              <w:rPr>
                <w:color w:val="010205"/>
              </w:rPr>
            </w:pPr>
          </w:p>
        </w:tc>
        <w:tc>
          <w:tcPr>
            <w:tcW w:w="1249" w:type="pct"/>
            <w:vMerge/>
            <w:shd w:val="clear" w:color="auto" w:fill="auto"/>
          </w:tcPr>
          <w:p w14:paraId="59953C44" w14:textId="77777777" w:rsidR="00416161" w:rsidRPr="006948A8" w:rsidRDefault="00416161" w:rsidP="00503BB4">
            <w:pPr>
              <w:spacing w:after="0"/>
              <w:jc w:val="center"/>
              <w:rPr>
                <w:color w:val="010205"/>
              </w:rPr>
            </w:pPr>
          </w:p>
        </w:tc>
      </w:tr>
      <w:tr w:rsidR="00416161" w:rsidRPr="006948A8" w14:paraId="400DB93E" w14:textId="77777777" w:rsidTr="006948A8">
        <w:trPr>
          <w:cantSplit/>
          <w:jc w:val="center"/>
        </w:trPr>
        <w:tc>
          <w:tcPr>
            <w:tcW w:w="958" w:type="pct"/>
            <w:shd w:val="clear" w:color="auto" w:fill="auto"/>
          </w:tcPr>
          <w:p w14:paraId="25072916" w14:textId="4ECB8857" w:rsidR="00416161" w:rsidRPr="006948A8" w:rsidRDefault="00416161" w:rsidP="00503BB4">
            <w:pPr>
              <w:spacing w:after="0"/>
              <w:jc w:val="center"/>
            </w:pPr>
            <w:r w:rsidRPr="006948A8">
              <w:t>CULT</w:t>
            </w:r>
            <w:r w:rsidR="00F349ED">
              <w:t>IOT</w:t>
            </w:r>
            <w:r w:rsidRPr="006948A8">
              <w:t>4</w:t>
            </w:r>
          </w:p>
        </w:tc>
        <w:tc>
          <w:tcPr>
            <w:tcW w:w="1711" w:type="pct"/>
            <w:shd w:val="clear" w:color="auto" w:fill="auto"/>
          </w:tcPr>
          <w:p w14:paraId="1EBFE72B" w14:textId="77777777" w:rsidR="00416161" w:rsidRPr="006948A8" w:rsidRDefault="00416161" w:rsidP="00503BB4">
            <w:pPr>
              <w:spacing w:after="0"/>
              <w:jc w:val="center"/>
              <w:rPr>
                <w:rFonts w:ascii="Calibri" w:hAnsi="Calibri" w:cs="Calibri"/>
                <w:color w:val="000000"/>
              </w:rPr>
            </w:pPr>
            <w:r w:rsidRPr="006948A8">
              <w:rPr>
                <w:rFonts w:ascii="Calibri" w:hAnsi="Calibri" w:cs="Calibri"/>
                <w:color w:val="000000"/>
              </w:rPr>
              <w:t>0.173</w:t>
            </w:r>
          </w:p>
        </w:tc>
        <w:tc>
          <w:tcPr>
            <w:tcW w:w="1082" w:type="pct"/>
            <w:vMerge/>
            <w:shd w:val="clear" w:color="auto" w:fill="auto"/>
          </w:tcPr>
          <w:p w14:paraId="43141C9C" w14:textId="77777777" w:rsidR="00416161" w:rsidRPr="006948A8" w:rsidRDefault="00416161" w:rsidP="00503BB4">
            <w:pPr>
              <w:spacing w:after="0"/>
              <w:jc w:val="center"/>
              <w:rPr>
                <w:color w:val="010205"/>
              </w:rPr>
            </w:pPr>
          </w:p>
        </w:tc>
        <w:tc>
          <w:tcPr>
            <w:tcW w:w="1249" w:type="pct"/>
            <w:vMerge/>
            <w:shd w:val="clear" w:color="auto" w:fill="auto"/>
          </w:tcPr>
          <w:p w14:paraId="759A6B27" w14:textId="77777777" w:rsidR="00416161" w:rsidRPr="006948A8" w:rsidRDefault="00416161" w:rsidP="00503BB4">
            <w:pPr>
              <w:spacing w:after="0"/>
              <w:jc w:val="center"/>
              <w:rPr>
                <w:color w:val="010205"/>
              </w:rPr>
            </w:pPr>
          </w:p>
        </w:tc>
      </w:tr>
    </w:tbl>
    <w:p w14:paraId="698865F3" w14:textId="77777777" w:rsidR="00416161" w:rsidRPr="00DA0641" w:rsidRDefault="00416161" w:rsidP="00416161"/>
    <w:p w14:paraId="30BC00BB" w14:textId="5615CE08" w:rsidR="00416161" w:rsidRPr="00DA0641" w:rsidRDefault="00416161" w:rsidP="00416161">
      <w:pPr>
        <w:pStyle w:val="Heading3"/>
      </w:pPr>
      <w:bookmarkStart w:id="915" w:name="_Ref47534565"/>
      <w:bookmarkStart w:id="916" w:name="_Ref47535356"/>
      <w:bookmarkStart w:id="917" w:name="_Toc52293387"/>
      <w:bookmarkStart w:id="918" w:name="_Toc54024172"/>
      <w:bookmarkStart w:id="919" w:name="_Toc73917455"/>
      <w:r w:rsidRPr="00DA0641">
        <w:t>Qualitative data analysis for organisation culture and BBI exploitation</w:t>
      </w:r>
      <w:bookmarkEnd w:id="915"/>
      <w:bookmarkEnd w:id="916"/>
      <w:bookmarkEnd w:id="917"/>
      <w:bookmarkEnd w:id="918"/>
      <w:bookmarkEnd w:id="919"/>
    </w:p>
    <w:p w14:paraId="3774DD87" w14:textId="77777777" w:rsidR="00416161" w:rsidRPr="00DA0641" w:rsidRDefault="00416161" w:rsidP="00416161"/>
    <w:p w14:paraId="1963447C" w14:textId="19091B91" w:rsidR="00416161" w:rsidRPr="00DA0641" w:rsidRDefault="00416161" w:rsidP="0060342C">
      <w:r w:rsidRPr="00DA0641">
        <w:t xml:space="preserve">The relationships identified between organisation culture and BIM exploitation through </w:t>
      </w:r>
      <w:r w:rsidR="00503BB4" w:rsidRPr="00DA0641">
        <w:t>NVivo</w:t>
      </w:r>
      <w:r w:rsidRPr="00DA0641">
        <w:t xml:space="preserve"> concept mapping </w:t>
      </w:r>
      <w:r w:rsidR="000974DA">
        <w:t>are</w:t>
      </w:r>
      <w:r w:rsidRPr="00DA0641">
        <w:t xml:space="preserve"> illustrated in </w:t>
      </w:r>
      <w:r w:rsidR="00494A08" w:rsidRPr="00DA0641">
        <w:fldChar w:fldCharType="begin"/>
      </w:r>
      <w:r w:rsidR="00494A08" w:rsidRPr="00DA0641">
        <w:instrText xml:space="preserve"> REF _Ref34436242 \h </w:instrText>
      </w:r>
      <w:r w:rsidR="0060342C">
        <w:instrText xml:space="preserve"> \* MERGEFORMAT </w:instrText>
      </w:r>
      <w:r w:rsidR="00494A08" w:rsidRPr="00DA0641">
        <w:fldChar w:fldCharType="separate"/>
      </w:r>
      <w:r w:rsidR="00F70D7D" w:rsidRPr="00DA0641">
        <w:t xml:space="preserve">Figure </w:t>
      </w:r>
      <w:r w:rsidR="00F70D7D">
        <w:rPr>
          <w:noProof/>
        </w:rPr>
        <w:t>51</w:t>
      </w:r>
      <w:r w:rsidR="00494A08" w:rsidRPr="00DA0641">
        <w:fldChar w:fldCharType="end"/>
      </w:r>
      <w:r w:rsidRPr="00DA0641">
        <w:t xml:space="preserve">. The coded opinions were categorised </w:t>
      </w:r>
      <w:r w:rsidR="00503BB4" w:rsidRPr="00DA0641">
        <w:t>into</w:t>
      </w:r>
      <w:r w:rsidRPr="00DA0641">
        <w:t xml:space="preserve"> relationships and then the direction</w:t>
      </w:r>
      <w:r w:rsidR="000974DA">
        <w:t>s</w:t>
      </w:r>
      <w:r w:rsidRPr="00DA0641">
        <w:t xml:space="preserve"> of </w:t>
      </w:r>
      <w:r w:rsidR="0034071F">
        <w:t xml:space="preserve">the </w:t>
      </w:r>
      <w:r w:rsidRPr="00DA0641">
        <w:t>relationship</w:t>
      </w:r>
      <w:r w:rsidR="000974DA">
        <w:t>s</w:t>
      </w:r>
      <w:r w:rsidRPr="00DA0641">
        <w:t xml:space="preserve"> w</w:t>
      </w:r>
      <w:r w:rsidR="000974DA">
        <w:t>ere</w:t>
      </w:r>
      <w:r w:rsidRPr="00DA0641">
        <w:t xml:space="preserve"> established after studying the content of each respondent’s opinion. Interestingly</w:t>
      </w:r>
      <w:r w:rsidR="000974DA">
        <w:t xml:space="preserve">, </w:t>
      </w:r>
      <w:r w:rsidRPr="00DA0641">
        <w:t>the qualitative data give a similar picture to what quantitative data gave</w:t>
      </w:r>
      <w:r w:rsidR="000974DA">
        <w:t xml:space="preserve"> on the </w:t>
      </w:r>
      <w:r w:rsidRPr="00DA0641">
        <w:t xml:space="preserve">relationship </w:t>
      </w:r>
      <w:r w:rsidR="000974DA">
        <w:t xml:space="preserve">organisation culture has </w:t>
      </w:r>
      <w:r w:rsidRPr="00DA0641">
        <w:t>with BIM exploitation. When specifying down to the variables of organisation</w:t>
      </w:r>
      <w:r w:rsidR="0034071F">
        <w:t>al</w:t>
      </w:r>
      <w:r w:rsidRPr="00DA0641">
        <w:t xml:space="preserve"> culture and BIM exploitation, the situation remains </w:t>
      </w:r>
      <w:r w:rsidR="0034071F">
        <w:t xml:space="preserve">the </w:t>
      </w:r>
      <w:r w:rsidRPr="00DA0641">
        <w:t xml:space="preserve">same. For example, as illustrated in </w:t>
      </w:r>
      <w:r w:rsidR="00E37833">
        <w:fldChar w:fldCharType="begin"/>
      </w:r>
      <w:r w:rsidR="00E37833">
        <w:instrText xml:space="preserve"> REF _Ref34436242 \h </w:instrText>
      </w:r>
      <w:r w:rsidR="0060342C">
        <w:instrText xml:space="preserve"> \* MERGEFORMAT </w:instrText>
      </w:r>
      <w:r w:rsidR="00E37833">
        <w:fldChar w:fldCharType="separate"/>
      </w:r>
      <w:r w:rsidR="00F70D7D" w:rsidRPr="00DA0641">
        <w:t xml:space="preserve">Figure </w:t>
      </w:r>
      <w:r w:rsidR="00F70D7D">
        <w:rPr>
          <w:noProof/>
        </w:rPr>
        <w:t>51</w:t>
      </w:r>
      <w:r w:rsidR="00E37833">
        <w:fldChar w:fldCharType="end"/>
      </w:r>
      <w:r w:rsidRPr="00DA0641">
        <w:t>, competitive, result</w:t>
      </w:r>
      <w:r w:rsidR="0034071F">
        <w:t>-</w:t>
      </w:r>
      <w:r w:rsidRPr="00DA0641">
        <w:t xml:space="preserve">focused and </w:t>
      </w:r>
      <w:r w:rsidR="00503BB4" w:rsidRPr="00DA0641">
        <w:t>risk-taking</w:t>
      </w:r>
      <w:r w:rsidRPr="00DA0641">
        <w:t xml:space="preserve"> environment has a positive relationship with strategic leadership.</w:t>
      </w:r>
      <w:r w:rsidR="000974DA">
        <w:t xml:space="preserve"> This was also confirmed by quantitative data analysis.</w:t>
      </w:r>
    </w:p>
    <w:p w14:paraId="1047049E" w14:textId="7A625D57" w:rsidR="00416161" w:rsidRPr="00DA0641" w:rsidRDefault="00C82FC8" w:rsidP="0060342C">
      <w:r w:rsidRPr="00DA0641">
        <w:t>Out of the 25 interviewees</w:t>
      </w:r>
      <w:r w:rsidR="0034071F">
        <w:t>,</w:t>
      </w:r>
      <w:r w:rsidRPr="00DA0641">
        <w:t xml:space="preserve"> almost all interviewees were </w:t>
      </w:r>
      <w:r w:rsidR="00BD7107">
        <w:t>of</w:t>
      </w:r>
      <w:r w:rsidRPr="00DA0641">
        <w:t xml:space="preserve"> the same </w:t>
      </w:r>
      <w:r w:rsidR="00BD7107">
        <w:t>viewpoint</w:t>
      </w:r>
      <w:r w:rsidR="00BD7107" w:rsidRPr="00DA0641">
        <w:t xml:space="preserve"> </w:t>
      </w:r>
      <w:r w:rsidRPr="00DA0641">
        <w:t xml:space="preserve">that the given culture constituents </w:t>
      </w:r>
      <w:r w:rsidR="00310356" w:rsidRPr="00DA0641">
        <w:t>positively impact</w:t>
      </w:r>
      <w:r w:rsidRPr="00DA0641">
        <w:t xml:space="preserve"> BBI exploitation. </w:t>
      </w:r>
      <w:r w:rsidR="00310356" w:rsidRPr="00DA0641">
        <w:t>E</w:t>
      </w:r>
      <w:r w:rsidR="007876EC" w:rsidRPr="00DA0641">
        <w:t>qual power distribution</w:t>
      </w:r>
      <w:r w:rsidR="00310356" w:rsidRPr="00DA0641">
        <w:t xml:space="preserve"> supports innovation and diversified idea generation which is  essential </w:t>
      </w:r>
      <w:r w:rsidR="000974DA">
        <w:t>to</w:t>
      </w:r>
      <w:r w:rsidR="00310356" w:rsidRPr="00DA0641">
        <w:t xml:space="preserve"> technology exploitation (I-4).</w:t>
      </w:r>
      <w:r w:rsidR="007876EC" w:rsidRPr="00DA0641">
        <w:t xml:space="preserve"> When workers have well-defined responsibilities, it is easier for </w:t>
      </w:r>
      <w:r w:rsidR="0034071F">
        <w:t xml:space="preserve">the </w:t>
      </w:r>
      <w:r w:rsidR="007876EC" w:rsidRPr="00DA0641">
        <w:t xml:space="preserve">management of human resources to determine whether there is a need for creating new roles or </w:t>
      </w:r>
      <w:r w:rsidR="000974DA">
        <w:t>recruiting</w:t>
      </w:r>
      <w:r w:rsidR="007876EC" w:rsidRPr="00DA0641">
        <w:t xml:space="preserve"> more employees. This </w:t>
      </w:r>
      <w:r w:rsidR="000974DA">
        <w:t>helps</w:t>
      </w:r>
      <w:r w:rsidR="007876EC" w:rsidRPr="00DA0641">
        <w:t xml:space="preserve"> </w:t>
      </w:r>
      <w:r w:rsidR="00BD7107">
        <w:t xml:space="preserve">in </w:t>
      </w:r>
      <w:r w:rsidR="007876EC" w:rsidRPr="00DA0641">
        <w:t>keep</w:t>
      </w:r>
      <w:r w:rsidR="000974DA">
        <w:t>ing</w:t>
      </w:r>
      <w:r w:rsidR="007876EC" w:rsidRPr="00DA0641">
        <w:t xml:space="preserve"> </w:t>
      </w:r>
      <w:r w:rsidR="000974DA">
        <w:t xml:space="preserve">the </w:t>
      </w:r>
      <w:r w:rsidR="007876EC" w:rsidRPr="00DA0641">
        <w:t xml:space="preserve">costs down by avoiding redundant </w:t>
      </w:r>
      <w:r w:rsidR="000974DA">
        <w:t xml:space="preserve">recruitments </w:t>
      </w:r>
      <w:r w:rsidR="007876EC" w:rsidRPr="00DA0641">
        <w:t>while also making it easier to recruit qualified workers for necessary positions.</w:t>
      </w:r>
      <w:r w:rsidR="00310356" w:rsidRPr="00DA0641">
        <w:t xml:space="preserve"> (I-11, I-14, I-17). Furthermore, all interviewees were in  agreement that work</w:t>
      </w:r>
      <w:r w:rsidR="0034071F">
        <w:t>s</w:t>
      </w:r>
      <w:r w:rsidR="00310356" w:rsidRPr="00DA0641">
        <w:t xml:space="preserve"> performed collectively do improve the communication of the team, </w:t>
      </w:r>
      <w:r w:rsidR="000974DA">
        <w:t>performing</w:t>
      </w:r>
      <w:r w:rsidR="00310356" w:rsidRPr="00DA0641">
        <w:t xml:space="preserve"> things far more quickly and efficiently, </w:t>
      </w:r>
      <w:r w:rsidR="00BD7107">
        <w:t>helps</w:t>
      </w:r>
      <w:r w:rsidR="000974DA">
        <w:t xml:space="preserve"> </w:t>
      </w:r>
      <w:r w:rsidR="00310356" w:rsidRPr="00DA0641">
        <w:t>teams to be confident that every single document has the same annotation in the same place, and it explicates the same thing.</w:t>
      </w:r>
    </w:p>
    <w:p w14:paraId="0F88E463" w14:textId="77777777" w:rsidR="00416161" w:rsidRPr="00DA0641" w:rsidRDefault="00416161" w:rsidP="00416161">
      <w:pPr>
        <w:keepNext/>
      </w:pPr>
      <w:r w:rsidRPr="00DA0641">
        <w:rPr>
          <w:noProof/>
          <w:lang w:eastAsia="en-GB"/>
        </w:rPr>
        <w:lastRenderedPageBreak/>
        <w:drawing>
          <wp:inline distT="0" distB="0" distL="0" distR="0" wp14:anchorId="6789C057" wp14:editId="768CEDCB">
            <wp:extent cx="5114925" cy="5975350"/>
            <wp:effectExtent l="19050" t="19050" r="28575" b="25400"/>
            <wp:docPr id="25757" name="Picture 25757" descr="H:\1.My thesis\Methodology\Interview\Records\Construction\Voice files\1.Completed Transcribing\ALL COMPLETED formatted TOGETHER\Qualitative analysis\CULTURE AND BIMEX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1.My thesis\Methodology\Interview\Records\Construction\Voice files\1.Completed Transcribing\ALL COMPLETED formatted TOGETHER\Qualitative analysis\CULTURE AND BIMEXP.jp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114925" cy="5975350"/>
                    </a:xfrm>
                    <a:prstGeom prst="rect">
                      <a:avLst/>
                    </a:prstGeom>
                    <a:noFill/>
                    <a:ln>
                      <a:solidFill>
                        <a:schemeClr val="tx1"/>
                      </a:solidFill>
                    </a:ln>
                  </pic:spPr>
                </pic:pic>
              </a:graphicData>
            </a:graphic>
          </wp:inline>
        </w:drawing>
      </w:r>
    </w:p>
    <w:p w14:paraId="11AE6C48" w14:textId="26C98D33" w:rsidR="00416161" w:rsidRPr="00DA0641" w:rsidRDefault="00416161" w:rsidP="00BD69E3">
      <w:pPr>
        <w:pStyle w:val="Caption"/>
        <w:jc w:val="center"/>
      </w:pPr>
      <w:bookmarkStart w:id="920" w:name="_Ref34436242"/>
      <w:bookmarkStart w:id="921" w:name="_Toc35347867"/>
      <w:bookmarkStart w:id="922" w:name="_Toc49290588"/>
      <w:bookmarkStart w:id="923" w:name="_Toc73916441"/>
      <w:r w:rsidRPr="00DA0641">
        <w:t xml:space="preserve">Figure </w:t>
      </w:r>
      <w:r w:rsidRPr="00DA0641">
        <w:fldChar w:fldCharType="begin"/>
      </w:r>
      <w:r w:rsidRPr="00DA0641">
        <w:instrText xml:space="preserve"> SEQ Figure \* ARABIC </w:instrText>
      </w:r>
      <w:r w:rsidRPr="00DA0641">
        <w:fldChar w:fldCharType="separate"/>
      </w:r>
      <w:r w:rsidR="00F70D7D">
        <w:rPr>
          <w:noProof/>
        </w:rPr>
        <w:t>51</w:t>
      </w:r>
      <w:r w:rsidRPr="00DA0641">
        <w:fldChar w:fldCharType="end"/>
      </w:r>
      <w:bookmarkEnd w:id="920"/>
      <w:r w:rsidRPr="00DA0641">
        <w:t xml:space="preserve">- Concept map produced through </w:t>
      </w:r>
      <w:r w:rsidR="00503BB4" w:rsidRPr="00DA0641">
        <w:t>NVivo</w:t>
      </w:r>
      <w:r w:rsidRPr="00DA0641">
        <w:t xml:space="preserve"> for the relationship between org. culture and BIM exploitation</w:t>
      </w:r>
      <w:bookmarkEnd w:id="921"/>
      <w:bookmarkEnd w:id="922"/>
      <w:bookmarkEnd w:id="923"/>
    </w:p>
    <w:p w14:paraId="6B7CB01D" w14:textId="35B9F2A0" w:rsidR="00416161" w:rsidRPr="00DA0641" w:rsidRDefault="0019239C" w:rsidP="00D848B7">
      <w:r w:rsidRPr="00DA0641">
        <w:t>The res</w:t>
      </w:r>
      <w:r w:rsidR="00D848B7" w:rsidRPr="00DA0641">
        <w:t>pondents were asked about the characteristics of their organisation</w:t>
      </w:r>
      <w:r w:rsidR="0034071F">
        <w:t>al</w:t>
      </w:r>
      <w:r w:rsidR="00D848B7" w:rsidRPr="00DA0641">
        <w:t xml:space="preserve"> culture to </w:t>
      </w:r>
      <w:r w:rsidR="0060342C" w:rsidRPr="00DA0641">
        <w:t>gauge</w:t>
      </w:r>
      <w:r w:rsidR="00D848B7" w:rsidRPr="00DA0641">
        <w:t xml:space="preserve"> the extent to which the organisation culture helps or hinders exploiting BIM/ BDA/ </w:t>
      </w:r>
      <w:r w:rsidR="00F349ED">
        <w:t>I</w:t>
      </w:r>
      <w:r w:rsidR="0034071F">
        <w:t>o</w:t>
      </w:r>
      <w:r w:rsidR="00F349ED">
        <w:t>T</w:t>
      </w:r>
      <w:r w:rsidR="00D848B7" w:rsidRPr="00DA0641">
        <w:t xml:space="preserve"> for competitive advantage. </w:t>
      </w:r>
      <w:r w:rsidR="000974DA">
        <w:t>The question</w:t>
      </w:r>
      <w:r w:rsidR="00AE6BF8">
        <w:t>s</w:t>
      </w:r>
      <w:r w:rsidR="000974DA">
        <w:t xml:space="preserve"> </w:t>
      </w:r>
      <w:r w:rsidR="00AE6BF8">
        <w:t xml:space="preserve">outlined </w:t>
      </w:r>
      <w:r w:rsidR="000974DA">
        <w:t>below</w:t>
      </w:r>
      <w:r w:rsidR="00D848B7" w:rsidRPr="00DA0641">
        <w:t xml:space="preserve"> </w:t>
      </w:r>
      <w:r w:rsidR="00AE6BF8">
        <w:t xml:space="preserve">inquire </w:t>
      </w:r>
      <w:r w:rsidR="00BD7107">
        <w:t xml:space="preserve">about </w:t>
      </w:r>
      <w:r w:rsidR="00AE6BF8">
        <w:t xml:space="preserve">these </w:t>
      </w:r>
      <w:r w:rsidR="00AE6BF8" w:rsidRPr="00DA0641">
        <w:t>characteristics</w:t>
      </w:r>
      <w:r w:rsidR="00AE6BF8">
        <w:t xml:space="preserve"> </w:t>
      </w:r>
      <w:r w:rsidR="000974DA">
        <w:t>related to</w:t>
      </w:r>
      <w:r w:rsidR="00D848B7" w:rsidRPr="00DA0641">
        <w:t xml:space="preserve"> organisation culture.</w:t>
      </w:r>
    </w:p>
    <w:p w14:paraId="409D7404" w14:textId="43AC9216" w:rsidR="00D848B7" w:rsidRPr="00DA0641" w:rsidRDefault="00D848B7" w:rsidP="00C450D0">
      <w:pPr>
        <w:pStyle w:val="ListParagraph"/>
        <w:numPr>
          <w:ilvl w:val="0"/>
          <w:numId w:val="9"/>
        </w:numPr>
      </w:pPr>
      <w:r w:rsidRPr="00DA0641">
        <w:t xml:space="preserve">Could you please tell me how the power and authority </w:t>
      </w:r>
      <w:r w:rsidR="0034071F">
        <w:t>are</w:t>
      </w:r>
      <w:r w:rsidRPr="00DA0641">
        <w:t xml:space="preserve"> distributed in your company? Do you think it is distributed equally where subordinates have </w:t>
      </w:r>
      <w:r w:rsidR="0034071F">
        <w:t xml:space="preserve">the </w:t>
      </w:r>
      <w:r w:rsidRPr="00DA0641">
        <w:t xml:space="preserve">freedom to express disagreement with their superiors? </w:t>
      </w:r>
    </w:p>
    <w:p w14:paraId="73789D35" w14:textId="77777777" w:rsidR="00D848B7" w:rsidRPr="00DA0641" w:rsidRDefault="00D848B7" w:rsidP="00C450D0">
      <w:pPr>
        <w:pStyle w:val="ListParagraph"/>
        <w:numPr>
          <w:ilvl w:val="0"/>
          <w:numId w:val="9"/>
        </w:numPr>
      </w:pPr>
      <w:r w:rsidRPr="00DA0641">
        <w:t xml:space="preserve">Do you think this power distribution and individuals’ right of disagreement has an impact on BIM </w:t>
      </w:r>
      <w:r w:rsidRPr="00DA0641">
        <w:rPr>
          <w:u w:val="single"/>
        </w:rPr>
        <w:t>implementation</w:t>
      </w:r>
      <w:r w:rsidRPr="00DA0641">
        <w:t xml:space="preserve"> and then its</w:t>
      </w:r>
      <w:r w:rsidRPr="00DA0641">
        <w:rPr>
          <w:u w:val="single"/>
        </w:rPr>
        <w:t xml:space="preserve"> exploitation for competitive advantage?</w:t>
      </w:r>
      <w:r w:rsidRPr="00DA0641">
        <w:t xml:space="preserve"> If yes how?</w:t>
      </w:r>
      <w:r w:rsidRPr="00DA0641">
        <w:rPr>
          <w:u w:val="single"/>
        </w:rPr>
        <w:t xml:space="preserve"> </w:t>
      </w:r>
      <w:r w:rsidRPr="00DA0641">
        <w:t xml:space="preserve"> </w:t>
      </w:r>
    </w:p>
    <w:p w14:paraId="7533FFB3" w14:textId="21D8F6E4" w:rsidR="00D848B7" w:rsidRPr="00DA0641" w:rsidRDefault="00285ECD" w:rsidP="00C450D0">
      <w:pPr>
        <w:pStyle w:val="ListParagraph"/>
        <w:numPr>
          <w:ilvl w:val="0"/>
          <w:numId w:val="9"/>
        </w:numPr>
      </w:pPr>
      <w:r>
        <w:lastRenderedPageBreak/>
        <w:t xml:space="preserve">If </w:t>
      </w:r>
      <w:r w:rsidR="00D848B7" w:rsidRPr="00DA0641">
        <w:t xml:space="preserve">it affects differently, please can you kindly share your thoughts in the same way for Big Data Analytics and </w:t>
      </w:r>
      <w:r w:rsidR="0034071F">
        <w:t xml:space="preserve">the </w:t>
      </w:r>
      <w:r w:rsidR="00D848B7" w:rsidRPr="00DA0641">
        <w:t>Internet of Things? Or do you think it affects in the same way as for BIM?</w:t>
      </w:r>
    </w:p>
    <w:p w14:paraId="605AD7FC" w14:textId="32134809" w:rsidR="0019239C" w:rsidRPr="00DA0641" w:rsidRDefault="00D848B7" w:rsidP="00D848B7">
      <w:r w:rsidRPr="00DA0641">
        <w:t>The same structure of the question was employed for all cultur</w:t>
      </w:r>
      <w:r w:rsidR="0034071F">
        <w:t>al</w:t>
      </w:r>
      <w:r w:rsidRPr="00DA0641">
        <w:t xml:space="preserve"> constituents. </w:t>
      </w:r>
      <w:r w:rsidR="0019239C" w:rsidRPr="00DA0641">
        <w:t xml:space="preserve">The </w:t>
      </w:r>
      <w:r w:rsidRPr="00DA0641">
        <w:t xml:space="preserve">themes </w:t>
      </w:r>
      <w:r w:rsidR="0034071F">
        <w:t>that</w:t>
      </w:r>
      <w:r w:rsidR="00AE6BF8">
        <w:t xml:space="preserve"> </w:t>
      </w:r>
      <w:r w:rsidRPr="00DA0641">
        <w:t xml:space="preserve">emerged from thematic analyses </w:t>
      </w:r>
      <w:r w:rsidR="00AE6BF8">
        <w:t>were</w:t>
      </w:r>
      <w:r w:rsidRPr="00DA0641">
        <w:t xml:space="preserve"> categorised into two main </w:t>
      </w:r>
      <w:r w:rsidR="00503BB4" w:rsidRPr="00DA0641">
        <w:t>categories</w:t>
      </w:r>
      <w:r w:rsidRPr="00DA0641">
        <w:t xml:space="preserve"> : </w:t>
      </w:r>
      <w:r w:rsidR="0019239C" w:rsidRPr="00DA0641">
        <w:t>W</w:t>
      </w:r>
      <w:r w:rsidRPr="00DA0641">
        <w:t xml:space="preserve">hether each culture </w:t>
      </w:r>
      <w:r w:rsidR="00503BB4" w:rsidRPr="00DA0641">
        <w:t>constituent</w:t>
      </w:r>
      <w:r w:rsidR="0019239C" w:rsidRPr="00DA0641">
        <w:t xml:space="preserve"> helps or hinders</w:t>
      </w:r>
      <w:r w:rsidRPr="00DA0641">
        <w:t xml:space="preserve"> B/B/I exploitation</w:t>
      </w:r>
      <w:r w:rsidR="00AE6BF8">
        <w:t xml:space="preserve">; </w:t>
      </w:r>
      <w:r w:rsidRPr="00DA0641">
        <w:t>and h</w:t>
      </w:r>
      <w:r w:rsidR="0019239C" w:rsidRPr="00DA0641">
        <w:t xml:space="preserve">ow </w:t>
      </w:r>
      <w:r w:rsidR="00AE6BF8">
        <w:t>the culture constituent</w:t>
      </w:r>
      <w:r w:rsidR="0019239C" w:rsidRPr="00DA0641">
        <w:t xml:space="preserve"> helps/ hinders exploiting BIM/ BDA/ </w:t>
      </w:r>
      <w:r w:rsidR="00F349ED">
        <w:t>I</w:t>
      </w:r>
      <w:r w:rsidR="0034071F">
        <w:t>o</w:t>
      </w:r>
      <w:r w:rsidR="00F349ED">
        <w:t>T</w:t>
      </w:r>
      <w:r w:rsidR="0019239C" w:rsidRPr="00DA0641">
        <w:t xml:space="preserve"> for competitive advantage</w:t>
      </w:r>
      <w:r w:rsidR="00BA4FBB" w:rsidRPr="00DA0641">
        <w:t>.</w:t>
      </w:r>
    </w:p>
    <w:p w14:paraId="22349BF3" w14:textId="00FABDA4" w:rsidR="00BA4FBB" w:rsidRDefault="00BA4FBB" w:rsidP="0060342C">
      <w:r w:rsidRPr="00DA0641">
        <w:t xml:space="preserve">Content analysis was carried out with the questions continually </w:t>
      </w:r>
      <w:r w:rsidR="00BD7107">
        <w:t>raised</w:t>
      </w:r>
      <w:r w:rsidRPr="00DA0641">
        <w:t xml:space="preserve"> </w:t>
      </w:r>
      <w:r w:rsidR="00BD7107" w:rsidRPr="00DA0641">
        <w:t>includ</w:t>
      </w:r>
      <w:r w:rsidR="00BD7107">
        <w:t>ing</w:t>
      </w:r>
      <w:r w:rsidRPr="00DA0641">
        <w:t xml:space="preserve">: “How?“; “Why?“; “Under which conditions?“; “With which consequences?” “How do people construct beliefs?”; “How do they manage the claimed circumstances?”; “Why do they think, feel, and act the way that they do?”; “Under which conditions do they think, feel, and act that way?”; </w:t>
      </w:r>
      <w:r w:rsidR="0015734D">
        <w:t xml:space="preserve">and </w:t>
      </w:r>
      <w:r w:rsidRPr="00DA0641">
        <w:t xml:space="preserve">“What are the consequences of their beliefs, feelings, and actions?” </w:t>
      </w:r>
      <w:r w:rsidRPr="00DA0641">
        <w:fldChar w:fldCharType="begin" w:fldLock="1"/>
      </w:r>
      <w:r w:rsidRPr="00DA0641">
        <w:instrText>ADDIN CSL_CITATION {"citationItems":[{"id":"ITEM-1","itemData":{"DOI":"10.1016/0277-9536(90)90256-R","ISSN":"02779536","PMID":"2360052","abstract":"This paper focuses on using the grounded theory method to study social psychological themes which cut across diverse chronic illnesses. The grounded theory method is presented as a method having both phenomenological and positivistic roots, which leads to confusion and misinterpretations of the method. A social constructionist version and application of grounded theory are introduced after brief overviews of the method and of the debates it has engendered are provided. Next, phases in developing concepts and theoretical frameworks through using the grounded theory approach are discussed. These phases include: (1) developing and refining the research and data collection questions, (2) raising terms to concepts, (3) asking more conceptual questions on a generic level and (4) making further discoveries and clarifying concepts through writing and rewriting. Throughout the discussion, examples and illustrations are derived from two recent papers, 'Disclosing Illness' and 'Struggling for a Self: Identity Levels of the Chronically Ill'. Last, the merits of the method for theoretical development are discussed. © 1990.","author":[{"dropping-particle":"","family":"Charmaz","given":"Kathy","non-dropping-particle":"","parse-names":false,"suffix":""}],"container-title":"Social Science and Medicine","id":"ITEM-1","issued":{"date-parts":[["1990"]]},"title":"'Discovering' chronic illness: Using grounded theory","type":"article-journal"},"uris":["http://www.mendeley.com/documents/?uuid=c8461bee-dd4b-44c2-9713-1329b0870c3c"]}],"mendeley":{"formattedCitation":"(Charmaz, 1990)","plainTextFormattedCitation":"(Charmaz, 1990)","previouslyFormattedCitation":"(Charmaz, 1990)"},"properties":{"noteIndex":0},"schema":"https://github.com/citation-style-language/schema/raw/master/csl-citation.json"}</w:instrText>
      </w:r>
      <w:r w:rsidRPr="00DA0641">
        <w:fldChar w:fldCharType="separate"/>
      </w:r>
      <w:r w:rsidRPr="00DA0641">
        <w:rPr>
          <w:noProof/>
        </w:rPr>
        <w:t>(Charmaz, 1990)</w:t>
      </w:r>
      <w:r w:rsidRPr="00DA0641">
        <w:fldChar w:fldCharType="end"/>
      </w:r>
      <w:r w:rsidRPr="00DA0641">
        <w:t xml:space="preserve">. The first step- ‘open coding’ was conducted  in such a way that the codes and categories reflect emerging ideas rather than </w:t>
      </w:r>
      <w:r w:rsidR="0015734D">
        <w:t xml:space="preserve">a </w:t>
      </w:r>
      <w:r w:rsidRPr="00DA0641">
        <w:t>mere</w:t>
      </w:r>
      <w:r w:rsidR="0015734D">
        <w:t xml:space="preserve"> </w:t>
      </w:r>
      <w:r w:rsidRPr="00DA0641">
        <w:t>descri</w:t>
      </w:r>
      <w:r w:rsidR="0015734D">
        <w:t xml:space="preserve">ption of the </w:t>
      </w:r>
      <w:r w:rsidRPr="00DA0641">
        <w:t>topics. Second, ‘focused (or selective) coding’ was carried out to summarise the pre</w:t>
      </w:r>
      <w:r w:rsidR="0034071F">
        <w:t>-</w:t>
      </w:r>
      <w:r w:rsidRPr="00DA0641">
        <w:t xml:space="preserve">identified open coded themes </w:t>
      </w:r>
      <w:r w:rsidR="00503BB4" w:rsidRPr="00DA0641">
        <w:t>into</w:t>
      </w:r>
      <w:r w:rsidRPr="00DA0641">
        <w:t xml:space="preserve"> categories. ‘Axial coding’ is the third step followed to develop themes of higher abstraction level. Finally</w:t>
      </w:r>
      <w:r w:rsidR="0034071F">
        <w:t>,</w:t>
      </w:r>
      <w:r w:rsidRPr="00DA0641">
        <w:t xml:space="preserve"> core categories are developed by studying the content of underlying categories and codes </w:t>
      </w:r>
      <w:r w:rsidR="00BD7107" w:rsidRPr="00DA0641">
        <w:t>emerg</w:t>
      </w:r>
      <w:r w:rsidR="00BD7107">
        <w:t>ing</w:t>
      </w:r>
      <w:r w:rsidR="00BD7107" w:rsidRPr="00DA0641">
        <w:t xml:space="preserve"> </w:t>
      </w:r>
      <w:r w:rsidRPr="00DA0641">
        <w:t>from axial coding. If recurrent themes/issues were found, then they were followed</w:t>
      </w:r>
      <w:r w:rsidR="00BD7107">
        <w:t xml:space="preserve"> </w:t>
      </w:r>
      <w:r w:rsidRPr="00DA0641">
        <w:t xml:space="preserve">up on which </w:t>
      </w:r>
      <w:r w:rsidR="0015734D">
        <w:t xml:space="preserve"> </w:t>
      </w:r>
      <w:r w:rsidRPr="00DA0641">
        <w:t xml:space="preserve">can, and often, lead </w:t>
      </w:r>
      <w:r w:rsidR="0015734D">
        <w:t xml:space="preserve">to </w:t>
      </w:r>
      <w:r w:rsidRPr="00DA0641">
        <w:t xml:space="preserve">grounded </w:t>
      </w:r>
      <w:r w:rsidR="0015734D" w:rsidRPr="00DA0641">
        <w:t>theorists’</w:t>
      </w:r>
      <w:r w:rsidRPr="00DA0641">
        <w:t xml:space="preserve"> </w:t>
      </w:r>
      <w:r w:rsidR="0015734D">
        <w:t xml:space="preserve">approach </w:t>
      </w:r>
      <w:r w:rsidRPr="00DA0641">
        <w:t xml:space="preserve">in </w:t>
      </w:r>
      <w:r w:rsidR="0015734D">
        <w:t xml:space="preserve">an </w:t>
      </w:r>
      <w:r w:rsidR="0015734D" w:rsidRPr="00DA0641">
        <w:t>unanticipated direction</w:t>
      </w:r>
      <w:r w:rsidRPr="00DA0641">
        <w:t xml:space="preserve">. This was reinforced </w:t>
      </w:r>
      <w:r w:rsidR="0015734D">
        <w:t>when the</w:t>
      </w:r>
      <w:r w:rsidRPr="00DA0641">
        <w:t xml:space="preserve"> analysis and data collection moved along simultaneously allowing the researcher to follow up on ideas at the same time they are created. The subsequent chapters explain the ideas </w:t>
      </w:r>
      <w:r w:rsidR="0034071F">
        <w:t xml:space="preserve">that </w:t>
      </w:r>
      <w:r w:rsidRPr="00DA0641">
        <w:t xml:space="preserve">emerged from the data (broken down </w:t>
      </w:r>
      <w:r w:rsidR="0060342C" w:rsidRPr="00DA0641">
        <w:t>into</w:t>
      </w:r>
      <w:r w:rsidRPr="00DA0641">
        <w:t xml:space="preserve"> </w:t>
      </w:r>
      <w:r w:rsidR="00BD7107">
        <w:t xml:space="preserve">a </w:t>
      </w:r>
      <w:r w:rsidRPr="00DA0641">
        <w:t>constantly refining series of questions) when proceeding with content analysis.</w:t>
      </w:r>
    </w:p>
    <w:p w14:paraId="70ECF8DD" w14:textId="5BA08C3F" w:rsidR="00661C68" w:rsidRDefault="00661C68" w:rsidP="00661C68">
      <w:pPr>
        <w:rPr>
          <w:iCs/>
          <w:szCs w:val="20"/>
        </w:rPr>
      </w:pPr>
      <w:r w:rsidRPr="00661C68">
        <w:rPr>
          <w:iCs/>
          <w:szCs w:val="20"/>
        </w:rPr>
        <w:t xml:space="preserve">Interviewees </w:t>
      </w:r>
      <w:r>
        <w:rPr>
          <w:iCs/>
          <w:szCs w:val="20"/>
        </w:rPr>
        <w:t>presented different views about the impact culture has on exploitation in general. For example, I-5 emphasised the</w:t>
      </w:r>
      <w:r w:rsidRPr="00661C68">
        <w:rPr>
          <w:iCs/>
          <w:szCs w:val="20"/>
        </w:rPr>
        <w:t xml:space="preserve"> </w:t>
      </w:r>
      <w:r w:rsidR="00521BE7">
        <w:rPr>
          <w:iCs/>
          <w:szCs w:val="20"/>
        </w:rPr>
        <w:t xml:space="preserve">equal </w:t>
      </w:r>
      <w:r w:rsidRPr="00661C68">
        <w:rPr>
          <w:iCs/>
          <w:szCs w:val="20"/>
        </w:rPr>
        <w:t>importan</w:t>
      </w:r>
      <w:r>
        <w:rPr>
          <w:iCs/>
          <w:szCs w:val="20"/>
        </w:rPr>
        <w:t>ce</w:t>
      </w:r>
      <w:r w:rsidRPr="00661C68">
        <w:rPr>
          <w:iCs/>
          <w:szCs w:val="20"/>
        </w:rPr>
        <w:t xml:space="preserve"> </w:t>
      </w:r>
      <w:r>
        <w:rPr>
          <w:iCs/>
          <w:szCs w:val="20"/>
        </w:rPr>
        <w:t xml:space="preserve">of both individualism and collectivism. According to the latter interviewee, </w:t>
      </w:r>
      <w:r w:rsidRPr="00661C68">
        <w:rPr>
          <w:iCs/>
          <w:szCs w:val="20"/>
        </w:rPr>
        <w:t xml:space="preserve">being independent and </w:t>
      </w:r>
      <w:r>
        <w:rPr>
          <w:iCs/>
          <w:szCs w:val="20"/>
        </w:rPr>
        <w:t xml:space="preserve">holding </w:t>
      </w:r>
      <w:r w:rsidRPr="00661C68">
        <w:rPr>
          <w:iCs/>
          <w:szCs w:val="20"/>
        </w:rPr>
        <w:t>responsibilities</w:t>
      </w:r>
      <w:r>
        <w:rPr>
          <w:iCs/>
          <w:szCs w:val="20"/>
        </w:rPr>
        <w:t xml:space="preserve"> is crucial for technology exploitation</w:t>
      </w:r>
      <w:r w:rsidRPr="00661C68">
        <w:rPr>
          <w:iCs/>
          <w:szCs w:val="20"/>
        </w:rPr>
        <w:t xml:space="preserve">. However, </w:t>
      </w:r>
      <w:r>
        <w:rPr>
          <w:iCs/>
          <w:szCs w:val="20"/>
        </w:rPr>
        <w:t xml:space="preserve">he further explained the importance of getting together and having regular meetings with the team to communicate the common goals and </w:t>
      </w:r>
      <w:r w:rsidR="00521BE7">
        <w:rPr>
          <w:iCs/>
          <w:szCs w:val="20"/>
        </w:rPr>
        <w:t xml:space="preserve">how </w:t>
      </w:r>
      <w:r>
        <w:rPr>
          <w:iCs/>
          <w:szCs w:val="20"/>
        </w:rPr>
        <w:t>it ultimately prevents employees ‘</w:t>
      </w:r>
      <w:r w:rsidRPr="00661C68">
        <w:rPr>
          <w:iCs/>
          <w:szCs w:val="20"/>
        </w:rPr>
        <w:t>going off track</w:t>
      </w:r>
      <w:r>
        <w:rPr>
          <w:iCs/>
          <w:szCs w:val="20"/>
        </w:rPr>
        <w:t>’</w:t>
      </w:r>
      <w:r w:rsidRPr="00661C68">
        <w:rPr>
          <w:iCs/>
          <w:szCs w:val="20"/>
        </w:rPr>
        <w:t xml:space="preserve">. </w:t>
      </w:r>
    </w:p>
    <w:p w14:paraId="7E706657" w14:textId="5D27AB77" w:rsidR="00661C68" w:rsidRPr="00661C68" w:rsidRDefault="00661C68" w:rsidP="00661C68">
      <w:pPr>
        <w:ind w:left="720"/>
        <w:rPr>
          <w:i/>
          <w:szCs w:val="20"/>
        </w:rPr>
      </w:pPr>
      <w:r w:rsidRPr="00661C68">
        <w:rPr>
          <w:i/>
          <w:szCs w:val="20"/>
        </w:rPr>
        <w:t>” Everything we do</w:t>
      </w:r>
      <w:r w:rsidR="00521BE7">
        <w:rPr>
          <w:i/>
          <w:szCs w:val="20"/>
        </w:rPr>
        <w:t xml:space="preserve"> is </w:t>
      </w:r>
      <w:r w:rsidR="00BD7107">
        <w:rPr>
          <w:i/>
          <w:szCs w:val="20"/>
        </w:rPr>
        <w:t xml:space="preserve">aimed </w:t>
      </w:r>
      <w:r w:rsidR="00521BE7">
        <w:rPr>
          <w:i/>
          <w:szCs w:val="20"/>
        </w:rPr>
        <w:t>at building a common goal</w:t>
      </w:r>
      <w:r w:rsidRPr="00661C68">
        <w:rPr>
          <w:i/>
          <w:szCs w:val="20"/>
        </w:rPr>
        <w:t xml:space="preserve">. We are all doing different </w:t>
      </w:r>
      <w:r w:rsidR="00521BE7" w:rsidRPr="00661C68">
        <w:rPr>
          <w:i/>
          <w:szCs w:val="20"/>
        </w:rPr>
        <w:t>jobs,</w:t>
      </w:r>
      <w:r w:rsidRPr="00661C68">
        <w:rPr>
          <w:i/>
          <w:szCs w:val="20"/>
        </w:rPr>
        <w:t xml:space="preserve"> so you need to make sure that every job complements each other </w:t>
      </w:r>
      <w:r w:rsidR="00521BE7">
        <w:rPr>
          <w:i/>
          <w:szCs w:val="20"/>
        </w:rPr>
        <w:t xml:space="preserve">and </w:t>
      </w:r>
      <w:r w:rsidRPr="00661C68">
        <w:rPr>
          <w:i/>
          <w:szCs w:val="20"/>
        </w:rPr>
        <w:t xml:space="preserve">that we work together and </w:t>
      </w:r>
      <w:r w:rsidR="00521BE7">
        <w:rPr>
          <w:i/>
          <w:szCs w:val="20"/>
        </w:rPr>
        <w:t xml:space="preserve">that </w:t>
      </w:r>
      <w:r w:rsidRPr="00661C68">
        <w:rPr>
          <w:i/>
          <w:szCs w:val="20"/>
        </w:rPr>
        <w:t>we're not holding each other back</w:t>
      </w:r>
      <w:r w:rsidR="00521BE7">
        <w:rPr>
          <w:i/>
          <w:szCs w:val="20"/>
        </w:rPr>
        <w:t>.</w:t>
      </w:r>
      <w:r w:rsidRPr="00661C68">
        <w:rPr>
          <w:i/>
          <w:szCs w:val="20"/>
        </w:rPr>
        <w:t xml:space="preserve"> </w:t>
      </w:r>
      <w:r w:rsidR="00521BE7">
        <w:rPr>
          <w:i/>
          <w:szCs w:val="20"/>
        </w:rPr>
        <w:t>M</w:t>
      </w:r>
      <w:r w:rsidRPr="00661C68">
        <w:rPr>
          <w:i/>
          <w:szCs w:val="20"/>
        </w:rPr>
        <w:t xml:space="preserve">aking our steps together </w:t>
      </w:r>
      <w:r w:rsidR="00521BE7">
        <w:rPr>
          <w:i/>
          <w:szCs w:val="20"/>
        </w:rPr>
        <w:t>is a</w:t>
      </w:r>
      <w:r w:rsidRPr="00661C68">
        <w:rPr>
          <w:i/>
          <w:szCs w:val="20"/>
        </w:rPr>
        <w:t xml:space="preserve"> very social role” (I-5).</w:t>
      </w:r>
    </w:p>
    <w:p w14:paraId="029A2734" w14:textId="32244E17" w:rsidR="00BA4FBB" w:rsidRPr="00DA0641" w:rsidRDefault="00E37833" w:rsidP="0060342C">
      <w:r>
        <w:rPr>
          <w:szCs w:val="24"/>
        </w:rPr>
        <w:lastRenderedPageBreak/>
        <w:fldChar w:fldCharType="begin"/>
      </w:r>
      <w:r>
        <w:rPr>
          <w:szCs w:val="24"/>
        </w:rPr>
        <w:instrText xml:space="preserve"> REF _Ref46152273 \h </w:instrText>
      </w:r>
      <w:r w:rsidR="0060342C">
        <w:rPr>
          <w:szCs w:val="24"/>
        </w:rPr>
        <w:instrText xml:space="preserve"> \* MERGEFORMAT </w:instrText>
      </w:r>
      <w:r>
        <w:rPr>
          <w:szCs w:val="24"/>
        </w:rPr>
      </w:r>
      <w:r>
        <w:rPr>
          <w:szCs w:val="24"/>
        </w:rPr>
        <w:fldChar w:fldCharType="separate"/>
      </w:r>
      <w:r w:rsidR="00F70D7D">
        <w:t xml:space="preserve">Table </w:t>
      </w:r>
      <w:r w:rsidR="00F70D7D">
        <w:rPr>
          <w:noProof/>
        </w:rPr>
        <w:t>67</w:t>
      </w:r>
      <w:r>
        <w:rPr>
          <w:szCs w:val="24"/>
        </w:rPr>
        <w:fldChar w:fldCharType="end"/>
      </w:r>
      <w:r w:rsidR="00BA4FBB" w:rsidRPr="00DA0641">
        <w:rPr>
          <w:szCs w:val="24"/>
        </w:rPr>
        <w:t xml:space="preserve"> below shows a summary of </w:t>
      </w:r>
      <w:r w:rsidR="00521BE7">
        <w:rPr>
          <w:szCs w:val="24"/>
        </w:rPr>
        <w:t xml:space="preserve">the </w:t>
      </w:r>
      <w:r w:rsidR="00BA4FBB" w:rsidRPr="00DA0641">
        <w:rPr>
          <w:szCs w:val="24"/>
        </w:rPr>
        <w:t xml:space="preserve">themes </w:t>
      </w:r>
      <w:r w:rsidR="0034071F">
        <w:rPr>
          <w:szCs w:val="24"/>
        </w:rPr>
        <w:t xml:space="preserve">that </w:t>
      </w:r>
      <w:r w:rsidR="00BA4FBB" w:rsidRPr="00DA0641">
        <w:rPr>
          <w:szCs w:val="24"/>
        </w:rPr>
        <w:t>emerged from the answers to the semi-structured questions around culture.</w:t>
      </w:r>
    </w:p>
    <w:p w14:paraId="2C6944AB" w14:textId="35DA5A15" w:rsidR="00E37833" w:rsidRDefault="00E37833" w:rsidP="00E37833">
      <w:pPr>
        <w:pStyle w:val="Caption"/>
        <w:keepNext/>
      </w:pPr>
      <w:bookmarkStart w:id="924" w:name="_Ref46152273"/>
      <w:bookmarkStart w:id="925" w:name="_Toc49290916"/>
      <w:bookmarkStart w:id="926" w:name="_Toc73916281"/>
      <w:r>
        <w:t xml:space="preserve">Table </w:t>
      </w:r>
      <w:r>
        <w:fldChar w:fldCharType="begin"/>
      </w:r>
      <w:r>
        <w:instrText xml:space="preserve"> SEQ Table \* ARABIC </w:instrText>
      </w:r>
      <w:r>
        <w:fldChar w:fldCharType="separate"/>
      </w:r>
      <w:r w:rsidR="00F70D7D">
        <w:rPr>
          <w:noProof/>
        </w:rPr>
        <w:t>67</w:t>
      </w:r>
      <w:r>
        <w:fldChar w:fldCharType="end"/>
      </w:r>
      <w:bookmarkEnd w:id="924"/>
      <w:r>
        <w:t xml:space="preserve">- Selective coding for organisation </w:t>
      </w:r>
      <w:r w:rsidR="00503BB4">
        <w:t>culture</w:t>
      </w:r>
      <w:r>
        <w:t xml:space="preserve"> impact on </w:t>
      </w:r>
      <w:r w:rsidR="0034071F">
        <w:t xml:space="preserve">the </w:t>
      </w:r>
      <w:r>
        <w:t>exploitation</w:t>
      </w:r>
      <w:bookmarkEnd w:id="925"/>
      <w:bookmarkEnd w:id="926"/>
    </w:p>
    <w:tbl>
      <w:tblPr>
        <w:tblStyle w:val="TableGrid"/>
        <w:tblW w:w="0" w:type="auto"/>
        <w:tblLook w:val="04A0" w:firstRow="1" w:lastRow="0" w:firstColumn="1" w:lastColumn="0" w:noHBand="0" w:noVBand="1"/>
      </w:tblPr>
      <w:tblGrid>
        <w:gridCol w:w="2635"/>
        <w:gridCol w:w="6143"/>
      </w:tblGrid>
      <w:tr w:rsidR="00A944B9" w:rsidRPr="00503BB4" w14:paraId="4E40AA83" w14:textId="77777777" w:rsidTr="00D406B8">
        <w:tc>
          <w:tcPr>
            <w:tcW w:w="2660" w:type="dxa"/>
          </w:tcPr>
          <w:p w14:paraId="63A3ACCB" w14:textId="7CEE18A8" w:rsidR="00A944B9" w:rsidRPr="00503BB4" w:rsidRDefault="00BA4FBB" w:rsidP="00521BE7">
            <w:pPr>
              <w:jc w:val="center"/>
              <w:rPr>
                <w:rFonts w:cstheme="minorHAnsi"/>
                <w:b/>
              </w:rPr>
            </w:pPr>
            <w:r w:rsidRPr="00503BB4">
              <w:rPr>
                <w:rFonts w:cstheme="minorHAnsi"/>
                <w:b/>
              </w:rPr>
              <w:t>Culture constituent-</w:t>
            </w:r>
            <w:r w:rsidR="00A944B9" w:rsidRPr="00503BB4">
              <w:rPr>
                <w:rFonts w:cstheme="minorHAnsi"/>
                <w:b/>
              </w:rPr>
              <w:t>helps or hinders exploitation?</w:t>
            </w:r>
          </w:p>
        </w:tc>
        <w:tc>
          <w:tcPr>
            <w:tcW w:w="6237" w:type="dxa"/>
          </w:tcPr>
          <w:p w14:paraId="1928D359" w14:textId="31C6D5FF" w:rsidR="00A944B9" w:rsidRPr="00503BB4" w:rsidRDefault="00A944B9" w:rsidP="00503BB4">
            <w:pPr>
              <w:jc w:val="center"/>
              <w:rPr>
                <w:rFonts w:cstheme="minorHAnsi"/>
                <w:b/>
              </w:rPr>
            </w:pPr>
            <w:r w:rsidRPr="00503BB4">
              <w:rPr>
                <w:rFonts w:cstheme="minorHAnsi"/>
                <w:b/>
              </w:rPr>
              <w:t>How/ why that helps/ hinders</w:t>
            </w:r>
          </w:p>
        </w:tc>
      </w:tr>
      <w:tr w:rsidR="00BA4FBB" w:rsidRPr="00503BB4" w14:paraId="08D9D2AA" w14:textId="77777777" w:rsidTr="00D406B8">
        <w:tc>
          <w:tcPr>
            <w:tcW w:w="8897" w:type="dxa"/>
            <w:gridSpan w:val="2"/>
          </w:tcPr>
          <w:p w14:paraId="37A9D193" w14:textId="43E8DA49" w:rsidR="00BA4FBB" w:rsidRPr="00503BB4" w:rsidRDefault="00E6513F" w:rsidP="0019239C">
            <w:pPr>
              <w:rPr>
                <w:rFonts w:cstheme="minorHAnsi"/>
                <w:b/>
              </w:rPr>
            </w:pPr>
            <w:r w:rsidRPr="00503BB4">
              <w:rPr>
                <w:rFonts w:cstheme="minorHAnsi"/>
                <w:b/>
                <w:i/>
              </w:rPr>
              <w:t xml:space="preserve">Low </w:t>
            </w:r>
            <w:r w:rsidR="00BA4FBB" w:rsidRPr="00503BB4">
              <w:rPr>
                <w:rFonts w:cstheme="minorHAnsi"/>
                <w:b/>
                <w:i/>
              </w:rPr>
              <w:t>Power distance-empowering employees and including them in decision making</w:t>
            </w:r>
          </w:p>
        </w:tc>
      </w:tr>
      <w:tr w:rsidR="00A944B9" w:rsidRPr="00503BB4" w14:paraId="4125169C" w14:textId="77777777" w:rsidTr="00D406B8">
        <w:tc>
          <w:tcPr>
            <w:tcW w:w="2660" w:type="dxa"/>
          </w:tcPr>
          <w:p w14:paraId="21DA51BD" w14:textId="0DBB2C9C" w:rsidR="00A944B9" w:rsidRPr="00503BB4" w:rsidRDefault="00A9020B" w:rsidP="0019239C">
            <w:pPr>
              <w:rPr>
                <w:rFonts w:cstheme="minorHAnsi"/>
              </w:rPr>
            </w:pPr>
            <w:r w:rsidRPr="00503BB4">
              <w:rPr>
                <w:rFonts w:cstheme="minorHAnsi"/>
              </w:rPr>
              <w:t>H</w:t>
            </w:r>
            <w:r w:rsidR="00A944B9" w:rsidRPr="00503BB4">
              <w:rPr>
                <w:rFonts w:cstheme="minorHAnsi"/>
              </w:rPr>
              <w:t>elps</w:t>
            </w:r>
          </w:p>
        </w:tc>
        <w:tc>
          <w:tcPr>
            <w:tcW w:w="6237" w:type="dxa"/>
          </w:tcPr>
          <w:p w14:paraId="60899387" w14:textId="19A63BEA" w:rsidR="00DE20CB" w:rsidRPr="00503BB4" w:rsidRDefault="00DE20CB" w:rsidP="00503BB4">
            <w:pPr>
              <w:jc w:val="left"/>
              <w:rPr>
                <w:rFonts w:cstheme="minorHAnsi"/>
              </w:rPr>
            </w:pPr>
            <w:r w:rsidRPr="00503BB4">
              <w:rPr>
                <w:rFonts w:cstheme="minorHAnsi"/>
              </w:rPr>
              <w:t>-Harness</w:t>
            </w:r>
            <w:r w:rsidR="00373494" w:rsidRPr="00503BB4">
              <w:rPr>
                <w:rFonts w:cstheme="minorHAnsi"/>
              </w:rPr>
              <w:t>ing</w:t>
            </w:r>
            <w:r w:rsidRPr="00503BB4">
              <w:rPr>
                <w:rFonts w:cstheme="minorHAnsi"/>
              </w:rPr>
              <w:t xml:space="preserve"> the skills and wisdom of a wider group of employees</w:t>
            </w:r>
            <w:r w:rsidRPr="00503BB4">
              <w:rPr>
                <w:rFonts w:cstheme="minorHAnsi"/>
              </w:rPr>
              <w:br/>
              <w:t>-Creating a transparent working environment</w:t>
            </w:r>
            <w:r w:rsidRPr="00503BB4">
              <w:rPr>
                <w:rFonts w:cstheme="minorHAnsi"/>
              </w:rPr>
              <w:br/>
              <w:t>-Creating creative clusters</w:t>
            </w:r>
          </w:p>
          <w:p w14:paraId="1AAC043E" w14:textId="77777777" w:rsidR="00A944B9" w:rsidRPr="00503BB4" w:rsidRDefault="00DE20CB" w:rsidP="00503BB4">
            <w:pPr>
              <w:jc w:val="left"/>
              <w:rPr>
                <w:rFonts w:cstheme="minorHAnsi"/>
              </w:rPr>
            </w:pPr>
            <w:r w:rsidRPr="00503BB4">
              <w:rPr>
                <w:rFonts w:cstheme="minorHAnsi"/>
              </w:rPr>
              <w:t>-Increased creativity in work practices/ decisions</w:t>
            </w:r>
            <w:r w:rsidRPr="00503BB4">
              <w:rPr>
                <w:rFonts w:cstheme="minorHAnsi"/>
              </w:rPr>
              <w:br/>
              <w:t>-Promotes democratic culture</w:t>
            </w:r>
          </w:p>
          <w:p w14:paraId="4F7E7396" w14:textId="24BCC441" w:rsidR="00B408FA" w:rsidRPr="00503BB4" w:rsidRDefault="00B408FA" w:rsidP="00503BB4">
            <w:pPr>
              <w:jc w:val="left"/>
              <w:rPr>
                <w:rFonts w:cstheme="minorHAnsi"/>
              </w:rPr>
            </w:pPr>
            <w:r w:rsidRPr="00503BB4">
              <w:rPr>
                <w:rFonts w:cstheme="minorHAnsi"/>
              </w:rPr>
              <w:t>-Decisions are based on different perspectives and hence</w:t>
            </w:r>
            <w:r w:rsidR="00521BE7">
              <w:rPr>
                <w:rFonts w:cstheme="minorHAnsi"/>
              </w:rPr>
              <w:t xml:space="preserve"> </w:t>
            </w:r>
            <w:r w:rsidRPr="00503BB4">
              <w:rPr>
                <w:rFonts w:cstheme="minorHAnsi"/>
              </w:rPr>
              <w:t>minimised potential hazards</w:t>
            </w:r>
            <w:r w:rsidR="00750653" w:rsidRPr="00503BB4">
              <w:rPr>
                <w:rFonts w:cstheme="minorHAnsi"/>
              </w:rPr>
              <w:br/>
              <w:t>-Lateral problem solving</w:t>
            </w:r>
            <w:r w:rsidR="00600F14" w:rsidRPr="00503BB4">
              <w:rPr>
                <w:rFonts w:cstheme="minorHAnsi"/>
              </w:rPr>
              <w:br/>
              <w:t>- Building effective work relationships with shared purposes</w:t>
            </w:r>
          </w:p>
        </w:tc>
      </w:tr>
      <w:tr w:rsidR="00A944B9" w:rsidRPr="00503BB4" w14:paraId="4C886F7C" w14:textId="77777777" w:rsidTr="00D406B8">
        <w:tc>
          <w:tcPr>
            <w:tcW w:w="2660" w:type="dxa"/>
          </w:tcPr>
          <w:p w14:paraId="46E145B3" w14:textId="1A57D81C" w:rsidR="00A944B9" w:rsidRPr="00503BB4" w:rsidRDefault="00A944B9" w:rsidP="0019239C">
            <w:pPr>
              <w:rPr>
                <w:rFonts w:cstheme="minorHAnsi"/>
              </w:rPr>
            </w:pPr>
            <w:r w:rsidRPr="00503BB4">
              <w:rPr>
                <w:rFonts w:cstheme="minorHAnsi"/>
              </w:rPr>
              <w:t>hinders</w:t>
            </w:r>
          </w:p>
        </w:tc>
        <w:tc>
          <w:tcPr>
            <w:tcW w:w="6237" w:type="dxa"/>
          </w:tcPr>
          <w:p w14:paraId="4B3BB480" w14:textId="3AB7610F" w:rsidR="00A944B9" w:rsidRPr="00503BB4" w:rsidRDefault="00610BBB" w:rsidP="00503BB4">
            <w:pPr>
              <w:jc w:val="left"/>
              <w:rPr>
                <w:rFonts w:cstheme="minorHAnsi"/>
              </w:rPr>
            </w:pPr>
            <w:r w:rsidRPr="00503BB4">
              <w:rPr>
                <w:rFonts w:cstheme="minorHAnsi"/>
              </w:rPr>
              <w:t>-Lo</w:t>
            </w:r>
            <w:r w:rsidR="0090388E" w:rsidRPr="00503BB4">
              <w:rPr>
                <w:rFonts w:cstheme="minorHAnsi"/>
              </w:rPr>
              <w:t>ses control over the work</w:t>
            </w:r>
            <w:r w:rsidR="0090388E" w:rsidRPr="00503BB4">
              <w:rPr>
                <w:rFonts w:cstheme="minorHAnsi"/>
              </w:rPr>
              <w:br/>
              <w:t xml:space="preserve">-Less authoritative in target achievement, </w:t>
            </w:r>
            <w:r w:rsidR="00503BB4" w:rsidRPr="00503BB4">
              <w:rPr>
                <w:rFonts w:cstheme="minorHAnsi"/>
              </w:rPr>
              <w:t>review,</w:t>
            </w:r>
            <w:r w:rsidR="0090388E" w:rsidRPr="00503BB4">
              <w:rPr>
                <w:rFonts w:cstheme="minorHAnsi"/>
              </w:rPr>
              <w:t xml:space="preserve"> and foll</w:t>
            </w:r>
            <w:r w:rsidRPr="00503BB4">
              <w:rPr>
                <w:rFonts w:cstheme="minorHAnsi"/>
              </w:rPr>
              <w:t>o</w:t>
            </w:r>
            <w:r w:rsidR="0090388E" w:rsidRPr="00503BB4">
              <w:rPr>
                <w:rFonts w:cstheme="minorHAnsi"/>
              </w:rPr>
              <w:t>w-up</w:t>
            </w:r>
          </w:p>
        </w:tc>
      </w:tr>
      <w:tr w:rsidR="00E6513F" w:rsidRPr="00503BB4" w14:paraId="0E922777" w14:textId="77777777" w:rsidTr="00A9020B">
        <w:tc>
          <w:tcPr>
            <w:tcW w:w="8897" w:type="dxa"/>
            <w:gridSpan w:val="2"/>
          </w:tcPr>
          <w:p w14:paraId="47C93F67" w14:textId="2AFA5726" w:rsidR="00E6513F" w:rsidRPr="00503BB4" w:rsidRDefault="00E820F1" w:rsidP="00DE20CB">
            <w:pPr>
              <w:rPr>
                <w:rFonts w:cstheme="minorHAnsi"/>
              </w:rPr>
            </w:pPr>
            <w:r w:rsidRPr="00503BB4">
              <w:rPr>
                <w:rFonts w:cstheme="minorHAnsi"/>
                <w:b/>
                <w:i/>
              </w:rPr>
              <w:t>High</w:t>
            </w:r>
            <w:r w:rsidR="00E6513F" w:rsidRPr="00503BB4">
              <w:rPr>
                <w:rFonts w:cstheme="minorHAnsi"/>
                <w:b/>
                <w:i/>
              </w:rPr>
              <w:t xml:space="preserve"> Power </w:t>
            </w:r>
            <w:r w:rsidR="0060342C" w:rsidRPr="00503BB4">
              <w:rPr>
                <w:rFonts w:cstheme="minorHAnsi"/>
                <w:b/>
                <w:i/>
              </w:rPr>
              <w:t>Distance</w:t>
            </w:r>
            <w:r w:rsidR="00E6513F" w:rsidRPr="00503BB4">
              <w:rPr>
                <w:rFonts w:cstheme="minorHAnsi"/>
                <w:b/>
                <w:i/>
              </w:rPr>
              <w:t>-</w:t>
            </w:r>
            <w:r w:rsidR="00DE20CB" w:rsidRPr="00503BB4">
              <w:rPr>
                <w:rFonts w:cstheme="minorHAnsi"/>
                <w:b/>
                <w:i/>
              </w:rPr>
              <w:t>Maintaining the power distance between higher and lower levels</w:t>
            </w:r>
          </w:p>
        </w:tc>
      </w:tr>
      <w:tr w:rsidR="00E6513F" w:rsidRPr="00503BB4" w14:paraId="77932DF9" w14:textId="77777777" w:rsidTr="00D406B8">
        <w:tc>
          <w:tcPr>
            <w:tcW w:w="2660" w:type="dxa"/>
          </w:tcPr>
          <w:p w14:paraId="66425408" w14:textId="64C6BB5A" w:rsidR="00E6513F" w:rsidRPr="00503BB4" w:rsidRDefault="00E6513F" w:rsidP="00E6513F">
            <w:pPr>
              <w:rPr>
                <w:rFonts w:cstheme="minorHAnsi"/>
              </w:rPr>
            </w:pPr>
            <w:r w:rsidRPr="00503BB4">
              <w:rPr>
                <w:rFonts w:cstheme="minorHAnsi"/>
              </w:rPr>
              <w:t>helps</w:t>
            </w:r>
          </w:p>
        </w:tc>
        <w:tc>
          <w:tcPr>
            <w:tcW w:w="6237" w:type="dxa"/>
          </w:tcPr>
          <w:p w14:paraId="199EAE58" w14:textId="1B8358F3" w:rsidR="00E6513F" w:rsidRPr="00503BB4" w:rsidRDefault="002A121C" w:rsidP="00503BB4">
            <w:pPr>
              <w:jc w:val="left"/>
              <w:rPr>
                <w:rFonts w:cstheme="minorHAnsi"/>
              </w:rPr>
            </w:pPr>
            <w:r w:rsidRPr="00503BB4">
              <w:rPr>
                <w:rFonts w:cstheme="minorHAnsi"/>
              </w:rPr>
              <w:t>-Standardise the workflows</w:t>
            </w:r>
            <w:r w:rsidRPr="00503BB4">
              <w:rPr>
                <w:rFonts w:cstheme="minorHAnsi"/>
              </w:rPr>
              <w:br/>
              <w:t>-M</w:t>
            </w:r>
            <w:r w:rsidR="00DE20CB" w:rsidRPr="00503BB4">
              <w:rPr>
                <w:rFonts w:cstheme="minorHAnsi"/>
              </w:rPr>
              <w:t>aking</w:t>
            </w:r>
            <w:r w:rsidRPr="00503BB4">
              <w:rPr>
                <w:rFonts w:cstheme="minorHAnsi"/>
              </w:rPr>
              <w:t xml:space="preserve"> sure that the company missions and visions are met</w:t>
            </w:r>
            <w:r w:rsidR="00DE20CB" w:rsidRPr="00503BB4">
              <w:rPr>
                <w:rFonts w:cstheme="minorHAnsi"/>
              </w:rPr>
              <w:br/>
              <w:t>-Spreading consistence working ethics</w:t>
            </w:r>
            <w:r w:rsidR="00DE20CB" w:rsidRPr="00503BB4">
              <w:rPr>
                <w:rFonts w:cstheme="minorHAnsi"/>
              </w:rPr>
              <w:br/>
              <w:t>-Having responsible professionals for high-risk strategic decisions</w:t>
            </w:r>
          </w:p>
        </w:tc>
      </w:tr>
      <w:tr w:rsidR="00E6513F" w:rsidRPr="00503BB4" w14:paraId="680C6DEE" w14:textId="77777777" w:rsidTr="00D406B8">
        <w:tc>
          <w:tcPr>
            <w:tcW w:w="2660" w:type="dxa"/>
          </w:tcPr>
          <w:p w14:paraId="3D772C59" w14:textId="2056020A" w:rsidR="00E6513F" w:rsidRPr="00503BB4" w:rsidRDefault="0032585D" w:rsidP="00E6513F">
            <w:pPr>
              <w:rPr>
                <w:rFonts w:cstheme="minorHAnsi"/>
              </w:rPr>
            </w:pPr>
            <w:r w:rsidRPr="00503BB4">
              <w:rPr>
                <w:rFonts w:cstheme="minorHAnsi"/>
              </w:rPr>
              <w:t>H</w:t>
            </w:r>
            <w:r w:rsidR="00E6513F" w:rsidRPr="00503BB4">
              <w:rPr>
                <w:rFonts w:cstheme="minorHAnsi"/>
              </w:rPr>
              <w:t>inders</w:t>
            </w:r>
          </w:p>
        </w:tc>
        <w:tc>
          <w:tcPr>
            <w:tcW w:w="6237" w:type="dxa"/>
          </w:tcPr>
          <w:p w14:paraId="3EC76C34" w14:textId="77777777" w:rsidR="00E6513F" w:rsidRPr="00503BB4" w:rsidRDefault="0032585D" w:rsidP="00503BB4">
            <w:pPr>
              <w:jc w:val="left"/>
              <w:rPr>
                <w:rFonts w:cstheme="minorHAnsi"/>
              </w:rPr>
            </w:pPr>
            <w:r w:rsidRPr="00503BB4">
              <w:rPr>
                <w:rFonts w:cstheme="minorHAnsi"/>
              </w:rPr>
              <w:t>-Discourage employees to raise their voice with disagreements</w:t>
            </w:r>
          </w:p>
          <w:p w14:paraId="1FED2761" w14:textId="168E2A7E" w:rsidR="0032585D" w:rsidRPr="00503BB4" w:rsidRDefault="0032585D" w:rsidP="00503BB4">
            <w:pPr>
              <w:jc w:val="left"/>
              <w:rPr>
                <w:rFonts w:cstheme="minorHAnsi"/>
              </w:rPr>
            </w:pPr>
            <w:r w:rsidRPr="00503BB4">
              <w:rPr>
                <w:rFonts w:cstheme="minorHAnsi"/>
              </w:rPr>
              <w:t>-Development of the sense of ‘not-valued’</w:t>
            </w:r>
          </w:p>
        </w:tc>
      </w:tr>
      <w:tr w:rsidR="00E6513F" w:rsidRPr="00503BB4" w14:paraId="4BC6D33A" w14:textId="77777777" w:rsidTr="00D406B8">
        <w:tc>
          <w:tcPr>
            <w:tcW w:w="8897" w:type="dxa"/>
            <w:gridSpan w:val="2"/>
          </w:tcPr>
          <w:p w14:paraId="02211F9F" w14:textId="038ED50B" w:rsidR="00E6513F" w:rsidRPr="00503BB4" w:rsidRDefault="00E6513F" w:rsidP="00E6513F">
            <w:pPr>
              <w:rPr>
                <w:rFonts w:cstheme="minorHAnsi"/>
                <w:b/>
                <w:bCs/>
                <w:i/>
                <w:iCs/>
              </w:rPr>
            </w:pPr>
            <w:r w:rsidRPr="00503BB4">
              <w:rPr>
                <w:rFonts w:cstheme="minorHAnsi"/>
                <w:b/>
                <w:bCs/>
                <w:i/>
                <w:iCs/>
              </w:rPr>
              <w:t>Low Uncertainty Avoidance- clear job responsibilities and job security</w:t>
            </w:r>
          </w:p>
        </w:tc>
      </w:tr>
      <w:tr w:rsidR="00E820F1" w:rsidRPr="00503BB4" w14:paraId="5833283D" w14:textId="77777777" w:rsidTr="00E820F1">
        <w:tc>
          <w:tcPr>
            <w:tcW w:w="2660" w:type="dxa"/>
          </w:tcPr>
          <w:p w14:paraId="016960A7" w14:textId="77777777" w:rsidR="00E820F1" w:rsidRPr="00503BB4" w:rsidRDefault="00E820F1" w:rsidP="00E6513F">
            <w:pPr>
              <w:rPr>
                <w:rFonts w:cstheme="minorHAnsi"/>
                <w:b/>
                <w:bCs/>
                <w:i/>
                <w:iCs/>
              </w:rPr>
            </w:pPr>
            <w:r w:rsidRPr="00503BB4">
              <w:rPr>
                <w:rFonts w:cstheme="minorHAnsi"/>
              </w:rPr>
              <w:t>helps</w:t>
            </w:r>
          </w:p>
        </w:tc>
        <w:tc>
          <w:tcPr>
            <w:tcW w:w="6237" w:type="dxa"/>
          </w:tcPr>
          <w:p w14:paraId="25F58D1C" w14:textId="635B4E65" w:rsidR="00E820F1" w:rsidRPr="00503BB4" w:rsidRDefault="00E820F1" w:rsidP="00503BB4">
            <w:pPr>
              <w:jc w:val="left"/>
              <w:rPr>
                <w:rFonts w:cstheme="minorHAnsi"/>
                <w:bCs/>
                <w:iCs/>
              </w:rPr>
            </w:pPr>
            <w:r w:rsidRPr="00503BB4">
              <w:rPr>
                <w:rFonts w:cstheme="minorHAnsi"/>
                <w:bCs/>
                <w:iCs/>
              </w:rPr>
              <w:t>-Easy to solve disputes</w:t>
            </w:r>
            <w:r w:rsidRPr="00503BB4">
              <w:rPr>
                <w:rFonts w:cstheme="minorHAnsi"/>
                <w:bCs/>
                <w:iCs/>
              </w:rPr>
              <w:br/>
              <w:t>-Avoids duplication of tasks</w:t>
            </w:r>
            <w:r w:rsidR="00B408FA" w:rsidRPr="00503BB4">
              <w:rPr>
                <w:rFonts w:cstheme="minorHAnsi"/>
                <w:bCs/>
                <w:iCs/>
              </w:rPr>
              <w:br/>
              <w:t>-</w:t>
            </w:r>
            <w:r w:rsidR="00B408FA" w:rsidRPr="00503BB4">
              <w:rPr>
                <w:rFonts w:cstheme="minorHAnsi"/>
              </w:rPr>
              <w:t xml:space="preserve"> </w:t>
            </w:r>
            <w:r w:rsidR="00B408FA" w:rsidRPr="00503BB4">
              <w:rPr>
                <w:rFonts w:cstheme="minorHAnsi"/>
                <w:bCs/>
                <w:iCs/>
              </w:rPr>
              <w:t>Attracting highly motivated, high performing people and teams</w:t>
            </w:r>
            <w:r w:rsidR="00600F14" w:rsidRPr="00503BB4">
              <w:rPr>
                <w:rFonts w:cstheme="minorHAnsi"/>
                <w:bCs/>
                <w:iCs/>
              </w:rPr>
              <w:br/>
            </w:r>
            <w:r w:rsidR="00600F14" w:rsidRPr="00503BB4">
              <w:rPr>
                <w:rFonts w:cstheme="minorHAnsi"/>
              </w:rPr>
              <w:t>-Creating core capabilities among employees</w:t>
            </w:r>
          </w:p>
        </w:tc>
      </w:tr>
      <w:tr w:rsidR="00E820F1" w:rsidRPr="00503BB4" w14:paraId="4ACF1895" w14:textId="77777777" w:rsidTr="00E820F1">
        <w:tc>
          <w:tcPr>
            <w:tcW w:w="2660" w:type="dxa"/>
          </w:tcPr>
          <w:p w14:paraId="0B61165B" w14:textId="102138B6" w:rsidR="00E820F1" w:rsidRPr="00503BB4" w:rsidRDefault="00600F14" w:rsidP="00E6513F">
            <w:pPr>
              <w:rPr>
                <w:rFonts w:cstheme="minorHAnsi"/>
                <w:b/>
                <w:bCs/>
                <w:i/>
                <w:iCs/>
              </w:rPr>
            </w:pPr>
            <w:r w:rsidRPr="00503BB4">
              <w:rPr>
                <w:rFonts w:cstheme="minorHAnsi"/>
              </w:rPr>
              <w:t>H</w:t>
            </w:r>
            <w:r w:rsidR="00E820F1" w:rsidRPr="00503BB4">
              <w:rPr>
                <w:rFonts w:cstheme="minorHAnsi"/>
              </w:rPr>
              <w:t>inders</w:t>
            </w:r>
          </w:p>
        </w:tc>
        <w:tc>
          <w:tcPr>
            <w:tcW w:w="6237" w:type="dxa"/>
          </w:tcPr>
          <w:p w14:paraId="260770CC" w14:textId="77777777" w:rsidR="00E820F1" w:rsidRPr="00503BB4" w:rsidRDefault="00600F14" w:rsidP="00503BB4">
            <w:pPr>
              <w:jc w:val="left"/>
              <w:rPr>
                <w:rFonts w:cstheme="minorHAnsi"/>
                <w:bCs/>
                <w:iCs/>
              </w:rPr>
            </w:pPr>
            <w:r w:rsidRPr="00503BB4">
              <w:rPr>
                <w:rFonts w:cstheme="minorHAnsi"/>
                <w:bCs/>
                <w:iCs/>
              </w:rPr>
              <w:t>-Low chance to learn new things and knowledge expansion</w:t>
            </w:r>
          </w:p>
          <w:p w14:paraId="783600F1" w14:textId="27893A97" w:rsidR="00600F14" w:rsidRPr="00503BB4" w:rsidRDefault="00600F14" w:rsidP="00503BB4">
            <w:pPr>
              <w:jc w:val="left"/>
              <w:rPr>
                <w:rFonts w:cstheme="minorHAnsi"/>
                <w:bCs/>
                <w:iCs/>
              </w:rPr>
            </w:pPr>
            <w:r w:rsidRPr="00503BB4">
              <w:rPr>
                <w:rFonts w:cstheme="minorHAnsi"/>
                <w:bCs/>
                <w:iCs/>
              </w:rPr>
              <w:t>-Creating rigidity in core capabilities</w:t>
            </w:r>
            <w:r w:rsidRPr="00503BB4">
              <w:rPr>
                <w:rFonts w:cstheme="minorHAnsi"/>
                <w:bCs/>
                <w:iCs/>
              </w:rPr>
              <w:br/>
              <w:t>-Making employees unready for unprecedented events</w:t>
            </w:r>
          </w:p>
        </w:tc>
      </w:tr>
      <w:tr w:rsidR="00E6513F" w:rsidRPr="00503BB4" w14:paraId="7D46A1C8" w14:textId="77777777" w:rsidTr="00D406B8">
        <w:tc>
          <w:tcPr>
            <w:tcW w:w="8897" w:type="dxa"/>
            <w:gridSpan w:val="2"/>
          </w:tcPr>
          <w:p w14:paraId="1BBEAEDA" w14:textId="067EF7D6" w:rsidR="00E6513F" w:rsidRPr="00503BB4" w:rsidRDefault="00E6513F" w:rsidP="00E6513F">
            <w:pPr>
              <w:rPr>
                <w:rFonts w:cstheme="minorHAnsi"/>
              </w:rPr>
            </w:pPr>
            <w:r w:rsidRPr="00503BB4">
              <w:rPr>
                <w:rFonts w:cstheme="minorHAnsi"/>
                <w:b/>
                <w:bCs/>
                <w:i/>
                <w:iCs/>
              </w:rPr>
              <w:t>High Uncertainty Avoidance- nested job responsibilities, low job security</w:t>
            </w:r>
          </w:p>
        </w:tc>
      </w:tr>
      <w:tr w:rsidR="00E820F1" w:rsidRPr="00503BB4" w14:paraId="4A7BD163" w14:textId="77777777" w:rsidTr="00E820F1">
        <w:tc>
          <w:tcPr>
            <w:tcW w:w="2660" w:type="dxa"/>
          </w:tcPr>
          <w:p w14:paraId="4007F969" w14:textId="17B71AA8" w:rsidR="00E820F1" w:rsidRPr="00503BB4" w:rsidRDefault="00600F14" w:rsidP="00E6513F">
            <w:pPr>
              <w:rPr>
                <w:rFonts w:cstheme="minorHAnsi"/>
              </w:rPr>
            </w:pPr>
            <w:r w:rsidRPr="00503BB4">
              <w:rPr>
                <w:rFonts w:cstheme="minorHAnsi"/>
              </w:rPr>
              <w:t>H</w:t>
            </w:r>
            <w:r w:rsidR="00E820F1" w:rsidRPr="00503BB4">
              <w:rPr>
                <w:rFonts w:cstheme="minorHAnsi"/>
              </w:rPr>
              <w:t>elps</w:t>
            </w:r>
          </w:p>
        </w:tc>
        <w:tc>
          <w:tcPr>
            <w:tcW w:w="6237" w:type="dxa"/>
          </w:tcPr>
          <w:p w14:paraId="281F0E7E" w14:textId="11BC4F8E" w:rsidR="00E820F1" w:rsidRPr="00503BB4" w:rsidRDefault="0090388E" w:rsidP="0090388E">
            <w:pPr>
              <w:rPr>
                <w:rFonts w:cstheme="minorHAnsi"/>
              </w:rPr>
            </w:pPr>
            <w:r w:rsidRPr="00503BB4">
              <w:rPr>
                <w:rFonts w:cstheme="minorHAnsi"/>
              </w:rPr>
              <w:t xml:space="preserve">-Encourages </w:t>
            </w:r>
            <w:r w:rsidR="00503BB4" w:rsidRPr="00503BB4">
              <w:rPr>
                <w:rFonts w:cstheme="minorHAnsi"/>
              </w:rPr>
              <w:t>integrated</w:t>
            </w:r>
            <w:r w:rsidRPr="00503BB4">
              <w:rPr>
                <w:rFonts w:cstheme="minorHAnsi"/>
              </w:rPr>
              <w:t xml:space="preserve"> working practices</w:t>
            </w:r>
          </w:p>
        </w:tc>
      </w:tr>
      <w:tr w:rsidR="00E820F1" w:rsidRPr="00503BB4" w14:paraId="70F6DA79" w14:textId="77777777" w:rsidTr="00E820F1">
        <w:tc>
          <w:tcPr>
            <w:tcW w:w="2660" w:type="dxa"/>
          </w:tcPr>
          <w:p w14:paraId="36055C0F" w14:textId="77777777" w:rsidR="00E820F1" w:rsidRPr="00503BB4" w:rsidRDefault="00E820F1" w:rsidP="00E6513F">
            <w:pPr>
              <w:rPr>
                <w:rFonts w:cstheme="minorHAnsi"/>
              </w:rPr>
            </w:pPr>
            <w:r w:rsidRPr="00503BB4">
              <w:rPr>
                <w:rFonts w:cstheme="minorHAnsi"/>
              </w:rPr>
              <w:lastRenderedPageBreak/>
              <w:t>hinders</w:t>
            </w:r>
          </w:p>
        </w:tc>
        <w:tc>
          <w:tcPr>
            <w:tcW w:w="6237" w:type="dxa"/>
          </w:tcPr>
          <w:p w14:paraId="578B341E" w14:textId="77777777" w:rsidR="00E820F1" w:rsidRPr="00503BB4" w:rsidRDefault="00473B15" w:rsidP="00473B15">
            <w:pPr>
              <w:rPr>
                <w:rFonts w:cstheme="minorHAnsi"/>
              </w:rPr>
            </w:pPr>
            <w:r w:rsidRPr="00503BB4">
              <w:rPr>
                <w:rFonts w:cstheme="minorHAnsi"/>
              </w:rPr>
              <w:t>-confusion about one’s scope of work leads to lower performance</w:t>
            </w:r>
          </w:p>
          <w:p w14:paraId="1C868DB3" w14:textId="2363C9C8" w:rsidR="00473B15" w:rsidRPr="00503BB4" w:rsidRDefault="00473B15" w:rsidP="00473B15">
            <w:pPr>
              <w:rPr>
                <w:rFonts w:cstheme="minorHAnsi"/>
              </w:rPr>
            </w:pPr>
            <w:r w:rsidRPr="00503BB4">
              <w:rPr>
                <w:rFonts w:cstheme="minorHAnsi"/>
              </w:rPr>
              <w:t>-Lack of accountability</w:t>
            </w:r>
          </w:p>
        </w:tc>
      </w:tr>
      <w:tr w:rsidR="00473B15" w:rsidRPr="00503BB4" w14:paraId="2456B79A" w14:textId="77777777" w:rsidTr="00E820F1">
        <w:tc>
          <w:tcPr>
            <w:tcW w:w="2660" w:type="dxa"/>
          </w:tcPr>
          <w:p w14:paraId="07233F1F" w14:textId="45C1C5B6" w:rsidR="00473B15" w:rsidRPr="00503BB4" w:rsidRDefault="00473B15" w:rsidP="00E6513F">
            <w:pPr>
              <w:rPr>
                <w:rFonts w:cstheme="minorHAnsi"/>
              </w:rPr>
            </w:pPr>
            <w:r w:rsidRPr="00503BB4">
              <w:rPr>
                <w:rFonts w:cstheme="minorHAnsi"/>
              </w:rPr>
              <w:t>No impact</w:t>
            </w:r>
          </w:p>
        </w:tc>
        <w:tc>
          <w:tcPr>
            <w:tcW w:w="6237" w:type="dxa"/>
          </w:tcPr>
          <w:p w14:paraId="03C79EF5" w14:textId="43B574DE" w:rsidR="00473B15" w:rsidRPr="00503BB4" w:rsidRDefault="00473B15" w:rsidP="00503BB4">
            <w:pPr>
              <w:jc w:val="left"/>
              <w:rPr>
                <w:rFonts w:cstheme="minorHAnsi"/>
              </w:rPr>
            </w:pPr>
            <w:r w:rsidRPr="00503BB4">
              <w:rPr>
                <w:rFonts w:cstheme="minorHAnsi"/>
              </w:rPr>
              <w:t xml:space="preserve">-The job market contains </w:t>
            </w:r>
            <w:r w:rsidR="0034071F">
              <w:rPr>
                <w:rFonts w:cstheme="minorHAnsi"/>
              </w:rPr>
              <w:t xml:space="preserve">a </w:t>
            </w:r>
            <w:r w:rsidRPr="00503BB4">
              <w:rPr>
                <w:rFonts w:cstheme="minorHAnsi"/>
              </w:rPr>
              <w:t>lot of dynamics where job-security is not expected</w:t>
            </w:r>
          </w:p>
          <w:p w14:paraId="6E393943" w14:textId="6FB3C12D" w:rsidR="00473B15" w:rsidRPr="00503BB4" w:rsidRDefault="00473B15" w:rsidP="00503BB4">
            <w:pPr>
              <w:jc w:val="left"/>
              <w:rPr>
                <w:rFonts w:cstheme="minorHAnsi"/>
              </w:rPr>
            </w:pPr>
            <w:r w:rsidRPr="00503BB4">
              <w:rPr>
                <w:rFonts w:cstheme="minorHAnsi"/>
              </w:rPr>
              <w:t xml:space="preserve">-The current structure of tasks require input from diversified </w:t>
            </w:r>
            <w:r w:rsidR="00503BB4" w:rsidRPr="00503BB4">
              <w:rPr>
                <w:rFonts w:cstheme="minorHAnsi"/>
              </w:rPr>
              <w:t>disciplines</w:t>
            </w:r>
            <w:r w:rsidRPr="00503BB4">
              <w:rPr>
                <w:rFonts w:cstheme="minorHAnsi"/>
              </w:rPr>
              <w:t xml:space="preserve"> hence cannot be defined</w:t>
            </w:r>
          </w:p>
        </w:tc>
      </w:tr>
      <w:tr w:rsidR="00E6513F" w:rsidRPr="00503BB4" w14:paraId="0DFFEF68" w14:textId="77777777" w:rsidTr="00D406B8">
        <w:tc>
          <w:tcPr>
            <w:tcW w:w="8897" w:type="dxa"/>
            <w:gridSpan w:val="2"/>
          </w:tcPr>
          <w:p w14:paraId="0B065BE4" w14:textId="2C483684" w:rsidR="00E6513F" w:rsidRPr="00503BB4" w:rsidRDefault="00E6513F" w:rsidP="00E6513F">
            <w:pPr>
              <w:rPr>
                <w:rFonts w:cstheme="minorHAnsi"/>
              </w:rPr>
            </w:pPr>
            <w:r w:rsidRPr="00503BB4">
              <w:rPr>
                <w:rFonts w:cstheme="minorHAnsi"/>
                <w:b/>
                <w:bCs/>
                <w:i/>
                <w:iCs/>
              </w:rPr>
              <w:t xml:space="preserve">Collectivism- collective work </w:t>
            </w:r>
          </w:p>
        </w:tc>
      </w:tr>
      <w:tr w:rsidR="00E6513F" w:rsidRPr="00503BB4" w14:paraId="382E2E69" w14:textId="77777777" w:rsidTr="00D406B8">
        <w:tc>
          <w:tcPr>
            <w:tcW w:w="2660" w:type="dxa"/>
          </w:tcPr>
          <w:p w14:paraId="2BF2FFD0" w14:textId="18C9A597" w:rsidR="00E6513F" w:rsidRPr="00503BB4" w:rsidRDefault="00A9020B" w:rsidP="00E6513F">
            <w:pPr>
              <w:rPr>
                <w:rFonts w:cstheme="minorHAnsi"/>
                <w:b/>
                <w:bCs/>
                <w:i/>
                <w:iCs/>
              </w:rPr>
            </w:pPr>
            <w:r w:rsidRPr="00503BB4">
              <w:rPr>
                <w:rFonts w:cstheme="minorHAnsi"/>
              </w:rPr>
              <w:t>H</w:t>
            </w:r>
            <w:r w:rsidR="00E6513F" w:rsidRPr="00503BB4">
              <w:rPr>
                <w:rFonts w:cstheme="minorHAnsi"/>
              </w:rPr>
              <w:t>elps</w:t>
            </w:r>
          </w:p>
        </w:tc>
        <w:tc>
          <w:tcPr>
            <w:tcW w:w="6237" w:type="dxa"/>
          </w:tcPr>
          <w:p w14:paraId="15FDD714" w14:textId="4AF2485B" w:rsidR="00E6513F" w:rsidRPr="00503BB4" w:rsidRDefault="00A9020B" w:rsidP="00503BB4">
            <w:pPr>
              <w:jc w:val="left"/>
            </w:pPr>
            <w:r w:rsidRPr="00503BB4">
              <w:rPr>
                <w:b/>
                <w:i/>
              </w:rPr>
              <w:t>-</w:t>
            </w:r>
            <w:r w:rsidRPr="00503BB4">
              <w:t xml:space="preserve"> Bring together </w:t>
            </w:r>
            <w:r w:rsidR="00503BB4" w:rsidRPr="00503BB4">
              <w:t>many</w:t>
            </w:r>
            <w:r w:rsidRPr="00503BB4">
              <w:t xml:space="preserve"> </w:t>
            </w:r>
            <w:r w:rsidR="00D35CA5" w:rsidRPr="00503BB4">
              <w:t xml:space="preserve">ideas/ solutions </w:t>
            </w:r>
            <w:r w:rsidR="0034071F">
              <w:t>to</w:t>
            </w:r>
            <w:r w:rsidRPr="00503BB4">
              <w:t xml:space="preserve"> diverse disciplines</w:t>
            </w:r>
            <w:r w:rsidR="00D35CA5" w:rsidRPr="00503BB4">
              <w:br/>
              <w:t>-Better co-ordination for the complexities related to technology</w:t>
            </w:r>
          </w:p>
          <w:p w14:paraId="7A44B059" w14:textId="4B80D0DD" w:rsidR="00D35CA5" w:rsidRPr="00503BB4" w:rsidRDefault="00D35CA5" w:rsidP="00503BB4">
            <w:pPr>
              <w:jc w:val="left"/>
              <w:rPr>
                <w:b/>
                <w:i/>
              </w:rPr>
            </w:pPr>
            <w:r w:rsidRPr="00503BB4">
              <w:t>-Better integration</w:t>
            </w:r>
            <w:r w:rsidRPr="00503BB4">
              <w:br/>
              <w:t>-Improved collaborative practices</w:t>
            </w:r>
            <w:r w:rsidRPr="00503BB4">
              <w:br/>
              <w:t>-Straightforward inter-relationship</w:t>
            </w:r>
            <w:r w:rsidRPr="00503BB4">
              <w:br/>
              <w:t>-Early engagement of the supply chain</w:t>
            </w:r>
            <w:r w:rsidR="00B408FA" w:rsidRPr="00503BB4">
              <w:br/>
              <w:t>-Promotes innovation</w:t>
            </w:r>
            <w:r w:rsidR="00B408FA" w:rsidRPr="00503BB4">
              <w:br/>
              <w:t>-Increased productivity</w:t>
            </w:r>
            <w:r w:rsidR="00B408FA" w:rsidRPr="00503BB4">
              <w:br/>
              <w:t>-Knowledge sharing</w:t>
            </w:r>
            <w:r w:rsidR="00EF4FFF" w:rsidRPr="00503BB4">
              <w:br/>
              <w:t>-Development of inclusive relationships based on mutual trust, respect</w:t>
            </w:r>
            <w:r w:rsidR="0034071F">
              <w:t>,</w:t>
            </w:r>
            <w:r w:rsidR="00EF4FFF" w:rsidRPr="00503BB4">
              <w:t xml:space="preserve"> and understanding.</w:t>
            </w:r>
            <w:r w:rsidR="0032585D" w:rsidRPr="00503BB4">
              <w:br/>
              <w:t>-Assuming collective responsibility</w:t>
            </w:r>
          </w:p>
        </w:tc>
      </w:tr>
      <w:tr w:rsidR="00E6513F" w:rsidRPr="00503BB4" w14:paraId="129B6BFC" w14:textId="77777777" w:rsidTr="00D406B8">
        <w:tc>
          <w:tcPr>
            <w:tcW w:w="2660" w:type="dxa"/>
          </w:tcPr>
          <w:p w14:paraId="5DBE44AE" w14:textId="6DC2EA18" w:rsidR="00E6513F" w:rsidRPr="00503BB4" w:rsidRDefault="00E6513F" w:rsidP="00E6513F">
            <w:pPr>
              <w:rPr>
                <w:rFonts w:cstheme="minorHAnsi"/>
              </w:rPr>
            </w:pPr>
            <w:r w:rsidRPr="00503BB4">
              <w:rPr>
                <w:rFonts w:cstheme="minorHAnsi"/>
              </w:rPr>
              <w:t>hinders</w:t>
            </w:r>
          </w:p>
        </w:tc>
        <w:tc>
          <w:tcPr>
            <w:tcW w:w="6237" w:type="dxa"/>
          </w:tcPr>
          <w:p w14:paraId="595319D5" w14:textId="77777777" w:rsidR="00E6513F" w:rsidRPr="00503BB4" w:rsidRDefault="00EF4FFF" w:rsidP="00E6513F">
            <w:pPr>
              <w:rPr>
                <w:rFonts w:cstheme="minorHAnsi"/>
                <w:bCs/>
                <w:iCs/>
              </w:rPr>
            </w:pPr>
            <w:r w:rsidRPr="00503BB4">
              <w:rPr>
                <w:rFonts w:cstheme="minorHAnsi"/>
                <w:bCs/>
                <w:iCs/>
              </w:rPr>
              <w:t>-Creating unhealthy competition</w:t>
            </w:r>
          </w:p>
          <w:p w14:paraId="675DBFFE" w14:textId="146AD094" w:rsidR="00EF4FFF" w:rsidRPr="00503BB4" w:rsidRDefault="00EF4FFF" w:rsidP="00EF4FFF">
            <w:pPr>
              <w:rPr>
                <w:rFonts w:cstheme="minorHAnsi"/>
                <w:bCs/>
                <w:iCs/>
              </w:rPr>
            </w:pPr>
            <w:r w:rsidRPr="00503BB4">
              <w:rPr>
                <w:rFonts w:cstheme="minorHAnsi"/>
                <w:bCs/>
                <w:iCs/>
              </w:rPr>
              <w:t xml:space="preserve">-Conflict of </w:t>
            </w:r>
            <w:r w:rsidR="00503BB4" w:rsidRPr="00503BB4">
              <w:rPr>
                <w:rFonts w:cstheme="minorHAnsi"/>
                <w:bCs/>
                <w:iCs/>
              </w:rPr>
              <w:t>individual</w:t>
            </w:r>
            <w:r w:rsidRPr="00503BB4">
              <w:rPr>
                <w:rFonts w:cstheme="minorHAnsi"/>
                <w:bCs/>
                <w:iCs/>
              </w:rPr>
              <w:t xml:space="preserve"> interests</w:t>
            </w:r>
          </w:p>
        </w:tc>
      </w:tr>
      <w:tr w:rsidR="00E6513F" w:rsidRPr="00503BB4" w14:paraId="533095DC" w14:textId="77777777" w:rsidTr="00D406B8">
        <w:tc>
          <w:tcPr>
            <w:tcW w:w="8897" w:type="dxa"/>
            <w:gridSpan w:val="2"/>
          </w:tcPr>
          <w:p w14:paraId="2AC4990F" w14:textId="73C387DD" w:rsidR="00E6513F" w:rsidRPr="00503BB4" w:rsidRDefault="00E6513F" w:rsidP="00E6513F">
            <w:pPr>
              <w:rPr>
                <w:rFonts w:cstheme="minorHAnsi"/>
                <w:b/>
                <w:bCs/>
                <w:i/>
                <w:iCs/>
              </w:rPr>
            </w:pPr>
            <w:r w:rsidRPr="00503BB4">
              <w:rPr>
                <w:rFonts w:cstheme="minorHAnsi"/>
                <w:b/>
                <w:bCs/>
                <w:i/>
                <w:iCs/>
              </w:rPr>
              <w:t>Individualism- self</w:t>
            </w:r>
            <w:r w:rsidR="0034071F">
              <w:rPr>
                <w:rFonts w:cstheme="minorHAnsi"/>
                <w:b/>
                <w:bCs/>
                <w:i/>
                <w:iCs/>
              </w:rPr>
              <w:t>-</w:t>
            </w:r>
            <w:r w:rsidRPr="00503BB4">
              <w:rPr>
                <w:rFonts w:cstheme="minorHAnsi"/>
                <w:b/>
                <w:bCs/>
                <w:i/>
                <w:iCs/>
              </w:rPr>
              <w:t>reliance</w:t>
            </w:r>
          </w:p>
        </w:tc>
      </w:tr>
      <w:tr w:rsidR="00E6513F" w:rsidRPr="00503BB4" w14:paraId="4537D86C" w14:textId="77777777" w:rsidTr="00D406B8">
        <w:tc>
          <w:tcPr>
            <w:tcW w:w="2660" w:type="dxa"/>
          </w:tcPr>
          <w:p w14:paraId="3803DCF3" w14:textId="4CCAB25D" w:rsidR="00E6513F" w:rsidRPr="00503BB4" w:rsidRDefault="00E6513F" w:rsidP="00E6513F">
            <w:pPr>
              <w:rPr>
                <w:rFonts w:cstheme="minorHAnsi"/>
                <w:b/>
                <w:bCs/>
                <w:i/>
                <w:iCs/>
              </w:rPr>
            </w:pPr>
            <w:r w:rsidRPr="00503BB4">
              <w:rPr>
                <w:rFonts w:cstheme="minorHAnsi"/>
              </w:rPr>
              <w:t>helps</w:t>
            </w:r>
          </w:p>
        </w:tc>
        <w:tc>
          <w:tcPr>
            <w:tcW w:w="6237" w:type="dxa"/>
          </w:tcPr>
          <w:p w14:paraId="074034D7" w14:textId="0E31F784" w:rsidR="00E6513F" w:rsidRPr="00503BB4" w:rsidRDefault="00A9020B" w:rsidP="00503BB4">
            <w:pPr>
              <w:jc w:val="left"/>
              <w:rPr>
                <w:rFonts w:cstheme="minorHAnsi"/>
              </w:rPr>
            </w:pPr>
            <w:r w:rsidRPr="00503BB4">
              <w:rPr>
                <w:rFonts w:cstheme="minorHAnsi"/>
              </w:rPr>
              <w:t>-Improve employee confidence levels in their intui</w:t>
            </w:r>
            <w:r w:rsidR="002A121C" w:rsidRPr="00503BB4">
              <w:rPr>
                <w:rFonts w:cstheme="minorHAnsi"/>
              </w:rPr>
              <w:t xml:space="preserve">tion </w:t>
            </w:r>
            <w:r w:rsidR="002A121C" w:rsidRPr="00503BB4">
              <w:rPr>
                <w:rFonts w:cstheme="minorHAnsi"/>
              </w:rPr>
              <w:br/>
              <w:t>- B</w:t>
            </w:r>
            <w:r w:rsidRPr="00503BB4">
              <w:rPr>
                <w:rFonts w:cstheme="minorHAnsi"/>
              </w:rPr>
              <w:t>eing independent</w:t>
            </w:r>
            <w:r w:rsidRPr="00503BB4">
              <w:rPr>
                <w:rFonts w:cstheme="minorHAnsi"/>
              </w:rPr>
              <w:br/>
              <w:t>-</w:t>
            </w:r>
            <w:r w:rsidR="00503BB4" w:rsidRPr="00503BB4">
              <w:rPr>
                <w:rFonts w:cstheme="minorHAnsi"/>
              </w:rPr>
              <w:t>Embracing</w:t>
            </w:r>
            <w:r w:rsidRPr="00503BB4">
              <w:rPr>
                <w:rFonts w:cstheme="minorHAnsi"/>
              </w:rPr>
              <w:t xml:space="preserve"> individuality</w:t>
            </w:r>
            <w:r w:rsidRPr="00503BB4">
              <w:rPr>
                <w:rFonts w:cstheme="minorHAnsi"/>
              </w:rPr>
              <w:br/>
              <w:t>-Striving towards one’s own goals and personal development</w:t>
            </w:r>
            <w:r w:rsidR="00B408FA" w:rsidRPr="00503BB4">
              <w:rPr>
                <w:rFonts w:cstheme="minorHAnsi"/>
              </w:rPr>
              <w:br/>
              <w:t>- Helping one to push outside of comfort zone to try new things and broaden experience</w:t>
            </w:r>
            <w:r w:rsidR="00B408FA" w:rsidRPr="00503BB4">
              <w:rPr>
                <w:rFonts w:cstheme="minorHAnsi"/>
              </w:rPr>
              <w:br/>
              <w:t>-Training to take responsibilities</w:t>
            </w:r>
          </w:p>
        </w:tc>
      </w:tr>
      <w:tr w:rsidR="00E6513F" w:rsidRPr="00503BB4" w14:paraId="391F45D4" w14:textId="77777777" w:rsidTr="00D406B8">
        <w:tc>
          <w:tcPr>
            <w:tcW w:w="2660" w:type="dxa"/>
          </w:tcPr>
          <w:p w14:paraId="63371FFC" w14:textId="4296636A" w:rsidR="00E6513F" w:rsidRPr="00503BB4" w:rsidRDefault="00571959" w:rsidP="00E6513F">
            <w:pPr>
              <w:rPr>
                <w:rFonts w:cstheme="minorHAnsi"/>
                <w:b/>
                <w:bCs/>
                <w:i/>
                <w:iCs/>
              </w:rPr>
            </w:pPr>
            <w:r w:rsidRPr="00503BB4">
              <w:rPr>
                <w:rFonts w:cstheme="minorHAnsi"/>
              </w:rPr>
              <w:t>H</w:t>
            </w:r>
            <w:r w:rsidR="00E6513F" w:rsidRPr="00503BB4">
              <w:rPr>
                <w:rFonts w:cstheme="minorHAnsi"/>
              </w:rPr>
              <w:t>inders</w:t>
            </w:r>
          </w:p>
        </w:tc>
        <w:tc>
          <w:tcPr>
            <w:tcW w:w="6237" w:type="dxa"/>
          </w:tcPr>
          <w:p w14:paraId="54D2E16F" w14:textId="7710461A" w:rsidR="00E6513F" w:rsidRPr="00503BB4" w:rsidRDefault="00571959" w:rsidP="00503BB4">
            <w:pPr>
              <w:jc w:val="left"/>
              <w:rPr>
                <w:rFonts w:cstheme="minorHAnsi"/>
              </w:rPr>
            </w:pPr>
            <w:r w:rsidRPr="00503BB4">
              <w:rPr>
                <w:rFonts w:cstheme="minorHAnsi"/>
              </w:rPr>
              <w:t>-Prevents the knowledge sharing opportunities</w:t>
            </w:r>
          </w:p>
        </w:tc>
      </w:tr>
      <w:tr w:rsidR="00E6513F" w:rsidRPr="00503BB4" w14:paraId="54E0A0A6" w14:textId="77777777" w:rsidTr="00D406B8">
        <w:tc>
          <w:tcPr>
            <w:tcW w:w="8897" w:type="dxa"/>
            <w:gridSpan w:val="2"/>
          </w:tcPr>
          <w:p w14:paraId="626B9930" w14:textId="52D710F6" w:rsidR="00E6513F" w:rsidRPr="00503BB4" w:rsidRDefault="00E6513F" w:rsidP="00E6513F">
            <w:pPr>
              <w:rPr>
                <w:rFonts w:cstheme="minorHAnsi"/>
              </w:rPr>
            </w:pPr>
            <w:r w:rsidRPr="00503BB4">
              <w:rPr>
                <w:rFonts w:cstheme="minorHAnsi"/>
                <w:b/>
                <w:bCs/>
                <w:i/>
                <w:iCs/>
              </w:rPr>
              <w:t>Masculinity - risk</w:t>
            </w:r>
            <w:r w:rsidR="0034071F">
              <w:rPr>
                <w:rFonts w:cstheme="minorHAnsi"/>
                <w:b/>
                <w:bCs/>
                <w:i/>
                <w:iCs/>
              </w:rPr>
              <w:t>-</w:t>
            </w:r>
            <w:r w:rsidRPr="00503BB4">
              <w:rPr>
                <w:rFonts w:cstheme="minorHAnsi"/>
                <w:b/>
                <w:bCs/>
                <w:i/>
                <w:iCs/>
              </w:rPr>
              <w:t>taking competitive nature</w:t>
            </w:r>
          </w:p>
        </w:tc>
      </w:tr>
      <w:tr w:rsidR="00E6513F" w:rsidRPr="00503BB4" w14:paraId="11E48403" w14:textId="77777777" w:rsidTr="00D406B8">
        <w:tc>
          <w:tcPr>
            <w:tcW w:w="2660" w:type="dxa"/>
          </w:tcPr>
          <w:p w14:paraId="12D24C17" w14:textId="5983CAF6" w:rsidR="00E6513F" w:rsidRPr="00503BB4" w:rsidRDefault="00E6513F" w:rsidP="00E6513F">
            <w:pPr>
              <w:rPr>
                <w:rFonts w:cstheme="minorHAnsi"/>
                <w:b/>
                <w:bCs/>
                <w:i/>
                <w:iCs/>
              </w:rPr>
            </w:pPr>
            <w:r w:rsidRPr="00503BB4">
              <w:rPr>
                <w:rFonts w:cstheme="minorHAnsi"/>
              </w:rPr>
              <w:t>Helps</w:t>
            </w:r>
          </w:p>
        </w:tc>
        <w:tc>
          <w:tcPr>
            <w:tcW w:w="6237" w:type="dxa"/>
          </w:tcPr>
          <w:p w14:paraId="2AD7A6B4" w14:textId="50AFC268" w:rsidR="00E6513F" w:rsidRPr="00503BB4" w:rsidRDefault="00750653" w:rsidP="00503BB4">
            <w:pPr>
              <w:jc w:val="left"/>
              <w:rPr>
                <w:rFonts w:cstheme="minorHAnsi"/>
              </w:rPr>
            </w:pPr>
            <w:r w:rsidRPr="00503BB4">
              <w:rPr>
                <w:rFonts w:cstheme="minorHAnsi"/>
              </w:rPr>
              <w:t>-</w:t>
            </w:r>
            <w:r w:rsidR="00E6513F" w:rsidRPr="00503BB4">
              <w:rPr>
                <w:rFonts w:cstheme="minorHAnsi"/>
              </w:rPr>
              <w:t>Risk</w:t>
            </w:r>
            <w:r w:rsidR="0034071F">
              <w:rPr>
                <w:rFonts w:cstheme="minorHAnsi"/>
              </w:rPr>
              <w:t>-</w:t>
            </w:r>
            <w:r w:rsidR="00E6513F" w:rsidRPr="00503BB4">
              <w:rPr>
                <w:rFonts w:cstheme="minorHAnsi"/>
              </w:rPr>
              <w:t>taking gives either a benefit or a lesson for future</w:t>
            </w:r>
          </w:p>
          <w:p w14:paraId="28BDBC10" w14:textId="1B1A856E" w:rsidR="00E6513F" w:rsidRPr="00503BB4" w:rsidRDefault="00750653" w:rsidP="00503BB4">
            <w:pPr>
              <w:jc w:val="left"/>
              <w:rPr>
                <w:rFonts w:cstheme="minorHAnsi"/>
              </w:rPr>
            </w:pPr>
            <w:r w:rsidRPr="00503BB4">
              <w:rPr>
                <w:rFonts w:cstheme="minorHAnsi"/>
              </w:rPr>
              <w:t>-</w:t>
            </w:r>
            <w:r w:rsidR="00E6513F" w:rsidRPr="00503BB4">
              <w:rPr>
                <w:rFonts w:cstheme="minorHAnsi"/>
              </w:rPr>
              <w:t xml:space="preserve">Competitive </w:t>
            </w:r>
            <w:r w:rsidR="00503BB4" w:rsidRPr="00503BB4">
              <w:rPr>
                <w:rFonts w:cstheme="minorHAnsi"/>
              </w:rPr>
              <w:t>environments</w:t>
            </w:r>
            <w:r w:rsidR="00E6513F" w:rsidRPr="00503BB4">
              <w:rPr>
                <w:rFonts w:cstheme="minorHAnsi"/>
              </w:rPr>
              <w:t xml:space="preserve"> encourage efficient target achievement</w:t>
            </w:r>
            <w:r w:rsidRPr="00503BB4">
              <w:rPr>
                <w:rFonts w:cstheme="minorHAnsi"/>
              </w:rPr>
              <w:br/>
              <w:t>-Healthy competition improves work enthusiasm</w:t>
            </w:r>
            <w:r w:rsidR="00C344F8" w:rsidRPr="00503BB4">
              <w:rPr>
                <w:rFonts w:cstheme="minorHAnsi"/>
              </w:rPr>
              <w:br/>
            </w:r>
            <w:r w:rsidR="00C344F8" w:rsidRPr="00503BB4">
              <w:rPr>
                <w:rFonts w:cstheme="minorHAnsi"/>
              </w:rPr>
              <w:lastRenderedPageBreak/>
              <w:t>-Risk</w:t>
            </w:r>
            <w:r w:rsidR="0034071F">
              <w:rPr>
                <w:rFonts w:cstheme="minorHAnsi"/>
              </w:rPr>
              <w:t>-</w:t>
            </w:r>
            <w:r w:rsidR="00C344F8" w:rsidRPr="00503BB4">
              <w:rPr>
                <w:rFonts w:cstheme="minorHAnsi"/>
              </w:rPr>
              <w:t>taking introduces  new opportunities and collaborative partnerships</w:t>
            </w:r>
          </w:p>
        </w:tc>
      </w:tr>
      <w:tr w:rsidR="00E6513F" w:rsidRPr="00503BB4" w14:paraId="53EC5D2A" w14:textId="77777777" w:rsidTr="00D406B8">
        <w:tc>
          <w:tcPr>
            <w:tcW w:w="2660" w:type="dxa"/>
          </w:tcPr>
          <w:p w14:paraId="759EC3AF" w14:textId="46FA15D2" w:rsidR="00E6513F" w:rsidRPr="00503BB4" w:rsidRDefault="00E6513F" w:rsidP="00E6513F">
            <w:pPr>
              <w:rPr>
                <w:rFonts w:cstheme="minorHAnsi"/>
                <w:b/>
                <w:bCs/>
                <w:i/>
                <w:iCs/>
              </w:rPr>
            </w:pPr>
            <w:r w:rsidRPr="00503BB4">
              <w:rPr>
                <w:rFonts w:cstheme="minorHAnsi"/>
              </w:rPr>
              <w:lastRenderedPageBreak/>
              <w:t>Hinders</w:t>
            </w:r>
          </w:p>
        </w:tc>
        <w:tc>
          <w:tcPr>
            <w:tcW w:w="6237" w:type="dxa"/>
          </w:tcPr>
          <w:p w14:paraId="3E651065" w14:textId="2AF61AF3" w:rsidR="00E6513F" w:rsidRPr="00503BB4" w:rsidRDefault="00750653" w:rsidP="00503BB4">
            <w:pPr>
              <w:jc w:val="left"/>
              <w:rPr>
                <w:rFonts w:cstheme="minorHAnsi"/>
              </w:rPr>
            </w:pPr>
            <w:r w:rsidRPr="00503BB4">
              <w:rPr>
                <w:rFonts w:cstheme="minorHAnsi"/>
              </w:rPr>
              <w:t>-</w:t>
            </w:r>
            <w:r w:rsidR="00E6513F" w:rsidRPr="00503BB4">
              <w:rPr>
                <w:rFonts w:cstheme="minorHAnsi"/>
              </w:rPr>
              <w:t xml:space="preserve">Internal competitiveness </w:t>
            </w:r>
            <w:r w:rsidR="00D36F00">
              <w:rPr>
                <w:rFonts w:cstheme="minorHAnsi"/>
              </w:rPr>
              <w:t>increases</w:t>
            </w:r>
            <w:r w:rsidR="00D36F00" w:rsidRPr="00503BB4">
              <w:rPr>
                <w:rFonts w:cstheme="minorHAnsi"/>
              </w:rPr>
              <w:t xml:space="preserve"> </w:t>
            </w:r>
            <w:r w:rsidR="00E6513F" w:rsidRPr="00503BB4">
              <w:rPr>
                <w:rFonts w:cstheme="minorHAnsi"/>
              </w:rPr>
              <w:t>pressure and stress</w:t>
            </w:r>
          </w:p>
          <w:p w14:paraId="66C5F8F3" w14:textId="6E989E91" w:rsidR="00E6513F" w:rsidRPr="00503BB4" w:rsidRDefault="00750653" w:rsidP="00503BB4">
            <w:pPr>
              <w:jc w:val="left"/>
              <w:rPr>
                <w:rFonts w:cstheme="minorHAnsi"/>
              </w:rPr>
            </w:pPr>
            <w:r w:rsidRPr="00503BB4">
              <w:rPr>
                <w:rFonts w:cstheme="minorHAnsi"/>
              </w:rPr>
              <w:t>-</w:t>
            </w:r>
            <w:r w:rsidR="00E6513F" w:rsidRPr="00503BB4">
              <w:rPr>
                <w:rFonts w:cstheme="minorHAnsi"/>
              </w:rPr>
              <w:t xml:space="preserve">Can lead to </w:t>
            </w:r>
            <w:r w:rsidR="00503BB4" w:rsidRPr="00503BB4">
              <w:rPr>
                <w:rFonts w:cstheme="minorHAnsi"/>
              </w:rPr>
              <w:t>potential</w:t>
            </w:r>
            <w:r w:rsidR="00EF4FFF" w:rsidRPr="00503BB4">
              <w:rPr>
                <w:rFonts w:cstheme="minorHAnsi"/>
              </w:rPr>
              <w:t xml:space="preserve"> </w:t>
            </w:r>
            <w:r w:rsidR="00E6513F" w:rsidRPr="00503BB4">
              <w:rPr>
                <w:rFonts w:cstheme="minorHAnsi"/>
              </w:rPr>
              <w:t>losses</w:t>
            </w:r>
          </w:p>
        </w:tc>
      </w:tr>
      <w:tr w:rsidR="00B408FA" w:rsidRPr="00503BB4" w14:paraId="1783686C" w14:textId="77777777" w:rsidTr="00ED7718">
        <w:tc>
          <w:tcPr>
            <w:tcW w:w="8897" w:type="dxa"/>
            <w:gridSpan w:val="2"/>
          </w:tcPr>
          <w:p w14:paraId="72433634" w14:textId="472C64AE" w:rsidR="00B408FA" w:rsidRPr="00503BB4" w:rsidRDefault="00B408FA" w:rsidP="00B408FA">
            <w:pPr>
              <w:rPr>
                <w:rFonts w:cstheme="minorHAnsi"/>
              </w:rPr>
            </w:pPr>
            <w:r w:rsidRPr="00503BB4">
              <w:rPr>
                <w:rFonts w:cstheme="minorHAnsi"/>
                <w:b/>
                <w:bCs/>
                <w:i/>
                <w:iCs/>
              </w:rPr>
              <w:t>Femininity- friendly working environment</w:t>
            </w:r>
          </w:p>
        </w:tc>
      </w:tr>
      <w:tr w:rsidR="00E6513F" w:rsidRPr="00503BB4" w14:paraId="2659CF02" w14:textId="77777777" w:rsidTr="00D406B8">
        <w:tc>
          <w:tcPr>
            <w:tcW w:w="2660" w:type="dxa"/>
          </w:tcPr>
          <w:p w14:paraId="49CB5E47" w14:textId="2BA8C1D8" w:rsidR="00E6513F" w:rsidRPr="00503BB4" w:rsidRDefault="00E6513F" w:rsidP="00E6513F">
            <w:pPr>
              <w:rPr>
                <w:rFonts w:cstheme="minorHAnsi"/>
              </w:rPr>
            </w:pPr>
            <w:r w:rsidRPr="00503BB4">
              <w:rPr>
                <w:rFonts w:cstheme="minorHAnsi"/>
              </w:rPr>
              <w:t>helps</w:t>
            </w:r>
          </w:p>
        </w:tc>
        <w:tc>
          <w:tcPr>
            <w:tcW w:w="6237" w:type="dxa"/>
          </w:tcPr>
          <w:p w14:paraId="19ECA3EF" w14:textId="1D1FA0C4" w:rsidR="00E6513F" w:rsidRPr="00503BB4" w:rsidRDefault="00FC1291" w:rsidP="00503BB4">
            <w:pPr>
              <w:jc w:val="left"/>
              <w:rPr>
                <w:rFonts w:cstheme="minorHAnsi"/>
              </w:rPr>
            </w:pPr>
            <w:r w:rsidRPr="00503BB4">
              <w:rPr>
                <w:rFonts w:cstheme="minorHAnsi"/>
              </w:rPr>
              <w:t>-Encourages motivation to use technologies</w:t>
            </w:r>
            <w:r w:rsidR="002A121C" w:rsidRPr="00503BB4">
              <w:rPr>
                <w:rFonts w:cstheme="minorHAnsi"/>
              </w:rPr>
              <w:br/>
              <w:t>-Retaining talents for a longer time</w:t>
            </w:r>
            <w:r w:rsidR="002A121C" w:rsidRPr="00503BB4">
              <w:rPr>
                <w:rFonts w:cstheme="minorHAnsi"/>
              </w:rPr>
              <w:br/>
              <w:t>- Boosted individual productivity through improved mental health among employees</w:t>
            </w:r>
            <w:r w:rsidR="00C344F8" w:rsidRPr="00503BB4">
              <w:rPr>
                <w:rFonts w:cstheme="minorHAnsi"/>
              </w:rPr>
              <w:t xml:space="preserve"> and work satisfaction</w:t>
            </w:r>
            <w:r w:rsidR="002A121C" w:rsidRPr="00503BB4">
              <w:rPr>
                <w:rFonts w:cstheme="minorHAnsi"/>
              </w:rPr>
              <w:br/>
              <w:t>-</w:t>
            </w:r>
            <w:r w:rsidR="00B408FA" w:rsidRPr="00503BB4">
              <w:rPr>
                <w:rFonts w:cstheme="minorHAnsi"/>
              </w:rPr>
              <w:t xml:space="preserve"> Having equal access to opportunities</w:t>
            </w:r>
            <w:r w:rsidR="00B408FA" w:rsidRPr="00503BB4">
              <w:rPr>
                <w:rFonts w:cstheme="minorHAnsi"/>
              </w:rPr>
              <w:br/>
              <w:t>-Promotes inclusivity</w:t>
            </w:r>
            <w:r w:rsidR="00B408FA" w:rsidRPr="00503BB4">
              <w:rPr>
                <w:rFonts w:cstheme="minorHAnsi"/>
              </w:rPr>
              <w:br/>
              <w:t>-Diversity appreciated</w:t>
            </w:r>
            <w:r w:rsidR="00B408FA" w:rsidRPr="00503BB4">
              <w:rPr>
                <w:rFonts w:cstheme="minorHAnsi"/>
              </w:rPr>
              <w:br/>
              <w:t>-Building the feeling of ‘valued-member’.</w:t>
            </w:r>
            <w:r w:rsidR="00EF4FFF" w:rsidRPr="00503BB4">
              <w:rPr>
                <w:rFonts w:cstheme="minorHAnsi"/>
              </w:rPr>
              <w:br/>
              <w:t>-Recognising and celebrating success with awards encourages employees for more progressive work</w:t>
            </w:r>
            <w:r w:rsidR="00EF4FFF" w:rsidRPr="00503BB4">
              <w:rPr>
                <w:rFonts w:cstheme="minorHAnsi"/>
              </w:rPr>
              <w:br/>
              <w:t>-Improved mutual trust, respect, and understanding among employees.</w:t>
            </w:r>
            <w:r w:rsidR="00EF4FFF" w:rsidRPr="00503BB4">
              <w:rPr>
                <w:rFonts w:cstheme="minorHAnsi"/>
              </w:rPr>
              <w:br/>
              <w:t>- E</w:t>
            </w:r>
            <w:r w:rsidR="00C344F8" w:rsidRPr="00503BB4">
              <w:rPr>
                <w:rFonts w:cstheme="minorHAnsi"/>
              </w:rPr>
              <w:t>nsure the safety and wellbeing</w:t>
            </w:r>
            <w:r w:rsidR="00EF4FFF" w:rsidRPr="00503BB4">
              <w:rPr>
                <w:rFonts w:cstheme="minorHAnsi"/>
              </w:rPr>
              <w:t xml:space="preserve"> of employees</w:t>
            </w:r>
            <w:r w:rsidR="0032585D" w:rsidRPr="00503BB4">
              <w:rPr>
                <w:rFonts w:cstheme="minorHAnsi"/>
              </w:rPr>
              <w:br/>
              <w:t>- sufficient priority for our personal and family importance as well.</w:t>
            </w:r>
            <w:r w:rsidR="0032585D" w:rsidRPr="00503BB4">
              <w:rPr>
                <w:rFonts w:cstheme="minorHAnsi"/>
              </w:rPr>
              <w:br/>
              <w:t>-</w:t>
            </w:r>
            <w:r w:rsidR="0032585D" w:rsidRPr="00503BB4">
              <w:rPr>
                <w:rFonts w:cstheme="minorHAnsi"/>
                <w:color w:val="00B0F0"/>
                <w:lang w:eastAsia="en-GB"/>
              </w:rPr>
              <w:t xml:space="preserve"> </w:t>
            </w:r>
            <w:r w:rsidR="0032585D" w:rsidRPr="00503BB4">
              <w:rPr>
                <w:rFonts w:cstheme="minorHAnsi"/>
                <w:lang w:eastAsia="en-GB"/>
              </w:rPr>
              <w:t xml:space="preserve">Sufficient priority for </w:t>
            </w:r>
            <w:r w:rsidR="00C344F8" w:rsidRPr="00503BB4">
              <w:rPr>
                <w:rFonts w:cstheme="minorHAnsi"/>
                <w:lang w:eastAsia="en-GB"/>
              </w:rPr>
              <w:t>employee family importance</w:t>
            </w:r>
          </w:p>
        </w:tc>
      </w:tr>
      <w:tr w:rsidR="00E6513F" w:rsidRPr="00503BB4" w14:paraId="4A31138E" w14:textId="77777777" w:rsidTr="00D406B8">
        <w:tc>
          <w:tcPr>
            <w:tcW w:w="2660" w:type="dxa"/>
          </w:tcPr>
          <w:p w14:paraId="3656D90C" w14:textId="0421401B" w:rsidR="00E6513F" w:rsidRPr="00503BB4" w:rsidRDefault="00E6513F" w:rsidP="00E6513F">
            <w:pPr>
              <w:rPr>
                <w:rFonts w:cstheme="minorHAnsi"/>
              </w:rPr>
            </w:pPr>
            <w:r w:rsidRPr="00503BB4">
              <w:rPr>
                <w:rFonts w:cstheme="minorHAnsi"/>
              </w:rPr>
              <w:t>hinders</w:t>
            </w:r>
          </w:p>
        </w:tc>
        <w:tc>
          <w:tcPr>
            <w:tcW w:w="6237" w:type="dxa"/>
          </w:tcPr>
          <w:p w14:paraId="3CD172E2" w14:textId="79A40EFB" w:rsidR="00E6513F" w:rsidRPr="00503BB4" w:rsidRDefault="00B408FA" w:rsidP="00503BB4">
            <w:pPr>
              <w:jc w:val="left"/>
              <w:rPr>
                <w:rFonts w:cstheme="minorHAnsi"/>
              </w:rPr>
            </w:pPr>
            <w:r w:rsidRPr="00503BB4">
              <w:rPr>
                <w:rFonts w:cstheme="minorHAnsi"/>
              </w:rPr>
              <w:t>-Taking formal rules and procedures for granted</w:t>
            </w:r>
            <w:r w:rsidR="0032585D" w:rsidRPr="00503BB4">
              <w:rPr>
                <w:rFonts w:cstheme="minorHAnsi"/>
              </w:rPr>
              <w:br/>
              <w:t>-</w:t>
            </w:r>
            <w:r w:rsidR="00D272FF" w:rsidRPr="00503BB4">
              <w:rPr>
                <w:rFonts w:cstheme="minorHAnsi"/>
              </w:rPr>
              <w:t>Negligence</w:t>
            </w:r>
            <w:r w:rsidR="0032585D" w:rsidRPr="00503BB4">
              <w:rPr>
                <w:rFonts w:cstheme="minorHAnsi"/>
              </w:rPr>
              <w:t xml:space="preserve"> in performing the job role up to the satisfactory standard</w:t>
            </w:r>
          </w:p>
        </w:tc>
      </w:tr>
    </w:tbl>
    <w:p w14:paraId="0E1B1463" w14:textId="03041D08" w:rsidR="0019239C" w:rsidRDefault="0019239C" w:rsidP="0019239C"/>
    <w:p w14:paraId="200EF6BB" w14:textId="43DC8FFE" w:rsidR="00D272FF" w:rsidRPr="00D272FF" w:rsidRDefault="00D272FF" w:rsidP="00386561">
      <w:pPr>
        <w:pStyle w:val="Heading3"/>
      </w:pPr>
      <w:bookmarkStart w:id="927" w:name="_Ref47534572"/>
      <w:bookmarkStart w:id="928" w:name="_Toc52293388"/>
      <w:bookmarkStart w:id="929" w:name="_Toc54024173"/>
      <w:bookmarkStart w:id="930" w:name="_Toc73917456"/>
      <w:r>
        <w:t xml:space="preserve">Discussion on findings of </w:t>
      </w:r>
      <w:r w:rsidR="0034071F">
        <w:t xml:space="preserve">the </w:t>
      </w:r>
      <w:r>
        <w:t>culture-exploitation relationship</w:t>
      </w:r>
      <w:bookmarkEnd w:id="927"/>
      <w:bookmarkEnd w:id="928"/>
      <w:bookmarkEnd w:id="929"/>
      <w:bookmarkEnd w:id="930"/>
    </w:p>
    <w:p w14:paraId="6F117F10" w14:textId="414276E6" w:rsidR="00177643" w:rsidRPr="00DA0641" w:rsidRDefault="00177643" w:rsidP="006E78D2">
      <w:r w:rsidRPr="00DA0641">
        <w:t xml:space="preserve">This </w:t>
      </w:r>
      <w:r>
        <w:t>section</w:t>
      </w:r>
      <w:r w:rsidRPr="00DA0641">
        <w:t xml:space="preserve"> discusses the empirics discovered in this research as an extension </w:t>
      </w:r>
      <w:r w:rsidR="00521BE7">
        <w:t>t</w:t>
      </w:r>
      <w:r w:rsidR="0034071F">
        <w:t>o</w:t>
      </w:r>
      <w:r w:rsidRPr="00DA0641">
        <w:t xml:space="preserve"> the existing body of knowledge. The discussion is folded around </w:t>
      </w:r>
      <w:r>
        <w:t>the impact of four culture variables.</w:t>
      </w:r>
      <w:r w:rsidRPr="00DA0641">
        <w:t xml:space="preserve"> </w:t>
      </w:r>
    </w:p>
    <w:p w14:paraId="02D70C07" w14:textId="0B9FABF4" w:rsidR="00177643" w:rsidRDefault="00177643" w:rsidP="00332839">
      <w:pPr>
        <w:rPr>
          <w:i/>
          <w:iCs/>
        </w:rPr>
      </w:pPr>
      <w:r w:rsidRPr="00177643">
        <w:rPr>
          <w:i/>
          <w:iCs/>
        </w:rPr>
        <w:t>Power Distance</w:t>
      </w:r>
    </w:p>
    <w:p w14:paraId="1221B4D0" w14:textId="34ECDD0D" w:rsidR="00B808ED" w:rsidRDefault="00177643" w:rsidP="00B808ED">
      <w:r w:rsidRPr="00177643">
        <w:t>The academic dilemma caused by the paralytic nature of opinions and arguments around the impact of organisation</w:t>
      </w:r>
      <w:r w:rsidR="00521BE7">
        <w:t>al</w:t>
      </w:r>
      <w:r w:rsidRPr="00177643">
        <w:t xml:space="preserve"> </w:t>
      </w:r>
      <w:r w:rsidR="00E67104">
        <w:t>power distance</w:t>
      </w:r>
      <w:r w:rsidRPr="00177643">
        <w:t xml:space="preserve"> and exploitation gave rise to </w:t>
      </w:r>
      <w:r w:rsidR="00D36F00" w:rsidRPr="00177643">
        <w:t>hypothes</w:t>
      </w:r>
      <w:r w:rsidR="00D36F00">
        <w:t xml:space="preserve">es </w:t>
      </w:r>
      <w:r w:rsidRPr="00177643">
        <w:t xml:space="preserve">that there is no significant relationship between Low Power Distance and exploitation of BBI for competitive advantage. </w:t>
      </w:r>
      <w:r w:rsidR="00B808ED">
        <w:t>Based on the findings shown in</w:t>
      </w:r>
      <w:r w:rsidR="003535F3">
        <w:t xml:space="preserve"> </w:t>
      </w:r>
      <w:r w:rsidR="003535F3">
        <w:fldChar w:fldCharType="begin"/>
      </w:r>
      <w:r w:rsidR="003535F3">
        <w:instrText xml:space="preserve"> REF _Ref47531322 \r \h </w:instrText>
      </w:r>
      <w:r w:rsidR="003535F3">
        <w:fldChar w:fldCharType="separate"/>
      </w:r>
      <w:r w:rsidR="00F70D7D">
        <w:t>Appendix E</w:t>
      </w:r>
      <w:r w:rsidR="003535F3">
        <w:fldChar w:fldCharType="end"/>
      </w:r>
      <w:r w:rsidR="003535F3">
        <w:t>1</w:t>
      </w:r>
      <w:r w:rsidR="00521BE7">
        <w:t>,</w:t>
      </w:r>
      <w:r w:rsidRPr="00177643">
        <w:t xml:space="preserve"> </w:t>
      </w:r>
      <w:r w:rsidR="00B808ED">
        <w:t>empowering employees and including them in decision making positive</w:t>
      </w:r>
      <w:r w:rsidR="00521BE7">
        <w:t>ly</w:t>
      </w:r>
      <w:r w:rsidR="00B808ED">
        <w:t xml:space="preserve"> impact BIM</w:t>
      </w:r>
      <w:r w:rsidR="00D8029B">
        <w:t>, BDA</w:t>
      </w:r>
      <w:r w:rsidR="0034071F">
        <w:t>,</w:t>
      </w:r>
      <w:r w:rsidR="00D8029B">
        <w:t xml:space="preserve"> and </w:t>
      </w:r>
      <w:r w:rsidR="00F349ED">
        <w:t>I</w:t>
      </w:r>
      <w:r w:rsidR="0034071F">
        <w:t>o</w:t>
      </w:r>
      <w:r w:rsidR="00F349ED">
        <w:t>T</w:t>
      </w:r>
      <w:r w:rsidR="00B808ED">
        <w:t xml:space="preserve"> exploitation. </w:t>
      </w:r>
      <w:r w:rsidR="00D8029B">
        <w:t xml:space="preserve">This means that when </w:t>
      </w:r>
      <w:r w:rsidR="00D8029B">
        <w:lastRenderedPageBreak/>
        <w:t xml:space="preserve">the power distance is low, firms tend to successfully exploit the technologies more. </w:t>
      </w:r>
      <w:r w:rsidR="00B808ED">
        <w:t xml:space="preserve">Further, this employee empowerment and </w:t>
      </w:r>
      <w:r w:rsidR="00D36F00">
        <w:t>inclusion</w:t>
      </w:r>
      <w:r w:rsidR="00B808ED">
        <w:t xml:space="preserve"> in decision making </w:t>
      </w:r>
      <w:r w:rsidR="00D36F00">
        <w:t xml:space="preserve">influences </w:t>
      </w:r>
      <w:r w:rsidR="00B808ED">
        <w:t xml:space="preserve">the extent to which firms exploit BM. The strength of this influence is higher for certain exploitation measures. For example, employee empowerment </w:t>
      </w:r>
      <w:r w:rsidR="00163C02">
        <w:t>influences</w:t>
      </w:r>
      <w:r w:rsidR="00B808ED">
        <w:t xml:space="preserve"> </w:t>
      </w:r>
      <w:r w:rsidR="00372F04">
        <w:t xml:space="preserve">the </w:t>
      </w:r>
      <w:r w:rsidR="00B808ED">
        <w:t xml:space="preserve">effectiveness of daily tasks </w:t>
      </w:r>
      <w:r w:rsidR="006F7AE3">
        <w:t xml:space="preserve">more </w:t>
      </w:r>
      <w:r w:rsidR="00B808ED">
        <w:t>than it does for setting realistic BIM goals.</w:t>
      </w:r>
      <w:r w:rsidR="004274B4" w:rsidRPr="004274B4">
        <w:t xml:space="preserve"> </w:t>
      </w:r>
      <w:r w:rsidR="00521BE7">
        <w:t>The h</w:t>
      </w:r>
      <w:r w:rsidR="004274B4">
        <w:t>igher t</w:t>
      </w:r>
      <w:r w:rsidR="004274B4" w:rsidRPr="004274B4">
        <w:t>he extent to which the less powerful members expect and accept that power is distributed unequally</w:t>
      </w:r>
      <w:r w:rsidR="004274B4">
        <w:t>, the higher</w:t>
      </w:r>
      <w:r w:rsidR="00146B1F">
        <w:t xml:space="preserve"> the extent</w:t>
      </w:r>
      <w:r w:rsidR="004274B4">
        <w:t xml:space="preserve"> that it hinders digital technology exploitation. </w:t>
      </w:r>
      <w:r w:rsidR="004274B4" w:rsidRPr="004274B4">
        <w:t xml:space="preserve">Relationships between subordinates and superiors in a </w:t>
      </w:r>
      <w:r w:rsidR="00521BE7">
        <w:t>high-</w:t>
      </w:r>
      <w:r w:rsidR="004274B4" w:rsidRPr="004274B4">
        <w:t xml:space="preserve">power distance </w:t>
      </w:r>
      <w:r w:rsidR="004274B4">
        <w:t>cultural setting</w:t>
      </w:r>
      <w:r w:rsidR="004274B4" w:rsidRPr="004274B4">
        <w:t xml:space="preserve"> are frequently loaded with </w:t>
      </w:r>
      <w:r w:rsidR="004274B4">
        <w:t xml:space="preserve">unhealthy </w:t>
      </w:r>
      <w:r w:rsidR="004274B4" w:rsidRPr="004274B4">
        <w:t>emotions</w:t>
      </w:r>
      <w:r w:rsidR="004274B4">
        <w:t xml:space="preserve"> and employee inter-relations</w:t>
      </w:r>
      <w:r w:rsidR="004274B4" w:rsidRPr="004274B4">
        <w:t xml:space="preserve">. In </w:t>
      </w:r>
      <w:r w:rsidR="00521BE7">
        <w:t>a</w:t>
      </w:r>
      <w:r w:rsidR="004274B4" w:rsidRPr="004274B4">
        <w:t xml:space="preserve"> low</w:t>
      </w:r>
      <w:r w:rsidR="00521BE7">
        <w:t>-</w:t>
      </w:r>
      <w:r w:rsidR="004274B4" w:rsidRPr="004274B4">
        <w:t>power distance</w:t>
      </w:r>
      <w:r w:rsidR="004274B4">
        <w:t xml:space="preserve"> </w:t>
      </w:r>
      <w:r w:rsidR="00521BE7">
        <w:t xml:space="preserve">environment </w:t>
      </w:r>
      <w:r w:rsidR="004274B4">
        <w:t xml:space="preserve">where </w:t>
      </w:r>
      <w:r w:rsidR="004274B4" w:rsidRPr="004274B4">
        <w:t>limited numbers of supervisor</w:t>
      </w:r>
      <w:r w:rsidR="00521BE7">
        <w:t xml:space="preserve">s </w:t>
      </w:r>
      <w:r w:rsidR="004274B4">
        <w:t>are allocated, s</w:t>
      </w:r>
      <w:r w:rsidR="004274B4" w:rsidRPr="004274B4">
        <w:t xml:space="preserve">uperiors </w:t>
      </w:r>
      <w:r w:rsidR="004274B4">
        <w:t>are more</w:t>
      </w:r>
      <w:r w:rsidR="004274B4" w:rsidRPr="004274B4">
        <w:t xml:space="preserve"> accessible for subordinates, and the </w:t>
      </w:r>
      <w:r w:rsidR="004274B4">
        <w:t xml:space="preserve">superiors </w:t>
      </w:r>
      <w:r w:rsidR="00521BE7">
        <w:t>act as</w:t>
      </w:r>
      <w:r w:rsidR="004274B4">
        <w:t xml:space="preserve"> more</w:t>
      </w:r>
      <w:r w:rsidR="004274B4" w:rsidRPr="004274B4">
        <w:t xml:space="preserve"> resourceful</w:t>
      </w:r>
      <w:r w:rsidR="004274B4">
        <w:t xml:space="preserve"> democrat</w:t>
      </w:r>
      <w:r w:rsidR="00521BE7">
        <w:t>s</w:t>
      </w:r>
      <w:r w:rsidR="001F3BE0">
        <w:t>. Under these circumstances, more respect is guaranteed between superiors and subordinates</w:t>
      </w:r>
      <w:r w:rsidR="004274B4">
        <w:t xml:space="preserve">. </w:t>
      </w:r>
      <w:r w:rsidR="004274B4" w:rsidRPr="004274B4">
        <w:t xml:space="preserve"> </w:t>
      </w:r>
      <w:r w:rsidR="00FF2A3E">
        <w:t>This has been identified as a major impacting factor for BIM, BDA</w:t>
      </w:r>
      <w:r w:rsidR="00372F04">
        <w:t>,</w:t>
      </w:r>
      <w:r w:rsidR="00FF2A3E">
        <w:t xml:space="preserve"> and </w:t>
      </w:r>
      <w:r w:rsidR="00F349ED">
        <w:t>I</w:t>
      </w:r>
      <w:r w:rsidR="00372F04">
        <w:t>o</w:t>
      </w:r>
      <w:r w:rsidR="00F349ED">
        <w:t>T</w:t>
      </w:r>
      <w:r w:rsidR="00FF2A3E">
        <w:t xml:space="preserve"> exploitation.</w:t>
      </w:r>
    </w:p>
    <w:p w14:paraId="496B8032" w14:textId="0A868435" w:rsidR="00177643" w:rsidRDefault="00177643" w:rsidP="00332839">
      <w:pPr>
        <w:rPr>
          <w:i/>
          <w:iCs/>
        </w:rPr>
      </w:pPr>
      <w:r>
        <w:rPr>
          <w:i/>
          <w:iCs/>
        </w:rPr>
        <w:t>Uncertainty Avoidance</w:t>
      </w:r>
    </w:p>
    <w:p w14:paraId="658AA4DE" w14:textId="29D28B49" w:rsidR="0060342C" w:rsidRPr="0060342C" w:rsidRDefault="0060342C" w:rsidP="0060342C">
      <w:r>
        <w:t>Even though t</w:t>
      </w:r>
      <w:r w:rsidRPr="0060342C">
        <w:t xml:space="preserve">he review of literature has shown that </w:t>
      </w:r>
      <w:r>
        <w:t>uncertainty</w:t>
      </w:r>
      <w:r w:rsidRPr="0060342C">
        <w:t xml:space="preserve"> makes </w:t>
      </w:r>
      <w:r>
        <w:t>a</w:t>
      </w:r>
      <w:r w:rsidRPr="0060342C">
        <w:t xml:space="preserve"> difference among organisations and their output</w:t>
      </w:r>
      <w:r>
        <w:t xml:space="preserve"> of digital technology, the literature does not show a consensus of agreement that it causes better performance or </w:t>
      </w:r>
      <w:r w:rsidR="001F3BE0">
        <w:t>otherwise</w:t>
      </w:r>
      <w:r>
        <w:t xml:space="preserve">. The qualitative and quantitative findings </w:t>
      </w:r>
      <w:r w:rsidR="004274B4">
        <w:t xml:space="preserve">of this study have provided more clarity into this confusion. </w:t>
      </w:r>
      <w:r>
        <w:t>The</w:t>
      </w:r>
      <w:r w:rsidRPr="0060342C">
        <w:t xml:space="preserve"> management of </w:t>
      </w:r>
      <w:r w:rsidR="001F3BE0">
        <w:t xml:space="preserve">an organisation </w:t>
      </w:r>
      <w:r w:rsidRPr="0060342C">
        <w:t xml:space="preserve">culture </w:t>
      </w:r>
      <w:r w:rsidR="001F3BE0">
        <w:t>could be</w:t>
      </w:r>
      <w:r w:rsidRPr="0060342C">
        <w:t xml:space="preserve"> strategically </w:t>
      </w:r>
      <w:r w:rsidR="001F3BE0">
        <w:t xml:space="preserve">used towards enhancing organisational </w:t>
      </w:r>
      <w:r w:rsidRPr="0060342C">
        <w:t>competitive advantage</w:t>
      </w:r>
      <w:r>
        <w:t xml:space="preserve"> especially by making the employees more stabilised with more job security and </w:t>
      </w:r>
      <w:r w:rsidR="00357380">
        <w:t xml:space="preserve">clearly </w:t>
      </w:r>
      <w:r>
        <w:t>documented job responsibilities</w:t>
      </w:r>
      <w:r w:rsidRPr="0060342C">
        <w:t xml:space="preserve">. </w:t>
      </w:r>
      <w:r>
        <w:t xml:space="preserve">It </w:t>
      </w:r>
      <w:r w:rsidR="00357380">
        <w:t>was</w:t>
      </w:r>
      <w:r>
        <w:t xml:space="preserve"> emphasised that, having clear job scope and job </w:t>
      </w:r>
      <w:r w:rsidR="004274B4">
        <w:t xml:space="preserve">security </w:t>
      </w:r>
      <w:r w:rsidR="00146B1F">
        <w:t xml:space="preserve">helps </w:t>
      </w:r>
      <w:r w:rsidR="00372F04">
        <w:t>to solve</w:t>
      </w:r>
      <w:r>
        <w:t xml:space="preserve"> disputes, avoid duplication of tasks</w:t>
      </w:r>
      <w:r w:rsidR="00372F04">
        <w:t>,</w:t>
      </w:r>
      <w:r>
        <w:t xml:space="preserve"> and attract high performing employees to the team. However, views can also </w:t>
      </w:r>
      <w:r w:rsidR="004274B4">
        <w:t>be</w:t>
      </w:r>
      <w:r>
        <w:t xml:space="preserve"> seen </w:t>
      </w:r>
      <w:r w:rsidR="00372F04">
        <w:t>in</w:t>
      </w:r>
      <w:r>
        <w:t xml:space="preserve"> </w:t>
      </w:r>
      <w:r w:rsidR="00357380">
        <w:t xml:space="preserve">favour of </w:t>
      </w:r>
      <w:r>
        <w:t>the opposite</w:t>
      </w:r>
      <w:r w:rsidR="00146B1F">
        <w:t>;</w:t>
      </w:r>
      <w:r>
        <w:t xml:space="preserve"> </w:t>
      </w:r>
      <w:r w:rsidR="00146B1F">
        <w:t xml:space="preserve"> </w:t>
      </w:r>
      <w:r>
        <w:t xml:space="preserve"> that </w:t>
      </w:r>
      <w:r w:rsidR="00372F04">
        <w:t xml:space="preserve">a </w:t>
      </w:r>
      <w:r>
        <w:t xml:space="preserve">high level of </w:t>
      </w:r>
      <w:r w:rsidR="004274B4">
        <w:t>uncertainty</w:t>
      </w:r>
      <w:r>
        <w:t xml:space="preserve"> helps </w:t>
      </w:r>
      <w:r w:rsidR="004274B4">
        <w:t xml:space="preserve">digital </w:t>
      </w:r>
      <w:r>
        <w:t xml:space="preserve">technology </w:t>
      </w:r>
      <w:r w:rsidR="004274B4">
        <w:t xml:space="preserve">exploitation as it encourages creativity and lateral thinking. Moreover, because the scope of </w:t>
      </w:r>
      <w:r w:rsidR="00357380">
        <w:t xml:space="preserve">any given </w:t>
      </w:r>
      <w:r w:rsidR="004274B4">
        <w:t>job role is not fixed</w:t>
      </w:r>
      <w:r w:rsidR="00357380">
        <w:t xml:space="preserve"> (and often subjected to change </w:t>
      </w:r>
      <w:r w:rsidR="00146B1F">
        <w:t>due to</w:t>
      </w:r>
      <w:r w:rsidR="00357380">
        <w:t xml:space="preserve"> unprecedented events), </w:t>
      </w:r>
      <w:r w:rsidR="004274B4">
        <w:t>employees often learn each other’s tasks envisaging them to be all-round</w:t>
      </w:r>
      <w:r w:rsidR="00357380">
        <w:t>ed</w:t>
      </w:r>
      <w:r w:rsidR="004274B4">
        <w:t xml:space="preserve"> skilled and </w:t>
      </w:r>
      <w:r w:rsidR="00FF2A3E">
        <w:t>knowledgeable</w:t>
      </w:r>
      <w:r w:rsidR="004274B4">
        <w:t>.</w:t>
      </w:r>
    </w:p>
    <w:p w14:paraId="4D016D60" w14:textId="7FFDAAAE" w:rsidR="00177643" w:rsidRDefault="00177643" w:rsidP="00332839">
      <w:pPr>
        <w:rPr>
          <w:i/>
          <w:iCs/>
        </w:rPr>
      </w:pPr>
      <w:r>
        <w:rPr>
          <w:i/>
          <w:iCs/>
        </w:rPr>
        <w:t>Collectivism/ Individualism</w:t>
      </w:r>
    </w:p>
    <w:p w14:paraId="7D47252D" w14:textId="2665C6E2" w:rsidR="00661C68" w:rsidRPr="00DA0641" w:rsidRDefault="00177643" w:rsidP="00661C68">
      <w:r w:rsidRPr="005F6E64">
        <w:rPr>
          <w:lang w:eastAsia="en-GB"/>
        </w:rPr>
        <w:t xml:space="preserve">The contradictory views retrieved from </w:t>
      </w:r>
      <w:r w:rsidR="00372F04">
        <w:rPr>
          <w:lang w:eastAsia="en-GB"/>
        </w:rPr>
        <w:t xml:space="preserve">the </w:t>
      </w:r>
      <w:r w:rsidRPr="005F6E64">
        <w:rPr>
          <w:lang w:eastAsia="en-GB"/>
        </w:rPr>
        <w:t xml:space="preserve">literature on the impact of </w:t>
      </w:r>
      <w:r w:rsidR="00FF2A3E">
        <w:rPr>
          <w:lang w:eastAsia="en-GB"/>
        </w:rPr>
        <w:t>collectivism</w:t>
      </w:r>
      <w:r w:rsidRPr="005F6E64">
        <w:rPr>
          <w:lang w:eastAsia="en-GB"/>
        </w:rPr>
        <w:t xml:space="preserve"> on organisational performance </w:t>
      </w:r>
      <w:r w:rsidR="00BD69E3" w:rsidRPr="005F6E64">
        <w:rPr>
          <w:lang w:eastAsia="en-GB"/>
        </w:rPr>
        <w:t>led</w:t>
      </w:r>
      <w:r w:rsidRPr="005F6E64">
        <w:rPr>
          <w:lang w:eastAsia="en-GB"/>
        </w:rPr>
        <w:t xml:space="preserve"> to </w:t>
      </w:r>
      <w:r w:rsidR="00FF2A3E">
        <w:rPr>
          <w:lang w:eastAsia="en-GB"/>
        </w:rPr>
        <w:t xml:space="preserve">explore </w:t>
      </w:r>
      <w:r w:rsidR="00146B1F">
        <w:rPr>
          <w:lang w:eastAsia="en-GB"/>
        </w:rPr>
        <w:t xml:space="preserve">the </w:t>
      </w:r>
      <w:r w:rsidR="00FF2A3E">
        <w:rPr>
          <w:lang w:eastAsia="en-GB"/>
        </w:rPr>
        <w:t>context</w:t>
      </w:r>
      <w:r w:rsidR="00372F04">
        <w:rPr>
          <w:lang w:eastAsia="en-GB"/>
        </w:rPr>
        <w:t>-</w:t>
      </w:r>
      <w:r w:rsidR="00FF2A3E">
        <w:rPr>
          <w:lang w:eastAsia="en-GB"/>
        </w:rPr>
        <w:t>specific relationship between collectivism/ individualism and technology exploitation. As shown in Appendix E</w:t>
      </w:r>
      <w:r w:rsidR="00357380">
        <w:rPr>
          <w:lang w:eastAsia="en-GB"/>
        </w:rPr>
        <w:t>1</w:t>
      </w:r>
      <w:r w:rsidR="00FF2A3E">
        <w:rPr>
          <w:lang w:eastAsia="en-GB"/>
        </w:rPr>
        <w:t>, E2 and E3</w:t>
      </w:r>
      <w:r w:rsidR="00357380">
        <w:rPr>
          <w:lang w:eastAsia="en-GB"/>
        </w:rPr>
        <w:t>,</w:t>
      </w:r>
      <w:r w:rsidR="00FF2A3E">
        <w:rPr>
          <w:lang w:eastAsia="en-GB"/>
        </w:rPr>
        <w:t xml:space="preserve"> a small-medium correlation </w:t>
      </w:r>
      <w:r w:rsidR="00357380">
        <w:rPr>
          <w:lang w:eastAsia="en-GB"/>
        </w:rPr>
        <w:t>was observed</w:t>
      </w:r>
      <w:r w:rsidR="00FF2A3E">
        <w:rPr>
          <w:lang w:eastAsia="en-GB"/>
        </w:rPr>
        <w:t xml:space="preserve"> between collectivism (teamwork) and BIM/</w:t>
      </w:r>
      <w:r w:rsidR="00372F04">
        <w:rPr>
          <w:lang w:eastAsia="en-GB"/>
        </w:rPr>
        <w:t xml:space="preserve"> </w:t>
      </w:r>
      <w:r w:rsidR="00FF2A3E">
        <w:rPr>
          <w:lang w:eastAsia="en-GB"/>
        </w:rPr>
        <w:t>BDA/</w:t>
      </w:r>
      <w:r w:rsidR="00372F04">
        <w:rPr>
          <w:lang w:eastAsia="en-GB"/>
        </w:rPr>
        <w:t xml:space="preserve"> </w:t>
      </w:r>
      <w:r w:rsidR="00F349ED">
        <w:rPr>
          <w:lang w:eastAsia="en-GB"/>
        </w:rPr>
        <w:t>I</w:t>
      </w:r>
      <w:r w:rsidR="00372F04">
        <w:rPr>
          <w:lang w:eastAsia="en-GB"/>
        </w:rPr>
        <w:t>o</w:t>
      </w:r>
      <w:r w:rsidR="00F349ED">
        <w:rPr>
          <w:lang w:eastAsia="en-GB"/>
        </w:rPr>
        <w:t>T</w:t>
      </w:r>
      <w:r w:rsidR="00FF2A3E">
        <w:rPr>
          <w:lang w:eastAsia="en-GB"/>
        </w:rPr>
        <w:t xml:space="preserve"> exploitation. Further, partial correlations suggest that collectivism causes technology exploitation to some extent.</w:t>
      </w:r>
      <w:r w:rsidR="00FF2A3E" w:rsidRPr="00FF2A3E">
        <w:t xml:space="preserve"> </w:t>
      </w:r>
      <w:r w:rsidR="00372F04">
        <w:t>A f</w:t>
      </w:r>
      <w:r w:rsidR="00FF2A3E">
        <w:t xml:space="preserve">ew of the prominent reasons </w:t>
      </w:r>
      <w:r w:rsidR="00146B1F">
        <w:t>that</w:t>
      </w:r>
      <w:r w:rsidR="00FF2A3E">
        <w:t xml:space="preserve"> emerged from the qualitative study </w:t>
      </w:r>
      <w:r w:rsidR="003C0E3E">
        <w:t xml:space="preserve">for this causation </w:t>
      </w:r>
      <w:r w:rsidR="003C0E3E">
        <w:lastRenderedPageBreak/>
        <w:t>include s</w:t>
      </w:r>
      <w:r w:rsidR="00FF2A3E">
        <w:rPr>
          <w:lang w:eastAsia="en-GB"/>
        </w:rPr>
        <w:t>traightforward inter-relationship</w:t>
      </w:r>
      <w:r w:rsidR="003C0E3E">
        <w:rPr>
          <w:lang w:eastAsia="en-GB"/>
        </w:rPr>
        <w:t>, e</w:t>
      </w:r>
      <w:r w:rsidR="00FF2A3E">
        <w:rPr>
          <w:lang w:eastAsia="en-GB"/>
        </w:rPr>
        <w:t>arly engagement of the supply chain</w:t>
      </w:r>
      <w:r w:rsidR="003C0E3E">
        <w:rPr>
          <w:lang w:eastAsia="en-GB"/>
        </w:rPr>
        <w:t>, p</w:t>
      </w:r>
      <w:r w:rsidR="00FF2A3E">
        <w:rPr>
          <w:lang w:eastAsia="en-GB"/>
        </w:rPr>
        <w:t>romot</w:t>
      </w:r>
      <w:r w:rsidR="003C0E3E">
        <w:rPr>
          <w:lang w:eastAsia="en-GB"/>
        </w:rPr>
        <w:t>ing</w:t>
      </w:r>
      <w:r w:rsidR="00FF2A3E">
        <w:rPr>
          <w:lang w:eastAsia="en-GB"/>
        </w:rPr>
        <w:t xml:space="preserve"> innovation</w:t>
      </w:r>
      <w:r w:rsidR="003C0E3E">
        <w:rPr>
          <w:lang w:eastAsia="en-GB"/>
        </w:rPr>
        <w:t>, i</w:t>
      </w:r>
      <w:r w:rsidR="00FF2A3E">
        <w:rPr>
          <w:lang w:eastAsia="en-GB"/>
        </w:rPr>
        <w:t>ncreased productivity</w:t>
      </w:r>
      <w:r w:rsidR="003C0E3E">
        <w:rPr>
          <w:lang w:eastAsia="en-GB"/>
        </w:rPr>
        <w:t>, and k</w:t>
      </w:r>
      <w:r w:rsidR="00FF2A3E">
        <w:rPr>
          <w:lang w:eastAsia="en-GB"/>
        </w:rPr>
        <w:t>nowledge sharing</w:t>
      </w:r>
      <w:r w:rsidR="003C0E3E">
        <w:rPr>
          <w:lang w:eastAsia="en-GB"/>
        </w:rPr>
        <w:t>.</w:t>
      </w:r>
      <w:r w:rsidR="00661C68" w:rsidRPr="00661C68">
        <w:t xml:space="preserve"> </w:t>
      </w:r>
      <w:r w:rsidR="00661C68">
        <w:t xml:space="preserve">However, </w:t>
      </w:r>
      <w:r w:rsidR="0024567F">
        <w:t>most</w:t>
      </w:r>
      <w:r w:rsidR="00661C68">
        <w:t xml:space="preserve"> interviewees </w:t>
      </w:r>
      <w:r w:rsidR="00661C68" w:rsidRPr="00DA0641">
        <w:t xml:space="preserve">emphasised the importance of having both independent and collective working </w:t>
      </w:r>
      <w:r w:rsidR="00357380">
        <w:t>characteristics.</w:t>
      </w:r>
      <w:r w:rsidR="00661C68" w:rsidRPr="00DA0641">
        <w:t xml:space="preserve"> </w:t>
      </w:r>
    </w:p>
    <w:p w14:paraId="4189C920" w14:textId="5A2B4E86" w:rsidR="00177643" w:rsidRPr="003C0E3E" w:rsidRDefault="00177643" w:rsidP="00332839">
      <w:pPr>
        <w:rPr>
          <w:lang w:eastAsia="en-GB"/>
        </w:rPr>
      </w:pPr>
    </w:p>
    <w:p w14:paraId="39C2C292" w14:textId="08FB57CF" w:rsidR="00177643" w:rsidRPr="00177643" w:rsidRDefault="00177643" w:rsidP="00332839">
      <w:pPr>
        <w:rPr>
          <w:i/>
          <w:iCs/>
        </w:rPr>
      </w:pPr>
      <w:r>
        <w:rPr>
          <w:i/>
          <w:iCs/>
        </w:rPr>
        <w:t>Masculinity/ Femininity</w:t>
      </w:r>
    </w:p>
    <w:p w14:paraId="10253DFC" w14:textId="68EA1CA3" w:rsidR="00332839" w:rsidRPr="005F6E64" w:rsidRDefault="00332839" w:rsidP="003C0E3E">
      <w:pPr>
        <w:rPr>
          <w:lang w:eastAsia="en-GB"/>
        </w:rPr>
      </w:pPr>
      <w:r w:rsidRPr="005F6E64">
        <w:rPr>
          <w:lang w:eastAsia="en-GB"/>
        </w:rPr>
        <w:t>Considering t</w:t>
      </w:r>
      <w:r w:rsidR="003C0E3E">
        <w:rPr>
          <w:lang w:eastAsia="en-GB"/>
        </w:rPr>
        <w:t>he</w:t>
      </w:r>
      <w:r w:rsidRPr="005F6E64">
        <w:rPr>
          <w:lang w:eastAsia="en-GB"/>
        </w:rPr>
        <w:t xml:space="preserve"> obscureness caused by the absence of </w:t>
      </w:r>
      <w:r w:rsidR="00372F04">
        <w:rPr>
          <w:lang w:eastAsia="en-GB"/>
        </w:rPr>
        <w:t xml:space="preserve">a </w:t>
      </w:r>
      <w:r w:rsidRPr="005F6E64">
        <w:rPr>
          <w:lang w:eastAsia="en-GB"/>
        </w:rPr>
        <w:t xml:space="preserve">consensus  </w:t>
      </w:r>
      <w:r w:rsidR="003A70B7">
        <w:rPr>
          <w:lang w:eastAsia="en-GB"/>
        </w:rPr>
        <w:t xml:space="preserve">on </w:t>
      </w:r>
      <w:r w:rsidR="00357380">
        <w:rPr>
          <w:lang w:eastAsia="en-GB"/>
        </w:rPr>
        <w:t xml:space="preserve">which one </w:t>
      </w:r>
      <w:r w:rsidR="003C0E3E">
        <w:rPr>
          <w:lang w:eastAsia="en-GB"/>
        </w:rPr>
        <w:t>masculinity or femininity</w:t>
      </w:r>
      <w:r w:rsidR="00285937">
        <w:rPr>
          <w:lang w:eastAsia="en-GB"/>
        </w:rPr>
        <w:t>,</w:t>
      </w:r>
      <w:r w:rsidR="003C0E3E">
        <w:rPr>
          <w:lang w:eastAsia="en-GB"/>
        </w:rPr>
        <w:t xml:space="preserve"> </w:t>
      </w:r>
      <w:r w:rsidR="003A70B7">
        <w:rPr>
          <w:lang w:eastAsia="en-GB"/>
        </w:rPr>
        <w:t xml:space="preserve"> </w:t>
      </w:r>
      <w:r w:rsidR="003C0E3E">
        <w:rPr>
          <w:lang w:eastAsia="en-GB"/>
        </w:rPr>
        <w:t>helps technology exploitation, this Ph</w:t>
      </w:r>
      <w:r w:rsidR="00372F04">
        <w:rPr>
          <w:lang w:eastAsia="en-GB"/>
        </w:rPr>
        <w:t>.D.</w:t>
      </w:r>
      <w:r w:rsidR="003C0E3E">
        <w:rPr>
          <w:lang w:eastAsia="en-GB"/>
        </w:rPr>
        <w:t xml:space="preserve"> study explored the technology</w:t>
      </w:r>
      <w:r w:rsidR="00372F04">
        <w:rPr>
          <w:lang w:eastAsia="en-GB"/>
        </w:rPr>
        <w:t>-</w:t>
      </w:r>
      <w:r w:rsidR="003C0E3E">
        <w:rPr>
          <w:lang w:eastAsia="en-GB"/>
        </w:rPr>
        <w:t xml:space="preserve">specific data via qualitative and quantitative research. In general, the study revealed that both masculinity and femininity help exploitation </w:t>
      </w:r>
      <w:r w:rsidR="00372F04">
        <w:rPr>
          <w:lang w:eastAsia="en-GB"/>
        </w:rPr>
        <w:t>at</w:t>
      </w:r>
      <w:r w:rsidR="003C0E3E">
        <w:rPr>
          <w:lang w:eastAsia="en-GB"/>
        </w:rPr>
        <w:t xml:space="preserve"> different levels. For example, while risk</w:t>
      </w:r>
      <w:r w:rsidR="00372F04">
        <w:rPr>
          <w:lang w:eastAsia="en-GB"/>
        </w:rPr>
        <w:t>-</w:t>
      </w:r>
      <w:r w:rsidR="003C0E3E">
        <w:rPr>
          <w:lang w:eastAsia="en-GB"/>
        </w:rPr>
        <w:t xml:space="preserve">taking </w:t>
      </w:r>
      <w:r w:rsidR="003A70B7">
        <w:rPr>
          <w:lang w:eastAsia="en-GB"/>
        </w:rPr>
        <w:t xml:space="preserve">(a characteristic of Masculine culture) </w:t>
      </w:r>
      <w:r w:rsidR="003C0E3E">
        <w:rPr>
          <w:lang w:eastAsia="en-GB"/>
        </w:rPr>
        <w:t xml:space="preserve">gives either a benefit or a lesson for </w:t>
      </w:r>
      <w:r w:rsidR="00372F04">
        <w:rPr>
          <w:lang w:eastAsia="en-GB"/>
        </w:rPr>
        <w:t xml:space="preserve">the </w:t>
      </w:r>
      <w:r w:rsidR="003C0E3E">
        <w:rPr>
          <w:lang w:eastAsia="en-GB"/>
        </w:rPr>
        <w:t xml:space="preserve">future </w:t>
      </w:r>
      <w:r w:rsidR="003A70B7">
        <w:rPr>
          <w:lang w:eastAsia="en-GB"/>
        </w:rPr>
        <w:t>it also</w:t>
      </w:r>
      <w:r w:rsidR="003C0E3E">
        <w:rPr>
          <w:lang w:eastAsia="en-GB"/>
        </w:rPr>
        <w:t xml:space="preserve"> encourage</w:t>
      </w:r>
      <w:r w:rsidR="00372F04">
        <w:rPr>
          <w:lang w:eastAsia="en-GB"/>
        </w:rPr>
        <w:t>s</w:t>
      </w:r>
      <w:r w:rsidR="003C0E3E">
        <w:rPr>
          <w:lang w:eastAsia="en-GB"/>
        </w:rPr>
        <w:t xml:space="preserve"> healthy competition among employees</w:t>
      </w:r>
      <w:r w:rsidR="003A70B7">
        <w:rPr>
          <w:lang w:eastAsia="en-GB"/>
        </w:rPr>
        <w:t>. F</w:t>
      </w:r>
      <w:r w:rsidR="003C0E3E">
        <w:rPr>
          <w:lang w:eastAsia="en-GB"/>
        </w:rPr>
        <w:t xml:space="preserve">emininity promotes inclusivity and diversity which would help </w:t>
      </w:r>
      <w:r w:rsidR="00372F04">
        <w:rPr>
          <w:lang w:eastAsia="en-GB"/>
        </w:rPr>
        <w:t>to retain</w:t>
      </w:r>
      <w:r w:rsidR="003C0E3E">
        <w:rPr>
          <w:lang w:eastAsia="en-GB"/>
        </w:rPr>
        <w:t xml:space="preserve"> skilled employees for a longer time. </w:t>
      </w:r>
      <w:r w:rsidR="003A70B7">
        <w:rPr>
          <w:lang w:eastAsia="en-GB"/>
        </w:rPr>
        <w:t xml:space="preserve">Thus, the </w:t>
      </w:r>
      <w:r w:rsidR="00154BF1">
        <w:rPr>
          <w:lang w:eastAsia="en-GB"/>
        </w:rPr>
        <w:t>e</w:t>
      </w:r>
      <w:r w:rsidR="003A70B7">
        <w:rPr>
          <w:lang w:eastAsia="en-GB"/>
        </w:rPr>
        <w:t xml:space="preserve">qual importance of both </w:t>
      </w:r>
      <w:r w:rsidR="003A70B7" w:rsidRPr="003A70B7">
        <w:rPr>
          <w:lang w:eastAsia="en-GB"/>
        </w:rPr>
        <w:t>Masculinity</w:t>
      </w:r>
      <w:r w:rsidR="003A70B7">
        <w:rPr>
          <w:lang w:eastAsia="en-GB"/>
        </w:rPr>
        <w:t xml:space="preserve"> and</w:t>
      </w:r>
      <w:r w:rsidR="003A70B7" w:rsidRPr="003A70B7">
        <w:rPr>
          <w:lang w:eastAsia="en-GB"/>
        </w:rPr>
        <w:t xml:space="preserve"> Femininity</w:t>
      </w:r>
      <w:r w:rsidR="003A70B7">
        <w:rPr>
          <w:lang w:eastAsia="en-GB"/>
        </w:rPr>
        <w:t xml:space="preserve"> is emphasised.</w:t>
      </w:r>
    </w:p>
    <w:p w14:paraId="6D718325" w14:textId="77777777" w:rsidR="00332839" w:rsidRDefault="00332839" w:rsidP="00386561"/>
    <w:p w14:paraId="297D3DF3" w14:textId="06E26927" w:rsidR="00416161" w:rsidRPr="00DA0641" w:rsidRDefault="00416161" w:rsidP="00416161">
      <w:pPr>
        <w:pStyle w:val="Heading2"/>
      </w:pPr>
      <w:bookmarkStart w:id="931" w:name="_Toc52293389"/>
      <w:bookmarkStart w:id="932" w:name="_Toc54024174"/>
      <w:bookmarkStart w:id="933" w:name="_Toc73917457"/>
      <w:r w:rsidRPr="00DA0641">
        <w:t>Ascertain the impact of organisational structure on the exploitation of BBI</w:t>
      </w:r>
      <w:bookmarkEnd w:id="931"/>
      <w:bookmarkEnd w:id="932"/>
      <w:bookmarkEnd w:id="933"/>
    </w:p>
    <w:p w14:paraId="565081E2" w14:textId="100A6F4F" w:rsidR="00FB2B2F" w:rsidRPr="0057405E" w:rsidRDefault="00416161" w:rsidP="0057405E">
      <w:pPr>
        <w:pStyle w:val="Heading3"/>
      </w:pPr>
      <w:bookmarkStart w:id="934" w:name="_Toc52293390"/>
      <w:bookmarkStart w:id="935" w:name="_Toc54024175"/>
      <w:bookmarkStart w:id="936" w:name="_Toc73917458"/>
      <w:r w:rsidRPr="00DA0641">
        <w:t xml:space="preserve">Establishing the </w:t>
      </w:r>
      <w:r w:rsidR="005E1C66">
        <w:t xml:space="preserve">structure </w:t>
      </w:r>
      <w:r w:rsidRPr="00DA0641">
        <w:t>variables</w:t>
      </w:r>
      <w:bookmarkEnd w:id="934"/>
      <w:bookmarkEnd w:id="935"/>
      <w:bookmarkEnd w:id="936"/>
    </w:p>
    <w:p w14:paraId="2F2C7AF2" w14:textId="20C24A8C" w:rsidR="00416161" w:rsidRPr="00DA0641" w:rsidRDefault="00416161" w:rsidP="0057405E">
      <w:pPr>
        <w:rPr>
          <w:b/>
          <w:szCs w:val="24"/>
        </w:rPr>
      </w:pPr>
      <w:r w:rsidRPr="00DA0641">
        <w:t xml:space="preserve">The construct variables for exploitation factors </w:t>
      </w:r>
      <w:r w:rsidR="00154BF1">
        <w:t>concerning</w:t>
      </w:r>
      <w:r w:rsidRPr="00DA0641">
        <w:t xml:space="preserve"> BIM, BDA</w:t>
      </w:r>
      <w:r w:rsidR="00372F04">
        <w:t>,</w:t>
      </w:r>
      <w:r w:rsidRPr="00DA0641">
        <w:t xml:space="preserve"> and </w:t>
      </w:r>
      <w:r w:rsidR="00F349ED">
        <w:t>I</w:t>
      </w:r>
      <w:r w:rsidR="00372F04">
        <w:t>o</w:t>
      </w:r>
      <w:r w:rsidR="00F349ED">
        <w:t>T</w:t>
      </w:r>
      <w:r w:rsidRPr="00DA0641">
        <w:t xml:space="preserve"> are listed and comprehensively described in Chapter -4 (Please see 4.2.3.1). </w:t>
      </w:r>
      <w:r w:rsidR="00E37833" w:rsidRPr="006E78D2">
        <w:fldChar w:fldCharType="begin"/>
      </w:r>
      <w:r w:rsidR="00E37833" w:rsidRPr="006E78D2">
        <w:instrText xml:space="preserve"> REF _Ref32180646 \h </w:instrText>
      </w:r>
      <w:r w:rsidR="0057405E" w:rsidRPr="006E78D2">
        <w:instrText xml:space="preserve"> \* MERGEFORMAT </w:instrText>
      </w:r>
      <w:r w:rsidR="00E37833" w:rsidRPr="006E78D2">
        <w:fldChar w:fldCharType="separate"/>
      </w:r>
      <w:r w:rsidR="00F70D7D" w:rsidRPr="00DA0641">
        <w:t xml:space="preserve">Table </w:t>
      </w:r>
      <w:r w:rsidR="00F70D7D">
        <w:t>68</w:t>
      </w:r>
      <w:r w:rsidR="00E37833" w:rsidRPr="006E78D2">
        <w:fldChar w:fldCharType="end"/>
      </w:r>
      <w:r w:rsidR="00046930" w:rsidRPr="006E78D2">
        <w:t xml:space="preserve"> </w:t>
      </w:r>
      <w:r w:rsidRPr="006E78D2">
        <w:t>shows the construct variables for organisation structure brought forward from Chapter-2 literature review</w:t>
      </w:r>
      <w:r w:rsidR="00494A08" w:rsidRPr="006E78D2">
        <w:t xml:space="preserve"> while </w:t>
      </w:r>
      <w:r w:rsidR="00E37833" w:rsidRPr="006E78D2">
        <w:fldChar w:fldCharType="begin"/>
      </w:r>
      <w:r w:rsidR="00E37833" w:rsidRPr="006E78D2">
        <w:instrText xml:space="preserve"> REF _Ref37535186 \h </w:instrText>
      </w:r>
      <w:r w:rsidR="0057405E" w:rsidRPr="006E78D2">
        <w:instrText xml:space="preserve"> \* MERGEFORMAT </w:instrText>
      </w:r>
      <w:r w:rsidR="00E37833" w:rsidRPr="006E78D2">
        <w:fldChar w:fldCharType="separate"/>
      </w:r>
      <w:r w:rsidR="00F70D7D">
        <w:t>Figure 52</w:t>
      </w:r>
      <w:r w:rsidR="00E37833" w:rsidRPr="006E78D2">
        <w:fldChar w:fldCharType="end"/>
      </w:r>
      <w:r w:rsidR="00494A08" w:rsidRPr="006E78D2">
        <w:t xml:space="preserve"> illustrates the types of correlations studied between each varia</w:t>
      </w:r>
      <w:r w:rsidR="00494A08" w:rsidRPr="00DA0641">
        <w:t>ble</w:t>
      </w:r>
      <w:r w:rsidRPr="00DA0641">
        <w:t xml:space="preserve">. It is worthwhile noting that the questions around organisation structure were </w:t>
      </w:r>
      <w:r w:rsidR="00AE0413">
        <w:t>phrased</w:t>
      </w:r>
      <w:r w:rsidRPr="00DA0641">
        <w:t xml:space="preserve"> </w:t>
      </w:r>
      <w:r w:rsidR="00AE0413">
        <w:t>to indicate the</w:t>
      </w:r>
      <w:r w:rsidRPr="00DA0641">
        <w:t xml:space="preserve"> impact itself. For example</w:t>
      </w:r>
      <w:r w:rsidR="00372F04">
        <w:t>,</w:t>
      </w:r>
      <w:r w:rsidR="00B50E9C">
        <w:t xml:space="preserve"> one such question </w:t>
      </w:r>
      <w:r w:rsidR="00542DFD">
        <w:t>includes</w:t>
      </w:r>
      <w:r w:rsidRPr="00DA0641">
        <w:t xml:space="preserve"> </w:t>
      </w:r>
      <w:r w:rsidR="00B50E9C">
        <w:t>‘</w:t>
      </w:r>
      <w:r w:rsidR="00372F04">
        <w:t>t</w:t>
      </w:r>
      <w:r w:rsidRPr="00DA0641">
        <w:t>he impact of centralised decision making, authority</w:t>
      </w:r>
      <w:r w:rsidR="00372F04">
        <w:t>,</w:t>
      </w:r>
      <w:r w:rsidRPr="00DA0641">
        <w:t xml:space="preserve"> and flow of communication at the top management without employees’ participation </w:t>
      </w:r>
      <w:r w:rsidR="00372F04">
        <w:t>i</w:t>
      </w:r>
      <w:r w:rsidRPr="00DA0641">
        <w:t>n achieving the best possible use of BIM</w:t>
      </w:r>
      <w:r w:rsidR="00B50E9C">
        <w:t>’</w:t>
      </w:r>
      <w:r w:rsidRPr="00DA0641">
        <w:t xml:space="preserve">. Further, the STRUC factors have separate variables for all three strategic tools. </w:t>
      </w:r>
      <w:r w:rsidR="00372F04">
        <w:t>A f</w:t>
      </w:r>
      <w:r w:rsidRPr="00DA0641">
        <w:t xml:space="preserve">ull list of questions and variables can be found in Appendix </w:t>
      </w:r>
      <w:r w:rsidR="008344E3">
        <w:t>C</w:t>
      </w:r>
      <w:r w:rsidRPr="00DA0641">
        <w:t>.</w:t>
      </w:r>
    </w:p>
    <w:p w14:paraId="58755EBE" w14:textId="4C1F566B" w:rsidR="00416161" w:rsidRPr="00DA0641" w:rsidRDefault="00416161" w:rsidP="00416161">
      <w:pPr>
        <w:pStyle w:val="Caption"/>
        <w:keepNext/>
      </w:pPr>
      <w:bookmarkStart w:id="937" w:name="_Ref32180646"/>
      <w:bookmarkStart w:id="938" w:name="_Toc35347748"/>
      <w:bookmarkStart w:id="939" w:name="_Toc49290917"/>
      <w:bookmarkStart w:id="940" w:name="_Toc73916282"/>
      <w:r w:rsidRPr="00DA0641">
        <w:t xml:space="preserve">Table </w:t>
      </w:r>
      <w:r w:rsidRPr="00DA0641">
        <w:fldChar w:fldCharType="begin"/>
      </w:r>
      <w:r w:rsidRPr="00DA0641">
        <w:instrText xml:space="preserve"> SEQ Table \* ARABIC </w:instrText>
      </w:r>
      <w:r w:rsidRPr="00DA0641">
        <w:fldChar w:fldCharType="separate"/>
      </w:r>
      <w:r w:rsidR="00F70D7D">
        <w:rPr>
          <w:noProof/>
        </w:rPr>
        <w:t>68</w:t>
      </w:r>
      <w:r w:rsidRPr="00DA0641">
        <w:fldChar w:fldCharType="end"/>
      </w:r>
      <w:bookmarkEnd w:id="937"/>
      <w:r w:rsidRPr="00DA0641">
        <w:t>- Construct variables for organisation structure</w:t>
      </w:r>
      <w:bookmarkEnd w:id="938"/>
      <w:bookmarkEnd w:id="939"/>
      <w:bookmarkEnd w:id="9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71"/>
        <w:gridCol w:w="1336"/>
        <w:gridCol w:w="1571"/>
      </w:tblGrid>
      <w:tr w:rsidR="00416161" w:rsidRPr="006E78D2" w14:paraId="282C3981" w14:textId="77777777" w:rsidTr="003801DF">
        <w:tc>
          <w:tcPr>
            <w:tcW w:w="6072" w:type="dxa"/>
          </w:tcPr>
          <w:p w14:paraId="29C08E25" w14:textId="77777777" w:rsidR="00416161" w:rsidRPr="006E78D2" w:rsidRDefault="00416161" w:rsidP="00593D59">
            <w:pPr>
              <w:jc w:val="center"/>
              <w:rPr>
                <w:b/>
              </w:rPr>
            </w:pPr>
            <w:r w:rsidRPr="006E78D2">
              <w:rPr>
                <w:b/>
              </w:rPr>
              <w:t>Organisation Structure Factors</w:t>
            </w:r>
          </w:p>
        </w:tc>
        <w:tc>
          <w:tcPr>
            <w:tcW w:w="1356" w:type="dxa"/>
          </w:tcPr>
          <w:p w14:paraId="5B19E33A" w14:textId="77777777" w:rsidR="00416161" w:rsidRPr="006E78D2" w:rsidRDefault="00416161" w:rsidP="00593D59">
            <w:pPr>
              <w:jc w:val="center"/>
              <w:rPr>
                <w:b/>
              </w:rPr>
            </w:pPr>
            <w:r w:rsidRPr="006E78D2">
              <w:rPr>
                <w:b/>
              </w:rPr>
              <w:t>Code</w:t>
            </w:r>
          </w:p>
        </w:tc>
        <w:tc>
          <w:tcPr>
            <w:tcW w:w="1576" w:type="dxa"/>
          </w:tcPr>
          <w:p w14:paraId="0B2F1458" w14:textId="77777777" w:rsidR="00416161" w:rsidRPr="006E78D2" w:rsidRDefault="00416161" w:rsidP="00593D59">
            <w:pPr>
              <w:jc w:val="center"/>
              <w:rPr>
                <w:b/>
              </w:rPr>
            </w:pPr>
            <w:r w:rsidRPr="006E78D2">
              <w:rPr>
                <w:b/>
              </w:rPr>
              <w:t>Dimension</w:t>
            </w:r>
          </w:p>
        </w:tc>
      </w:tr>
      <w:tr w:rsidR="00416161" w:rsidRPr="006E78D2" w14:paraId="44EA20C5" w14:textId="77777777" w:rsidTr="003801DF">
        <w:tc>
          <w:tcPr>
            <w:tcW w:w="6072" w:type="dxa"/>
          </w:tcPr>
          <w:p w14:paraId="43A6D2EB" w14:textId="77777777" w:rsidR="00416161" w:rsidRPr="006E78D2" w:rsidRDefault="00416161" w:rsidP="00593D59">
            <w:r w:rsidRPr="006E78D2">
              <w:t>The impact of centralised decision making, authority and flow of communication at the top management without employees’ participation on achieving the best possible use</w:t>
            </w:r>
          </w:p>
        </w:tc>
        <w:tc>
          <w:tcPr>
            <w:tcW w:w="1356" w:type="dxa"/>
          </w:tcPr>
          <w:p w14:paraId="71F65F07" w14:textId="77777777" w:rsidR="00416161" w:rsidRPr="006E78D2" w:rsidRDefault="00416161" w:rsidP="00593D59">
            <w:r w:rsidRPr="006E78D2">
              <w:t>STRUC1</w:t>
            </w:r>
          </w:p>
        </w:tc>
        <w:tc>
          <w:tcPr>
            <w:tcW w:w="1576" w:type="dxa"/>
          </w:tcPr>
          <w:p w14:paraId="13A891B2" w14:textId="77777777" w:rsidR="00416161" w:rsidRPr="006E78D2" w:rsidRDefault="00416161" w:rsidP="00593D59">
            <w:r w:rsidRPr="006E78D2">
              <w:t>Centralisation</w:t>
            </w:r>
          </w:p>
        </w:tc>
      </w:tr>
      <w:tr w:rsidR="00416161" w:rsidRPr="006E78D2" w14:paraId="6DCEEFC3" w14:textId="77777777" w:rsidTr="003801DF">
        <w:tc>
          <w:tcPr>
            <w:tcW w:w="6072" w:type="dxa"/>
          </w:tcPr>
          <w:p w14:paraId="64F80DDD" w14:textId="77777777" w:rsidR="00416161" w:rsidRPr="006E78D2" w:rsidRDefault="00416161" w:rsidP="00593D59">
            <w:r w:rsidRPr="006E78D2">
              <w:lastRenderedPageBreak/>
              <w:t>The impact of having highly formal rules and procedures on achieving the best possible use</w:t>
            </w:r>
          </w:p>
        </w:tc>
        <w:tc>
          <w:tcPr>
            <w:tcW w:w="1356" w:type="dxa"/>
          </w:tcPr>
          <w:p w14:paraId="1B38D17F" w14:textId="77777777" w:rsidR="00416161" w:rsidRPr="006E78D2" w:rsidRDefault="00416161" w:rsidP="00593D59">
            <w:r w:rsidRPr="006E78D2">
              <w:t>STRUC2</w:t>
            </w:r>
          </w:p>
        </w:tc>
        <w:tc>
          <w:tcPr>
            <w:tcW w:w="1576" w:type="dxa"/>
          </w:tcPr>
          <w:p w14:paraId="6DC9B26D" w14:textId="77777777" w:rsidR="00416161" w:rsidRPr="006E78D2" w:rsidRDefault="00416161" w:rsidP="00593D59">
            <w:r w:rsidRPr="006E78D2">
              <w:t>Formalisation</w:t>
            </w:r>
          </w:p>
        </w:tc>
      </w:tr>
      <w:tr w:rsidR="00416161" w:rsidRPr="006E78D2" w14:paraId="0E7D5131" w14:textId="77777777" w:rsidTr="003801DF">
        <w:tc>
          <w:tcPr>
            <w:tcW w:w="6072" w:type="dxa"/>
          </w:tcPr>
          <w:p w14:paraId="36D108E5" w14:textId="51C87365" w:rsidR="00416161" w:rsidRPr="006E78D2" w:rsidRDefault="00416161" w:rsidP="00593D59">
            <w:r w:rsidRPr="006E78D2">
              <w:t xml:space="preserve">The impact of having </w:t>
            </w:r>
            <w:r w:rsidR="00372F04">
              <w:t xml:space="preserve">a </w:t>
            </w:r>
            <w:r w:rsidRPr="006E78D2">
              <w:t>substantial number of status, layers, levels of professional roles on achieving the best possible use</w:t>
            </w:r>
          </w:p>
        </w:tc>
        <w:tc>
          <w:tcPr>
            <w:tcW w:w="1356" w:type="dxa"/>
          </w:tcPr>
          <w:p w14:paraId="0C4F192E" w14:textId="77777777" w:rsidR="00416161" w:rsidRPr="006E78D2" w:rsidRDefault="00416161" w:rsidP="00593D59">
            <w:r w:rsidRPr="006E78D2">
              <w:t>STRUC3</w:t>
            </w:r>
          </w:p>
        </w:tc>
        <w:tc>
          <w:tcPr>
            <w:tcW w:w="1576" w:type="dxa"/>
          </w:tcPr>
          <w:p w14:paraId="5185A0F9" w14:textId="77777777" w:rsidR="00416161" w:rsidRPr="006E78D2" w:rsidRDefault="00416161" w:rsidP="00593D59">
            <w:r w:rsidRPr="006E78D2">
              <w:t>Stratification</w:t>
            </w:r>
          </w:p>
        </w:tc>
      </w:tr>
    </w:tbl>
    <w:p w14:paraId="7CBBE1D0" w14:textId="0D0C5E1D" w:rsidR="00416161" w:rsidRPr="00DA0641" w:rsidRDefault="005A766B" w:rsidP="00416161">
      <w:r>
        <w:rPr>
          <w:noProof/>
        </w:rPr>
        <w:drawing>
          <wp:anchor distT="0" distB="0" distL="114300" distR="114300" simplePos="0" relativeHeight="251608576" behindDoc="0" locked="0" layoutInCell="1" allowOverlap="1" wp14:anchorId="2E833037" wp14:editId="178B7285">
            <wp:simplePos x="0" y="0"/>
            <wp:positionH relativeFrom="column">
              <wp:posOffset>6880</wp:posOffset>
            </wp:positionH>
            <wp:positionV relativeFrom="paragraph">
              <wp:posOffset>229537</wp:posOffset>
            </wp:positionV>
            <wp:extent cx="5486400" cy="3200400"/>
            <wp:effectExtent l="0" t="0" r="0" b="0"/>
            <wp:wrapNone/>
            <wp:docPr id="25699" name="Diagram 2569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3" r:lo="rId104" r:qs="rId105" r:cs="rId106"/>
              </a:graphicData>
            </a:graphic>
          </wp:anchor>
        </w:drawing>
      </w:r>
    </w:p>
    <w:p w14:paraId="4ED2D090" w14:textId="2042A19D" w:rsidR="00416161" w:rsidRPr="00DA0641" w:rsidRDefault="00416161" w:rsidP="00416161"/>
    <w:p w14:paraId="089802A7" w14:textId="5DBAD5BD" w:rsidR="00416161" w:rsidRPr="00DA0641" w:rsidRDefault="00416161" w:rsidP="00416161"/>
    <w:p w14:paraId="4AAA6814" w14:textId="77777777" w:rsidR="00416161" w:rsidRPr="00DA0641" w:rsidRDefault="00416161" w:rsidP="00416161"/>
    <w:p w14:paraId="0667B5F0" w14:textId="77777777" w:rsidR="00416161" w:rsidRPr="00DA0641" w:rsidRDefault="00416161" w:rsidP="00416161"/>
    <w:p w14:paraId="53BB7687" w14:textId="77777777" w:rsidR="00416161" w:rsidRPr="00DA0641" w:rsidRDefault="00416161" w:rsidP="00416161"/>
    <w:p w14:paraId="59BEF7AD" w14:textId="77777777" w:rsidR="00416161" w:rsidRPr="00DA0641" w:rsidRDefault="00416161" w:rsidP="00416161"/>
    <w:p w14:paraId="0E309180" w14:textId="77777777" w:rsidR="00416161" w:rsidRPr="00DA0641" w:rsidRDefault="00416161" w:rsidP="00416161"/>
    <w:p w14:paraId="784A9352" w14:textId="77777777" w:rsidR="00416161" w:rsidRPr="00DA0641" w:rsidRDefault="00416161" w:rsidP="00416161"/>
    <w:p w14:paraId="600296FD" w14:textId="72FFADD7" w:rsidR="00416161" w:rsidRPr="00DA0641" w:rsidRDefault="00E37833" w:rsidP="00416161">
      <w:r w:rsidRPr="00DA0641">
        <w:rPr>
          <w:noProof/>
          <w:lang w:eastAsia="en-GB"/>
        </w:rPr>
        <mc:AlternateContent>
          <mc:Choice Requires="wps">
            <w:drawing>
              <wp:anchor distT="0" distB="0" distL="114300" distR="114300" simplePos="0" relativeHeight="251607552" behindDoc="0" locked="0" layoutInCell="1" allowOverlap="1" wp14:anchorId="244FD05A" wp14:editId="5BB50FD6">
                <wp:simplePos x="0" y="0"/>
                <wp:positionH relativeFrom="column">
                  <wp:posOffset>96520</wp:posOffset>
                </wp:positionH>
                <wp:positionV relativeFrom="paragraph">
                  <wp:posOffset>7620</wp:posOffset>
                </wp:positionV>
                <wp:extent cx="5486400" cy="635"/>
                <wp:effectExtent l="0" t="0" r="0" b="0"/>
                <wp:wrapNone/>
                <wp:docPr id="25704" name="Text Box 25704"/>
                <wp:cNvGraphicFramePr/>
                <a:graphic xmlns:a="http://schemas.openxmlformats.org/drawingml/2006/main">
                  <a:graphicData uri="http://schemas.microsoft.com/office/word/2010/wordprocessingShape">
                    <wps:wsp>
                      <wps:cNvSpPr txBox="1"/>
                      <wps:spPr>
                        <a:xfrm>
                          <a:off x="0" y="0"/>
                          <a:ext cx="5486400" cy="635"/>
                        </a:xfrm>
                        <a:prstGeom prst="rect">
                          <a:avLst/>
                        </a:prstGeom>
                        <a:solidFill>
                          <a:prstClr val="white"/>
                        </a:solidFill>
                        <a:ln>
                          <a:noFill/>
                        </a:ln>
                      </wps:spPr>
                      <wps:txbx>
                        <w:txbxContent>
                          <w:p w14:paraId="5CE592AB" w14:textId="7C525A25" w:rsidR="003D2193" w:rsidRPr="0022430F" w:rsidRDefault="003D2193" w:rsidP="00E37833">
                            <w:pPr>
                              <w:pStyle w:val="Caption"/>
                              <w:jc w:val="center"/>
                              <w:rPr>
                                <w:noProof/>
                              </w:rPr>
                            </w:pPr>
                            <w:bookmarkStart w:id="941" w:name="_Ref37535186"/>
                            <w:bookmarkStart w:id="942" w:name="_Toc35347868"/>
                            <w:bookmarkStart w:id="943" w:name="_Toc49290589"/>
                            <w:bookmarkStart w:id="944" w:name="_Toc73916442"/>
                            <w:r>
                              <w:t xml:space="preserve">Figure </w:t>
                            </w:r>
                            <w:r>
                              <w:fldChar w:fldCharType="begin"/>
                            </w:r>
                            <w:r>
                              <w:instrText xml:space="preserve"> SEQ Figure \* ARABIC </w:instrText>
                            </w:r>
                            <w:r>
                              <w:fldChar w:fldCharType="separate"/>
                            </w:r>
                            <w:r w:rsidR="00F70D7D">
                              <w:rPr>
                                <w:noProof/>
                              </w:rPr>
                              <w:t>52</w:t>
                            </w:r>
                            <w:r>
                              <w:fldChar w:fldCharType="end"/>
                            </w:r>
                            <w:bookmarkEnd w:id="941"/>
                            <w:r>
                              <w:t>- C</w:t>
                            </w:r>
                            <w:r w:rsidRPr="006E5CB4">
                              <w:t xml:space="preserve">orrelations between organisation </w:t>
                            </w:r>
                            <w:r>
                              <w:t>structure</w:t>
                            </w:r>
                            <w:r w:rsidRPr="006E5CB4">
                              <w:t xml:space="preserve"> variables</w:t>
                            </w:r>
                            <w:bookmarkEnd w:id="942"/>
                            <w:bookmarkEnd w:id="943"/>
                            <w:bookmarkEnd w:id="94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44FD05A" id="Text Box 25704" o:spid="_x0000_s1647" type="#_x0000_t202" style="position:absolute;left:0;text-align:left;margin-left:7.6pt;margin-top:.6pt;width:6in;height:.05pt;z-index:251607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" stroked="f">
                <v:textbox style="mso-fit-shape-to-text:t" inset="0,0,0,0">
                  <w:txbxContent>
                    <w:p w14:paraId="5CE592AB" w14:textId="7C525A25" w:rsidR="003D2193" w:rsidRPr="0022430F" w:rsidRDefault="003D2193" w:rsidP="00E37833">
                      <w:pPr>
                        <w:pStyle w:val="Caption"/>
                        <w:jc w:val="center"/>
                        <w:rPr>
                          <w:noProof/>
                        </w:rPr>
                      </w:pPr>
                      <w:bookmarkStart w:id="945" w:name="_Ref37535186"/>
                      <w:bookmarkStart w:id="946" w:name="_Toc35347868"/>
                      <w:bookmarkStart w:id="947" w:name="_Toc49290589"/>
                      <w:bookmarkStart w:id="948" w:name="_Toc73916442"/>
                      <w:r>
                        <w:t xml:space="preserve">Figure </w:t>
                      </w:r>
                      <w:r>
                        <w:fldChar w:fldCharType="begin"/>
                      </w:r>
                      <w:r>
                        <w:instrText xml:space="preserve"> SEQ Figure \* ARABIC </w:instrText>
                      </w:r>
                      <w:r>
                        <w:fldChar w:fldCharType="separate"/>
                      </w:r>
                      <w:r w:rsidR="00F70D7D">
                        <w:rPr>
                          <w:noProof/>
                        </w:rPr>
                        <w:t>52</w:t>
                      </w:r>
                      <w:r>
                        <w:fldChar w:fldCharType="end"/>
                      </w:r>
                      <w:bookmarkEnd w:id="945"/>
                      <w:r>
                        <w:t>- C</w:t>
                      </w:r>
                      <w:r w:rsidRPr="006E5CB4">
                        <w:t xml:space="preserve">orrelations between organisation </w:t>
                      </w:r>
                      <w:r>
                        <w:t>structure</w:t>
                      </w:r>
                      <w:r w:rsidRPr="006E5CB4">
                        <w:t xml:space="preserve"> variables</w:t>
                      </w:r>
                      <w:bookmarkEnd w:id="946"/>
                      <w:bookmarkEnd w:id="947"/>
                      <w:bookmarkEnd w:id="948"/>
                    </w:p>
                  </w:txbxContent>
                </v:textbox>
              </v:shape>
            </w:pict>
          </mc:Fallback>
        </mc:AlternateContent>
      </w:r>
    </w:p>
    <w:p w14:paraId="61DBA79E" w14:textId="77777777" w:rsidR="00416161" w:rsidRPr="00DA0641" w:rsidRDefault="00416161" w:rsidP="00416161"/>
    <w:p w14:paraId="42BA3B74" w14:textId="21648318" w:rsidR="00416161" w:rsidRPr="00DA0641" w:rsidRDefault="00416161" w:rsidP="00416161">
      <w:pPr>
        <w:pStyle w:val="Heading3"/>
      </w:pPr>
      <w:bookmarkStart w:id="949" w:name="_Toc52293391"/>
      <w:bookmarkStart w:id="950" w:name="_Toc54024176"/>
      <w:bookmarkStart w:id="951" w:name="_Toc73917459"/>
      <w:r w:rsidRPr="00DA0641">
        <w:t>Quantitative data analysis for organisation structure and BBI exploitation</w:t>
      </w:r>
      <w:bookmarkEnd w:id="949"/>
      <w:bookmarkEnd w:id="950"/>
      <w:bookmarkEnd w:id="951"/>
    </w:p>
    <w:p w14:paraId="7D87AFEC" w14:textId="77777777" w:rsidR="00416161" w:rsidRPr="00DA0641" w:rsidRDefault="00416161" w:rsidP="00416161">
      <w:pPr>
        <w:rPr>
          <w:b/>
          <w:sz w:val="24"/>
        </w:rPr>
      </w:pPr>
    </w:p>
    <w:p w14:paraId="376A09C5" w14:textId="1DB3ADE2" w:rsidR="00975235" w:rsidRPr="00975235" w:rsidRDefault="00975235" w:rsidP="00975235">
      <w:pPr>
        <w:pStyle w:val="Heading4"/>
      </w:pPr>
      <w:r w:rsidRPr="00DA0641">
        <w:t xml:space="preserve">Descriptive statistics for the impact of </w:t>
      </w:r>
      <w:r>
        <w:t xml:space="preserve">structure on </w:t>
      </w:r>
      <w:r w:rsidRPr="00975235">
        <w:t>BBI exploitation</w:t>
      </w:r>
    </w:p>
    <w:p w14:paraId="1DF84F68" w14:textId="77777777" w:rsidR="00975235" w:rsidRDefault="00975235" w:rsidP="006E78D2">
      <w:pPr>
        <w:rPr>
          <w:b/>
          <w:sz w:val="24"/>
        </w:rPr>
      </w:pPr>
    </w:p>
    <w:p w14:paraId="51F557E2" w14:textId="78182857" w:rsidR="00416161" w:rsidRPr="003040B0" w:rsidRDefault="00416161" w:rsidP="006E78D2">
      <w:r w:rsidRPr="00DA0641">
        <w:t xml:space="preserve">Before </w:t>
      </w:r>
      <w:r w:rsidR="003040B0" w:rsidRPr="00DA0641">
        <w:t>looking</w:t>
      </w:r>
      <w:r w:rsidRPr="00DA0641">
        <w:t xml:space="preserve"> </w:t>
      </w:r>
      <w:r w:rsidR="00F43E24" w:rsidRPr="00DA0641">
        <w:t>into</w:t>
      </w:r>
      <w:r w:rsidRPr="00DA0641">
        <w:t xml:space="preserve"> the correlation between </w:t>
      </w:r>
      <w:r w:rsidR="0010291E">
        <w:t xml:space="preserve">organisation </w:t>
      </w:r>
      <w:r w:rsidRPr="00DA0641">
        <w:t xml:space="preserve">structure </w:t>
      </w:r>
      <w:r w:rsidR="00EA52BB">
        <w:t>and exploitation</w:t>
      </w:r>
      <w:r w:rsidRPr="00DA0641">
        <w:t>, a reliability test was carried out to check whether the required consistency in measuring the variables</w:t>
      </w:r>
      <w:r w:rsidR="00EA52BB">
        <w:t xml:space="preserve"> exists</w:t>
      </w:r>
      <w:r w:rsidRPr="00DA0641">
        <w:t xml:space="preserve">. Cronbach's alpha cut-off criterion for this test is 0.70. </w:t>
      </w:r>
      <w:r w:rsidR="00E37833">
        <w:fldChar w:fldCharType="begin"/>
      </w:r>
      <w:r w:rsidR="00E37833">
        <w:instrText xml:space="preserve"> REF _Ref32233336 \h </w:instrText>
      </w:r>
      <w:r w:rsidR="006E78D2">
        <w:instrText xml:space="preserve"> \* MERGEFORMAT </w:instrText>
      </w:r>
      <w:r w:rsidR="00E37833">
        <w:fldChar w:fldCharType="separate"/>
      </w:r>
      <w:r w:rsidR="00F70D7D" w:rsidRPr="00DA0641">
        <w:t xml:space="preserve">Table </w:t>
      </w:r>
      <w:r w:rsidR="00F70D7D">
        <w:rPr>
          <w:noProof/>
        </w:rPr>
        <w:t>69</w:t>
      </w:r>
      <w:r w:rsidR="00E37833">
        <w:fldChar w:fldCharType="end"/>
      </w:r>
      <w:r w:rsidRPr="00DA0641">
        <w:t xml:space="preserve"> shows a run of the Cronbach’s alpha on the items of the questionnaire that measures group variables- STRUCTURE. The Cronbach’s alpha value for STRUCTURE variables is 0.772- which is a considerably high value. A high value of Cronbach alpha indicates a good internal consistency of the items in the scale. </w:t>
      </w:r>
      <w:r w:rsidR="003040B0">
        <w:t>The</w:t>
      </w:r>
      <w:r w:rsidRPr="00DA0641">
        <w:t xml:space="preserve"> deletion of three variables- STRUCBIM3, STRUCBDA3, STRUC</w:t>
      </w:r>
      <w:r w:rsidR="00F349ED">
        <w:t>IOT</w:t>
      </w:r>
      <w:r w:rsidRPr="00DA0641">
        <w:t xml:space="preserve">3 increases the overall Cronbach-alpha value up to a maximum of 0.796. But considering the value of retaining </w:t>
      </w:r>
      <w:r w:rsidR="0010291E">
        <w:t>those</w:t>
      </w:r>
      <w:r w:rsidRPr="00DA0641">
        <w:t xml:space="preserve"> variables and </w:t>
      </w:r>
      <w:r w:rsidR="0010291E">
        <w:t>c</w:t>
      </w:r>
      <w:r w:rsidRPr="00DA0641">
        <w:t xml:space="preserve">orrected </w:t>
      </w:r>
      <w:r w:rsidR="00372F04">
        <w:t>item-t</w:t>
      </w:r>
      <w:r w:rsidRPr="00DA0641">
        <w:t xml:space="preserve">otal </w:t>
      </w:r>
      <w:r w:rsidR="00372F04">
        <w:lastRenderedPageBreak/>
        <w:t>c</w:t>
      </w:r>
      <w:r w:rsidRPr="00DA0641">
        <w:t xml:space="preserve">orrelation with other related values, it </w:t>
      </w:r>
      <w:r w:rsidR="00542DFD">
        <w:t>seems</w:t>
      </w:r>
      <w:r w:rsidRPr="00DA0641">
        <w:t xml:space="preserve"> that the amount decreased or increased in </w:t>
      </w:r>
      <w:r w:rsidR="00372F04">
        <w:t>c</w:t>
      </w:r>
      <w:r w:rsidRPr="00DA0641">
        <w:t xml:space="preserve">orrected item correlation is insignificant (i.e. 0.14). Therefore, no item was deleted. </w:t>
      </w:r>
    </w:p>
    <w:p w14:paraId="4C39691E" w14:textId="77777777" w:rsidR="00416161" w:rsidRPr="00DA0641" w:rsidRDefault="00416161" w:rsidP="00416161">
      <w:pPr>
        <w:autoSpaceDE w:val="0"/>
        <w:autoSpaceDN w:val="0"/>
        <w:adjustRightInd w:val="0"/>
        <w:spacing w:after="0" w:line="240" w:lineRule="auto"/>
        <w:rPr>
          <w:rFonts w:ascii="Times New Roman" w:hAnsi="Times New Roman" w:cs="Times New Roman"/>
          <w:sz w:val="24"/>
          <w:szCs w:val="24"/>
        </w:rPr>
      </w:pPr>
    </w:p>
    <w:p w14:paraId="518292F1" w14:textId="38B7C70D" w:rsidR="00416161" w:rsidRPr="00DA0641" w:rsidRDefault="00416161" w:rsidP="00416161">
      <w:pPr>
        <w:pStyle w:val="Caption"/>
        <w:keepNext/>
      </w:pPr>
      <w:bookmarkStart w:id="952" w:name="_Ref32233336"/>
      <w:bookmarkStart w:id="953" w:name="_Toc35347749"/>
      <w:bookmarkStart w:id="954" w:name="_Toc49290918"/>
      <w:bookmarkStart w:id="955" w:name="_Toc73916283"/>
      <w:r w:rsidRPr="00DA0641">
        <w:t xml:space="preserve">Table </w:t>
      </w:r>
      <w:r w:rsidRPr="00DA0641">
        <w:fldChar w:fldCharType="begin"/>
      </w:r>
      <w:r w:rsidRPr="00DA0641">
        <w:instrText xml:space="preserve"> SEQ Table \* ARABIC </w:instrText>
      </w:r>
      <w:r w:rsidRPr="00DA0641">
        <w:fldChar w:fldCharType="separate"/>
      </w:r>
      <w:r w:rsidR="00F70D7D">
        <w:rPr>
          <w:noProof/>
        </w:rPr>
        <w:t>69</w:t>
      </w:r>
      <w:r w:rsidRPr="00DA0641">
        <w:fldChar w:fldCharType="end"/>
      </w:r>
      <w:bookmarkEnd w:id="952"/>
      <w:r w:rsidRPr="00DA0641">
        <w:t>- Reliability test for all STRUC variables</w:t>
      </w:r>
      <w:bookmarkEnd w:id="953"/>
      <w:bookmarkEnd w:id="954"/>
      <w:bookmarkEnd w:id="95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930"/>
        <w:gridCol w:w="3848"/>
      </w:tblGrid>
      <w:tr w:rsidR="00D27E21" w:rsidRPr="00D27E21" w14:paraId="14F7DE54" w14:textId="77777777" w:rsidTr="00D27E21">
        <w:trPr>
          <w:cantSplit/>
        </w:trPr>
        <w:tc>
          <w:tcPr>
            <w:tcW w:w="5000" w:type="pct"/>
            <w:gridSpan w:val="2"/>
            <w:shd w:val="clear" w:color="auto" w:fill="auto"/>
            <w:vAlign w:val="center"/>
          </w:tcPr>
          <w:p w14:paraId="194C08BC" w14:textId="77777777" w:rsidR="00416161" w:rsidRPr="00D27E21" w:rsidRDefault="00416161" w:rsidP="00593D59">
            <w:pPr>
              <w:autoSpaceDE w:val="0"/>
              <w:autoSpaceDN w:val="0"/>
              <w:adjustRightInd w:val="0"/>
              <w:spacing w:after="0" w:line="320" w:lineRule="atLeast"/>
              <w:ind w:left="60" w:right="60"/>
              <w:jc w:val="center"/>
              <w:rPr>
                <w:rFonts w:cstheme="minorHAnsi"/>
              </w:rPr>
            </w:pPr>
            <w:r w:rsidRPr="00D27E21">
              <w:rPr>
                <w:rFonts w:cstheme="minorHAnsi"/>
                <w:b/>
                <w:bCs/>
              </w:rPr>
              <w:t>Reliability Statistics</w:t>
            </w:r>
          </w:p>
        </w:tc>
      </w:tr>
      <w:tr w:rsidR="00D27E21" w:rsidRPr="00D27E21" w14:paraId="24031F81" w14:textId="77777777" w:rsidTr="00D27E21">
        <w:trPr>
          <w:cantSplit/>
        </w:trPr>
        <w:tc>
          <w:tcPr>
            <w:tcW w:w="2808" w:type="pct"/>
            <w:shd w:val="clear" w:color="auto" w:fill="auto"/>
            <w:vAlign w:val="bottom"/>
          </w:tcPr>
          <w:p w14:paraId="041901AE" w14:textId="77777777" w:rsidR="00416161" w:rsidRPr="00D27E21" w:rsidRDefault="00416161" w:rsidP="00593D59">
            <w:pPr>
              <w:autoSpaceDE w:val="0"/>
              <w:autoSpaceDN w:val="0"/>
              <w:adjustRightInd w:val="0"/>
              <w:spacing w:after="0" w:line="320" w:lineRule="atLeast"/>
              <w:ind w:left="60" w:right="60"/>
              <w:jc w:val="center"/>
              <w:rPr>
                <w:rFonts w:cstheme="minorHAnsi"/>
              </w:rPr>
            </w:pPr>
            <w:r w:rsidRPr="00D27E21">
              <w:rPr>
                <w:rFonts w:cstheme="minorHAnsi"/>
              </w:rPr>
              <w:t>Cronbach's Alpha</w:t>
            </w:r>
          </w:p>
        </w:tc>
        <w:tc>
          <w:tcPr>
            <w:tcW w:w="2192" w:type="pct"/>
            <w:shd w:val="clear" w:color="auto" w:fill="auto"/>
            <w:vAlign w:val="bottom"/>
          </w:tcPr>
          <w:p w14:paraId="4E62166C" w14:textId="77777777" w:rsidR="00416161" w:rsidRPr="00D27E21" w:rsidRDefault="00416161" w:rsidP="00593D59">
            <w:pPr>
              <w:autoSpaceDE w:val="0"/>
              <w:autoSpaceDN w:val="0"/>
              <w:adjustRightInd w:val="0"/>
              <w:spacing w:after="0" w:line="320" w:lineRule="atLeast"/>
              <w:ind w:left="60" w:right="60"/>
              <w:jc w:val="center"/>
              <w:rPr>
                <w:rFonts w:cstheme="minorHAnsi"/>
              </w:rPr>
            </w:pPr>
            <w:r w:rsidRPr="00D27E21">
              <w:rPr>
                <w:rFonts w:cstheme="minorHAnsi"/>
              </w:rPr>
              <w:t>N of Items</w:t>
            </w:r>
          </w:p>
        </w:tc>
      </w:tr>
      <w:tr w:rsidR="00D27E21" w:rsidRPr="00D27E21" w14:paraId="539A5912" w14:textId="77777777" w:rsidTr="00D27E21">
        <w:trPr>
          <w:cantSplit/>
        </w:trPr>
        <w:tc>
          <w:tcPr>
            <w:tcW w:w="2808" w:type="pct"/>
            <w:shd w:val="clear" w:color="auto" w:fill="auto"/>
          </w:tcPr>
          <w:p w14:paraId="26DC4B6A" w14:textId="77777777" w:rsidR="00416161" w:rsidRPr="00D27E21" w:rsidRDefault="00416161" w:rsidP="00593D59">
            <w:pPr>
              <w:autoSpaceDE w:val="0"/>
              <w:autoSpaceDN w:val="0"/>
              <w:adjustRightInd w:val="0"/>
              <w:spacing w:after="0" w:line="320" w:lineRule="atLeast"/>
              <w:ind w:left="60" w:right="60"/>
              <w:jc w:val="right"/>
              <w:rPr>
                <w:rFonts w:cstheme="minorHAnsi"/>
              </w:rPr>
            </w:pPr>
            <w:r w:rsidRPr="00D27E21">
              <w:rPr>
                <w:rFonts w:cstheme="minorHAnsi"/>
              </w:rPr>
              <w:t>.772</w:t>
            </w:r>
          </w:p>
        </w:tc>
        <w:tc>
          <w:tcPr>
            <w:tcW w:w="2192" w:type="pct"/>
            <w:shd w:val="clear" w:color="auto" w:fill="auto"/>
          </w:tcPr>
          <w:p w14:paraId="6C45FA25" w14:textId="77777777" w:rsidR="00416161" w:rsidRPr="00D27E21" w:rsidRDefault="00416161" w:rsidP="00593D59">
            <w:pPr>
              <w:keepNext/>
              <w:autoSpaceDE w:val="0"/>
              <w:autoSpaceDN w:val="0"/>
              <w:adjustRightInd w:val="0"/>
              <w:spacing w:after="0" w:line="320" w:lineRule="atLeast"/>
              <w:ind w:left="60" w:right="60"/>
              <w:jc w:val="right"/>
              <w:rPr>
                <w:rFonts w:cstheme="minorHAnsi"/>
              </w:rPr>
            </w:pPr>
            <w:r w:rsidRPr="00D27E21">
              <w:rPr>
                <w:rFonts w:cstheme="minorHAnsi"/>
              </w:rPr>
              <w:t>9</w:t>
            </w:r>
          </w:p>
        </w:tc>
      </w:tr>
    </w:tbl>
    <w:p w14:paraId="2E5C28A6" w14:textId="77777777" w:rsidR="00416161" w:rsidRPr="00DA0641" w:rsidRDefault="00416161" w:rsidP="00416161">
      <w:pPr>
        <w:autoSpaceDE w:val="0"/>
        <w:autoSpaceDN w:val="0"/>
        <w:adjustRightInd w:val="0"/>
        <w:spacing w:after="0" w:line="400" w:lineRule="atLeast"/>
        <w:rPr>
          <w:rFonts w:ascii="Times New Roman" w:hAnsi="Times New Roman" w:cs="Times New Roman"/>
          <w:sz w:val="24"/>
          <w:szCs w:val="24"/>
        </w:rPr>
      </w:pPr>
    </w:p>
    <w:p w14:paraId="545ECDD8" w14:textId="1F746BE1" w:rsidR="00416161" w:rsidRPr="00E37833" w:rsidRDefault="003107F6" w:rsidP="006E78D2">
      <w:pPr>
        <w:rPr>
          <w:rFonts w:cstheme="minorHAnsi"/>
        </w:rPr>
      </w:pPr>
      <w:r w:rsidRPr="00DA0641">
        <w:fldChar w:fldCharType="begin"/>
      </w:r>
      <w:r w:rsidRPr="00DA0641">
        <w:instrText xml:space="preserve"> REF _Ref32234641 \h </w:instrText>
      </w:r>
      <w:r w:rsidR="006E78D2">
        <w:instrText xml:space="preserve"> \* MERGEFORMAT </w:instrText>
      </w:r>
      <w:r w:rsidRPr="00DA0641">
        <w:fldChar w:fldCharType="separate"/>
      </w:r>
      <w:r w:rsidR="00F70D7D" w:rsidRPr="00DA0641">
        <w:t xml:space="preserve">Table </w:t>
      </w:r>
      <w:r w:rsidR="00F70D7D">
        <w:rPr>
          <w:noProof/>
        </w:rPr>
        <w:t>70</w:t>
      </w:r>
      <w:r w:rsidRPr="00DA0641">
        <w:fldChar w:fldCharType="end"/>
      </w:r>
      <w:r w:rsidR="00416161" w:rsidRPr="00DA0641">
        <w:t xml:space="preserve"> shows some important descriptive statistics related to the impact that organisation structure variables have on BBI exploitation</w:t>
      </w:r>
      <w:r w:rsidR="0033102E">
        <w:t xml:space="preserve"> variables</w:t>
      </w:r>
      <w:r w:rsidR="00416161" w:rsidRPr="00DA0641">
        <w:t xml:space="preserve">. The wording of the question was not biased </w:t>
      </w:r>
      <w:r w:rsidR="002A208E">
        <w:t>in</w:t>
      </w:r>
      <w:r w:rsidR="00416161" w:rsidRPr="00DA0641">
        <w:t xml:space="preserve"> any </w:t>
      </w:r>
      <w:r w:rsidR="00F43E24" w:rsidRPr="00DA0641">
        <w:t>direction</w:t>
      </w:r>
      <w:r w:rsidR="00416161" w:rsidRPr="00DA0641">
        <w:t xml:space="preserve"> and </w:t>
      </w:r>
      <w:r w:rsidR="0033102E">
        <w:t xml:space="preserve">hence </w:t>
      </w:r>
      <w:r w:rsidR="00416161" w:rsidRPr="00DA0641">
        <w:t xml:space="preserve">the respondents </w:t>
      </w:r>
      <w:r w:rsidR="0033102E">
        <w:t>were given the opportunity</w:t>
      </w:r>
      <w:r w:rsidR="00416161" w:rsidRPr="00DA0641">
        <w:t xml:space="preserve"> </w:t>
      </w:r>
      <w:r w:rsidR="0033102E">
        <w:t xml:space="preserve">to </w:t>
      </w:r>
      <w:r w:rsidR="00416161" w:rsidRPr="00DA0641">
        <w:t xml:space="preserve">decide the direction of the impact. However, it is important to mention </w:t>
      </w:r>
      <w:r w:rsidR="0033102E">
        <w:t xml:space="preserve">that </w:t>
      </w:r>
      <w:r w:rsidR="00416161" w:rsidRPr="00DA0641">
        <w:t xml:space="preserve">the positive/ negative impact (causation) mentioned here does not equal </w:t>
      </w:r>
      <w:r w:rsidR="0033102E">
        <w:t xml:space="preserve">to </w:t>
      </w:r>
      <w:r w:rsidR="00416161" w:rsidRPr="00DA0641">
        <w:t>the positive/ negative correlation between independent and dependent factors</w:t>
      </w:r>
      <w:r w:rsidR="0033102E">
        <w:t xml:space="preserve"> </w:t>
      </w:r>
      <w:r w:rsidR="00416161" w:rsidRPr="00DA0641">
        <w:t xml:space="preserve">obtained via inferential statistics which is later presented in this chapter. This analysis looks at the impact between culture and BBI exploitation </w:t>
      </w:r>
      <w:r w:rsidR="00825462">
        <w:t>at the descriptive statistics level</w:t>
      </w:r>
      <w:r w:rsidR="00416161" w:rsidRPr="00DA0641">
        <w:t xml:space="preserve">. In this question, the researcher establishes that the organisation structure impacts BBI exploitation </w:t>
      </w:r>
      <w:r w:rsidR="00C06D30">
        <w:t xml:space="preserve">based on the information received from </w:t>
      </w:r>
      <w:r w:rsidR="00416161" w:rsidRPr="00DA0641">
        <w:t>literature</w:t>
      </w:r>
      <w:r w:rsidR="00C06D30">
        <w:t xml:space="preserve"> (See </w:t>
      </w:r>
      <w:r w:rsidR="00416161" w:rsidRPr="00DA0641">
        <w:t>Chapter-2)</w:t>
      </w:r>
      <w:r w:rsidR="00372F04">
        <w:t>,</w:t>
      </w:r>
      <w:r w:rsidR="00416161" w:rsidRPr="00DA0641">
        <w:t xml:space="preserve"> and hence only the positivity/ negativity/ neutrality of this impact is investigated. </w:t>
      </w:r>
      <w:r w:rsidR="00372F04">
        <w:t>The m</w:t>
      </w:r>
      <w:r w:rsidR="00416161" w:rsidRPr="00DA0641">
        <w:t xml:space="preserve">ean values presented in </w:t>
      </w:r>
      <w:r w:rsidR="00416161" w:rsidRPr="00DA0641">
        <w:fldChar w:fldCharType="begin"/>
      </w:r>
      <w:r w:rsidR="00416161" w:rsidRPr="00DA0641">
        <w:instrText xml:space="preserve"> REF _Ref32234641 \h </w:instrText>
      </w:r>
      <w:r w:rsidR="006E78D2">
        <w:instrText xml:space="preserve"> \* MERGEFORMAT </w:instrText>
      </w:r>
      <w:r w:rsidR="00416161" w:rsidRPr="00DA0641">
        <w:fldChar w:fldCharType="separate"/>
      </w:r>
      <w:r w:rsidR="00F70D7D" w:rsidRPr="00DA0641">
        <w:t xml:space="preserve">Table </w:t>
      </w:r>
      <w:r w:rsidR="00F70D7D">
        <w:rPr>
          <w:noProof/>
        </w:rPr>
        <w:t>70</w:t>
      </w:r>
      <w:r w:rsidR="00416161" w:rsidRPr="00DA0641">
        <w:fldChar w:fldCharType="end"/>
      </w:r>
      <w:r w:rsidR="00416161" w:rsidRPr="00DA0641">
        <w:t xml:space="preserve"> specif</w:t>
      </w:r>
      <w:r w:rsidR="00372F04">
        <w:t>y</w:t>
      </w:r>
      <w:r w:rsidR="00416161" w:rsidRPr="00DA0641">
        <w:t xml:space="preserve"> the impact organisation structure variables have on BIM, BDA</w:t>
      </w:r>
      <w:r w:rsidR="00372F04">
        <w:t>,</w:t>
      </w:r>
      <w:r w:rsidR="00416161" w:rsidRPr="00DA0641">
        <w:t xml:space="preserve"> and </w:t>
      </w:r>
      <w:r w:rsidR="00F349ED">
        <w:t>I</w:t>
      </w:r>
      <w:r w:rsidR="00372F04">
        <w:t>o</w:t>
      </w:r>
      <w:r w:rsidR="00F349ED">
        <w:t>T</w:t>
      </w:r>
      <w:r w:rsidR="00416161" w:rsidRPr="00DA0641">
        <w:t xml:space="preserve"> exploitation variables. According to the </w:t>
      </w:r>
      <w:r w:rsidR="00C06D30">
        <w:rPr>
          <w:rFonts w:cstheme="minorHAnsi"/>
        </w:rPr>
        <w:t>criteria</w:t>
      </w:r>
      <w:r w:rsidR="00416161" w:rsidRPr="00DA0641">
        <w:rPr>
          <w:rFonts w:cstheme="minorHAnsi"/>
        </w:rPr>
        <w:t xml:space="preserve"> presented in </w:t>
      </w:r>
      <w:r w:rsidR="00416161" w:rsidRPr="00DA0641">
        <w:rPr>
          <w:rFonts w:cstheme="minorHAnsi"/>
        </w:rPr>
        <w:fldChar w:fldCharType="begin"/>
      </w:r>
      <w:r w:rsidR="00416161" w:rsidRPr="00DA0641">
        <w:rPr>
          <w:rFonts w:cstheme="minorHAnsi"/>
        </w:rPr>
        <w:instrText xml:space="preserve"> REF _Ref31746552 \h </w:instrText>
      </w:r>
      <w:r w:rsidR="006E78D2">
        <w:rPr>
          <w:rFonts w:cstheme="minorHAnsi"/>
        </w:rPr>
        <w:instrText xml:space="preserve"> \* MERGEFORMAT </w:instrText>
      </w:r>
      <w:r w:rsidR="00416161" w:rsidRPr="00DA0641">
        <w:rPr>
          <w:rFonts w:cstheme="minorHAnsi"/>
        </w:rPr>
      </w:r>
      <w:r w:rsidR="00416161" w:rsidRPr="00DA0641">
        <w:rPr>
          <w:rFonts w:cstheme="minorHAnsi"/>
        </w:rPr>
        <w:fldChar w:fldCharType="separate"/>
      </w:r>
      <w:r w:rsidR="00F70D7D" w:rsidRPr="00DA0641">
        <w:t xml:space="preserve">Table </w:t>
      </w:r>
      <w:r w:rsidR="00F70D7D">
        <w:rPr>
          <w:noProof/>
        </w:rPr>
        <w:t>53</w:t>
      </w:r>
      <w:r w:rsidR="00416161" w:rsidRPr="00DA0641">
        <w:rPr>
          <w:rFonts w:cstheme="minorHAnsi"/>
        </w:rPr>
        <w:fldChar w:fldCharType="end"/>
      </w:r>
      <w:r w:rsidR="00416161" w:rsidRPr="00DA0641">
        <w:rPr>
          <w:rFonts w:cstheme="minorHAnsi"/>
        </w:rPr>
        <w:t xml:space="preserve">, the level of impact for each </w:t>
      </w:r>
      <w:r w:rsidR="00D27E21" w:rsidRPr="00DA0641">
        <w:rPr>
          <w:rFonts w:cstheme="minorHAnsi"/>
        </w:rPr>
        <w:t>variable</w:t>
      </w:r>
      <w:r w:rsidR="00416161" w:rsidRPr="00DA0641">
        <w:rPr>
          <w:rFonts w:cstheme="minorHAnsi"/>
        </w:rPr>
        <w:t xml:space="preserve"> was determined and ranked accordingly.</w:t>
      </w:r>
      <w:r w:rsidR="00EA52BB">
        <w:rPr>
          <w:rFonts w:cstheme="minorHAnsi"/>
        </w:rPr>
        <w:t xml:space="preserve"> ‘</w:t>
      </w:r>
      <w:r w:rsidR="00C06D30">
        <w:rPr>
          <w:rFonts w:cstheme="minorHAnsi"/>
        </w:rPr>
        <w:t>N</w:t>
      </w:r>
      <w:r w:rsidR="00EA52BB">
        <w:rPr>
          <w:rFonts w:cstheme="minorHAnsi"/>
        </w:rPr>
        <w:t>either negative nor positive’ impact that the organisation structure in general has on exploitation indicates that organisation structure (based on the way is has been defined in this research) does not relate with BBI exploitation in general.</w:t>
      </w:r>
      <w:r w:rsidR="00EA52BB" w:rsidRPr="00EA52BB">
        <w:t xml:space="preserve"> </w:t>
      </w:r>
      <w:r w:rsidR="00EA52BB" w:rsidRPr="00EA52BB">
        <w:rPr>
          <w:rFonts w:cstheme="minorHAnsi"/>
        </w:rPr>
        <w:t>The way a</w:t>
      </w:r>
      <w:r w:rsidR="00EA52BB">
        <w:rPr>
          <w:rFonts w:cstheme="minorHAnsi"/>
        </w:rPr>
        <w:t>n</w:t>
      </w:r>
      <w:r w:rsidR="00EA52BB" w:rsidRPr="00EA52BB">
        <w:rPr>
          <w:rFonts w:cstheme="minorHAnsi"/>
        </w:rPr>
        <w:t xml:space="preserve"> organi</w:t>
      </w:r>
      <w:r w:rsidR="00EA52BB">
        <w:rPr>
          <w:rFonts w:cstheme="minorHAnsi"/>
        </w:rPr>
        <w:t>s</w:t>
      </w:r>
      <w:r w:rsidR="00EA52BB" w:rsidRPr="00EA52BB">
        <w:rPr>
          <w:rFonts w:cstheme="minorHAnsi"/>
        </w:rPr>
        <w:t xml:space="preserve">ational structure is set up and administered can have a direct effect on </w:t>
      </w:r>
      <w:r w:rsidR="002A208E">
        <w:rPr>
          <w:rFonts w:cstheme="minorHAnsi"/>
        </w:rPr>
        <w:t xml:space="preserve">a </w:t>
      </w:r>
      <w:r w:rsidR="00EA52BB" w:rsidRPr="00EA52BB">
        <w:rPr>
          <w:rFonts w:cstheme="minorHAnsi"/>
        </w:rPr>
        <w:t>company</w:t>
      </w:r>
      <w:r w:rsidR="00EA52BB">
        <w:rPr>
          <w:rFonts w:cstheme="minorHAnsi"/>
        </w:rPr>
        <w:t xml:space="preserve">’s ability to exploit technologies. However, given the </w:t>
      </w:r>
      <w:r w:rsidR="004B4DA9">
        <w:rPr>
          <w:rFonts w:cstheme="minorHAnsi"/>
        </w:rPr>
        <w:t xml:space="preserve">agile nature of technologies, </w:t>
      </w:r>
      <w:r w:rsidR="003E3C91">
        <w:rPr>
          <w:rFonts w:cstheme="minorHAnsi"/>
        </w:rPr>
        <w:t xml:space="preserve">chances are there that </w:t>
      </w:r>
      <w:r w:rsidR="004B4DA9">
        <w:rPr>
          <w:rFonts w:cstheme="minorHAnsi"/>
        </w:rPr>
        <w:t xml:space="preserve">the structure could </w:t>
      </w:r>
      <w:r w:rsidR="00C06D30">
        <w:rPr>
          <w:rFonts w:cstheme="minorHAnsi"/>
        </w:rPr>
        <w:t>also be independent of</w:t>
      </w:r>
      <w:r w:rsidR="004B4DA9">
        <w:rPr>
          <w:rFonts w:cstheme="minorHAnsi"/>
        </w:rPr>
        <w:t xml:space="preserve"> </w:t>
      </w:r>
      <w:r w:rsidR="002A208E">
        <w:rPr>
          <w:rFonts w:cstheme="minorHAnsi"/>
        </w:rPr>
        <w:t xml:space="preserve">the </w:t>
      </w:r>
      <w:r w:rsidR="004B4DA9">
        <w:rPr>
          <w:rFonts w:cstheme="minorHAnsi"/>
        </w:rPr>
        <w:t>level of exploitation.</w:t>
      </w:r>
    </w:p>
    <w:p w14:paraId="540BAAB7" w14:textId="77777777" w:rsidR="00416161" w:rsidRPr="00DA0641" w:rsidRDefault="00416161" w:rsidP="00416161">
      <w:pPr>
        <w:autoSpaceDE w:val="0"/>
        <w:autoSpaceDN w:val="0"/>
        <w:adjustRightInd w:val="0"/>
        <w:spacing w:after="0" w:line="240" w:lineRule="auto"/>
        <w:rPr>
          <w:rFonts w:ascii="Times New Roman" w:hAnsi="Times New Roman" w:cs="Times New Roman"/>
          <w:sz w:val="24"/>
          <w:szCs w:val="24"/>
        </w:rPr>
      </w:pPr>
    </w:p>
    <w:p w14:paraId="5EA100C0" w14:textId="6C6ADA2E" w:rsidR="00416161" w:rsidRPr="00DA0641" w:rsidRDefault="00416161" w:rsidP="00416161">
      <w:pPr>
        <w:pStyle w:val="Caption"/>
        <w:keepNext/>
      </w:pPr>
      <w:bookmarkStart w:id="956" w:name="_Ref32234641"/>
      <w:bookmarkStart w:id="957" w:name="_Toc35347751"/>
      <w:bookmarkStart w:id="958" w:name="_Toc49290919"/>
      <w:bookmarkStart w:id="959" w:name="_Toc73916284"/>
      <w:r w:rsidRPr="00DA0641">
        <w:t xml:space="preserve">Table </w:t>
      </w:r>
      <w:r w:rsidRPr="00DA0641">
        <w:fldChar w:fldCharType="begin"/>
      </w:r>
      <w:r w:rsidRPr="00DA0641">
        <w:instrText xml:space="preserve"> SEQ Table \* ARABIC </w:instrText>
      </w:r>
      <w:r w:rsidRPr="00DA0641">
        <w:fldChar w:fldCharType="separate"/>
      </w:r>
      <w:r w:rsidR="00F70D7D">
        <w:rPr>
          <w:noProof/>
        </w:rPr>
        <w:t>70</w:t>
      </w:r>
      <w:r w:rsidRPr="00DA0641">
        <w:fldChar w:fldCharType="end"/>
      </w:r>
      <w:bookmarkEnd w:id="956"/>
      <w:r w:rsidRPr="00DA0641">
        <w:t>- Descriptive statistics for Structure variables towards BIM, BDA</w:t>
      </w:r>
      <w:r w:rsidR="00372F04">
        <w:t>,</w:t>
      </w:r>
      <w:r w:rsidRPr="00DA0641">
        <w:t xml:space="preserve"> and </w:t>
      </w:r>
      <w:r w:rsidR="00F349ED">
        <w:t>I</w:t>
      </w:r>
      <w:r w:rsidR="00372F04">
        <w:t>o</w:t>
      </w:r>
      <w:r w:rsidR="00F349ED">
        <w:t>T</w:t>
      </w:r>
      <w:bookmarkEnd w:id="957"/>
      <w:bookmarkEnd w:id="958"/>
      <w:bookmarkEnd w:id="959"/>
    </w:p>
    <w:tbl>
      <w:tblPr>
        <w:tblW w:w="78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565"/>
        <w:gridCol w:w="709"/>
        <w:gridCol w:w="1275"/>
        <w:gridCol w:w="709"/>
        <w:gridCol w:w="3544"/>
      </w:tblGrid>
      <w:tr w:rsidR="00D27E21" w:rsidRPr="00D27E21" w14:paraId="7C8AD0C4" w14:textId="77777777" w:rsidTr="00D27E21">
        <w:trPr>
          <w:cantSplit/>
        </w:trPr>
        <w:tc>
          <w:tcPr>
            <w:tcW w:w="1565" w:type="dxa"/>
            <w:shd w:val="clear" w:color="auto" w:fill="auto"/>
            <w:vAlign w:val="bottom"/>
          </w:tcPr>
          <w:p w14:paraId="61A6B085" w14:textId="77777777" w:rsidR="00D27E21" w:rsidRPr="00D27E21" w:rsidRDefault="00D27E21" w:rsidP="00593D59">
            <w:pPr>
              <w:autoSpaceDE w:val="0"/>
              <w:autoSpaceDN w:val="0"/>
              <w:adjustRightInd w:val="0"/>
              <w:spacing w:after="0" w:line="240" w:lineRule="auto"/>
              <w:rPr>
                <w:rFonts w:cstheme="minorHAnsi"/>
                <w:b/>
                <w:bCs/>
              </w:rPr>
            </w:pPr>
            <w:r w:rsidRPr="00D27E21">
              <w:rPr>
                <w:rFonts w:eastAsia="Times New Roman" w:cstheme="minorHAnsi"/>
                <w:b/>
                <w:bCs/>
                <w:lang w:eastAsia="en-GB"/>
              </w:rPr>
              <w:t>Variable</w:t>
            </w:r>
          </w:p>
        </w:tc>
        <w:tc>
          <w:tcPr>
            <w:tcW w:w="709" w:type="dxa"/>
            <w:shd w:val="clear" w:color="auto" w:fill="auto"/>
            <w:vAlign w:val="bottom"/>
          </w:tcPr>
          <w:p w14:paraId="644CD0B8" w14:textId="77777777" w:rsidR="00D27E21" w:rsidRPr="00D27E21" w:rsidRDefault="00D27E21" w:rsidP="00593D59">
            <w:pPr>
              <w:autoSpaceDE w:val="0"/>
              <w:autoSpaceDN w:val="0"/>
              <w:adjustRightInd w:val="0"/>
              <w:spacing w:after="0" w:line="320" w:lineRule="atLeast"/>
              <w:ind w:left="60" w:right="60"/>
              <w:jc w:val="center"/>
              <w:rPr>
                <w:rFonts w:cstheme="minorHAnsi"/>
                <w:b/>
                <w:bCs/>
              </w:rPr>
            </w:pPr>
            <w:r w:rsidRPr="00D27E21">
              <w:rPr>
                <w:rFonts w:cstheme="minorHAnsi"/>
                <w:b/>
                <w:bCs/>
              </w:rPr>
              <w:t>Mean</w:t>
            </w:r>
          </w:p>
        </w:tc>
        <w:tc>
          <w:tcPr>
            <w:tcW w:w="1275" w:type="dxa"/>
            <w:shd w:val="clear" w:color="auto" w:fill="auto"/>
            <w:vAlign w:val="bottom"/>
          </w:tcPr>
          <w:p w14:paraId="71F01F5F" w14:textId="77777777" w:rsidR="00D27E21" w:rsidRPr="00D27E21" w:rsidRDefault="00D27E21" w:rsidP="00593D59">
            <w:pPr>
              <w:autoSpaceDE w:val="0"/>
              <w:autoSpaceDN w:val="0"/>
              <w:adjustRightInd w:val="0"/>
              <w:spacing w:after="0" w:line="320" w:lineRule="atLeast"/>
              <w:ind w:left="60" w:right="60"/>
              <w:jc w:val="center"/>
              <w:rPr>
                <w:rFonts w:cstheme="minorHAnsi"/>
                <w:b/>
                <w:bCs/>
              </w:rPr>
            </w:pPr>
            <w:r w:rsidRPr="00D27E21">
              <w:rPr>
                <w:rFonts w:cstheme="minorHAnsi"/>
                <w:b/>
                <w:bCs/>
              </w:rPr>
              <w:t>Std. Deviation</w:t>
            </w:r>
          </w:p>
        </w:tc>
        <w:tc>
          <w:tcPr>
            <w:tcW w:w="709" w:type="dxa"/>
            <w:shd w:val="clear" w:color="auto" w:fill="auto"/>
            <w:vAlign w:val="bottom"/>
          </w:tcPr>
          <w:p w14:paraId="23F07B5F" w14:textId="77777777" w:rsidR="00D27E21" w:rsidRPr="00D27E21" w:rsidRDefault="00D27E21" w:rsidP="00593D59">
            <w:pPr>
              <w:autoSpaceDE w:val="0"/>
              <w:autoSpaceDN w:val="0"/>
              <w:adjustRightInd w:val="0"/>
              <w:spacing w:after="0" w:line="320" w:lineRule="atLeast"/>
              <w:ind w:left="60" w:right="60"/>
              <w:jc w:val="center"/>
              <w:rPr>
                <w:rFonts w:cstheme="minorHAnsi"/>
                <w:b/>
                <w:bCs/>
              </w:rPr>
            </w:pPr>
            <w:r w:rsidRPr="00D27E21">
              <w:rPr>
                <w:rFonts w:cstheme="minorHAnsi"/>
                <w:b/>
                <w:bCs/>
              </w:rPr>
              <w:t>Rank</w:t>
            </w:r>
          </w:p>
        </w:tc>
        <w:tc>
          <w:tcPr>
            <w:tcW w:w="3544" w:type="dxa"/>
            <w:shd w:val="clear" w:color="auto" w:fill="auto"/>
            <w:vAlign w:val="bottom"/>
          </w:tcPr>
          <w:p w14:paraId="5BB9A8BA" w14:textId="77777777" w:rsidR="00D27E21" w:rsidRPr="00D27E21" w:rsidRDefault="00D27E21" w:rsidP="00593D59">
            <w:pPr>
              <w:autoSpaceDE w:val="0"/>
              <w:autoSpaceDN w:val="0"/>
              <w:adjustRightInd w:val="0"/>
              <w:spacing w:after="0" w:line="320" w:lineRule="atLeast"/>
              <w:ind w:left="60" w:right="60"/>
              <w:jc w:val="center"/>
              <w:rPr>
                <w:rFonts w:cstheme="minorHAnsi"/>
                <w:b/>
                <w:bCs/>
              </w:rPr>
            </w:pPr>
            <w:r w:rsidRPr="00D27E21">
              <w:rPr>
                <w:rFonts w:cstheme="minorHAnsi"/>
                <w:b/>
                <w:bCs/>
              </w:rPr>
              <w:t>Impact</w:t>
            </w:r>
          </w:p>
        </w:tc>
      </w:tr>
      <w:tr w:rsidR="00D27E21" w:rsidRPr="00D27E21" w14:paraId="53160588" w14:textId="77777777" w:rsidTr="00D27E21">
        <w:trPr>
          <w:cantSplit/>
        </w:trPr>
        <w:tc>
          <w:tcPr>
            <w:tcW w:w="1565" w:type="dxa"/>
            <w:shd w:val="clear" w:color="auto" w:fill="auto"/>
          </w:tcPr>
          <w:p w14:paraId="7477F04D" w14:textId="77777777" w:rsidR="00D27E21" w:rsidRPr="00D27E21" w:rsidRDefault="00D27E21" w:rsidP="00593D59">
            <w:pPr>
              <w:autoSpaceDE w:val="0"/>
              <w:autoSpaceDN w:val="0"/>
              <w:adjustRightInd w:val="0"/>
              <w:spacing w:after="0" w:line="320" w:lineRule="atLeast"/>
              <w:ind w:left="60" w:right="60"/>
              <w:rPr>
                <w:rFonts w:cstheme="minorHAnsi"/>
              </w:rPr>
            </w:pPr>
            <w:r w:rsidRPr="00D27E21">
              <w:rPr>
                <w:rFonts w:cstheme="minorHAnsi"/>
              </w:rPr>
              <w:t>STRUCBIM1</w:t>
            </w:r>
          </w:p>
        </w:tc>
        <w:tc>
          <w:tcPr>
            <w:tcW w:w="709" w:type="dxa"/>
            <w:shd w:val="clear" w:color="auto" w:fill="auto"/>
          </w:tcPr>
          <w:p w14:paraId="25A7242A" w14:textId="77777777" w:rsidR="00D27E21" w:rsidRPr="00D27E21" w:rsidRDefault="00D27E21" w:rsidP="00593D59">
            <w:pPr>
              <w:autoSpaceDE w:val="0"/>
              <w:autoSpaceDN w:val="0"/>
              <w:adjustRightInd w:val="0"/>
              <w:spacing w:after="0" w:line="320" w:lineRule="atLeast"/>
              <w:ind w:left="60" w:right="60"/>
              <w:jc w:val="right"/>
              <w:rPr>
                <w:rFonts w:cstheme="minorHAnsi"/>
              </w:rPr>
            </w:pPr>
            <w:r w:rsidRPr="00D27E21">
              <w:rPr>
                <w:rFonts w:cstheme="minorHAnsi"/>
              </w:rPr>
              <w:t>3.28</w:t>
            </w:r>
          </w:p>
        </w:tc>
        <w:tc>
          <w:tcPr>
            <w:tcW w:w="1275" w:type="dxa"/>
            <w:shd w:val="clear" w:color="auto" w:fill="auto"/>
          </w:tcPr>
          <w:p w14:paraId="182334D4" w14:textId="77777777" w:rsidR="00D27E21" w:rsidRPr="00D27E21" w:rsidRDefault="00D27E21" w:rsidP="00593D59">
            <w:pPr>
              <w:autoSpaceDE w:val="0"/>
              <w:autoSpaceDN w:val="0"/>
              <w:adjustRightInd w:val="0"/>
              <w:spacing w:after="0" w:line="320" w:lineRule="atLeast"/>
              <w:ind w:left="60" w:right="60"/>
              <w:jc w:val="right"/>
              <w:rPr>
                <w:rFonts w:cstheme="minorHAnsi"/>
              </w:rPr>
            </w:pPr>
            <w:r w:rsidRPr="00D27E21">
              <w:rPr>
                <w:rFonts w:cstheme="minorHAnsi"/>
              </w:rPr>
              <w:t>1.065</w:t>
            </w:r>
          </w:p>
        </w:tc>
        <w:tc>
          <w:tcPr>
            <w:tcW w:w="709" w:type="dxa"/>
            <w:shd w:val="clear" w:color="auto" w:fill="auto"/>
          </w:tcPr>
          <w:p w14:paraId="19AE6D21" w14:textId="77777777" w:rsidR="00D27E21" w:rsidRPr="00D27E21" w:rsidRDefault="00D27E21" w:rsidP="00593D59">
            <w:pPr>
              <w:autoSpaceDE w:val="0"/>
              <w:autoSpaceDN w:val="0"/>
              <w:adjustRightInd w:val="0"/>
              <w:spacing w:after="0" w:line="320" w:lineRule="atLeast"/>
              <w:ind w:left="60" w:right="60"/>
              <w:jc w:val="right"/>
              <w:rPr>
                <w:rFonts w:cstheme="minorHAnsi"/>
              </w:rPr>
            </w:pPr>
            <w:r w:rsidRPr="00D27E21">
              <w:rPr>
                <w:rFonts w:cstheme="minorHAnsi"/>
              </w:rPr>
              <w:t>1</w:t>
            </w:r>
          </w:p>
        </w:tc>
        <w:tc>
          <w:tcPr>
            <w:tcW w:w="3544" w:type="dxa"/>
            <w:shd w:val="clear" w:color="auto" w:fill="auto"/>
          </w:tcPr>
          <w:p w14:paraId="539D42BC" w14:textId="77777777" w:rsidR="00D27E21" w:rsidRPr="00D27E21" w:rsidRDefault="00D27E21" w:rsidP="00593D59">
            <w:pPr>
              <w:autoSpaceDE w:val="0"/>
              <w:autoSpaceDN w:val="0"/>
              <w:adjustRightInd w:val="0"/>
              <w:spacing w:after="0" w:line="320" w:lineRule="atLeast"/>
              <w:ind w:right="60"/>
              <w:rPr>
                <w:rFonts w:cstheme="minorHAnsi"/>
              </w:rPr>
            </w:pPr>
            <w:r w:rsidRPr="00D27E21">
              <w:rPr>
                <w:rFonts w:cstheme="minorHAnsi"/>
              </w:rPr>
              <w:t xml:space="preserve"> Neither negative nor positive impact</w:t>
            </w:r>
          </w:p>
        </w:tc>
      </w:tr>
      <w:tr w:rsidR="00D27E21" w:rsidRPr="00D27E21" w14:paraId="3DB19FBE" w14:textId="77777777" w:rsidTr="00D27E21">
        <w:trPr>
          <w:cantSplit/>
        </w:trPr>
        <w:tc>
          <w:tcPr>
            <w:tcW w:w="1565" w:type="dxa"/>
            <w:shd w:val="clear" w:color="auto" w:fill="auto"/>
          </w:tcPr>
          <w:p w14:paraId="0EDF0714" w14:textId="02FFB121" w:rsidR="00D27E21" w:rsidRPr="00D27E21" w:rsidRDefault="00D27E21" w:rsidP="00593D59">
            <w:pPr>
              <w:autoSpaceDE w:val="0"/>
              <w:autoSpaceDN w:val="0"/>
              <w:adjustRightInd w:val="0"/>
              <w:spacing w:after="0" w:line="320" w:lineRule="atLeast"/>
              <w:ind w:left="60" w:right="60"/>
              <w:rPr>
                <w:rFonts w:cstheme="minorHAnsi"/>
              </w:rPr>
            </w:pPr>
            <w:r w:rsidRPr="00D27E21">
              <w:rPr>
                <w:rFonts w:cstheme="minorHAnsi"/>
              </w:rPr>
              <w:t>STRUC</w:t>
            </w:r>
            <w:r w:rsidR="00F349ED">
              <w:rPr>
                <w:rFonts w:cstheme="minorHAnsi"/>
              </w:rPr>
              <w:t>IOT</w:t>
            </w:r>
            <w:r w:rsidRPr="00D27E21">
              <w:rPr>
                <w:rFonts w:cstheme="minorHAnsi"/>
              </w:rPr>
              <w:t>1</w:t>
            </w:r>
          </w:p>
        </w:tc>
        <w:tc>
          <w:tcPr>
            <w:tcW w:w="709" w:type="dxa"/>
            <w:shd w:val="clear" w:color="auto" w:fill="auto"/>
          </w:tcPr>
          <w:p w14:paraId="540622E2" w14:textId="77777777" w:rsidR="00D27E21" w:rsidRPr="00D27E21" w:rsidRDefault="00D27E21" w:rsidP="00593D59">
            <w:pPr>
              <w:autoSpaceDE w:val="0"/>
              <w:autoSpaceDN w:val="0"/>
              <w:adjustRightInd w:val="0"/>
              <w:spacing w:after="0" w:line="320" w:lineRule="atLeast"/>
              <w:ind w:left="60" w:right="60"/>
              <w:jc w:val="right"/>
              <w:rPr>
                <w:rFonts w:cstheme="minorHAnsi"/>
              </w:rPr>
            </w:pPr>
            <w:r w:rsidRPr="00D27E21">
              <w:rPr>
                <w:rFonts w:cstheme="minorHAnsi"/>
              </w:rPr>
              <w:t>3.15</w:t>
            </w:r>
          </w:p>
        </w:tc>
        <w:tc>
          <w:tcPr>
            <w:tcW w:w="1275" w:type="dxa"/>
            <w:shd w:val="clear" w:color="auto" w:fill="auto"/>
          </w:tcPr>
          <w:p w14:paraId="0A7512D8" w14:textId="77777777" w:rsidR="00D27E21" w:rsidRPr="00D27E21" w:rsidRDefault="00D27E21" w:rsidP="00593D59">
            <w:pPr>
              <w:autoSpaceDE w:val="0"/>
              <w:autoSpaceDN w:val="0"/>
              <w:adjustRightInd w:val="0"/>
              <w:spacing w:after="0" w:line="320" w:lineRule="atLeast"/>
              <w:ind w:left="60" w:right="60"/>
              <w:jc w:val="right"/>
              <w:rPr>
                <w:rFonts w:cstheme="minorHAnsi"/>
              </w:rPr>
            </w:pPr>
            <w:r w:rsidRPr="00D27E21">
              <w:rPr>
                <w:rFonts w:cstheme="minorHAnsi"/>
              </w:rPr>
              <w:t>.978</w:t>
            </w:r>
          </w:p>
        </w:tc>
        <w:tc>
          <w:tcPr>
            <w:tcW w:w="709" w:type="dxa"/>
            <w:shd w:val="clear" w:color="auto" w:fill="auto"/>
          </w:tcPr>
          <w:p w14:paraId="48609AAC" w14:textId="77777777" w:rsidR="00D27E21" w:rsidRPr="00D27E21" w:rsidRDefault="00D27E21" w:rsidP="00593D59">
            <w:pPr>
              <w:autoSpaceDE w:val="0"/>
              <w:autoSpaceDN w:val="0"/>
              <w:adjustRightInd w:val="0"/>
              <w:spacing w:after="0" w:line="320" w:lineRule="atLeast"/>
              <w:ind w:left="60" w:right="60"/>
              <w:jc w:val="right"/>
              <w:rPr>
                <w:rFonts w:cstheme="minorHAnsi"/>
              </w:rPr>
            </w:pPr>
            <w:r w:rsidRPr="00D27E21">
              <w:rPr>
                <w:rFonts w:cstheme="minorHAnsi"/>
              </w:rPr>
              <w:t>2</w:t>
            </w:r>
          </w:p>
        </w:tc>
        <w:tc>
          <w:tcPr>
            <w:tcW w:w="3544" w:type="dxa"/>
            <w:shd w:val="clear" w:color="auto" w:fill="auto"/>
          </w:tcPr>
          <w:p w14:paraId="3D1A86C9" w14:textId="77777777" w:rsidR="00D27E21" w:rsidRPr="00D27E21" w:rsidRDefault="00D27E21" w:rsidP="00593D59">
            <w:pPr>
              <w:autoSpaceDE w:val="0"/>
              <w:autoSpaceDN w:val="0"/>
              <w:adjustRightInd w:val="0"/>
              <w:spacing w:after="0" w:line="320" w:lineRule="atLeast"/>
              <w:ind w:left="60" w:right="60"/>
              <w:rPr>
                <w:rFonts w:cstheme="minorHAnsi"/>
              </w:rPr>
            </w:pPr>
            <w:r w:rsidRPr="00D27E21">
              <w:rPr>
                <w:rFonts w:cstheme="minorHAnsi"/>
              </w:rPr>
              <w:t>Neither negative nor positive impact</w:t>
            </w:r>
          </w:p>
        </w:tc>
      </w:tr>
      <w:tr w:rsidR="00D27E21" w:rsidRPr="00D27E21" w14:paraId="0B3275A2" w14:textId="77777777" w:rsidTr="00D27E21">
        <w:trPr>
          <w:cantSplit/>
        </w:trPr>
        <w:tc>
          <w:tcPr>
            <w:tcW w:w="1565" w:type="dxa"/>
            <w:shd w:val="clear" w:color="auto" w:fill="auto"/>
          </w:tcPr>
          <w:p w14:paraId="624A03E1" w14:textId="77777777" w:rsidR="00D27E21" w:rsidRPr="00D27E21" w:rsidRDefault="00D27E21" w:rsidP="00593D59">
            <w:pPr>
              <w:autoSpaceDE w:val="0"/>
              <w:autoSpaceDN w:val="0"/>
              <w:adjustRightInd w:val="0"/>
              <w:spacing w:after="0" w:line="320" w:lineRule="atLeast"/>
              <w:ind w:left="60" w:right="60"/>
              <w:rPr>
                <w:rFonts w:cstheme="minorHAnsi"/>
              </w:rPr>
            </w:pPr>
            <w:r w:rsidRPr="00D27E21">
              <w:rPr>
                <w:rFonts w:cstheme="minorHAnsi"/>
              </w:rPr>
              <w:t>STRUCBIM3</w:t>
            </w:r>
          </w:p>
        </w:tc>
        <w:tc>
          <w:tcPr>
            <w:tcW w:w="709" w:type="dxa"/>
            <w:shd w:val="clear" w:color="auto" w:fill="auto"/>
          </w:tcPr>
          <w:p w14:paraId="73039AA2" w14:textId="77777777" w:rsidR="00D27E21" w:rsidRPr="00D27E21" w:rsidRDefault="00D27E21" w:rsidP="00593D59">
            <w:pPr>
              <w:autoSpaceDE w:val="0"/>
              <w:autoSpaceDN w:val="0"/>
              <w:adjustRightInd w:val="0"/>
              <w:spacing w:after="0" w:line="320" w:lineRule="atLeast"/>
              <w:ind w:left="60" w:right="60"/>
              <w:jc w:val="right"/>
              <w:rPr>
                <w:rFonts w:cstheme="minorHAnsi"/>
              </w:rPr>
            </w:pPr>
            <w:r w:rsidRPr="00D27E21">
              <w:rPr>
                <w:rFonts w:cstheme="minorHAnsi"/>
              </w:rPr>
              <w:t>3.13</w:t>
            </w:r>
          </w:p>
        </w:tc>
        <w:tc>
          <w:tcPr>
            <w:tcW w:w="1275" w:type="dxa"/>
            <w:shd w:val="clear" w:color="auto" w:fill="auto"/>
          </w:tcPr>
          <w:p w14:paraId="6C502040" w14:textId="77777777" w:rsidR="00D27E21" w:rsidRPr="00D27E21" w:rsidRDefault="00D27E21" w:rsidP="00593D59">
            <w:pPr>
              <w:autoSpaceDE w:val="0"/>
              <w:autoSpaceDN w:val="0"/>
              <w:adjustRightInd w:val="0"/>
              <w:spacing w:after="0" w:line="320" w:lineRule="atLeast"/>
              <w:ind w:left="60" w:right="60"/>
              <w:jc w:val="right"/>
              <w:rPr>
                <w:rFonts w:cstheme="minorHAnsi"/>
              </w:rPr>
            </w:pPr>
            <w:r w:rsidRPr="00D27E21">
              <w:rPr>
                <w:rFonts w:cstheme="minorHAnsi"/>
              </w:rPr>
              <w:t>.813</w:t>
            </w:r>
          </w:p>
        </w:tc>
        <w:tc>
          <w:tcPr>
            <w:tcW w:w="709" w:type="dxa"/>
            <w:shd w:val="clear" w:color="auto" w:fill="auto"/>
          </w:tcPr>
          <w:p w14:paraId="58F22A90" w14:textId="77777777" w:rsidR="00D27E21" w:rsidRPr="00D27E21" w:rsidRDefault="00D27E21" w:rsidP="00593D59">
            <w:pPr>
              <w:autoSpaceDE w:val="0"/>
              <w:autoSpaceDN w:val="0"/>
              <w:adjustRightInd w:val="0"/>
              <w:spacing w:after="0" w:line="320" w:lineRule="atLeast"/>
              <w:ind w:left="60" w:right="60"/>
              <w:jc w:val="right"/>
              <w:rPr>
                <w:rFonts w:cstheme="minorHAnsi"/>
              </w:rPr>
            </w:pPr>
            <w:r w:rsidRPr="00D27E21">
              <w:rPr>
                <w:rFonts w:cstheme="minorHAnsi"/>
              </w:rPr>
              <w:t>3</w:t>
            </w:r>
          </w:p>
        </w:tc>
        <w:tc>
          <w:tcPr>
            <w:tcW w:w="3544" w:type="dxa"/>
            <w:shd w:val="clear" w:color="auto" w:fill="auto"/>
          </w:tcPr>
          <w:p w14:paraId="5D57C521" w14:textId="77777777" w:rsidR="00D27E21" w:rsidRPr="00D27E21" w:rsidRDefault="00D27E21" w:rsidP="00593D59">
            <w:pPr>
              <w:autoSpaceDE w:val="0"/>
              <w:autoSpaceDN w:val="0"/>
              <w:adjustRightInd w:val="0"/>
              <w:spacing w:after="0" w:line="320" w:lineRule="atLeast"/>
              <w:ind w:left="60" w:right="60"/>
              <w:rPr>
                <w:rFonts w:cstheme="minorHAnsi"/>
              </w:rPr>
            </w:pPr>
            <w:r w:rsidRPr="00D27E21">
              <w:rPr>
                <w:rFonts w:cstheme="minorHAnsi"/>
              </w:rPr>
              <w:t>Neither negative nor positive impact</w:t>
            </w:r>
          </w:p>
        </w:tc>
      </w:tr>
      <w:tr w:rsidR="00D27E21" w:rsidRPr="00D27E21" w14:paraId="3AFEAC37" w14:textId="77777777" w:rsidTr="00D27E21">
        <w:trPr>
          <w:cantSplit/>
        </w:trPr>
        <w:tc>
          <w:tcPr>
            <w:tcW w:w="1565" w:type="dxa"/>
            <w:shd w:val="clear" w:color="auto" w:fill="auto"/>
          </w:tcPr>
          <w:p w14:paraId="29D777E2" w14:textId="77777777" w:rsidR="00D27E21" w:rsidRPr="00D27E21" w:rsidRDefault="00D27E21" w:rsidP="00593D59">
            <w:pPr>
              <w:autoSpaceDE w:val="0"/>
              <w:autoSpaceDN w:val="0"/>
              <w:adjustRightInd w:val="0"/>
              <w:spacing w:after="0" w:line="320" w:lineRule="atLeast"/>
              <w:ind w:left="60" w:right="60"/>
              <w:rPr>
                <w:rFonts w:cstheme="minorHAnsi"/>
              </w:rPr>
            </w:pPr>
            <w:r w:rsidRPr="00D27E21">
              <w:rPr>
                <w:rFonts w:cstheme="minorHAnsi"/>
              </w:rPr>
              <w:t>STRUCBDA3</w:t>
            </w:r>
          </w:p>
        </w:tc>
        <w:tc>
          <w:tcPr>
            <w:tcW w:w="709" w:type="dxa"/>
            <w:shd w:val="clear" w:color="auto" w:fill="auto"/>
          </w:tcPr>
          <w:p w14:paraId="1D165EDC" w14:textId="77777777" w:rsidR="00D27E21" w:rsidRPr="00D27E21" w:rsidRDefault="00D27E21" w:rsidP="00593D59">
            <w:pPr>
              <w:autoSpaceDE w:val="0"/>
              <w:autoSpaceDN w:val="0"/>
              <w:adjustRightInd w:val="0"/>
              <w:spacing w:after="0" w:line="320" w:lineRule="atLeast"/>
              <w:ind w:left="60" w:right="60"/>
              <w:jc w:val="right"/>
              <w:rPr>
                <w:rFonts w:cstheme="minorHAnsi"/>
              </w:rPr>
            </w:pPr>
            <w:r w:rsidRPr="00D27E21">
              <w:rPr>
                <w:rFonts w:cstheme="minorHAnsi"/>
              </w:rPr>
              <w:t>3.12</w:t>
            </w:r>
          </w:p>
        </w:tc>
        <w:tc>
          <w:tcPr>
            <w:tcW w:w="1275" w:type="dxa"/>
            <w:shd w:val="clear" w:color="auto" w:fill="auto"/>
          </w:tcPr>
          <w:p w14:paraId="7E41DAE9" w14:textId="77777777" w:rsidR="00D27E21" w:rsidRPr="00D27E21" w:rsidRDefault="00D27E21" w:rsidP="00593D59">
            <w:pPr>
              <w:autoSpaceDE w:val="0"/>
              <w:autoSpaceDN w:val="0"/>
              <w:adjustRightInd w:val="0"/>
              <w:spacing w:after="0" w:line="320" w:lineRule="atLeast"/>
              <w:ind w:left="60" w:right="60"/>
              <w:jc w:val="right"/>
              <w:rPr>
                <w:rFonts w:cstheme="minorHAnsi"/>
              </w:rPr>
            </w:pPr>
            <w:r w:rsidRPr="00D27E21">
              <w:rPr>
                <w:rFonts w:cstheme="minorHAnsi"/>
              </w:rPr>
              <w:t>.672</w:t>
            </w:r>
          </w:p>
        </w:tc>
        <w:tc>
          <w:tcPr>
            <w:tcW w:w="709" w:type="dxa"/>
            <w:shd w:val="clear" w:color="auto" w:fill="auto"/>
          </w:tcPr>
          <w:p w14:paraId="3F78174D" w14:textId="77777777" w:rsidR="00D27E21" w:rsidRPr="00D27E21" w:rsidRDefault="00D27E21" w:rsidP="00593D59">
            <w:pPr>
              <w:autoSpaceDE w:val="0"/>
              <w:autoSpaceDN w:val="0"/>
              <w:adjustRightInd w:val="0"/>
              <w:spacing w:after="0" w:line="320" w:lineRule="atLeast"/>
              <w:ind w:left="60" w:right="60"/>
              <w:jc w:val="right"/>
              <w:rPr>
                <w:rFonts w:cstheme="minorHAnsi"/>
              </w:rPr>
            </w:pPr>
            <w:r w:rsidRPr="00D27E21">
              <w:rPr>
                <w:rFonts w:cstheme="minorHAnsi"/>
              </w:rPr>
              <w:t>4</w:t>
            </w:r>
          </w:p>
        </w:tc>
        <w:tc>
          <w:tcPr>
            <w:tcW w:w="3544" w:type="dxa"/>
            <w:shd w:val="clear" w:color="auto" w:fill="auto"/>
          </w:tcPr>
          <w:p w14:paraId="7D22CC25" w14:textId="77777777" w:rsidR="00D27E21" w:rsidRPr="00D27E21" w:rsidRDefault="00D27E21" w:rsidP="00593D59">
            <w:pPr>
              <w:autoSpaceDE w:val="0"/>
              <w:autoSpaceDN w:val="0"/>
              <w:adjustRightInd w:val="0"/>
              <w:spacing w:after="0" w:line="320" w:lineRule="atLeast"/>
              <w:ind w:left="60" w:right="60"/>
              <w:rPr>
                <w:rFonts w:cstheme="minorHAnsi"/>
              </w:rPr>
            </w:pPr>
            <w:r w:rsidRPr="00D27E21">
              <w:rPr>
                <w:rFonts w:cstheme="minorHAnsi"/>
              </w:rPr>
              <w:t>Neither negative nor positive impact</w:t>
            </w:r>
          </w:p>
        </w:tc>
      </w:tr>
      <w:tr w:rsidR="00D27E21" w:rsidRPr="00D27E21" w14:paraId="68CC0D40" w14:textId="77777777" w:rsidTr="00D27E21">
        <w:trPr>
          <w:cantSplit/>
        </w:trPr>
        <w:tc>
          <w:tcPr>
            <w:tcW w:w="1565" w:type="dxa"/>
            <w:shd w:val="clear" w:color="auto" w:fill="auto"/>
          </w:tcPr>
          <w:p w14:paraId="57218EB9" w14:textId="406B9A46" w:rsidR="00D27E21" w:rsidRPr="00D27E21" w:rsidRDefault="00D27E21" w:rsidP="00593D59">
            <w:pPr>
              <w:autoSpaceDE w:val="0"/>
              <w:autoSpaceDN w:val="0"/>
              <w:adjustRightInd w:val="0"/>
              <w:spacing w:after="0" w:line="320" w:lineRule="atLeast"/>
              <w:ind w:left="60" w:right="60"/>
              <w:rPr>
                <w:rFonts w:cstheme="minorHAnsi"/>
              </w:rPr>
            </w:pPr>
            <w:r w:rsidRPr="00D27E21">
              <w:rPr>
                <w:rFonts w:cstheme="minorHAnsi"/>
              </w:rPr>
              <w:t>STRUC</w:t>
            </w:r>
            <w:r w:rsidR="00F349ED">
              <w:rPr>
                <w:rFonts w:cstheme="minorHAnsi"/>
              </w:rPr>
              <w:t>IOT</w:t>
            </w:r>
            <w:r w:rsidRPr="00D27E21">
              <w:rPr>
                <w:rFonts w:cstheme="minorHAnsi"/>
              </w:rPr>
              <w:t>3</w:t>
            </w:r>
          </w:p>
        </w:tc>
        <w:tc>
          <w:tcPr>
            <w:tcW w:w="709" w:type="dxa"/>
            <w:shd w:val="clear" w:color="auto" w:fill="auto"/>
          </w:tcPr>
          <w:p w14:paraId="224D8632" w14:textId="77777777" w:rsidR="00D27E21" w:rsidRPr="00D27E21" w:rsidRDefault="00D27E21" w:rsidP="00593D59">
            <w:pPr>
              <w:autoSpaceDE w:val="0"/>
              <w:autoSpaceDN w:val="0"/>
              <w:adjustRightInd w:val="0"/>
              <w:spacing w:after="0" w:line="320" w:lineRule="atLeast"/>
              <w:ind w:left="60" w:right="60"/>
              <w:jc w:val="right"/>
              <w:rPr>
                <w:rFonts w:cstheme="minorHAnsi"/>
              </w:rPr>
            </w:pPr>
            <w:r w:rsidRPr="00D27E21">
              <w:rPr>
                <w:rFonts w:cstheme="minorHAnsi"/>
              </w:rPr>
              <w:t>3.06</w:t>
            </w:r>
          </w:p>
        </w:tc>
        <w:tc>
          <w:tcPr>
            <w:tcW w:w="1275" w:type="dxa"/>
            <w:shd w:val="clear" w:color="auto" w:fill="auto"/>
          </w:tcPr>
          <w:p w14:paraId="1321E0EB" w14:textId="77777777" w:rsidR="00D27E21" w:rsidRPr="00D27E21" w:rsidRDefault="00D27E21" w:rsidP="00593D59">
            <w:pPr>
              <w:autoSpaceDE w:val="0"/>
              <w:autoSpaceDN w:val="0"/>
              <w:adjustRightInd w:val="0"/>
              <w:spacing w:after="0" w:line="320" w:lineRule="atLeast"/>
              <w:ind w:left="60" w:right="60"/>
              <w:jc w:val="right"/>
              <w:rPr>
                <w:rFonts w:cstheme="minorHAnsi"/>
              </w:rPr>
            </w:pPr>
            <w:r w:rsidRPr="00D27E21">
              <w:rPr>
                <w:rFonts w:cstheme="minorHAnsi"/>
              </w:rPr>
              <w:t>.777</w:t>
            </w:r>
          </w:p>
        </w:tc>
        <w:tc>
          <w:tcPr>
            <w:tcW w:w="709" w:type="dxa"/>
            <w:shd w:val="clear" w:color="auto" w:fill="auto"/>
          </w:tcPr>
          <w:p w14:paraId="15BE460E" w14:textId="77777777" w:rsidR="00D27E21" w:rsidRPr="00D27E21" w:rsidRDefault="00D27E21" w:rsidP="00593D59">
            <w:pPr>
              <w:autoSpaceDE w:val="0"/>
              <w:autoSpaceDN w:val="0"/>
              <w:adjustRightInd w:val="0"/>
              <w:spacing w:after="0" w:line="320" w:lineRule="atLeast"/>
              <w:ind w:left="60" w:right="60"/>
              <w:jc w:val="right"/>
              <w:rPr>
                <w:rFonts w:cstheme="minorHAnsi"/>
              </w:rPr>
            </w:pPr>
            <w:r w:rsidRPr="00D27E21">
              <w:rPr>
                <w:rFonts w:cstheme="minorHAnsi"/>
              </w:rPr>
              <w:t>5</w:t>
            </w:r>
          </w:p>
        </w:tc>
        <w:tc>
          <w:tcPr>
            <w:tcW w:w="3544" w:type="dxa"/>
            <w:shd w:val="clear" w:color="auto" w:fill="auto"/>
          </w:tcPr>
          <w:p w14:paraId="3F9240C8" w14:textId="77777777" w:rsidR="00D27E21" w:rsidRPr="00D27E21" w:rsidRDefault="00D27E21" w:rsidP="00593D59">
            <w:pPr>
              <w:autoSpaceDE w:val="0"/>
              <w:autoSpaceDN w:val="0"/>
              <w:adjustRightInd w:val="0"/>
              <w:spacing w:after="0" w:line="320" w:lineRule="atLeast"/>
              <w:ind w:left="60" w:right="60"/>
              <w:rPr>
                <w:rFonts w:cstheme="minorHAnsi"/>
              </w:rPr>
            </w:pPr>
            <w:r w:rsidRPr="00D27E21">
              <w:rPr>
                <w:rFonts w:cstheme="minorHAnsi"/>
              </w:rPr>
              <w:t>Neither negative nor positive impact</w:t>
            </w:r>
          </w:p>
        </w:tc>
      </w:tr>
      <w:tr w:rsidR="00D27E21" w:rsidRPr="00D27E21" w14:paraId="033D5173" w14:textId="77777777" w:rsidTr="00D27E21">
        <w:trPr>
          <w:cantSplit/>
        </w:trPr>
        <w:tc>
          <w:tcPr>
            <w:tcW w:w="1565" w:type="dxa"/>
            <w:shd w:val="clear" w:color="auto" w:fill="auto"/>
          </w:tcPr>
          <w:p w14:paraId="77252CDC" w14:textId="77777777" w:rsidR="00D27E21" w:rsidRPr="00D27E21" w:rsidRDefault="00D27E21" w:rsidP="00593D59">
            <w:pPr>
              <w:autoSpaceDE w:val="0"/>
              <w:autoSpaceDN w:val="0"/>
              <w:adjustRightInd w:val="0"/>
              <w:spacing w:after="0" w:line="320" w:lineRule="atLeast"/>
              <w:ind w:left="60" w:right="60"/>
              <w:rPr>
                <w:rFonts w:cstheme="minorHAnsi"/>
              </w:rPr>
            </w:pPr>
            <w:r w:rsidRPr="00D27E21">
              <w:rPr>
                <w:rFonts w:cstheme="minorHAnsi"/>
              </w:rPr>
              <w:t>STRUCBDA1</w:t>
            </w:r>
          </w:p>
        </w:tc>
        <w:tc>
          <w:tcPr>
            <w:tcW w:w="709" w:type="dxa"/>
            <w:shd w:val="clear" w:color="auto" w:fill="auto"/>
          </w:tcPr>
          <w:p w14:paraId="1C6BE1F7" w14:textId="77777777" w:rsidR="00D27E21" w:rsidRPr="00D27E21" w:rsidRDefault="00D27E21" w:rsidP="00593D59">
            <w:pPr>
              <w:autoSpaceDE w:val="0"/>
              <w:autoSpaceDN w:val="0"/>
              <w:adjustRightInd w:val="0"/>
              <w:spacing w:after="0" w:line="320" w:lineRule="atLeast"/>
              <w:ind w:left="60" w:right="60"/>
              <w:jc w:val="right"/>
              <w:rPr>
                <w:rFonts w:cstheme="minorHAnsi"/>
              </w:rPr>
            </w:pPr>
            <w:r w:rsidRPr="00D27E21">
              <w:rPr>
                <w:rFonts w:cstheme="minorHAnsi"/>
              </w:rPr>
              <w:t>2.97</w:t>
            </w:r>
          </w:p>
        </w:tc>
        <w:tc>
          <w:tcPr>
            <w:tcW w:w="1275" w:type="dxa"/>
            <w:shd w:val="clear" w:color="auto" w:fill="auto"/>
          </w:tcPr>
          <w:p w14:paraId="71C87D6B" w14:textId="77777777" w:rsidR="00D27E21" w:rsidRPr="00D27E21" w:rsidRDefault="00D27E21" w:rsidP="00593D59">
            <w:pPr>
              <w:autoSpaceDE w:val="0"/>
              <w:autoSpaceDN w:val="0"/>
              <w:adjustRightInd w:val="0"/>
              <w:spacing w:after="0" w:line="320" w:lineRule="atLeast"/>
              <w:ind w:left="60" w:right="60"/>
              <w:jc w:val="right"/>
              <w:rPr>
                <w:rFonts w:cstheme="minorHAnsi"/>
              </w:rPr>
            </w:pPr>
            <w:r w:rsidRPr="00D27E21">
              <w:rPr>
                <w:rFonts w:cstheme="minorHAnsi"/>
              </w:rPr>
              <w:t>1.159</w:t>
            </w:r>
          </w:p>
        </w:tc>
        <w:tc>
          <w:tcPr>
            <w:tcW w:w="709" w:type="dxa"/>
            <w:shd w:val="clear" w:color="auto" w:fill="auto"/>
          </w:tcPr>
          <w:p w14:paraId="33807705" w14:textId="77777777" w:rsidR="00D27E21" w:rsidRPr="00D27E21" w:rsidRDefault="00D27E21" w:rsidP="00593D59">
            <w:pPr>
              <w:autoSpaceDE w:val="0"/>
              <w:autoSpaceDN w:val="0"/>
              <w:adjustRightInd w:val="0"/>
              <w:spacing w:after="0" w:line="320" w:lineRule="atLeast"/>
              <w:ind w:left="60" w:right="60"/>
              <w:jc w:val="right"/>
              <w:rPr>
                <w:rFonts w:cstheme="minorHAnsi"/>
              </w:rPr>
            </w:pPr>
            <w:r w:rsidRPr="00D27E21">
              <w:rPr>
                <w:rFonts w:cstheme="minorHAnsi"/>
              </w:rPr>
              <w:t>6</w:t>
            </w:r>
          </w:p>
        </w:tc>
        <w:tc>
          <w:tcPr>
            <w:tcW w:w="3544" w:type="dxa"/>
            <w:shd w:val="clear" w:color="auto" w:fill="auto"/>
          </w:tcPr>
          <w:p w14:paraId="6262CC1D" w14:textId="77777777" w:rsidR="00D27E21" w:rsidRPr="00D27E21" w:rsidRDefault="00D27E21" w:rsidP="00593D59">
            <w:pPr>
              <w:autoSpaceDE w:val="0"/>
              <w:autoSpaceDN w:val="0"/>
              <w:adjustRightInd w:val="0"/>
              <w:spacing w:after="0" w:line="320" w:lineRule="atLeast"/>
              <w:ind w:left="60" w:right="60"/>
              <w:rPr>
                <w:rFonts w:cstheme="minorHAnsi"/>
              </w:rPr>
            </w:pPr>
            <w:r w:rsidRPr="00D27E21">
              <w:rPr>
                <w:rFonts w:cstheme="minorHAnsi"/>
              </w:rPr>
              <w:t>Neither negative nor positive impact</w:t>
            </w:r>
          </w:p>
        </w:tc>
      </w:tr>
      <w:tr w:rsidR="00D27E21" w:rsidRPr="00D27E21" w14:paraId="7FD57D2B" w14:textId="77777777" w:rsidTr="00D27E21">
        <w:trPr>
          <w:cantSplit/>
        </w:trPr>
        <w:tc>
          <w:tcPr>
            <w:tcW w:w="1565" w:type="dxa"/>
            <w:shd w:val="clear" w:color="auto" w:fill="auto"/>
          </w:tcPr>
          <w:p w14:paraId="626A653E" w14:textId="77777777" w:rsidR="00D27E21" w:rsidRPr="00D27E21" w:rsidRDefault="00D27E21" w:rsidP="00593D59">
            <w:pPr>
              <w:autoSpaceDE w:val="0"/>
              <w:autoSpaceDN w:val="0"/>
              <w:adjustRightInd w:val="0"/>
              <w:spacing w:after="0" w:line="320" w:lineRule="atLeast"/>
              <w:ind w:left="60" w:right="60"/>
              <w:rPr>
                <w:rFonts w:cstheme="minorHAnsi"/>
              </w:rPr>
            </w:pPr>
            <w:r w:rsidRPr="00D27E21">
              <w:rPr>
                <w:rFonts w:cstheme="minorHAnsi"/>
              </w:rPr>
              <w:t>STRUCBIM2</w:t>
            </w:r>
          </w:p>
        </w:tc>
        <w:tc>
          <w:tcPr>
            <w:tcW w:w="709" w:type="dxa"/>
            <w:shd w:val="clear" w:color="auto" w:fill="auto"/>
          </w:tcPr>
          <w:p w14:paraId="6BF3B2CA" w14:textId="77777777" w:rsidR="00D27E21" w:rsidRPr="00D27E21" w:rsidRDefault="00D27E21" w:rsidP="00593D59">
            <w:pPr>
              <w:autoSpaceDE w:val="0"/>
              <w:autoSpaceDN w:val="0"/>
              <w:adjustRightInd w:val="0"/>
              <w:spacing w:after="0" w:line="320" w:lineRule="atLeast"/>
              <w:ind w:left="60" w:right="60"/>
              <w:jc w:val="right"/>
              <w:rPr>
                <w:rFonts w:cstheme="minorHAnsi"/>
              </w:rPr>
            </w:pPr>
            <w:r w:rsidRPr="00D27E21">
              <w:rPr>
                <w:rFonts w:cstheme="minorHAnsi"/>
              </w:rPr>
              <w:t>2.89</w:t>
            </w:r>
          </w:p>
        </w:tc>
        <w:tc>
          <w:tcPr>
            <w:tcW w:w="1275" w:type="dxa"/>
            <w:shd w:val="clear" w:color="auto" w:fill="auto"/>
          </w:tcPr>
          <w:p w14:paraId="7F1EE17F" w14:textId="77777777" w:rsidR="00D27E21" w:rsidRPr="00D27E21" w:rsidRDefault="00D27E21" w:rsidP="00593D59">
            <w:pPr>
              <w:autoSpaceDE w:val="0"/>
              <w:autoSpaceDN w:val="0"/>
              <w:adjustRightInd w:val="0"/>
              <w:spacing w:after="0" w:line="320" w:lineRule="atLeast"/>
              <w:ind w:left="60" w:right="60"/>
              <w:jc w:val="right"/>
              <w:rPr>
                <w:rFonts w:cstheme="minorHAnsi"/>
              </w:rPr>
            </w:pPr>
            <w:r w:rsidRPr="00D27E21">
              <w:rPr>
                <w:rFonts w:cstheme="minorHAnsi"/>
              </w:rPr>
              <w:t>1.000</w:t>
            </w:r>
          </w:p>
        </w:tc>
        <w:tc>
          <w:tcPr>
            <w:tcW w:w="709" w:type="dxa"/>
            <w:shd w:val="clear" w:color="auto" w:fill="auto"/>
          </w:tcPr>
          <w:p w14:paraId="5EBDB78D" w14:textId="77777777" w:rsidR="00D27E21" w:rsidRPr="00D27E21" w:rsidRDefault="00D27E21" w:rsidP="00593D59">
            <w:pPr>
              <w:autoSpaceDE w:val="0"/>
              <w:autoSpaceDN w:val="0"/>
              <w:adjustRightInd w:val="0"/>
              <w:spacing w:after="0" w:line="320" w:lineRule="atLeast"/>
              <w:ind w:left="60" w:right="60"/>
              <w:jc w:val="right"/>
              <w:rPr>
                <w:rFonts w:cstheme="minorHAnsi"/>
              </w:rPr>
            </w:pPr>
            <w:r w:rsidRPr="00D27E21">
              <w:rPr>
                <w:rFonts w:cstheme="minorHAnsi"/>
              </w:rPr>
              <w:t>7</w:t>
            </w:r>
          </w:p>
        </w:tc>
        <w:tc>
          <w:tcPr>
            <w:tcW w:w="3544" w:type="dxa"/>
            <w:shd w:val="clear" w:color="auto" w:fill="auto"/>
          </w:tcPr>
          <w:p w14:paraId="2F378426" w14:textId="77777777" w:rsidR="00D27E21" w:rsidRPr="00D27E21" w:rsidRDefault="00D27E21" w:rsidP="00593D59">
            <w:pPr>
              <w:autoSpaceDE w:val="0"/>
              <w:autoSpaceDN w:val="0"/>
              <w:adjustRightInd w:val="0"/>
              <w:spacing w:after="0" w:line="320" w:lineRule="atLeast"/>
              <w:ind w:left="60" w:right="60"/>
              <w:rPr>
                <w:rFonts w:cstheme="minorHAnsi"/>
              </w:rPr>
            </w:pPr>
            <w:r w:rsidRPr="00D27E21">
              <w:rPr>
                <w:rFonts w:cstheme="minorHAnsi"/>
              </w:rPr>
              <w:t>Neither negative nor positive impact</w:t>
            </w:r>
          </w:p>
        </w:tc>
      </w:tr>
      <w:tr w:rsidR="00D27E21" w:rsidRPr="00D27E21" w14:paraId="13B88963" w14:textId="77777777" w:rsidTr="00D27E21">
        <w:trPr>
          <w:cantSplit/>
        </w:trPr>
        <w:tc>
          <w:tcPr>
            <w:tcW w:w="1565" w:type="dxa"/>
            <w:shd w:val="clear" w:color="auto" w:fill="auto"/>
          </w:tcPr>
          <w:p w14:paraId="3C2FD2E2" w14:textId="53733BB4" w:rsidR="00D27E21" w:rsidRPr="00D27E21" w:rsidRDefault="00D27E21" w:rsidP="00593D59">
            <w:pPr>
              <w:autoSpaceDE w:val="0"/>
              <w:autoSpaceDN w:val="0"/>
              <w:adjustRightInd w:val="0"/>
              <w:spacing w:after="0" w:line="320" w:lineRule="atLeast"/>
              <w:ind w:left="60" w:right="60"/>
              <w:rPr>
                <w:rFonts w:cstheme="minorHAnsi"/>
              </w:rPr>
            </w:pPr>
            <w:r w:rsidRPr="00D27E21">
              <w:rPr>
                <w:rFonts w:cstheme="minorHAnsi"/>
              </w:rPr>
              <w:lastRenderedPageBreak/>
              <w:t>STRUC</w:t>
            </w:r>
            <w:r w:rsidR="00F349ED">
              <w:rPr>
                <w:rFonts w:cstheme="minorHAnsi"/>
              </w:rPr>
              <w:t>IOT</w:t>
            </w:r>
            <w:r w:rsidRPr="00D27E21">
              <w:rPr>
                <w:rFonts w:cstheme="minorHAnsi"/>
              </w:rPr>
              <w:t>2</w:t>
            </w:r>
          </w:p>
        </w:tc>
        <w:tc>
          <w:tcPr>
            <w:tcW w:w="709" w:type="dxa"/>
            <w:shd w:val="clear" w:color="auto" w:fill="auto"/>
          </w:tcPr>
          <w:p w14:paraId="253D2B01" w14:textId="77777777" w:rsidR="00D27E21" w:rsidRPr="00D27E21" w:rsidRDefault="00D27E21" w:rsidP="00593D59">
            <w:pPr>
              <w:autoSpaceDE w:val="0"/>
              <w:autoSpaceDN w:val="0"/>
              <w:adjustRightInd w:val="0"/>
              <w:spacing w:after="0" w:line="320" w:lineRule="atLeast"/>
              <w:ind w:left="60" w:right="60"/>
              <w:jc w:val="right"/>
              <w:rPr>
                <w:rFonts w:cstheme="minorHAnsi"/>
              </w:rPr>
            </w:pPr>
            <w:r w:rsidRPr="00D27E21">
              <w:rPr>
                <w:rFonts w:cstheme="minorHAnsi"/>
              </w:rPr>
              <w:t>2.81</w:t>
            </w:r>
          </w:p>
        </w:tc>
        <w:tc>
          <w:tcPr>
            <w:tcW w:w="1275" w:type="dxa"/>
            <w:shd w:val="clear" w:color="auto" w:fill="auto"/>
          </w:tcPr>
          <w:p w14:paraId="36A78E1F" w14:textId="77777777" w:rsidR="00D27E21" w:rsidRPr="00D27E21" w:rsidRDefault="00D27E21" w:rsidP="00593D59">
            <w:pPr>
              <w:autoSpaceDE w:val="0"/>
              <w:autoSpaceDN w:val="0"/>
              <w:adjustRightInd w:val="0"/>
              <w:spacing w:after="0" w:line="320" w:lineRule="atLeast"/>
              <w:ind w:left="60" w:right="60"/>
              <w:jc w:val="right"/>
              <w:rPr>
                <w:rFonts w:cstheme="minorHAnsi"/>
              </w:rPr>
            </w:pPr>
            <w:r w:rsidRPr="00D27E21">
              <w:rPr>
                <w:rFonts w:cstheme="minorHAnsi"/>
              </w:rPr>
              <w:t>.908</w:t>
            </w:r>
          </w:p>
        </w:tc>
        <w:tc>
          <w:tcPr>
            <w:tcW w:w="709" w:type="dxa"/>
            <w:shd w:val="clear" w:color="auto" w:fill="auto"/>
          </w:tcPr>
          <w:p w14:paraId="5503FD0C" w14:textId="77777777" w:rsidR="00D27E21" w:rsidRPr="00D27E21" w:rsidRDefault="00D27E21" w:rsidP="00593D59">
            <w:pPr>
              <w:autoSpaceDE w:val="0"/>
              <w:autoSpaceDN w:val="0"/>
              <w:adjustRightInd w:val="0"/>
              <w:spacing w:after="0" w:line="320" w:lineRule="atLeast"/>
              <w:ind w:left="60" w:right="60"/>
              <w:jc w:val="right"/>
              <w:rPr>
                <w:rFonts w:cstheme="minorHAnsi"/>
              </w:rPr>
            </w:pPr>
            <w:r w:rsidRPr="00D27E21">
              <w:rPr>
                <w:rFonts w:cstheme="minorHAnsi"/>
              </w:rPr>
              <w:t>8</w:t>
            </w:r>
          </w:p>
        </w:tc>
        <w:tc>
          <w:tcPr>
            <w:tcW w:w="3544" w:type="dxa"/>
            <w:shd w:val="clear" w:color="auto" w:fill="auto"/>
          </w:tcPr>
          <w:p w14:paraId="150FA1A2" w14:textId="77777777" w:rsidR="00D27E21" w:rsidRPr="00D27E21" w:rsidRDefault="00D27E21" w:rsidP="00593D59">
            <w:pPr>
              <w:autoSpaceDE w:val="0"/>
              <w:autoSpaceDN w:val="0"/>
              <w:adjustRightInd w:val="0"/>
              <w:spacing w:after="0" w:line="320" w:lineRule="atLeast"/>
              <w:ind w:left="60" w:right="60"/>
              <w:rPr>
                <w:rFonts w:cstheme="minorHAnsi"/>
              </w:rPr>
            </w:pPr>
            <w:r w:rsidRPr="00D27E21">
              <w:rPr>
                <w:rFonts w:cstheme="minorHAnsi"/>
              </w:rPr>
              <w:t>Neither negative nor positive impact</w:t>
            </w:r>
          </w:p>
        </w:tc>
      </w:tr>
      <w:tr w:rsidR="00D27E21" w:rsidRPr="00D27E21" w14:paraId="2FF2FDF8" w14:textId="77777777" w:rsidTr="00D27E21">
        <w:trPr>
          <w:cantSplit/>
        </w:trPr>
        <w:tc>
          <w:tcPr>
            <w:tcW w:w="1565" w:type="dxa"/>
            <w:shd w:val="clear" w:color="auto" w:fill="auto"/>
          </w:tcPr>
          <w:p w14:paraId="297B6406" w14:textId="77777777" w:rsidR="00D27E21" w:rsidRPr="00D27E21" w:rsidRDefault="00D27E21" w:rsidP="00593D59">
            <w:pPr>
              <w:autoSpaceDE w:val="0"/>
              <w:autoSpaceDN w:val="0"/>
              <w:adjustRightInd w:val="0"/>
              <w:spacing w:after="0" w:line="320" w:lineRule="atLeast"/>
              <w:ind w:left="60" w:right="60"/>
              <w:rPr>
                <w:rFonts w:cstheme="minorHAnsi"/>
              </w:rPr>
            </w:pPr>
            <w:r w:rsidRPr="00D27E21">
              <w:rPr>
                <w:rFonts w:cstheme="minorHAnsi"/>
              </w:rPr>
              <w:t>STRUCBDA2</w:t>
            </w:r>
          </w:p>
        </w:tc>
        <w:tc>
          <w:tcPr>
            <w:tcW w:w="709" w:type="dxa"/>
            <w:shd w:val="clear" w:color="auto" w:fill="auto"/>
          </w:tcPr>
          <w:p w14:paraId="3B14B11C" w14:textId="77777777" w:rsidR="00D27E21" w:rsidRPr="00D27E21" w:rsidRDefault="00D27E21" w:rsidP="00593D59">
            <w:pPr>
              <w:autoSpaceDE w:val="0"/>
              <w:autoSpaceDN w:val="0"/>
              <w:adjustRightInd w:val="0"/>
              <w:spacing w:after="0" w:line="320" w:lineRule="atLeast"/>
              <w:ind w:left="60" w:right="60"/>
              <w:jc w:val="right"/>
              <w:rPr>
                <w:rFonts w:cstheme="minorHAnsi"/>
              </w:rPr>
            </w:pPr>
            <w:r w:rsidRPr="00D27E21">
              <w:rPr>
                <w:rFonts w:cstheme="minorHAnsi"/>
              </w:rPr>
              <w:t>2.75</w:t>
            </w:r>
          </w:p>
        </w:tc>
        <w:tc>
          <w:tcPr>
            <w:tcW w:w="1275" w:type="dxa"/>
            <w:shd w:val="clear" w:color="auto" w:fill="auto"/>
          </w:tcPr>
          <w:p w14:paraId="23DB4648" w14:textId="77777777" w:rsidR="00D27E21" w:rsidRPr="00D27E21" w:rsidRDefault="00D27E21" w:rsidP="00593D59">
            <w:pPr>
              <w:autoSpaceDE w:val="0"/>
              <w:autoSpaceDN w:val="0"/>
              <w:adjustRightInd w:val="0"/>
              <w:spacing w:after="0" w:line="320" w:lineRule="atLeast"/>
              <w:ind w:left="60" w:right="60"/>
              <w:jc w:val="right"/>
              <w:rPr>
                <w:rFonts w:cstheme="minorHAnsi"/>
              </w:rPr>
            </w:pPr>
            <w:r w:rsidRPr="00D27E21">
              <w:rPr>
                <w:rFonts w:cstheme="minorHAnsi"/>
              </w:rPr>
              <w:t>1.010</w:t>
            </w:r>
          </w:p>
        </w:tc>
        <w:tc>
          <w:tcPr>
            <w:tcW w:w="709" w:type="dxa"/>
            <w:shd w:val="clear" w:color="auto" w:fill="auto"/>
          </w:tcPr>
          <w:p w14:paraId="2E23FA18" w14:textId="77777777" w:rsidR="00D27E21" w:rsidRPr="00D27E21" w:rsidRDefault="00D27E21" w:rsidP="00593D59">
            <w:pPr>
              <w:autoSpaceDE w:val="0"/>
              <w:autoSpaceDN w:val="0"/>
              <w:adjustRightInd w:val="0"/>
              <w:spacing w:after="0" w:line="320" w:lineRule="atLeast"/>
              <w:ind w:left="60" w:right="60"/>
              <w:jc w:val="right"/>
              <w:rPr>
                <w:rFonts w:cstheme="minorHAnsi"/>
              </w:rPr>
            </w:pPr>
            <w:r w:rsidRPr="00D27E21">
              <w:rPr>
                <w:rFonts w:cstheme="minorHAnsi"/>
              </w:rPr>
              <w:t>9</w:t>
            </w:r>
          </w:p>
        </w:tc>
        <w:tc>
          <w:tcPr>
            <w:tcW w:w="3544" w:type="dxa"/>
            <w:shd w:val="clear" w:color="auto" w:fill="auto"/>
          </w:tcPr>
          <w:p w14:paraId="353E3E91" w14:textId="77777777" w:rsidR="00D27E21" w:rsidRPr="00D27E21" w:rsidRDefault="00D27E21" w:rsidP="00593D59">
            <w:pPr>
              <w:autoSpaceDE w:val="0"/>
              <w:autoSpaceDN w:val="0"/>
              <w:adjustRightInd w:val="0"/>
              <w:spacing w:after="0" w:line="320" w:lineRule="atLeast"/>
              <w:ind w:left="60" w:right="60"/>
              <w:rPr>
                <w:rFonts w:cstheme="minorHAnsi"/>
              </w:rPr>
            </w:pPr>
            <w:r w:rsidRPr="00D27E21">
              <w:rPr>
                <w:rFonts w:cstheme="minorHAnsi"/>
              </w:rPr>
              <w:t>Neither negative nor positive impact</w:t>
            </w:r>
          </w:p>
        </w:tc>
      </w:tr>
    </w:tbl>
    <w:p w14:paraId="7C1D5625" w14:textId="77777777" w:rsidR="00416161" w:rsidRPr="00DA0641" w:rsidRDefault="00416161" w:rsidP="00416161">
      <w:pPr>
        <w:autoSpaceDE w:val="0"/>
        <w:autoSpaceDN w:val="0"/>
        <w:adjustRightInd w:val="0"/>
        <w:spacing w:after="0" w:line="400" w:lineRule="atLeast"/>
        <w:rPr>
          <w:rFonts w:ascii="Times New Roman" w:hAnsi="Times New Roman" w:cs="Times New Roman"/>
          <w:sz w:val="24"/>
          <w:szCs w:val="24"/>
        </w:rPr>
      </w:pPr>
    </w:p>
    <w:p w14:paraId="0C7EBF62" w14:textId="32D63FA1" w:rsidR="00416161" w:rsidRPr="00DA0641" w:rsidRDefault="00416161" w:rsidP="006E78D2">
      <w:r w:rsidRPr="00DA0641">
        <w:t xml:space="preserve">Because it is necessary to ascertain the impact of </w:t>
      </w:r>
      <w:r w:rsidR="003E3C91">
        <w:t xml:space="preserve">culture as a group </w:t>
      </w:r>
      <w:r w:rsidRPr="00DA0641">
        <w:t xml:space="preserve">on BBI exploitation, the group means were calculated and thus the </w:t>
      </w:r>
      <w:r w:rsidR="00626236">
        <w:t xml:space="preserve">group </w:t>
      </w:r>
      <w:r w:rsidRPr="00DA0641">
        <w:t xml:space="preserve">impact </w:t>
      </w:r>
      <w:r w:rsidR="00372F04">
        <w:t>is</w:t>
      </w:r>
      <w:r w:rsidRPr="00DA0641">
        <w:t xml:space="preserve"> presented in</w:t>
      </w:r>
      <w:r w:rsidR="00E37833">
        <w:t xml:space="preserve"> </w:t>
      </w:r>
      <w:r w:rsidR="00E37833">
        <w:fldChar w:fldCharType="begin"/>
      </w:r>
      <w:r w:rsidR="00E37833">
        <w:instrText xml:space="preserve"> REF _Ref35351881 \h </w:instrText>
      </w:r>
      <w:r w:rsidR="006E78D2">
        <w:instrText xml:space="preserve"> \* MERGEFORMAT </w:instrText>
      </w:r>
      <w:r w:rsidR="00E37833">
        <w:fldChar w:fldCharType="separate"/>
      </w:r>
      <w:r w:rsidR="00F70D7D" w:rsidRPr="00DA0641">
        <w:t xml:space="preserve">Table </w:t>
      </w:r>
      <w:r w:rsidR="00F70D7D">
        <w:rPr>
          <w:noProof/>
        </w:rPr>
        <w:t>71</w:t>
      </w:r>
      <w:r w:rsidR="00E37833">
        <w:fldChar w:fldCharType="end"/>
      </w:r>
      <w:r w:rsidR="00E37833">
        <w:t xml:space="preserve">; </w:t>
      </w:r>
      <w:r w:rsidR="00E37833">
        <w:fldChar w:fldCharType="begin"/>
      </w:r>
      <w:r w:rsidR="00E37833">
        <w:instrText xml:space="preserve"> REF _Ref32317486 \h </w:instrText>
      </w:r>
      <w:r w:rsidR="006E78D2">
        <w:instrText xml:space="preserve"> \* MERGEFORMAT </w:instrText>
      </w:r>
      <w:r w:rsidR="00E37833">
        <w:fldChar w:fldCharType="separate"/>
      </w:r>
      <w:r w:rsidR="00F70D7D" w:rsidRPr="00DA0641">
        <w:t xml:space="preserve">Table </w:t>
      </w:r>
      <w:r w:rsidR="00F70D7D">
        <w:rPr>
          <w:noProof/>
        </w:rPr>
        <w:t>72</w:t>
      </w:r>
      <w:r w:rsidR="00E37833">
        <w:fldChar w:fldCharType="end"/>
      </w:r>
      <w:r w:rsidR="00E37833">
        <w:t xml:space="preserve">; and </w:t>
      </w:r>
      <w:r w:rsidR="00E37833">
        <w:fldChar w:fldCharType="begin"/>
      </w:r>
      <w:r w:rsidR="00E37833">
        <w:instrText xml:space="preserve"> REF _Ref32317489 \h </w:instrText>
      </w:r>
      <w:r w:rsidR="006E78D2">
        <w:instrText xml:space="preserve"> \* MERGEFORMAT </w:instrText>
      </w:r>
      <w:r w:rsidR="00E37833">
        <w:fldChar w:fldCharType="separate"/>
      </w:r>
      <w:r w:rsidR="00F70D7D" w:rsidRPr="00DA0641">
        <w:t xml:space="preserve">Table </w:t>
      </w:r>
      <w:r w:rsidR="00F70D7D">
        <w:rPr>
          <w:noProof/>
        </w:rPr>
        <w:t>73</w:t>
      </w:r>
      <w:r w:rsidR="00E37833">
        <w:fldChar w:fldCharType="end"/>
      </w:r>
      <w:r w:rsidRPr="00DA0641">
        <w:t>.</w:t>
      </w:r>
      <w:r w:rsidR="004B4DA9">
        <w:t xml:space="preserve"> The tables indicate that structure in general does not show a negative or a positive correlation towards BBI exploitation.</w:t>
      </w:r>
      <w:r w:rsidR="004B4DA9" w:rsidRPr="004B4DA9">
        <w:t xml:space="preserve"> </w:t>
      </w:r>
      <w:r w:rsidR="004B4DA9">
        <w:t>The f</w:t>
      </w:r>
      <w:r w:rsidR="004B4DA9" w:rsidRPr="004B4DA9">
        <w:t xml:space="preserve">laws in </w:t>
      </w:r>
      <w:r w:rsidR="004B4DA9">
        <w:t>an</w:t>
      </w:r>
      <w:r w:rsidR="004B4DA9" w:rsidRPr="004B4DA9">
        <w:t xml:space="preserve"> organi</w:t>
      </w:r>
      <w:r w:rsidR="004B4DA9">
        <w:t>s</w:t>
      </w:r>
      <w:r w:rsidR="004B4DA9" w:rsidRPr="004B4DA9">
        <w:t xml:space="preserve">ational structure </w:t>
      </w:r>
      <w:r w:rsidR="004B4DA9">
        <w:t xml:space="preserve">can be  independent </w:t>
      </w:r>
      <w:r w:rsidR="002A208E">
        <w:t>of</w:t>
      </w:r>
      <w:r w:rsidR="004B4DA9">
        <w:t xml:space="preserve"> the technology exploitation as most of the </w:t>
      </w:r>
      <w:r w:rsidR="004B4DA9" w:rsidRPr="004B4DA9">
        <w:t xml:space="preserve">breakdowns in communication or lapses in responsibility need to be repaired </w:t>
      </w:r>
      <w:r w:rsidR="004B4DA9">
        <w:t>within the technology platforms to support</w:t>
      </w:r>
      <w:r w:rsidR="004B4DA9" w:rsidRPr="004B4DA9">
        <w:t xml:space="preserve"> </w:t>
      </w:r>
      <w:r w:rsidR="00532AC5" w:rsidRPr="004B4DA9">
        <w:t>efficienc</w:t>
      </w:r>
      <w:r w:rsidR="00532AC5">
        <w:t>y</w:t>
      </w:r>
      <w:r w:rsidR="0056052F">
        <w:t>.</w:t>
      </w:r>
    </w:p>
    <w:p w14:paraId="7580C27A" w14:textId="11710F40" w:rsidR="00416161" w:rsidRPr="00DA0641" w:rsidRDefault="00416161" w:rsidP="00416161">
      <w:pPr>
        <w:pStyle w:val="Caption"/>
        <w:keepNext/>
      </w:pPr>
      <w:bookmarkStart w:id="960" w:name="_Ref35351881"/>
      <w:bookmarkStart w:id="961" w:name="_Toc35347752"/>
      <w:bookmarkStart w:id="962" w:name="_Ref35351867"/>
      <w:bookmarkStart w:id="963" w:name="_Toc49290920"/>
      <w:bookmarkStart w:id="964" w:name="_Toc73916285"/>
      <w:r w:rsidRPr="00DA0641">
        <w:t xml:space="preserve">Table </w:t>
      </w:r>
      <w:r w:rsidRPr="00DA0641">
        <w:fldChar w:fldCharType="begin"/>
      </w:r>
      <w:r w:rsidRPr="00DA0641">
        <w:instrText xml:space="preserve"> SEQ Table \* ARABIC </w:instrText>
      </w:r>
      <w:r w:rsidRPr="00DA0641">
        <w:fldChar w:fldCharType="separate"/>
      </w:r>
      <w:r w:rsidR="00F70D7D">
        <w:rPr>
          <w:noProof/>
        </w:rPr>
        <w:t>71</w:t>
      </w:r>
      <w:r w:rsidRPr="00DA0641">
        <w:fldChar w:fldCharType="end"/>
      </w:r>
      <w:bookmarkEnd w:id="960"/>
      <w:r w:rsidRPr="00DA0641">
        <w:t>- Impact of organisation culture on BIM exploitation</w:t>
      </w:r>
      <w:bookmarkEnd w:id="961"/>
      <w:bookmarkEnd w:id="962"/>
      <w:bookmarkEnd w:id="963"/>
      <w:bookmarkEnd w:id="9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4"/>
        <w:gridCol w:w="794"/>
        <w:gridCol w:w="1059"/>
        <w:gridCol w:w="1276"/>
        <w:gridCol w:w="3270"/>
      </w:tblGrid>
      <w:tr w:rsidR="00416161" w:rsidRPr="006E78D2" w14:paraId="29E4FBFA" w14:textId="77777777" w:rsidTr="00223945">
        <w:tc>
          <w:tcPr>
            <w:tcW w:w="7773" w:type="dxa"/>
            <w:gridSpan w:val="5"/>
          </w:tcPr>
          <w:p w14:paraId="67B1C525" w14:textId="77777777" w:rsidR="00416161" w:rsidRPr="006E78D2" w:rsidRDefault="00416161" w:rsidP="00593D59">
            <w:pPr>
              <w:jc w:val="center"/>
              <w:rPr>
                <w:b/>
              </w:rPr>
            </w:pPr>
            <w:r w:rsidRPr="006E78D2">
              <w:rPr>
                <w:b/>
              </w:rPr>
              <w:t>BIM</w:t>
            </w:r>
          </w:p>
        </w:tc>
      </w:tr>
      <w:tr w:rsidR="00416161" w:rsidRPr="006E78D2" w14:paraId="28DAA104" w14:textId="77777777" w:rsidTr="00223945">
        <w:tc>
          <w:tcPr>
            <w:tcW w:w="1374" w:type="dxa"/>
          </w:tcPr>
          <w:p w14:paraId="50A37000" w14:textId="77777777" w:rsidR="00416161" w:rsidRPr="006E78D2" w:rsidRDefault="00416161" w:rsidP="00593D59">
            <w:pPr>
              <w:rPr>
                <w:b/>
              </w:rPr>
            </w:pPr>
            <w:r w:rsidRPr="006E78D2">
              <w:rPr>
                <w:b/>
              </w:rPr>
              <w:t>Variable</w:t>
            </w:r>
          </w:p>
        </w:tc>
        <w:tc>
          <w:tcPr>
            <w:tcW w:w="794" w:type="dxa"/>
          </w:tcPr>
          <w:p w14:paraId="290C8319" w14:textId="77777777" w:rsidR="00416161" w:rsidRPr="006E78D2" w:rsidRDefault="00416161" w:rsidP="00593D59">
            <w:pPr>
              <w:rPr>
                <w:b/>
              </w:rPr>
            </w:pPr>
            <w:r w:rsidRPr="006E78D2">
              <w:rPr>
                <w:b/>
              </w:rPr>
              <w:t>Mean</w:t>
            </w:r>
          </w:p>
        </w:tc>
        <w:tc>
          <w:tcPr>
            <w:tcW w:w="1059" w:type="dxa"/>
          </w:tcPr>
          <w:p w14:paraId="600E1A6A" w14:textId="77777777" w:rsidR="00416161" w:rsidRPr="006E78D2" w:rsidRDefault="00416161" w:rsidP="00593D59">
            <w:pPr>
              <w:jc w:val="center"/>
              <w:rPr>
                <w:b/>
              </w:rPr>
            </w:pPr>
            <w:r w:rsidRPr="006E78D2">
              <w:rPr>
                <w:b/>
              </w:rPr>
              <w:t>Impact</w:t>
            </w:r>
          </w:p>
        </w:tc>
        <w:tc>
          <w:tcPr>
            <w:tcW w:w="1276" w:type="dxa"/>
            <w:vAlign w:val="center"/>
          </w:tcPr>
          <w:p w14:paraId="18184787" w14:textId="77777777" w:rsidR="00416161" w:rsidRPr="006E78D2" w:rsidRDefault="00416161" w:rsidP="00593D59">
            <w:pPr>
              <w:jc w:val="center"/>
              <w:rPr>
                <w:b/>
              </w:rPr>
            </w:pPr>
            <w:r w:rsidRPr="006E78D2">
              <w:rPr>
                <w:b/>
              </w:rPr>
              <w:t>Total Mean</w:t>
            </w:r>
          </w:p>
        </w:tc>
        <w:tc>
          <w:tcPr>
            <w:tcW w:w="3270" w:type="dxa"/>
            <w:vAlign w:val="center"/>
          </w:tcPr>
          <w:p w14:paraId="767CB28C" w14:textId="77777777" w:rsidR="00416161" w:rsidRPr="006E78D2" w:rsidRDefault="00416161" w:rsidP="00593D59">
            <w:pPr>
              <w:jc w:val="center"/>
              <w:rPr>
                <w:b/>
              </w:rPr>
            </w:pPr>
            <w:r w:rsidRPr="006E78D2">
              <w:rPr>
                <w:b/>
              </w:rPr>
              <w:t>Total Impact</w:t>
            </w:r>
          </w:p>
        </w:tc>
      </w:tr>
      <w:tr w:rsidR="00416161" w:rsidRPr="006E78D2" w14:paraId="22A5A11E" w14:textId="77777777" w:rsidTr="00223945">
        <w:tc>
          <w:tcPr>
            <w:tcW w:w="1374" w:type="dxa"/>
          </w:tcPr>
          <w:p w14:paraId="665FEF8A" w14:textId="77777777" w:rsidR="00416161" w:rsidRPr="006E78D2" w:rsidRDefault="00416161" w:rsidP="00593D59">
            <w:r w:rsidRPr="006E78D2">
              <w:t>STRUCBIM1</w:t>
            </w:r>
          </w:p>
        </w:tc>
        <w:tc>
          <w:tcPr>
            <w:tcW w:w="794" w:type="dxa"/>
          </w:tcPr>
          <w:p w14:paraId="09758037" w14:textId="77777777" w:rsidR="00416161" w:rsidRPr="006E78D2" w:rsidRDefault="00416161" w:rsidP="00593D59">
            <w:r w:rsidRPr="006E78D2">
              <w:t>3.28</w:t>
            </w:r>
          </w:p>
        </w:tc>
        <w:tc>
          <w:tcPr>
            <w:tcW w:w="1059" w:type="dxa"/>
          </w:tcPr>
          <w:p w14:paraId="7BC473DA" w14:textId="77777777" w:rsidR="00416161" w:rsidRPr="006E78D2" w:rsidRDefault="00416161" w:rsidP="00593D59">
            <w:r w:rsidRPr="006E78D2">
              <w:t>NNNP</w:t>
            </w:r>
          </w:p>
        </w:tc>
        <w:tc>
          <w:tcPr>
            <w:tcW w:w="1276" w:type="dxa"/>
            <w:vMerge w:val="restart"/>
            <w:vAlign w:val="center"/>
          </w:tcPr>
          <w:p w14:paraId="3A9D630A" w14:textId="77777777" w:rsidR="00416161" w:rsidRPr="006E78D2" w:rsidRDefault="00416161" w:rsidP="00593D59">
            <w:pPr>
              <w:jc w:val="center"/>
            </w:pPr>
            <w:r w:rsidRPr="006E78D2">
              <w:t>3.10</w:t>
            </w:r>
          </w:p>
        </w:tc>
        <w:tc>
          <w:tcPr>
            <w:tcW w:w="3270" w:type="dxa"/>
            <w:vMerge w:val="restart"/>
            <w:vAlign w:val="center"/>
          </w:tcPr>
          <w:p w14:paraId="42ED3F63" w14:textId="77777777" w:rsidR="00416161" w:rsidRPr="006E78D2" w:rsidRDefault="00416161" w:rsidP="00593D59">
            <w:pPr>
              <w:jc w:val="center"/>
            </w:pPr>
            <w:r w:rsidRPr="006E78D2">
              <w:t>Neither negative nor positive impact (NNNP)</w:t>
            </w:r>
          </w:p>
        </w:tc>
      </w:tr>
      <w:tr w:rsidR="00416161" w:rsidRPr="006E78D2" w14:paraId="56CCDB9B" w14:textId="77777777" w:rsidTr="00223945">
        <w:tc>
          <w:tcPr>
            <w:tcW w:w="1374" w:type="dxa"/>
          </w:tcPr>
          <w:p w14:paraId="4722C1CE" w14:textId="77777777" w:rsidR="00416161" w:rsidRPr="006E78D2" w:rsidRDefault="00416161" w:rsidP="00593D59">
            <w:r w:rsidRPr="006E78D2">
              <w:t>STRUCBIM2</w:t>
            </w:r>
          </w:p>
        </w:tc>
        <w:tc>
          <w:tcPr>
            <w:tcW w:w="794" w:type="dxa"/>
          </w:tcPr>
          <w:p w14:paraId="1B71E7BC" w14:textId="77777777" w:rsidR="00416161" w:rsidRPr="006E78D2" w:rsidRDefault="00416161" w:rsidP="00593D59">
            <w:r w:rsidRPr="006E78D2">
              <w:t>2.89</w:t>
            </w:r>
          </w:p>
        </w:tc>
        <w:tc>
          <w:tcPr>
            <w:tcW w:w="1059" w:type="dxa"/>
          </w:tcPr>
          <w:p w14:paraId="7BD3E059" w14:textId="77777777" w:rsidR="00416161" w:rsidRPr="006E78D2" w:rsidRDefault="00416161" w:rsidP="00593D59">
            <w:r w:rsidRPr="006E78D2">
              <w:t>NNNP</w:t>
            </w:r>
          </w:p>
        </w:tc>
        <w:tc>
          <w:tcPr>
            <w:tcW w:w="1276" w:type="dxa"/>
            <w:vMerge/>
          </w:tcPr>
          <w:p w14:paraId="0A52BA5C" w14:textId="77777777" w:rsidR="00416161" w:rsidRPr="006E78D2" w:rsidRDefault="00416161" w:rsidP="00593D59"/>
        </w:tc>
        <w:tc>
          <w:tcPr>
            <w:tcW w:w="3270" w:type="dxa"/>
            <w:vMerge/>
          </w:tcPr>
          <w:p w14:paraId="22C410FF" w14:textId="77777777" w:rsidR="00416161" w:rsidRPr="006E78D2" w:rsidRDefault="00416161" w:rsidP="00593D59"/>
        </w:tc>
      </w:tr>
      <w:tr w:rsidR="00416161" w:rsidRPr="006E78D2" w14:paraId="335B09F0" w14:textId="77777777" w:rsidTr="00223945">
        <w:tc>
          <w:tcPr>
            <w:tcW w:w="1374" w:type="dxa"/>
          </w:tcPr>
          <w:p w14:paraId="0C11A267" w14:textId="77777777" w:rsidR="00416161" w:rsidRPr="006E78D2" w:rsidRDefault="00416161" w:rsidP="00593D59">
            <w:r w:rsidRPr="006E78D2">
              <w:t>STRUCBIM3</w:t>
            </w:r>
          </w:p>
        </w:tc>
        <w:tc>
          <w:tcPr>
            <w:tcW w:w="794" w:type="dxa"/>
          </w:tcPr>
          <w:p w14:paraId="1B8FFBC6" w14:textId="77777777" w:rsidR="00416161" w:rsidRPr="006E78D2" w:rsidRDefault="00416161" w:rsidP="00593D59">
            <w:r w:rsidRPr="006E78D2">
              <w:t>3.13</w:t>
            </w:r>
          </w:p>
        </w:tc>
        <w:tc>
          <w:tcPr>
            <w:tcW w:w="1059" w:type="dxa"/>
          </w:tcPr>
          <w:p w14:paraId="7DBA90CD" w14:textId="77777777" w:rsidR="00416161" w:rsidRPr="006E78D2" w:rsidRDefault="00416161" w:rsidP="00593D59">
            <w:r w:rsidRPr="006E78D2">
              <w:t>NNNP</w:t>
            </w:r>
          </w:p>
        </w:tc>
        <w:tc>
          <w:tcPr>
            <w:tcW w:w="1276" w:type="dxa"/>
            <w:vMerge/>
          </w:tcPr>
          <w:p w14:paraId="7951F950" w14:textId="77777777" w:rsidR="00416161" w:rsidRPr="006E78D2" w:rsidRDefault="00416161" w:rsidP="00593D59"/>
        </w:tc>
        <w:tc>
          <w:tcPr>
            <w:tcW w:w="3270" w:type="dxa"/>
            <w:vMerge/>
          </w:tcPr>
          <w:p w14:paraId="58D6612E" w14:textId="77777777" w:rsidR="00416161" w:rsidRPr="006E78D2" w:rsidRDefault="00416161" w:rsidP="00593D59"/>
        </w:tc>
      </w:tr>
    </w:tbl>
    <w:p w14:paraId="46990910" w14:textId="77777777" w:rsidR="00416161" w:rsidRPr="00DA0641" w:rsidRDefault="00416161" w:rsidP="00416161">
      <w:pPr>
        <w:pStyle w:val="Caption"/>
      </w:pPr>
    </w:p>
    <w:p w14:paraId="77FD9296" w14:textId="5EC6FE33" w:rsidR="00416161" w:rsidRPr="00DA0641" w:rsidRDefault="00416161" w:rsidP="00416161">
      <w:pPr>
        <w:pStyle w:val="Caption"/>
        <w:rPr>
          <w:sz w:val="24"/>
        </w:rPr>
      </w:pPr>
      <w:bookmarkStart w:id="965" w:name="_Ref32317486"/>
      <w:bookmarkStart w:id="966" w:name="_Toc35347753"/>
      <w:bookmarkStart w:id="967" w:name="_Ref35351870"/>
      <w:bookmarkStart w:id="968" w:name="_Toc49290921"/>
      <w:bookmarkStart w:id="969" w:name="_Toc73916286"/>
      <w:r w:rsidRPr="00DA0641">
        <w:t xml:space="preserve">Table </w:t>
      </w:r>
      <w:r w:rsidRPr="00DA0641">
        <w:fldChar w:fldCharType="begin"/>
      </w:r>
      <w:r w:rsidRPr="00DA0641">
        <w:instrText xml:space="preserve"> SEQ Table \* ARABIC </w:instrText>
      </w:r>
      <w:r w:rsidRPr="00DA0641">
        <w:fldChar w:fldCharType="separate"/>
      </w:r>
      <w:r w:rsidR="00F70D7D">
        <w:rPr>
          <w:noProof/>
        </w:rPr>
        <w:t>72</w:t>
      </w:r>
      <w:r w:rsidRPr="00DA0641">
        <w:fldChar w:fldCharType="end"/>
      </w:r>
      <w:bookmarkEnd w:id="965"/>
      <w:r w:rsidRPr="00DA0641">
        <w:t>- Impact of organisation culture on BDA exploitation</w:t>
      </w:r>
      <w:bookmarkEnd w:id="966"/>
      <w:bookmarkEnd w:id="967"/>
      <w:bookmarkEnd w:id="968"/>
      <w:bookmarkEnd w:id="96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794"/>
        <w:gridCol w:w="1038"/>
        <w:gridCol w:w="1276"/>
        <w:gridCol w:w="3270"/>
      </w:tblGrid>
      <w:tr w:rsidR="00416161" w:rsidRPr="006E78D2" w14:paraId="1192EEA9" w14:textId="77777777" w:rsidTr="00223945">
        <w:tc>
          <w:tcPr>
            <w:tcW w:w="7773" w:type="dxa"/>
            <w:gridSpan w:val="5"/>
          </w:tcPr>
          <w:p w14:paraId="55ED7449" w14:textId="77777777" w:rsidR="00416161" w:rsidRPr="006E78D2" w:rsidRDefault="00416161" w:rsidP="00593D59">
            <w:pPr>
              <w:jc w:val="center"/>
              <w:rPr>
                <w:b/>
              </w:rPr>
            </w:pPr>
            <w:r w:rsidRPr="006E78D2">
              <w:rPr>
                <w:b/>
              </w:rPr>
              <w:t>BDA</w:t>
            </w:r>
          </w:p>
        </w:tc>
      </w:tr>
      <w:tr w:rsidR="00416161" w:rsidRPr="006E78D2" w14:paraId="56F60FD9" w14:textId="77777777" w:rsidTr="00223945">
        <w:tc>
          <w:tcPr>
            <w:tcW w:w="1395" w:type="dxa"/>
          </w:tcPr>
          <w:p w14:paraId="4CDA9093" w14:textId="77777777" w:rsidR="00416161" w:rsidRPr="006E78D2" w:rsidRDefault="00416161" w:rsidP="00593D59">
            <w:pPr>
              <w:rPr>
                <w:b/>
              </w:rPr>
            </w:pPr>
            <w:r w:rsidRPr="006E78D2">
              <w:rPr>
                <w:b/>
              </w:rPr>
              <w:t>Variable</w:t>
            </w:r>
          </w:p>
        </w:tc>
        <w:tc>
          <w:tcPr>
            <w:tcW w:w="794" w:type="dxa"/>
          </w:tcPr>
          <w:p w14:paraId="77E946AB" w14:textId="77777777" w:rsidR="00416161" w:rsidRPr="006E78D2" w:rsidRDefault="00416161" w:rsidP="00593D59">
            <w:pPr>
              <w:rPr>
                <w:b/>
              </w:rPr>
            </w:pPr>
            <w:r w:rsidRPr="006E78D2">
              <w:rPr>
                <w:b/>
              </w:rPr>
              <w:t>Mean</w:t>
            </w:r>
          </w:p>
        </w:tc>
        <w:tc>
          <w:tcPr>
            <w:tcW w:w="1038" w:type="dxa"/>
          </w:tcPr>
          <w:p w14:paraId="4B490435" w14:textId="77777777" w:rsidR="00416161" w:rsidRPr="006E78D2" w:rsidRDefault="00416161" w:rsidP="00593D59">
            <w:pPr>
              <w:jc w:val="center"/>
              <w:rPr>
                <w:b/>
              </w:rPr>
            </w:pPr>
            <w:r w:rsidRPr="006E78D2">
              <w:rPr>
                <w:b/>
              </w:rPr>
              <w:t>Impact</w:t>
            </w:r>
          </w:p>
        </w:tc>
        <w:tc>
          <w:tcPr>
            <w:tcW w:w="1276" w:type="dxa"/>
            <w:vAlign w:val="center"/>
          </w:tcPr>
          <w:p w14:paraId="4B334948" w14:textId="77777777" w:rsidR="00416161" w:rsidRPr="006E78D2" w:rsidRDefault="00416161" w:rsidP="00593D59">
            <w:pPr>
              <w:jc w:val="center"/>
              <w:rPr>
                <w:b/>
              </w:rPr>
            </w:pPr>
            <w:r w:rsidRPr="006E78D2">
              <w:rPr>
                <w:b/>
              </w:rPr>
              <w:t>Total mean</w:t>
            </w:r>
          </w:p>
        </w:tc>
        <w:tc>
          <w:tcPr>
            <w:tcW w:w="3270" w:type="dxa"/>
            <w:vAlign w:val="center"/>
          </w:tcPr>
          <w:p w14:paraId="098F3BCE" w14:textId="77777777" w:rsidR="00416161" w:rsidRPr="006E78D2" w:rsidRDefault="00416161" w:rsidP="00593D59">
            <w:pPr>
              <w:jc w:val="center"/>
              <w:rPr>
                <w:b/>
              </w:rPr>
            </w:pPr>
            <w:r w:rsidRPr="006E78D2">
              <w:rPr>
                <w:b/>
              </w:rPr>
              <w:t>Total Impact</w:t>
            </w:r>
          </w:p>
        </w:tc>
      </w:tr>
      <w:tr w:rsidR="00416161" w:rsidRPr="006E78D2" w14:paraId="3F33C706" w14:textId="77777777" w:rsidTr="00223945">
        <w:tc>
          <w:tcPr>
            <w:tcW w:w="1395" w:type="dxa"/>
          </w:tcPr>
          <w:p w14:paraId="38CAD2A5" w14:textId="77777777" w:rsidR="00416161" w:rsidRPr="006E78D2" w:rsidRDefault="00416161" w:rsidP="00593D59">
            <w:r w:rsidRPr="006E78D2">
              <w:t>STRUCBDA1</w:t>
            </w:r>
          </w:p>
        </w:tc>
        <w:tc>
          <w:tcPr>
            <w:tcW w:w="794" w:type="dxa"/>
          </w:tcPr>
          <w:p w14:paraId="57FFE379" w14:textId="77777777" w:rsidR="00416161" w:rsidRPr="006E78D2" w:rsidRDefault="00416161" w:rsidP="00593D59">
            <w:r w:rsidRPr="006E78D2">
              <w:t>2.97</w:t>
            </w:r>
          </w:p>
        </w:tc>
        <w:tc>
          <w:tcPr>
            <w:tcW w:w="1038" w:type="dxa"/>
          </w:tcPr>
          <w:p w14:paraId="0EC68981" w14:textId="77777777" w:rsidR="00416161" w:rsidRPr="006E78D2" w:rsidRDefault="00416161" w:rsidP="00593D59">
            <w:r w:rsidRPr="006E78D2">
              <w:t>NNNP</w:t>
            </w:r>
          </w:p>
        </w:tc>
        <w:tc>
          <w:tcPr>
            <w:tcW w:w="1276" w:type="dxa"/>
            <w:vMerge w:val="restart"/>
            <w:vAlign w:val="center"/>
          </w:tcPr>
          <w:p w14:paraId="7195C698" w14:textId="77777777" w:rsidR="00416161" w:rsidRPr="006E78D2" w:rsidRDefault="00416161" w:rsidP="00593D59">
            <w:pPr>
              <w:jc w:val="center"/>
            </w:pPr>
            <w:r w:rsidRPr="006E78D2">
              <w:t>2.95</w:t>
            </w:r>
          </w:p>
        </w:tc>
        <w:tc>
          <w:tcPr>
            <w:tcW w:w="3270" w:type="dxa"/>
            <w:vMerge w:val="restart"/>
            <w:vAlign w:val="center"/>
          </w:tcPr>
          <w:p w14:paraId="19F09FEB" w14:textId="77777777" w:rsidR="00416161" w:rsidRPr="006E78D2" w:rsidRDefault="00416161" w:rsidP="00593D59">
            <w:pPr>
              <w:jc w:val="center"/>
            </w:pPr>
            <w:r w:rsidRPr="006E78D2">
              <w:t>Neither negative nor positive impact (NNNP)</w:t>
            </w:r>
          </w:p>
        </w:tc>
      </w:tr>
      <w:tr w:rsidR="00416161" w:rsidRPr="006E78D2" w14:paraId="1E188656" w14:textId="77777777" w:rsidTr="00223945">
        <w:tc>
          <w:tcPr>
            <w:tcW w:w="1395" w:type="dxa"/>
          </w:tcPr>
          <w:p w14:paraId="4067040D" w14:textId="77777777" w:rsidR="00416161" w:rsidRPr="006E78D2" w:rsidRDefault="00416161" w:rsidP="00593D59">
            <w:r w:rsidRPr="006E78D2">
              <w:t>STRUCBDA2</w:t>
            </w:r>
          </w:p>
        </w:tc>
        <w:tc>
          <w:tcPr>
            <w:tcW w:w="794" w:type="dxa"/>
          </w:tcPr>
          <w:p w14:paraId="4B133C84" w14:textId="77777777" w:rsidR="00416161" w:rsidRPr="006E78D2" w:rsidRDefault="00416161" w:rsidP="00593D59">
            <w:r w:rsidRPr="006E78D2">
              <w:t>2.75</w:t>
            </w:r>
          </w:p>
        </w:tc>
        <w:tc>
          <w:tcPr>
            <w:tcW w:w="1038" w:type="dxa"/>
          </w:tcPr>
          <w:p w14:paraId="3C056CF8" w14:textId="77777777" w:rsidR="00416161" w:rsidRPr="006E78D2" w:rsidRDefault="00416161" w:rsidP="00593D59">
            <w:r w:rsidRPr="006E78D2">
              <w:t>NNNP</w:t>
            </w:r>
          </w:p>
        </w:tc>
        <w:tc>
          <w:tcPr>
            <w:tcW w:w="1276" w:type="dxa"/>
            <w:vMerge/>
          </w:tcPr>
          <w:p w14:paraId="373237D7" w14:textId="77777777" w:rsidR="00416161" w:rsidRPr="006E78D2" w:rsidRDefault="00416161" w:rsidP="00593D59"/>
        </w:tc>
        <w:tc>
          <w:tcPr>
            <w:tcW w:w="3270" w:type="dxa"/>
            <w:vMerge/>
          </w:tcPr>
          <w:p w14:paraId="1C951377" w14:textId="77777777" w:rsidR="00416161" w:rsidRPr="006E78D2" w:rsidRDefault="00416161" w:rsidP="00593D59"/>
        </w:tc>
      </w:tr>
      <w:tr w:rsidR="00416161" w:rsidRPr="006E78D2" w14:paraId="4B0C6338" w14:textId="77777777" w:rsidTr="00223945">
        <w:tc>
          <w:tcPr>
            <w:tcW w:w="1395" w:type="dxa"/>
          </w:tcPr>
          <w:p w14:paraId="2DE65D5F" w14:textId="77777777" w:rsidR="00416161" w:rsidRPr="006E78D2" w:rsidRDefault="00416161" w:rsidP="00593D59">
            <w:r w:rsidRPr="006E78D2">
              <w:t>STRUCBDA3</w:t>
            </w:r>
          </w:p>
        </w:tc>
        <w:tc>
          <w:tcPr>
            <w:tcW w:w="794" w:type="dxa"/>
          </w:tcPr>
          <w:p w14:paraId="7998CDF7" w14:textId="77777777" w:rsidR="00416161" w:rsidRPr="006E78D2" w:rsidRDefault="00416161" w:rsidP="00593D59">
            <w:r w:rsidRPr="006E78D2">
              <w:t>3.12</w:t>
            </w:r>
          </w:p>
        </w:tc>
        <w:tc>
          <w:tcPr>
            <w:tcW w:w="1038" w:type="dxa"/>
          </w:tcPr>
          <w:p w14:paraId="76226F5E" w14:textId="77777777" w:rsidR="00416161" w:rsidRPr="006E78D2" w:rsidRDefault="00416161" w:rsidP="00593D59">
            <w:r w:rsidRPr="006E78D2">
              <w:t>NNNP</w:t>
            </w:r>
          </w:p>
        </w:tc>
        <w:tc>
          <w:tcPr>
            <w:tcW w:w="1276" w:type="dxa"/>
            <w:vMerge/>
          </w:tcPr>
          <w:p w14:paraId="2217660E" w14:textId="77777777" w:rsidR="00416161" w:rsidRPr="006E78D2" w:rsidRDefault="00416161" w:rsidP="00593D59"/>
        </w:tc>
        <w:tc>
          <w:tcPr>
            <w:tcW w:w="3270" w:type="dxa"/>
            <w:vMerge/>
          </w:tcPr>
          <w:p w14:paraId="76B2F921" w14:textId="77777777" w:rsidR="00416161" w:rsidRPr="006E78D2" w:rsidRDefault="00416161" w:rsidP="00593D59"/>
        </w:tc>
      </w:tr>
    </w:tbl>
    <w:p w14:paraId="35473B7A" w14:textId="77777777" w:rsidR="00416161" w:rsidRPr="00DA0641" w:rsidRDefault="00416161" w:rsidP="00416161">
      <w:pPr>
        <w:rPr>
          <w:sz w:val="24"/>
        </w:rPr>
      </w:pPr>
    </w:p>
    <w:p w14:paraId="08C192E3" w14:textId="7DCDFE47" w:rsidR="00416161" w:rsidRPr="00DA0641" w:rsidRDefault="00416161" w:rsidP="00416161">
      <w:pPr>
        <w:pStyle w:val="Caption"/>
        <w:keepNext/>
      </w:pPr>
      <w:bookmarkStart w:id="970" w:name="_Ref32317489"/>
      <w:bookmarkStart w:id="971" w:name="_Toc35347754"/>
      <w:bookmarkStart w:id="972" w:name="_Ref35351871"/>
      <w:bookmarkStart w:id="973" w:name="_Toc49290922"/>
      <w:bookmarkStart w:id="974" w:name="_Toc73916287"/>
      <w:r w:rsidRPr="00DA0641">
        <w:t xml:space="preserve">Table </w:t>
      </w:r>
      <w:r w:rsidRPr="00DA0641">
        <w:fldChar w:fldCharType="begin"/>
      </w:r>
      <w:r w:rsidRPr="00DA0641">
        <w:instrText xml:space="preserve"> SEQ Table \* ARABIC </w:instrText>
      </w:r>
      <w:r w:rsidRPr="00DA0641">
        <w:fldChar w:fldCharType="separate"/>
      </w:r>
      <w:r w:rsidR="00F70D7D">
        <w:rPr>
          <w:noProof/>
        </w:rPr>
        <w:t>73</w:t>
      </w:r>
      <w:r w:rsidRPr="00DA0641">
        <w:fldChar w:fldCharType="end"/>
      </w:r>
      <w:bookmarkEnd w:id="970"/>
      <w:r w:rsidRPr="00DA0641">
        <w:t xml:space="preserve">- Impact of organisation culture on </w:t>
      </w:r>
      <w:r w:rsidR="00F349ED">
        <w:t>I</w:t>
      </w:r>
      <w:r w:rsidR="00372F04">
        <w:t>o</w:t>
      </w:r>
      <w:r w:rsidR="00F349ED">
        <w:t>T</w:t>
      </w:r>
      <w:r w:rsidRPr="00DA0641">
        <w:t xml:space="preserve"> exploitation</w:t>
      </w:r>
      <w:bookmarkEnd w:id="971"/>
      <w:bookmarkEnd w:id="972"/>
      <w:bookmarkEnd w:id="973"/>
      <w:bookmarkEnd w:id="97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4"/>
        <w:gridCol w:w="794"/>
        <w:gridCol w:w="1119"/>
        <w:gridCol w:w="1276"/>
        <w:gridCol w:w="3189"/>
      </w:tblGrid>
      <w:tr w:rsidR="00416161" w:rsidRPr="006E78D2" w14:paraId="20E54E8D" w14:textId="77777777" w:rsidTr="00223945">
        <w:tc>
          <w:tcPr>
            <w:tcW w:w="7692" w:type="dxa"/>
            <w:gridSpan w:val="5"/>
          </w:tcPr>
          <w:p w14:paraId="052CC099" w14:textId="3412832A" w:rsidR="00416161" w:rsidRPr="006E78D2" w:rsidRDefault="00F349ED" w:rsidP="00593D59">
            <w:pPr>
              <w:jc w:val="center"/>
              <w:rPr>
                <w:b/>
              </w:rPr>
            </w:pPr>
            <w:r>
              <w:rPr>
                <w:b/>
              </w:rPr>
              <w:t>I</w:t>
            </w:r>
            <w:r w:rsidR="00372F04">
              <w:rPr>
                <w:b/>
              </w:rPr>
              <w:t>o</w:t>
            </w:r>
            <w:r>
              <w:rPr>
                <w:b/>
              </w:rPr>
              <w:t>T</w:t>
            </w:r>
          </w:p>
        </w:tc>
      </w:tr>
      <w:tr w:rsidR="00416161" w:rsidRPr="006E78D2" w14:paraId="60DB4CA2" w14:textId="77777777" w:rsidTr="00223945">
        <w:tc>
          <w:tcPr>
            <w:tcW w:w="1314" w:type="dxa"/>
          </w:tcPr>
          <w:p w14:paraId="18034E11" w14:textId="77777777" w:rsidR="00416161" w:rsidRPr="006E78D2" w:rsidRDefault="00416161" w:rsidP="00593D59">
            <w:pPr>
              <w:rPr>
                <w:b/>
              </w:rPr>
            </w:pPr>
            <w:r w:rsidRPr="006E78D2">
              <w:rPr>
                <w:b/>
              </w:rPr>
              <w:t>Variable</w:t>
            </w:r>
          </w:p>
        </w:tc>
        <w:tc>
          <w:tcPr>
            <w:tcW w:w="794" w:type="dxa"/>
          </w:tcPr>
          <w:p w14:paraId="51D6A9A8" w14:textId="77777777" w:rsidR="00416161" w:rsidRPr="006E78D2" w:rsidRDefault="00416161" w:rsidP="00593D59">
            <w:pPr>
              <w:rPr>
                <w:b/>
              </w:rPr>
            </w:pPr>
            <w:r w:rsidRPr="006E78D2">
              <w:rPr>
                <w:b/>
              </w:rPr>
              <w:t>Mean</w:t>
            </w:r>
          </w:p>
        </w:tc>
        <w:tc>
          <w:tcPr>
            <w:tcW w:w="1119" w:type="dxa"/>
          </w:tcPr>
          <w:p w14:paraId="333776D0" w14:textId="77777777" w:rsidR="00416161" w:rsidRPr="006E78D2" w:rsidRDefault="00416161" w:rsidP="00593D59">
            <w:pPr>
              <w:jc w:val="center"/>
              <w:rPr>
                <w:b/>
              </w:rPr>
            </w:pPr>
            <w:r w:rsidRPr="006E78D2">
              <w:rPr>
                <w:b/>
              </w:rPr>
              <w:t>Impact</w:t>
            </w:r>
          </w:p>
        </w:tc>
        <w:tc>
          <w:tcPr>
            <w:tcW w:w="1276" w:type="dxa"/>
            <w:vAlign w:val="center"/>
          </w:tcPr>
          <w:p w14:paraId="71D5C8CD" w14:textId="77777777" w:rsidR="00416161" w:rsidRPr="006E78D2" w:rsidRDefault="00416161" w:rsidP="00593D59">
            <w:pPr>
              <w:jc w:val="center"/>
              <w:rPr>
                <w:b/>
              </w:rPr>
            </w:pPr>
            <w:r w:rsidRPr="006E78D2">
              <w:rPr>
                <w:b/>
              </w:rPr>
              <w:t>Total mean</w:t>
            </w:r>
          </w:p>
        </w:tc>
        <w:tc>
          <w:tcPr>
            <w:tcW w:w="3189" w:type="dxa"/>
            <w:vAlign w:val="center"/>
          </w:tcPr>
          <w:p w14:paraId="31854600" w14:textId="77777777" w:rsidR="00416161" w:rsidRPr="006E78D2" w:rsidRDefault="00416161" w:rsidP="00593D59">
            <w:pPr>
              <w:jc w:val="center"/>
              <w:rPr>
                <w:b/>
              </w:rPr>
            </w:pPr>
            <w:r w:rsidRPr="006E78D2">
              <w:rPr>
                <w:b/>
              </w:rPr>
              <w:t>Total Impact</w:t>
            </w:r>
          </w:p>
        </w:tc>
      </w:tr>
      <w:tr w:rsidR="00416161" w:rsidRPr="006E78D2" w14:paraId="377EC621" w14:textId="77777777" w:rsidTr="00223945">
        <w:tc>
          <w:tcPr>
            <w:tcW w:w="1314" w:type="dxa"/>
          </w:tcPr>
          <w:p w14:paraId="5817CC80" w14:textId="58A587AB" w:rsidR="00416161" w:rsidRPr="006E78D2" w:rsidRDefault="00416161" w:rsidP="00593D59">
            <w:r w:rsidRPr="006E78D2">
              <w:t>STRUC</w:t>
            </w:r>
            <w:r w:rsidR="00F349ED">
              <w:t>IOT</w:t>
            </w:r>
            <w:r w:rsidRPr="006E78D2">
              <w:t>1</w:t>
            </w:r>
          </w:p>
        </w:tc>
        <w:tc>
          <w:tcPr>
            <w:tcW w:w="794" w:type="dxa"/>
          </w:tcPr>
          <w:p w14:paraId="240D28B0" w14:textId="77777777" w:rsidR="00416161" w:rsidRPr="006E78D2" w:rsidRDefault="00416161" w:rsidP="00593D59">
            <w:r w:rsidRPr="006E78D2">
              <w:t>3.15</w:t>
            </w:r>
          </w:p>
        </w:tc>
        <w:tc>
          <w:tcPr>
            <w:tcW w:w="1119" w:type="dxa"/>
          </w:tcPr>
          <w:p w14:paraId="27DEA7C7" w14:textId="77777777" w:rsidR="00416161" w:rsidRPr="006E78D2" w:rsidRDefault="00416161" w:rsidP="00593D59">
            <w:r w:rsidRPr="006E78D2">
              <w:t>NNNP</w:t>
            </w:r>
          </w:p>
        </w:tc>
        <w:tc>
          <w:tcPr>
            <w:tcW w:w="1276" w:type="dxa"/>
            <w:vMerge w:val="restart"/>
            <w:vAlign w:val="center"/>
          </w:tcPr>
          <w:p w14:paraId="23D74DD8" w14:textId="77777777" w:rsidR="00416161" w:rsidRPr="006E78D2" w:rsidRDefault="00416161" w:rsidP="00593D59">
            <w:pPr>
              <w:jc w:val="center"/>
            </w:pPr>
            <w:r w:rsidRPr="006E78D2">
              <w:t>3.01</w:t>
            </w:r>
          </w:p>
        </w:tc>
        <w:tc>
          <w:tcPr>
            <w:tcW w:w="3189" w:type="dxa"/>
            <w:vMerge w:val="restart"/>
            <w:vAlign w:val="center"/>
          </w:tcPr>
          <w:p w14:paraId="15D21510" w14:textId="77777777" w:rsidR="00416161" w:rsidRPr="006E78D2" w:rsidRDefault="00416161" w:rsidP="00593D59">
            <w:pPr>
              <w:jc w:val="center"/>
            </w:pPr>
            <w:r w:rsidRPr="006E78D2">
              <w:t>Neither negative nor positive impact (NNNP)</w:t>
            </w:r>
          </w:p>
        </w:tc>
      </w:tr>
      <w:tr w:rsidR="00416161" w:rsidRPr="006E78D2" w14:paraId="225FA588" w14:textId="77777777" w:rsidTr="00223945">
        <w:tc>
          <w:tcPr>
            <w:tcW w:w="1314" w:type="dxa"/>
          </w:tcPr>
          <w:p w14:paraId="1583A620" w14:textId="3A444F2E" w:rsidR="00416161" w:rsidRPr="006E78D2" w:rsidRDefault="00416161" w:rsidP="00593D59">
            <w:r w:rsidRPr="006E78D2">
              <w:lastRenderedPageBreak/>
              <w:t>STRUC</w:t>
            </w:r>
            <w:r w:rsidR="00F349ED">
              <w:t>IOT</w:t>
            </w:r>
            <w:r w:rsidRPr="006E78D2">
              <w:t>2</w:t>
            </w:r>
          </w:p>
        </w:tc>
        <w:tc>
          <w:tcPr>
            <w:tcW w:w="794" w:type="dxa"/>
          </w:tcPr>
          <w:p w14:paraId="7688CDB2" w14:textId="77777777" w:rsidR="00416161" w:rsidRPr="006E78D2" w:rsidRDefault="00416161" w:rsidP="00593D59">
            <w:r w:rsidRPr="006E78D2">
              <w:t>2.81</w:t>
            </w:r>
          </w:p>
        </w:tc>
        <w:tc>
          <w:tcPr>
            <w:tcW w:w="1119" w:type="dxa"/>
          </w:tcPr>
          <w:p w14:paraId="79482F14" w14:textId="77777777" w:rsidR="00416161" w:rsidRPr="006E78D2" w:rsidRDefault="00416161" w:rsidP="00593D59">
            <w:r w:rsidRPr="006E78D2">
              <w:t>NNNP</w:t>
            </w:r>
          </w:p>
        </w:tc>
        <w:tc>
          <w:tcPr>
            <w:tcW w:w="1276" w:type="dxa"/>
            <w:vMerge/>
          </w:tcPr>
          <w:p w14:paraId="61431790" w14:textId="77777777" w:rsidR="00416161" w:rsidRPr="006E78D2" w:rsidRDefault="00416161" w:rsidP="00593D59"/>
        </w:tc>
        <w:tc>
          <w:tcPr>
            <w:tcW w:w="3189" w:type="dxa"/>
            <w:vMerge/>
          </w:tcPr>
          <w:p w14:paraId="65EBCE8B" w14:textId="77777777" w:rsidR="00416161" w:rsidRPr="006E78D2" w:rsidRDefault="00416161" w:rsidP="00593D59"/>
        </w:tc>
      </w:tr>
      <w:tr w:rsidR="00416161" w:rsidRPr="006E78D2" w14:paraId="684918CF" w14:textId="77777777" w:rsidTr="00223945">
        <w:tc>
          <w:tcPr>
            <w:tcW w:w="1314" w:type="dxa"/>
          </w:tcPr>
          <w:p w14:paraId="4A5E0F9F" w14:textId="7DF5A5B6" w:rsidR="00416161" w:rsidRPr="006E78D2" w:rsidRDefault="00416161" w:rsidP="00593D59">
            <w:r w:rsidRPr="006E78D2">
              <w:t>STRUC</w:t>
            </w:r>
            <w:r w:rsidR="00F349ED">
              <w:t>IOT</w:t>
            </w:r>
            <w:r w:rsidRPr="006E78D2">
              <w:t>3</w:t>
            </w:r>
          </w:p>
        </w:tc>
        <w:tc>
          <w:tcPr>
            <w:tcW w:w="794" w:type="dxa"/>
          </w:tcPr>
          <w:p w14:paraId="158A2FF7" w14:textId="77777777" w:rsidR="00416161" w:rsidRPr="006E78D2" w:rsidRDefault="00416161" w:rsidP="00593D59">
            <w:r w:rsidRPr="006E78D2">
              <w:t>3.06</w:t>
            </w:r>
          </w:p>
        </w:tc>
        <w:tc>
          <w:tcPr>
            <w:tcW w:w="1119" w:type="dxa"/>
          </w:tcPr>
          <w:p w14:paraId="715ECB1A" w14:textId="77777777" w:rsidR="00416161" w:rsidRPr="006E78D2" w:rsidRDefault="00416161" w:rsidP="00593D59">
            <w:r w:rsidRPr="006E78D2">
              <w:t>NNNP</w:t>
            </w:r>
          </w:p>
        </w:tc>
        <w:tc>
          <w:tcPr>
            <w:tcW w:w="1276" w:type="dxa"/>
            <w:vMerge/>
          </w:tcPr>
          <w:p w14:paraId="5CA2A35F" w14:textId="77777777" w:rsidR="00416161" w:rsidRPr="006E78D2" w:rsidRDefault="00416161" w:rsidP="00593D59"/>
        </w:tc>
        <w:tc>
          <w:tcPr>
            <w:tcW w:w="3189" w:type="dxa"/>
            <w:vMerge/>
          </w:tcPr>
          <w:p w14:paraId="66626853" w14:textId="77777777" w:rsidR="00416161" w:rsidRPr="006E78D2" w:rsidRDefault="00416161" w:rsidP="00593D59"/>
        </w:tc>
      </w:tr>
    </w:tbl>
    <w:p w14:paraId="3F05D75B" w14:textId="77777777" w:rsidR="00416161" w:rsidRPr="00DA0641" w:rsidRDefault="00416161" w:rsidP="00416161">
      <w:pPr>
        <w:rPr>
          <w:sz w:val="24"/>
        </w:rPr>
      </w:pPr>
    </w:p>
    <w:p w14:paraId="5E238803" w14:textId="46526B9E" w:rsidR="00416161" w:rsidRPr="00DA0641" w:rsidRDefault="00416161" w:rsidP="00975235">
      <w:pPr>
        <w:pStyle w:val="Heading4"/>
      </w:pPr>
      <w:r w:rsidRPr="00DA0641">
        <w:t xml:space="preserve">Inferential statistics for </w:t>
      </w:r>
      <w:r w:rsidR="00AE11EC">
        <w:t>structure-exploitation c</w:t>
      </w:r>
      <w:r w:rsidRPr="00DA0641">
        <w:t xml:space="preserve">orrelation </w:t>
      </w:r>
      <w:r w:rsidR="00AE11EC">
        <w:t>a</w:t>
      </w:r>
      <w:r w:rsidRPr="00DA0641">
        <w:t>nalysis</w:t>
      </w:r>
    </w:p>
    <w:p w14:paraId="1425BFA6" w14:textId="2AB08BA1" w:rsidR="00416161" w:rsidRPr="00DA0641" w:rsidRDefault="00EA16DD" w:rsidP="002928F0">
      <w:pPr>
        <w:rPr>
          <w:b/>
        </w:rPr>
      </w:pPr>
      <w:r w:rsidRPr="00DA0641">
        <w:t>A</w:t>
      </w:r>
      <w:r>
        <w:t>fter a</w:t>
      </w:r>
      <w:r w:rsidR="00416161" w:rsidRPr="00DA0641">
        <w:t xml:space="preserve">ppreciating the impact of organisation structure on </w:t>
      </w:r>
      <w:r>
        <w:t xml:space="preserve">BBI </w:t>
      </w:r>
      <w:r w:rsidR="00416161" w:rsidRPr="00DA0641">
        <w:t xml:space="preserve">exploitation via descriptive statistics, it is then </w:t>
      </w:r>
      <w:r w:rsidR="00B83170">
        <w:t xml:space="preserve">required </w:t>
      </w:r>
      <w:r w:rsidR="00F91B48">
        <w:t xml:space="preserve">to investigate </w:t>
      </w:r>
      <w:r w:rsidR="00416161" w:rsidRPr="00DA0641">
        <w:t xml:space="preserve">the relationship between </w:t>
      </w:r>
      <w:r>
        <w:t>structure</w:t>
      </w:r>
      <w:r w:rsidR="00416161" w:rsidRPr="00DA0641">
        <w:t xml:space="preserve"> and BBI exploitation via inferential statistics. The Spearman rank-order correlation coefficient and Kendall's tau-b nonparametric statistical analyses were executed as they measure the strength and direction of the association that exists between the </w:t>
      </w:r>
      <w:r w:rsidR="00BB3B2D">
        <w:t xml:space="preserve">structure </w:t>
      </w:r>
      <w:r w:rsidR="00416161" w:rsidRPr="00DA0641">
        <w:t xml:space="preserve">variables </w:t>
      </w:r>
      <w:r w:rsidR="00BB3B2D">
        <w:t>and exploitation variables.</w:t>
      </w:r>
    </w:p>
    <w:p w14:paraId="54F54E71" w14:textId="07CF768A" w:rsidR="00416161" w:rsidRPr="002928F0" w:rsidRDefault="002928F0" w:rsidP="002928F0">
      <w:pPr>
        <w:rPr>
          <w:lang w:eastAsia="en-GB"/>
        </w:rPr>
      </w:pPr>
      <w:r w:rsidRPr="002928F0">
        <w:rPr>
          <w:lang w:eastAsia="en-GB"/>
        </w:rPr>
        <w:t xml:space="preserve">The ambivalence effect in the evolvement of literature around the impact of organisation structure on organisational performance in general and in specific to digital exploitations influenced </w:t>
      </w:r>
      <w:r w:rsidR="00F91B48">
        <w:rPr>
          <w:lang w:eastAsia="en-GB"/>
        </w:rPr>
        <w:t>the</w:t>
      </w:r>
      <w:r w:rsidRPr="002928F0">
        <w:rPr>
          <w:lang w:eastAsia="en-GB"/>
        </w:rPr>
        <w:t xml:space="preserve"> </w:t>
      </w:r>
      <w:r w:rsidR="00F91B48" w:rsidRPr="002928F0">
        <w:rPr>
          <w:lang w:eastAsia="en-GB"/>
        </w:rPr>
        <w:t>propos</w:t>
      </w:r>
      <w:r w:rsidR="00F91B48">
        <w:rPr>
          <w:lang w:eastAsia="en-GB"/>
        </w:rPr>
        <w:t>al of</w:t>
      </w:r>
      <w:r w:rsidR="00F91B48" w:rsidRPr="002928F0">
        <w:rPr>
          <w:lang w:eastAsia="en-GB"/>
        </w:rPr>
        <w:t xml:space="preserve"> </w:t>
      </w:r>
      <w:r w:rsidR="00372F04">
        <w:rPr>
          <w:lang w:eastAsia="en-GB"/>
        </w:rPr>
        <w:t xml:space="preserve">the </w:t>
      </w:r>
      <w:r w:rsidRPr="002928F0">
        <w:rPr>
          <w:lang w:eastAsia="en-GB"/>
        </w:rPr>
        <w:t xml:space="preserve">following hypothesis. </w:t>
      </w:r>
      <w:r w:rsidR="00416161" w:rsidRPr="002928F0">
        <w:t xml:space="preserve">To start with an impartial </w:t>
      </w:r>
      <w:r w:rsidR="00F43E24" w:rsidRPr="002928F0">
        <w:t>standpoint</w:t>
      </w:r>
      <w:r w:rsidR="00F91B48">
        <w:t xml:space="preserve"> is taken.</w:t>
      </w:r>
      <w:r w:rsidR="00416161" w:rsidRPr="002928F0">
        <w:t xml:space="preserve"> </w:t>
      </w:r>
      <w:r w:rsidR="003028F0">
        <w:t xml:space="preserve"> It</w:t>
      </w:r>
      <w:r w:rsidR="003028F0" w:rsidRPr="002928F0">
        <w:t xml:space="preserve"> </w:t>
      </w:r>
      <w:r w:rsidR="00416161" w:rsidRPr="002928F0">
        <w:t xml:space="preserve">is assumed that </w:t>
      </w:r>
      <w:r w:rsidRPr="002928F0">
        <w:t>there is</w:t>
      </w:r>
      <w:r w:rsidR="00416161" w:rsidRPr="002928F0">
        <w:t xml:space="preserve"> no  organisation structure- BBI exploitation relationship exists and to express the null hypothes</w:t>
      </w:r>
      <w:r w:rsidR="00EA16DD">
        <w:t>es</w:t>
      </w:r>
      <w:r w:rsidR="00416161" w:rsidRPr="002928F0">
        <w:t xml:space="preserve"> as:</w:t>
      </w:r>
    </w:p>
    <w:p w14:paraId="1D59F15B" w14:textId="3AB1AED8" w:rsidR="00F43E24" w:rsidRDefault="00F43E24" w:rsidP="00F43E24">
      <w:r>
        <w:t>H</w:t>
      </w:r>
      <w:r w:rsidR="002928F0">
        <w:t>S</w:t>
      </w:r>
      <w:r w:rsidRPr="00DA0641">
        <w:rPr>
          <w:vertAlign w:val="subscript"/>
        </w:rPr>
        <w:t>1</w:t>
      </w:r>
      <w:r w:rsidRPr="00DA0641">
        <w:t xml:space="preserve">0= there is no significant relationship between </w:t>
      </w:r>
      <w:r w:rsidR="002928F0">
        <w:t>Centralised decision making</w:t>
      </w:r>
      <w:r w:rsidRPr="00202F36">
        <w:t xml:space="preserve"> </w:t>
      </w:r>
      <w:r>
        <w:t>and</w:t>
      </w:r>
      <w:r w:rsidRPr="00202F36">
        <w:t xml:space="preserve"> exploitation of BBI for competitive advantage</w:t>
      </w:r>
    </w:p>
    <w:p w14:paraId="1E8CE556" w14:textId="35913037" w:rsidR="00F43E24" w:rsidRDefault="00F43E24" w:rsidP="00F43E24">
      <w:r>
        <w:t>H</w:t>
      </w:r>
      <w:r w:rsidR="002928F0">
        <w:t>S</w:t>
      </w:r>
      <w:r>
        <w:rPr>
          <w:vertAlign w:val="subscript"/>
        </w:rPr>
        <w:t>2</w:t>
      </w:r>
      <w:r w:rsidRPr="00DA0641">
        <w:t xml:space="preserve">0= there is no significant relationship between </w:t>
      </w:r>
      <w:r w:rsidR="002928F0">
        <w:t>highly formalised rules</w:t>
      </w:r>
      <w:r w:rsidRPr="00202F36">
        <w:t xml:space="preserve"> </w:t>
      </w:r>
      <w:r>
        <w:t>and</w:t>
      </w:r>
      <w:r w:rsidRPr="00202F36">
        <w:t xml:space="preserve"> exploitation of BBI for competitive advantage</w:t>
      </w:r>
    </w:p>
    <w:p w14:paraId="1E46CD57" w14:textId="6D829937" w:rsidR="00F43E24" w:rsidRDefault="00F43E24" w:rsidP="00F43E24">
      <w:r>
        <w:t>H</w:t>
      </w:r>
      <w:r w:rsidR="002928F0">
        <w:t>S</w:t>
      </w:r>
      <w:r>
        <w:rPr>
          <w:vertAlign w:val="subscript"/>
        </w:rPr>
        <w:t>3</w:t>
      </w:r>
      <w:r w:rsidRPr="00DA0641">
        <w:t xml:space="preserve">0= there is no significant relationship between </w:t>
      </w:r>
      <w:r w:rsidR="0089204C">
        <w:t>higher stratification</w:t>
      </w:r>
      <w:r w:rsidR="002928F0">
        <w:t xml:space="preserve"> in the structure</w:t>
      </w:r>
      <w:r w:rsidRPr="00202F36">
        <w:t xml:space="preserve"> </w:t>
      </w:r>
      <w:r>
        <w:t>and</w:t>
      </w:r>
      <w:r w:rsidRPr="00202F36">
        <w:t xml:space="preserve"> exploitation of BBI for competitive advantage</w:t>
      </w:r>
    </w:p>
    <w:p w14:paraId="262DE51B" w14:textId="77777777" w:rsidR="005F6E64" w:rsidRPr="00DA0641" w:rsidRDefault="005F6E64" w:rsidP="00416161">
      <w:pPr>
        <w:rPr>
          <w:sz w:val="24"/>
        </w:rPr>
      </w:pPr>
    </w:p>
    <w:p w14:paraId="2D42AD2C" w14:textId="77777777" w:rsidR="00416161" w:rsidRPr="00DA0641" w:rsidRDefault="003107F6" w:rsidP="00416161">
      <w:pPr>
        <w:rPr>
          <w:b/>
          <w:sz w:val="24"/>
        </w:rPr>
      </w:pPr>
      <w:r w:rsidRPr="00DA0641">
        <w:rPr>
          <w:b/>
          <w:sz w:val="24"/>
        </w:rPr>
        <w:t>STRUCTURE</w:t>
      </w:r>
      <w:r w:rsidR="00416161" w:rsidRPr="00DA0641">
        <w:rPr>
          <w:b/>
          <w:sz w:val="24"/>
        </w:rPr>
        <w:t xml:space="preserve"> and BBI EXPLOITATION</w:t>
      </w:r>
    </w:p>
    <w:p w14:paraId="51BCDF63" w14:textId="7BBF7DBB" w:rsidR="00532AC5" w:rsidRDefault="00C57DB8" w:rsidP="00532AC5">
      <w:r>
        <w:t xml:space="preserve">As shown in </w:t>
      </w:r>
      <w:r w:rsidR="00C41A83">
        <w:fldChar w:fldCharType="begin"/>
      </w:r>
      <w:r w:rsidR="00C41A83">
        <w:instrText xml:space="preserve"> REF _Ref46152616 \h </w:instrText>
      </w:r>
      <w:r w:rsidR="006E78D2">
        <w:instrText xml:space="preserve"> \* MERGEFORMAT </w:instrText>
      </w:r>
      <w:r w:rsidR="00C41A83">
        <w:fldChar w:fldCharType="separate"/>
      </w:r>
      <w:r w:rsidR="00F70D7D" w:rsidRPr="00DA0641">
        <w:t xml:space="preserve">Table </w:t>
      </w:r>
      <w:r w:rsidR="00F70D7D">
        <w:rPr>
          <w:noProof/>
        </w:rPr>
        <w:t>74</w:t>
      </w:r>
      <w:r w:rsidR="00C41A83">
        <w:fldChar w:fldCharType="end"/>
      </w:r>
      <w:r>
        <w:t xml:space="preserve">, </w:t>
      </w:r>
      <w:r w:rsidR="00416161" w:rsidRPr="00DA0641">
        <w:t xml:space="preserve">there </w:t>
      </w:r>
      <w:r>
        <w:t>are</w:t>
      </w:r>
      <w:r w:rsidR="00416161" w:rsidRPr="00DA0641">
        <w:t xml:space="preserve"> no significant correlation</w:t>
      </w:r>
      <w:r w:rsidR="00B032F0">
        <w:t>s</w:t>
      </w:r>
      <w:r w:rsidR="00416161" w:rsidRPr="00DA0641">
        <w:t xml:space="preserve"> between </w:t>
      </w:r>
      <w:r w:rsidR="00372F04">
        <w:t xml:space="preserve">the </w:t>
      </w:r>
      <w:r w:rsidR="00416161" w:rsidRPr="00DA0641">
        <w:t>impact of organisation structure and BIM exploitation,</w:t>
      </w:r>
      <w:r>
        <w:t xml:space="preserve"> except for STRUCBIM3-EXPBIM9</w:t>
      </w:r>
      <w:r w:rsidR="00B032F0">
        <w:t xml:space="preserve">. The </w:t>
      </w:r>
      <w:r w:rsidR="00416161" w:rsidRPr="00DA0641">
        <w:t>computed value</w:t>
      </w:r>
      <w:r w:rsidR="00862102">
        <w:t>s</w:t>
      </w:r>
      <w:r w:rsidR="00416161" w:rsidRPr="00DA0641">
        <w:t xml:space="preserve"> </w:t>
      </w:r>
      <w:r w:rsidR="00957D78">
        <w:t>for</w:t>
      </w:r>
      <w:r w:rsidR="00416161" w:rsidRPr="00DA0641">
        <w:t xml:space="preserve"> Spearman rank-order correlation coefficient (r.) ranges from + values to - values. For example, </w:t>
      </w:r>
      <w:r w:rsidR="00C41A83">
        <w:t>EX</w:t>
      </w:r>
      <w:r w:rsidR="00416161" w:rsidRPr="00DA0641">
        <w:t xml:space="preserve">PBIM5 has a negative correlation with STRUCBIM1. Although a negative correlation exists between </w:t>
      </w:r>
      <w:r w:rsidR="00372F04">
        <w:t xml:space="preserve">the </w:t>
      </w:r>
      <w:r w:rsidR="00416161" w:rsidRPr="00DA0641">
        <w:t xml:space="preserve">latter </w:t>
      </w:r>
      <w:r w:rsidR="00CD0B1C">
        <w:t xml:space="preserve">two </w:t>
      </w:r>
      <w:r w:rsidR="00416161" w:rsidRPr="00DA0641">
        <w:t>variables, this is not significant at the 0.05 level.</w:t>
      </w:r>
      <w:r w:rsidR="00957D78">
        <w:t xml:space="preserve"> T</w:t>
      </w:r>
      <w:r w:rsidR="00957D78" w:rsidRPr="00DA0641">
        <w:t xml:space="preserve">his means that there is no sufficient evidence to suggest that </w:t>
      </w:r>
      <w:r w:rsidR="00957D78">
        <w:t>more</w:t>
      </w:r>
      <w:r w:rsidR="00957D78" w:rsidRPr="00DA0641">
        <w:t xml:space="preserve"> use of standards and policy initiatives</w:t>
      </w:r>
      <w:r w:rsidR="00957D78">
        <w:t xml:space="preserve"> </w:t>
      </w:r>
      <w:r w:rsidR="00957D78" w:rsidRPr="00DA0641">
        <w:t>lower</w:t>
      </w:r>
      <w:r w:rsidR="00957D78">
        <w:t>s</w:t>
      </w:r>
      <w:r w:rsidR="00957D78" w:rsidRPr="00DA0641">
        <w:t xml:space="preserve"> the impact of centralised decision making, authority and flow of communication at the top management without employees’ participation on achieving the best possible use of BIM</w:t>
      </w:r>
      <w:r w:rsidR="00957D78">
        <w:t xml:space="preserve">. </w:t>
      </w:r>
      <w:r w:rsidR="00957D78" w:rsidRPr="00DA0641">
        <w:t xml:space="preserve">Perhaps, this is an </w:t>
      </w:r>
      <w:r w:rsidR="00957D78" w:rsidRPr="00DA0641">
        <w:lastRenderedPageBreak/>
        <w:t xml:space="preserve">indication that the current standards and policy initiatives </w:t>
      </w:r>
      <w:r w:rsidR="00957D78">
        <w:t xml:space="preserve">do </w:t>
      </w:r>
      <w:r w:rsidR="00957D78" w:rsidRPr="00DA0641">
        <w:t xml:space="preserve">not necessarily help </w:t>
      </w:r>
      <w:r w:rsidR="00957D78">
        <w:t>to control</w:t>
      </w:r>
      <w:r w:rsidR="00957D78" w:rsidRPr="00DA0641">
        <w:t xml:space="preserve"> </w:t>
      </w:r>
      <w:r w:rsidR="00957D78">
        <w:t>the</w:t>
      </w:r>
      <w:r w:rsidR="00957D78" w:rsidRPr="00DA0641">
        <w:t xml:space="preserve"> workflows under a single authority. </w:t>
      </w:r>
      <w:r w:rsidR="00343644">
        <w:t xml:space="preserve">But </w:t>
      </w:r>
      <w:r w:rsidR="00416161" w:rsidRPr="00DA0641">
        <w:t>EXPBIM</w:t>
      </w:r>
      <w:r w:rsidR="00343644">
        <w:t>9</w:t>
      </w:r>
      <w:r w:rsidR="00372F04">
        <w:t>,</w:t>
      </w:r>
      <w:r w:rsidR="00416161" w:rsidRPr="00DA0641">
        <w:t xml:space="preserve"> and STRUCBIM3 ha</w:t>
      </w:r>
      <w:r w:rsidR="00372F04">
        <w:t>ve</w:t>
      </w:r>
      <w:r w:rsidR="00416161" w:rsidRPr="00DA0641">
        <w:t xml:space="preserve"> a negative correlation which is significant at 0.05 level (Sig= 0.045). </w:t>
      </w:r>
      <w:r w:rsidR="00343644">
        <w:t xml:space="preserve">This means that the level of stratification in structure significantly </w:t>
      </w:r>
      <w:r w:rsidR="003028F0">
        <w:t xml:space="preserve">correlates </w:t>
      </w:r>
      <w:r w:rsidR="00343644">
        <w:t xml:space="preserve">with the ability to </w:t>
      </w:r>
      <w:r w:rsidR="00343644" w:rsidRPr="00B032F0">
        <w:t>operate more efficiently</w:t>
      </w:r>
      <w:r w:rsidR="00343644">
        <w:t xml:space="preserve">. The </w:t>
      </w:r>
      <w:r w:rsidR="00532AC5">
        <w:t>HS</w:t>
      </w:r>
      <w:r w:rsidR="00532AC5" w:rsidRPr="00532AC5">
        <w:rPr>
          <w:vertAlign w:val="subscript"/>
        </w:rPr>
        <w:t>1</w:t>
      </w:r>
      <w:r w:rsidR="00532AC5">
        <w:t xml:space="preserve">0 </w:t>
      </w:r>
      <w:r w:rsidR="00416161" w:rsidRPr="00DA0641">
        <w:t xml:space="preserve">null hypothesis is therefore rejected for </w:t>
      </w:r>
      <w:r w:rsidR="00343644">
        <w:t>latter correlation</w:t>
      </w:r>
      <w:r w:rsidR="00532AC5">
        <w:t xml:space="preserve"> </w:t>
      </w:r>
      <w:r w:rsidR="00343644">
        <w:t>(</w:t>
      </w:r>
      <w:r w:rsidR="00343644" w:rsidRPr="00DA0641">
        <w:t>EXPBIM</w:t>
      </w:r>
      <w:r w:rsidR="00343644">
        <w:t>9</w:t>
      </w:r>
      <w:r w:rsidR="00343644" w:rsidRPr="00DA0641">
        <w:t>-STRUCBIM3</w:t>
      </w:r>
      <w:r w:rsidR="00343644">
        <w:t>)</w:t>
      </w:r>
      <w:r w:rsidR="00B72D77">
        <w:t xml:space="preserve">. </w:t>
      </w:r>
      <w:r w:rsidR="00B72D77" w:rsidRPr="00B72D77">
        <w:t xml:space="preserve">This could be an indication that if an organisational structure is not set up properly, information </w:t>
      </w:r>
      <w:r w:rsidR="00B72D77">
        <w:t>will not be</w:t>
      </w:r>
      <w:r w:rsidR="00B72D77" w:rsidRPr="00B72D77">
        <w:t xml:space="preserve"> able to travel </w:t>
      </w:r>
      <w:r w:rsidR="00B72D77">
        <w:t xml:space="preserve">efficiently </w:t>
      </w:r>
      <w:r w:rsidR="00B72D77" w:rsidRPr="00B72D77">
        <w:t>where it is needed.</w:t>
      </w:r>
      <w:r w:rsidR="00343644">
        <w:t xml:space="preserve"> </w:t>
      </w:r>
      <w:r w:rsidR="00B72D77">
        <w:t>The</w:t>
      </w:r>
      <w:r w:rsidR="00343644">
        <w:t xml:space="preserve"> null hypotheses</w:t>
      </w:r>
      <w:r w:rsidR="00532AC5">
        <w:t>: HS</w:t>
      </w:r>
      <w:r w:rsidR="00532AC5" w:rsidRPr="00532AC5">
        <w:rPr>
          <w:vertAlign w:val="subscript"/>
        </w:rPr>
        <w:t>2</w:t>
      </w:r>
      <w:r w:rsidR="00532AC5">
        <w:t>0 and HS</w:t>
      </w:r>
      <w:r w:rsidR="00532AC5" w:rsidRPr="00532AC5">
        <w:rPr>
          <w:vertAlign w:val="subscript"/>
        </w:rPr>
        <w:t>3</w:t>
      </w:r>
      <w:r w:rsidR="00532AC5">
        <w:t xml:space="preserve">0 </w:t>
      </w:r>
      <w:r w:rsidR="00343644">
        <w:t>are not rejected</w:t>
      </w:r>
      <w:r w:rsidR="00957D78">
        <w:t xml:space="preserve"> for </w:t>
      </w:r>
      <w:r w:rsidR="00957D78" w:rsidRPr="00DA0641">
        <w:t xml:space="preserve">all </w:t>
      </w:r>
      <w:r w:rsidR="00957D78">
        <w:t xml:space="preserve">other </w:t>
      </w:r>
      <w:r w:rsidR="00957D78" w:rsidRPr="00DA0641">
        <w:t>correlations</w:t>
      </w:r>
      <w:r w:rsidR="00532AC5">
        <w:t>.</w:t>
      </w:r>
    </w:p>
    <w:p w14:paraId="0DD7DE1F" w14:textId="5B8CAA34" w:rsidR="00416161" w:rsidRPr="00DA0641" w:rsidRDefault="00416161" w:rsidP="00E37833">
      <w:pPr>
        <w:pStyle w:val="Caption"/>
        <w:keepNext/>
      </w:pPr>
      <w:bookmarkStart w:id="975" w:name="_Ref46152616"/>
      <w:bookmarkStart w:id="976" w:name="_Toc35347756"/>
      <w:bookmarkStart w:id="977" w:name="_Toc49290923"/>
      <w:bookmarkStart w:id="978" w:name="_Toc73916288"/>
      <w:r w:rsidRPr="00DA0641">
        <w:t xml:space="preserve">Table </w:t>
      </w:r>
      <w:r w:rsidRPr="00DA0641">
        <w:fldChar w:fldCharType="begin"/>
      </w:r>
      <w:r w:rsidRPr="00DA0641">
        <w:instrText xml:space="preserve"> SEQ Table \* ARABIC </w:instrText>
      </w:r>
      <w:r w:rsidRPr="00DA0641">
        <w:fldChar w:fldCharType="separate"/>
      </w:r>
      <w:r w:rsidR="00F70D7D">
        <w:rPr>
          <w:noProof/>
        </w:rPr>
        <w:t>74</w:t>
      </w:r>
      <w:r w:rsidRPr="00DA0641">
        <w:fldChar w:fldCharType="end"/>
      </w:r>
      <w:bookmarkEnd w:id="975"/>
      <w:r w:rsidRPr="00DA0641">
        <w:t xml:space="preserve">- Spearman's correlation analysis for organisation </w:t>
      </w:r>
      <w:r w:rsidR="00E37833">
        <w:t>structur</w:t>
      </w:r>
      <w:r w:rsidRPr="00DA0641">
        <w:t>e and BIM exploitation</w:t>
      </w:r>
      <w:bookmarkEnd w:id="976"/>
      <w:bookmarkEnd w:id="977"/>
      <w:bookmarkEnd w:id="978"/>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1"/>
        <w:gridCol w:w="811"/>
        <w:gridCol w:w="696"/>
        <w:gridCol w:w="697"/>
        <w:gridCol w:w="697"/>
        <w:gridCol w:w="697"/>
        <w:gridCol w:w="697"/>
        <w:gridCol w:w="697"/>
        <w:gridCol w:w="697"/>
        <w:gridCol w:w="697"/>
        <w:gridCol w:w="697"/>
        <w:gridCol w:w="761"/>
      </w:tblGrid>
      <w:tr w:rsidR="002A6E8E" w:rsidRPr="002A6E8E" w14:paraId="798567A4" w14:textId="77777777" w:rsidTr="002A6E8E">
        <w:trPr>
          <w:trHeight w:val="300"/>
        </w:trPr>
        <w:tc>
          <w:tcPr>
            <w:tcW w:w="0" w:type="auto"/>
            <w:shd w:val="clear" w:color="auto" w:fill="auto"/>
            <w:noWrap/>
            <w:vAlign w:val="bottom"/>
            <w:hideMark/>
          </w:tcPr>
          <w:p w14:paraId="2D711358" w14:textId="77777777" w:rsidR="00742D44" w:rsidRPr="002A6E8E" w:rsidRDefault="00742D44" w:rsidP="00742D44">
            <w:pPr>
              <w:spacing w:after="0" w:line="240" w:lineRule="auto"/>
              <w:rPr>
                <w:rFonts w:eastAsia="Times New Roman" w:cstheme="minorHAnsi"/>
                <w:sz w:val="20"/>
                <w:szCs w:val="20"/>
                <w:lang w:eastAsia="en-GB"/>
              </w:rPr>
            </w:pPr>
          </w:p>
        </w:tc>
        <w:tc>
          <w:tcPr>
            <w:tcW w:w="0" w:type="auto"/>
            <w:shd w:val="clear" w:color="auto" w:fill="auto"/>
            <w:noWrap/>
            <w:vAlign w:val="bottom"/>
            <w:hideMark/>
          </w:tcPr>
          <w:p w14:paraId="65FFE6C4" w14:textId="77777777" w:rsidR="00742D44" w:rsidRPr="002A6E8E" w:rsidRDefault="00742D44" w:rsidP="00742D44">
            <w:pPr>
              <w:spacing w:after="0" w:line="240" w:lineRule="auto"/>
              <w:rPr>
                <w:rFonts w:eastAsia="Times New Roman" w:cstheme="minorHAnsi"/>
                <w:sz w:val="20"/>
                <w:szCs w:val="20"/>
                <w:lang w:eastAsia="en-GB"/>
              </w:rPr>
            </w:pPr>
          </w:p>
        </w:tc>
        <w:tc>
          <w:tcPr>
            <w:tcW w:w="0" w:type="auto"/>
            <w:shd w:val="clear" w:color="auto" w:fill="auto"/>
            <w:vAlign w:val="bottom"/>
            <w:hideMark/>
          </w:tcPr>
          <w:p w14:paraId="2544D834" w14:textId="06E20742" w:rsidR="00742D44" w:rsidRPr="002A6E8E" w:rsidRDefault="00742D44" w:rsidP="00742D44">
            <w:pPr>
              <w:spacing w:after="0" w:line="240" w:lineRule="auto"/>
              <w:jc w:val="center"/>
              <w:rPr>
                <w:rFonts w:eastAsia="Times New Roman" w:cstheme="minorHAnsi"/>
                <w:b/>
                <w:bCs/>
                <w:sz w:val="20"/>
                <w:szCs w:val="20"/>
                <w:lang w:eastAsia="en-GB"/>
              </w:rPr>
            </w:pPr>
            <w:r w:rsidRPr="002A6E8E">
              <w:rPr>
                <w:rFonts w:eastAsia="Times New Roman" w:cstheme="minorHAnsi"/>
                <w:b/>
                <w:bCs/>
                <w:sz w:val="20"/>
                <w:szCs w:val="20"/>
                <w:lang w:eastAsia="en-GB"/>
              </w:rPr>
              <w:t>EXPBIM1</w:t>
            </w:r>
          </w:p>
        </w:tc>
        <w:tc>
          <w:tcPr>
            <w:tcW w:w="0" w:type="auto"/>
            <w:shd w:val="clear" w:color="auto" w:fill="auto"/>
            <w:vAlign w:val="bottom"/>
            <w:hideMark/>
          </w:tcPr>
          <w:p w14:paraId="5D27050D" w14:textId="4A9F21FD" w:rsidR="00742D44" w:rsidRPr="002A6E8E" w:rsidRDefault="00742D44" w:rsidP="00742D44">
            <w:pPr>
              <w:spacing w:after="0" w:line="240" w:lineRule="auto"/>
              <w:jc w:val="center"/>
              <w:rPr>
                <w:rFonts w:eastAsia="Times New Roman" w:cstheme="minorHAnsi"/>
                <w:b/>
                <w:bCs/>
                <w:sz w:val="20"/>
                <w:szCs w:val="20"/>
                <w:lang w:eastAsia="en-GB"/>
              </w:rPr>
            </w:pPr>
            <w:r w:rsidRPr="002A6E8E">
              <w:rPr>
                <w:rFonts w:eastAsia="Times New Roman" w:cstheme="minorHAnsi"/>
                <w:b/>
                <w:bCs/>
                <w:sz w:val="20"/>
                <w:szCs w:val="20"/>
                <w:lang w:eastAsia="en-GB"/>
              </w:rPr>
              <w:t>EXPBIM2</w:t>
            </w:r>
          </w:p>
        </w:tc>
        <w:tc>
          <w:tcPr>
            <w:tcW w:w="0" w:type="auto"/>
            <w:shd w:val="clear" w:color="auto" w:fill="auto"/>
            <w:vAlign w:val="bottom"/>
            <w:hideMark/>
          </w:tcPr>
          <w:p w14:paraId="3CF9AC79" w14:textId="3564A83C" w:rsidR="00742D44" w:rsidRPr="002A6E8E" w:rsidRDefault="00742D44" w:rsidP="00742D44">
            <w:pPr>
              <w:spacing w:after="0" w:line="240" w:lineRule="auto"/>
              <w:jc w:val="center"/>
              <w:rPr>
                <w:rFonts w:eastAsia="Times New Roman" w:cstheme="minorHAnsi"/>
                <w:b/>
                <w:bCs/>
                <w:sz w:val="20"/>
                <w:szCs w:val="20"/>
                <w:lang w:eastAsia="en-GB"/>
              </w:rPr>
            </w:pPr>
            <w:r w:rsidRPr="002A6E8E">
              <w:rPr>
                <w:rFonts w:eastAsia="Times New Roman" w:cstheme="minorHAnsi"/>
                <w:b/>
                <w:bCs/>
                <w:sz w:val="20"/>
                <w:szCs w:val="20"/>
                <w:lang w:eastAsia="en-GB"/>
              </w:rPr>
              <w:t>EXPBIM3</w:t>
            </w:r>
          </w:p>
        </w:tc>
        <w:tc>
          <w:tcPr>
            <w:tcW w:w="0" w:type="auto"/>
            <w:shd w:val="clear" w:color="auto" w:fill="auto"/>
            <w:vAlign w:val="bottom"/>
            <w:hideMark/>
          </w:tcPr>
          <w:p w14:paraId="515A753F" w14:textId="43C944FE" w:rsidR="00742D44" w:rsidRPr="002A6E8E" w:rsidRDefault="00742D44" w:rsidP="00742D44">
            <w:pPr>
              <w:spacing w:after="0" w:line="240" w:lineRule="auto"/>
              <w:jc w:val="center"/>
              <w:rPr>
                <w:rFonts w:eastAsia="Times New Roman" w:cstheme="minorHAnsi"/>
                <w:b/>
                <w:bCs/>
                <w:sz w:val="20"/>
                <w:szCs w:val="20"/>
                <w:lang w:eastAsia="en-GB"/>
              </w:rPr>
            </w:pPr>
            <w:r w:rsidRPr="002A6E8E">
              <w:rPr>
                <w:rFonts w:eastAsia="Times New Roman" w:cstheme="minorHAnsi"/>
                <w:b/>
                <w:bCs/>
                <w:sz w:val="20"/>
                <w:szCs w:val="20"/>
                <w:lang w:eastAsia="en-GB"/>
              </w:rPr>
              <w:t>EXPBIM4</w:t>
            </w:r>
          </w:p>
        </w:tc>
        <w:tc>
          <w:tcPr>
            <w:tcW w:w="0" w:type="auto"/>
            <w:shd w:val="clear" w:color="auto" w:fill="auto"/>
            <w:vAlign w:val="bottom"/>
            <w:hideMark/>
          </w:tcPr>
          <w:p w14:paraId="1650E32E" w14:textId="150E2CA9" w:rsidR="00742D44" w:rsidRPr="002A6E8E" w:rsidRDefault="00742D44" w:rsidP="00742D44">
            <w:pPr>
              <w:spacing w:after="0" w:line="240" w:lineRule="auto"/>
              <w:jc w:val="center"/>
              <w:rPr>
                <w:rFonts w:eastAsia="Times New Roman" w:cstheme="minorHAnsi"/>
                <w:b/>
                <w:bCs/>
                <w:sz w:val="20"/>
                <w:szCs w:val="20"/>
                <w:lang w:eastAsia="en-GB"/>
              </w:rPr>
            </w:pPr>
            <w:r w:rsidRPr="002A6E8E">
              <w:rPr>
                <w:rFonts w:eastAsia="Times New Roman" w:cstheme="minorHAnsi"/>
                <w:b/>
                <w:bCs/>
                <w:sz w:val="20"/>
                <w:szCs w:val="20"/>
                <w:lang w:eastAsia="en-GB"/>
              </w:rPr>
              <w:t>EXPBIM5</w:t>
            </w:r>
          </w:p>
        </w:tc>
        <w:tc>
          <w:tcPr>
            <w:tcW w:w="0" w:type="auto"/>
            <w:shd w:val="clear" w:color="auto" w:fill="auto"/>
            <w:vAlign w:val="bottom"/>
            <w:hideMark/>
          </w:tcPr>
          <w:p w14:paraId="382827C4" w14:textId="05AE9215" w:rsidR="00742D44" w:rsidRPr="002A6E8E" w:rsidRDefault="00742D44" w:rsidP="00742D44">
            <w:pPr>
              <w:spacing w:after="0" w:line="240" w:lineRule="auto"/>
              <w:jc w:val="center"/>
              <w:rPr>
                <w:rFonts w:eastAsia="Times New Roman" w:cstheme="minorHAnsi"/>
                <w:b/>
                <w:bCs/>
                <w:sz w:val="20"/>
                <w:szCs w:val="20"/>
                <w:lang w:eastAsia="en-GB"/>
              </w:rPr>
            </w:pPr>
            <w:r w:rsidRPr="002A6E8E">
              <w:rPr>
                <w:rFonts w:eastAsia="Times New Roman" w:cstheme="minorHAnsi"/>
                <w:b/>
                <w:bCs/>
                <w:sz w:val="20"/>
                <w:szCs w:val="20"/>
                <w:lang w:eastAsia="en-GB"/>
              </w:rPr>
              <w:t>EXPBIM6</w:t>
            </w:r>
          </w:p>
        </w:tc>
        <w:tc>
          <w:tcPr>
            <w:tcW w:w="0" w:type="auto"/>
            <w:shd w:val="clear" w:color="auto" w:fill="auto"/>
            <w:vAlign w:val="bottom"/>
            <w:hideMark/>
          </w:tcPr>
          <w:p w14:paraId="778A4BB0" w14:textId="03D6EDF2" w:rsidR="00742D44" w:rsidRPr="002A6E8E" w:rsidRDefault="00742D44" w:rsidP="00742D44">
            <w:pPr>
              <w:spacing w:after="0" w:line="240" w:lineRule="auto"/>
              <w:jc w:val="center"/>
              <w:rPr>
                <w:rFonts w:eastAsia="Times New Roman" w:cstheme="minorHAnsi"/>
                <w:b/>
                <w:bCs/>
                <w:sz w:val="20"/>
                <w:szCs w:val="20"/>
                <w:lang w:eastAsia="en-GB"/>
              </w:rPr>
            </w:pPr>
            <w:r w:rsidRPr="002A6E8E">
              <w:rPr>
                <w:rFonts w:eastAsia="Times New Roman" w:cstheme="minorHAnsi"/>
                <w:b/>
                <w:bCs/>
                <w:sz w:val="20"/>
                <w:szCs w:val="20"/>
                <w:lang w:eastAsia="en-GB"/>
              </w:rPr>
              <w:t>EXPBIM7</w:t>
            </w:r>
          </w:p>
        </w:tc>
        <w:tc>
          <w:tcPr>
            <w:tcW w:w="0" w:type="auto"/>
            <w:shd w:val="clear" w:color="auto" w:fill="auto"/>
            <w:vAlign w:val="bottom"/>
            <w:hideMark/>
          </w:tcPr>
          <w:p w14:paraId="0F8695B4" w14:textId="034A1DBB" w:rsidR="00742D44" w:rsidRPr="002A6E8E" w:rsidRDefault="00742D44" w:rsidP="00742D44">
            <w:pPr>
              <w:spacing w:after="0" w:line="240" w:lineRule="auto"/>
              <w:jc w:val="center"/>
              <w:rPr>
                <w:rFonts w:eastAsia="Times New Roman" w:cstheme="minorHAnsi"/>
                <w:b/>
                <w:bCs/>
                <w:sz w:val="20"/>
                <w:szCs w:val="20"/>
                <w:lang w:eastAsia="en-GB"/>
              </w:rPr>
            </w:pPr>
            <w:r w:rsidRPr="002A6E8E">
              <w:rPr>
                <w:rFonts w:eastAsia="Times New Roman" w:cstheme="minorHAnsi"/>
                <w:b/>
                <w:bCs/>
                <w:sz w:val="20"/>
                <w:szCs w:val="20"/>
                <w:lang w:eastAsia="en-GB"/>
              </w:rPr>
              <w:t>EXPBIM8</w:t>
            </w:r>
          </w:p>
        </w:tc>
        <w:tc>
          <w:tcPr>
            <w:tcW w:w="0" w:type="auto"/>
            <w:shd w:val="clear" w:color="auto" w:fill="auto"/>
            <w:vAlign w:val="bottom"/>
            <w:hideMark/>
          </w:tcPr>
          <w:p w14:paraId="3929CA1F" w14:textId="549046B6" w:rsidR="00742D44" w:rsidRPr="002A6E8E" w:rsidRDefault="00742D44" w:rsidP="00742D44">
            <w:pPr>
              <w:spacing w:after="0" w:line="240" w:lineRule="auto"/>
              <w:jc w:val="center"/>
              <w:rPr>
                <w:rFonts w:eastAsia="Times New Roman" w:cstheme="minorHAnsi"/>
                <w:b/>
                <w:bCs/>
                <w:sz w:val="20"/>
                <w:szCs w:val="20"/>
                <w:lang w:eastAsia="en-GB"/>
              </w:rPr>
            </w:pPr>
            <w:r w:rsidRPr="002A6E8E">
              <w:rPr>
                <w:rFonts w:eastAsia="Times New Roman" w:cstheme="minorHAnsi"/>
                <w:b/>
                <w:bCs/>
                <w:sz w:val="20"/>
                <w:szCs w:val="20"/>
                <w:lang w:eastAsia="en-GB"/>
              </w:rPr>
              <w:t>EXPBIM9</w:t>
            </w:r>
          </w:p>
        </w:tc>
        <w:tc>
          <w:tcPr>
            <w:tcW w:w="0" w:type="auto"/>
            <w:shd w:val="clear" w:color="auto" w:fill="auto"/>
            <w:vAlign w:val="bottom"/>
            <w:hideMark/>
          </w:tcPr>
          <w:p w14:paraId="133BD5CA" w14:textId="108C1479" w:rsidR="00742D44" w:rsidRPr="002A6E8E" w:rsidRDefault="00742D44" w:rsidP="00742D44">
            <w:pPr>
              <w:spacing w:after="0" w:line="240" w:lineRule="auto"/>
              <w:jc w:val="center"/>
              <w:rPr>
                <w:rFonts w:eastAsia="Times New Roman" w:cstheme="minorHAnsi"/>
                <w:b/>
                <w:bCs/>
                <w:sz w:val="20"/>
                <w:szCs w:val="20"/>
                <w:lang w:eastAsia="en-GB"/>
              </w:rPr>
            </w:pPr>
            <w:r w:rsidRPr="002A6E8E">
              <w:rPr>
                <w:rFonts w:eastAsia="Times New Roman" w:cstheme="minorHAnsi"/>
                <w:b/>
                <w:bCs/>
                <w:sz w:val="20"/>
                <w:szCs w:val="20"/>
                <w:lang w:eastAsia="en-GB"/>
              </w:rPr>
              <w:t>EXPBIM10</w:t>
            </w:r>
          </w:p>
        </w:tc>
      </w:tr>
      <w:tr w:rsidR="002A6E8E" w:rsidRPr="002A6E8E" w14:paraId="62B5C546" w14:textId="77777777" w:rsidTr="00617651">
        <w:trPr>
          <w:trHeight w:val="646"/>
        </w:trPr>
        <w:tc>
          <w:tcPr>
            <w:tcW w:w="0" w:type="auto"/>
            <w:vMerge w:val="restart"/>
            <w:shd w:val="clear" w:color="auto" w:fill="auto"/>
            <w:hideMark/>
          </w:tcPr>
          <w:p w14:paraId="0DE606CD" w14:textId="77777777" w:rsidR="00416161" w:rsidRPr="002A6E8E" w:rsidRDefault="00416161" w:rsidP="00593D59">
            <w:pPr>
              <w:spacing w:after="0" w:line="240" w:lineRule="auto"/>
              <w:rPr>
                <w:rFonts w:eastAsia="Times New Roman" w:cstheme="minorHAnsi"/>
                <w:b/>
                <w:bCs/>
                <w:sz w:val="20"/>
                <w:szCs w:val="20"/>
                <w:lang w:eastAsia="en-GB"/>
              </w:rPr>
            </w:pPr>
            <w:r w:rsidRPr="002A6E8E">
              <w:rPr>
                <w:rFonts w:eastAsia="Times New Roman" w:cstheme="minorHAnsi"/>
                <w:b/>
                <w:bCs/>
                <w:sz w:val="20"/>
                <w:szCs w:val="20"/>
                <w:lang w:eastAsia="en-GB"/>
              </w:rPr>
              <w:t>STRUCBIM1</w:t>
            </w:r>
          </w:p>
        </w:tc>
        <w:tc>
          <w:tcPr>
            <w:tcW w:w="0" w:type="auto"/>
            <w:shd w:val="clear" w:color="auto" w:fill="auto"/>
            <w:hideMark/>
          </w:tcPr>
          <w:p w14:paraId="4C9FA2A4" w14:textId="4BC54411" w:rsidR="00416161" w:rsidRPr="002A6E8E" w:rsidRDefault="00416161" w:rsidP="00593D59">
            <w:pPr>
              <w:spacing w:after="0" w:line="240" w:lineRule="auto"/>
              <w:rPr>
                <w:rFonts w:eastAsia="Times New Roman" w:cstheme="minorHAnsi"/>
                <w:b/>
                <w:bCs/>
                <w:sz w:val="20"/>
                <w:szCs w:val="20"/>
                <w:lang w:eastAsia="en-GB"/>
              </w:rPr>
            </w:pPr>
            <w:r w:rsidRPr="002A6E8E">
              <w:rPr>
                <w:rFonts w:eastAsia="Times New Roman" w:cstheme="minorHAnsi"/>
                <w:b/>
                <w:bCs/>
                <w:sz w:val="20"/>
                <w:szCs w:val="20"/>
                <w:lang w:eastAsia="en-GB"/>
              </w:rPr>
              <w:t xml:space="preserve">Correlation </w:t>
            </w:r>
            <w:r w:rsidR="00617651">
              <w:rPr>
                <w:rFonts w:eastAsia="Times New Roman" w:cstheme="minorHAnsi"/>
                <w:b/>
                <w:bCs/>
                <w:sz w:val="20"/>
                <w:szCs w:val="20"/>
                <w:lang w:eastAsia="en-GB"/>
              </w:rPr>
              <w:t>Co</w:t>
            </w:r>
          </w:p>
        </w:tc>
        <w:tc>
          <w:tcPr>
            <w:tcW w:w="0" w:type="auto"/>
            <w:shd w:val="clear" w:color="auto" w:fill="auto"/>
            <w:noWrap/>
            <w:hideMark/>
          </w:tcPr>
          <w:p w14:paraId="232F41F3"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89</w:t>
            </w:r>
          </w:p>
        </w:tc>
        <w:tc>
          <w:tcPr>
            <w:tcW w:w="0" w:type="auto"/>
            <w:shd w:val="clear" w:color="auto" w:fill="auto"/>
            <w:noWrap/>
            <w:hideMark/>
          </w:tcPr>
          <w:p w14:paraId="6701CEFB"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12</w:t>
            </w:r>
          </w:p>
        </w:tc>
        <w:tc>
          <w:tcPr>
            <w:tcW w:w="0" w:type="auto"/>
            <w:shd w:val="clear" w:color="auto" w:fill="auto"/>
            <w:noWrap/>
            <w:hideMark/>
          </w:tcPr>
          <w:p w14:paraId="4B6E6CDE"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83</w:t>
            </w:r>
          </w:p>
        </w:tc>
        <w:tc>
          <w:tcPr>
            <w:tcW w:w="0" w:type="auto"/>
            <w:shd w:val="clear" w:color="auto" w:fill="auto"/>
            <w:noWrap/>
            <w:hideMark/>
          </w:tcPr>
          <w:p w14:paraId="665359E3"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25</w:t>
            </w:r>
          </w:p>
        </w:tc>
        <w:tc>
          <w:tcPr>
            <w:tcW w:w="0" w:type="auto"/>
            <w:shd w:val="clear" w:color="auto" w:fill="auto"/>
            <w:noWrap/>
            <w:hideMark/>
          </w:tcPr>
          <w:p w14:paraId="26AC401E"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90</w:t>
            </w:r>
          </w:p>
        </w:tc>
        <w:tc>
          <w:tcPr>
            <w:tcW w:w="0" w:type="auto"/>
            <w:shd w:val="clear" w:color="auto" w:fill="auto"/>
            <w:noWrap/>
            <w:hideMark/>
          </w:tcPr>
          <w:p w14:paraId="392492E5"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28</w:t>
            </w:r>
          </w:p>
        </w:tc>
        <w:tc>
          <w:tcPr>
            <w:tcW w:w="0" w:type="auto"/>
            <w:shd w:val="clear" w:color="auto" w:fill="auto"/>
            <w:noWrap/>
            <w:hideMark/>
          </w:tcPr>
          <w:p w14:paraId="4B24266B"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55</w:t>
            </w:r>
          </w:p>
        </w:tc>
        <w:tc>
          <w:tcPr>
            <w:tcW w:w="0" w:type="auto"/>
            <w:shd w:val="clear" w:color="auto" w:fill="auto"/>
            <w:noWrap/>
            <w:hideMark/>
          </w:tcPr>
          <w:p w14:paraId="44E2BECC"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61</w:t>
            </w:r>
          </w:p>
        </w:tc>
        <w:tc>
          <w:tcPr>
            <w:tcW w:w="0" w:type="auto"/>
            <w:shd w:val="clear" w:color="auto" w:fill="auto"/>
            <w:noWrap/>
            <w:hideMark/>
          </w:tcPr>
          <w:p w14:paraId="49BE6F7A"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108</w:t>
            </w:r>
          </w:p>
        </w:tc>
        <w:tc>
          <w:tcPr>
            <w:tcW w:w="0" w:type="auto"/>
            <w:shd w:val="clear" w:color="auto" w:fill="auto"/>
            <w:noWrap/>
            <w:hideMark/>
          </w:tcPr>
          <w:p w14:paraId="29C76D38"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21</w:t>
            </w:r>
          </w:p>
        </w:tc>
      </w:tr>
      <w:tr w:rsidR="002A6E8E" w:rsidRPr="002A6E8E" w14:paraId="5F9A2F80" w14:textId="77777777" w:rsidTr="002A6E8E">
        <w:trPr>
          <w:trHeight w:val="480"/>
        </w:trPr>
        <w:tc>
          <w:tcPr>
            <w:tcW w:w="0" w:type="auto"/>
            <w:vMerge/>
            <w:shd w:val="clear" w:color="auto" w:fill="auto"/>
            <w:vAlign w:val="center"/>
            <w:hideMark/>
          </w:tcPr>
          <w:p w14:paraId="725DF6A7" w14:textId="77777777" w:rsidR="00416161" w:rsidRPr="002A6E8E" w:rsidRDefault="00416161" w:rsidP="00593D59">
            <w:pPr>
              <w:spacing w:after="0" w:line="240" w:lineRule="auto"/>
              <w:rPr>
                <w:rFonts w:eastAsia="Times New Roman" w:cstheme="minorHAnsi"/>
                <w:b/>
                <w:bCs/>
                <w:sz w:val="20"/>
                <w:szCs w:val="20"/>
                <w:lang w:eastAsia="en-GB"/>
              </w:rPr>
            </w:pPr>
          </w:p>
        </w:tc>
        <w:tc>
          <w:tcPr>
            <w:tcW w:w="0" w:type="auto"/>
            <w:shd w:val="clear" w:color="auto" w:fill="auto"/>
            <w:hideMark/>
          </w:tcPr>
          <w:p w14:paraId="19CC57E9" w14:textId="77777777" w:rsidR="00416161" w:rsidRPr="002A6E8E" w:rsidRDefault="00416161" w:rsidP="00593D59">
            <w:pPr>
              <w:spacing w:after="0" w:line="240" w:lineRule="auto"/>
              <w:rPr>
                <w:rFonts w:eastAsia="Times New Roman" w:cstheme="minorHAnsi"/>
                <w:b/>
                <w:bCs/>
                <w:sz w:val="20"/>
                <w:szCs w:val="20"/>
                <w:lang w:eastAsia="en-GB"/>
              </w:rPr>
            </w:pPr>
            <w:r w:rsidRPr="002A6E8E">
              <w:rPr>
                <w:rFonts w:eastAsia="Times New Roman" w:cstheme="minorHAnsi"/>
                <w:b/>
                <w:bCs/>
                <w:sz w:val="20"/>
                <w:szCs w:val="20"/>
                <w:lang w:eastAsia="en-GB"/>
              </w:rPr>
              <w:t>Sig. (2-tailed)</w:t>
            </w:r>
          </w:p>
        </w:tc>
        <w:tc>
          <w:tcPr>
            <w:tcW w:w="0" w:type="auto"/>
            <w:shd w:val="clear" w:color="auto" w:fill="auto"/>
            <w:noWrap/>
            <w:hideMark/>
          </w:tcPr>
          <w:p w14:paraId="4F554735"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418</w:t>
            </w:r>
          </w:p>
        </w:tc>
        <w:tc>
          <w:tcPr>
            <w:tcW w:w="0" w:type="auto"/>
            <w:shd w:val="clear" w:color="auto" w:fill="auto"/>
            <w:noWrap/>
            <w:hideMark/>
          </w:tcPr>
          <w:p w14:paraId="159993A0"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916</w:t>
            </w:r>
          </w:p>
        </w:tc>
        <w:tc>
          <w:tcPr>
            <w:tcW w:w="0" w:type="auto"/>
            <w:shd w:val="clear" w:color="auto" w:fill="auto"/>
            <w:noWrap/>
            <w:hideMark/>
          </w:tcPr>
          <w:p w14:paraId="3FC10CA9"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450</w:t>
            </w:r>
          </w:p>
        </w:tc>
        <w:tc>
          <w:tcPr>
            <w:tcW w:w="0" w:type="auto"/>
            <w:shd w:val="clear" w:color="auto" w:fill="auto"/>
            <w:noWrap/>
            <w:hideMark/>
          </w:tcPr>
          <w:p w14:paraId="6C0F7753"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821</w:t>
            </w:r>
          </w:p>
        </w:tc>
        <w:tc>
          <w:tcPr>
            <w:tcW w:w="0" w:type="auto"/>
            <w:shd w:val="clear" w:color="auto" w:fill="auto"/>
            <w:noWrap/>
            <w:hideMark/>
          </w:tcPr>
          <w:p w14:paraId="28619361"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413</w:t>
            </w:r>
          </w:p>
        </w:tc>
        <w:tc>
          <w:tcPr>
            <w:tcW w:w="0" w:type="auto"/>
            <w:shd w:val="clear" w:color="auto" w:fill="auto"/>
            <w:noWrap/>
            <w:hideMark/>
          </w:tcPr>
          <w:p w14:paraId="425FBD31"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802</w:t>
            </w:r>
          </w:p>
        </w:tc>
        <w:tc>
          <w:tcPr>
            <w:tcW w:w="0" w:type="auto"/>
            <w:shd w:val="clear" w:color="auto" w:fill="auto"/>
            <w:noWrap/>
            <w:hideMark/>
          </w:tcPr>
          <w:p w14:paraId="6DE9C92E"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620</w:t>
            </w:r>
          </w:p>
        </w:tc>
        <w:tc>
          <w:tcPr>
            <w:tcW w:w="0" w:type="auto"/>
            <w:shd w:val="clear" w:color="auto" w:fill="auto"/>
            <w:noWrap/>
            <w:hideMark/>
          </w:tcPr>
          <w:p w14:paraId="3CD7D562"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582</w:t>
            </w:r>
          </w:p>
        </w:tc>
        <w:tc>
          <w:tcPr>
            <w:tcW w:w="0" w:type="auto"/>
            <w:shd w:val="clear" w:color="auto" w:fill="auto"/>
            <w:noWrap/>
            <w:hideMark/>
          </w:tcPr>
          <w:p w14:paraId="3F21EB31"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325</w:t>
            </w:r>
          </w:p>
        </w:tc>
        <w:tc>
          <w:tcPr>
            <w:tcW w:w="0" w:type="auto"/>
            <w:shd w:val="clear" w:color="auto" w:fill="auto"/>
            <w:noWrap/>
            <w:hideMark/>
          </w:tcPr>
          <w:p w14:paraId="1348816F"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849</w:t>
            </w:r>
          </w:p>
        </w:tc>
      </w:tr>
      <w:tr w:rsidR="002A6E8E" w:rsidRPr="002A6E8E" w14:paraId="758987F8" w14:textId="77777777" w:rsidTr="00617651">
        <w:trPr>
          <w:trHeight w:val="351"/>
        </w:trPr>
        <w:tc>
          <w:tcPr>
            <w:tcW w:w="0" w:type="auto"/>
            <w:vMerge/>
            <w:shd w:val="clear" w:color="auto" w:fill="auto"/>
            <w:vAlign w:val="center"/>
            <w:hideMark/>
          </w:tcPr>
          <w:p w14:paraId="391D39D6" w14:textId="77777777" w:rsidR="00416161" w:rsidRPr="002A6E8E" w:rsidRDefault="00416161" w:rsidP="00593D59">
            <w:pPr>
              <w:spacing w:after="0" w:line="240" w:lineRule="auto"/>
              <w:rPr>
                <w:rFonts w:eastAsia="Times New Roman" w:cstheme="minorHAnsi"/>
                <w:b/>
                <w:bCs/>
                <w:sz w:val="20"/>
                <w:szCs w:val="20"/>
                <w:lang w:eastAsia="en-GB"/>
              </w:rPr>
            </w:pPr>
          </w:p>
        </w:tc>
        <w:tc>
          <w:tcPr>
            <w:tcW w:w="0" w:type="auto"/>
            <w:shd w:val="clear" w:color="auto" w:fill="auto"/>
            <w:hideMark/>
          </w:tcPr>
          <w:p w14:paraId="314095A5" w14:textId="77777777" w:rsidR="00416161" w:rsidRPr="002A6E8E" w:rsidRDefault="00416161" w:rsidP="00593D59">
            <w:pPr>
              <w:spacing w:after="0" w:line="240" w:lineRule="auto"/>
              <w:rPr>
                <w:rFonts w:eastAsia="Times New Roman" w:cstheme="minorHAnsi"/>
                <w:b/>
                <w:bCs/>
                <w:sz w:val="20"/>
                <w:szCs w:val="20"/>
                <w:lang w:eastAsia="en-GB"/>
              </w:rPr>
            </w:pPr>
            <w:r w:rsidRPr="002A6E8E">
              <w:rPr>
                <w:rFonts w:eastAsia="Times New Roman" w:cstheme="minorHAnsi"/>
                <w:b/>
                <w:bCs/>
                <w:sz w:val="20"/>
                <w:szCs w:val="20"/>
                <w:lang w:eastAsia="en-GB"/>
              </w:rPr>
              <w:t>N</w:t>
            </w:r>
          </w:p>
        </w:tc>
        <w:tc>
          <w:tcPr>
            <w:tcW w:w="0" w:type="auto"/>
            <w:shd w:val="clear" w:color="auto" w:fill="auto"/>
            <w:noWrap/>
            <w:hideMark/>
          </w:tcPr>
          <w:p w14:paraId="15B998AF"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85</w:t>
            </w:r>
          </w:p>
        </w:tc>
        <w:tc>
          <w:tcPr>
            <w:tcW w:w="0" w:type="auto"/>
            <w:shd w:val="clear" w:color="auto" w:fill="auto"/>
            <w:noWrap/>
            <w:hideMark/>
          </w:tcPr>
          <w:p w14:paraId="0C233ED4"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85</w:t>
            </w:r>
          </w:p>
        </w:tc>
        <w:tc>
          <w:tcPr>
            <w:tcW w:w="0" w:type="auto"/>
            <w:shd w:val="clear" w:color="auto" w:fill="auto"/>
            <w:noWrap/>
            <w:hideMark/>
          </w:tcPr>
          <w:p w14:paraId="3F2E08E8"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85</w:t>
            </w:r>
          </w:p>
        </w:tc>
        <w:tc>
          <w:tcPr>
            <w:tcW w:w="0" w:type="auto"/>
            <w:shd w:val="clear" w:color="auto" w:fill="auto"/>
            <w:noWrap/>
            <w:hideMark/>
          </w:tcPr>
          <w:p w14:paraId="64188778"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85</w:t>
            </w:r>
          </w:p>
        </w:tc>
        <w:tc>
          <w:tcPr>
            <w:tcW w:w="0" w:type="auto"/>
            <w:shd w:val="clear" w:color="auto" w:fill="auto"/>
            <w:noWrap/>
            <w:hideMark/>
          </w:tcPr>
          <w:p w14:paraId="1C11E29C"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85</w:t>
            </w:r>
          </w:p>
        </w:tc>
        <w:tc>
          <w:tcPr>
            <w:tcW w:w="0" w:type="auto"/>
            <w:shd w:val="clear" w:color="auto" w:fill="auto"/>
            <w:noWrap/>
            <w:hideMark/>
          </w:tcPr>
          <w:p w14:paraId="752F303E"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85</w:t>
            </w:r>
          </w:p>
        </w:tc>
        <w:tc>
          <w:tcPr>
            <w:tcW w:w="0" w:type="auto"/>
            <w:shd w:val="clear" w:color="auto" w:fill="auto"/>
            <w:noWrap/>
            <w:hideMark/>
          </w:tcPr>
          <w:p w14:paraId="2E5AB5DB"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85</w:t>
            </w:r>
          </w:p>
        </w:tc>
        <w:tc>
          <w:tcPr>
            <w:tcW w:w="0" w:type="auto"/>
            <w:shd w:val="clear" w:color="auto" w:fill="auto"/>
            <w:noWrap/>
            <w:hideMark/>
          </w:tcPr>
          <w:p w14:paraId="68FF6BCC"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85</w:t>
            </w:r>
          </w:p>
        </w:tc>
        <w:tc>
          <w:tcPr>
            <w:tcW w:w="0" w:type="auto"/>
            <w:shd w:val="clear" w:color="auto" w:fill="auto"/>
            <w:noWrap/>
            <w:hideMark/>
          </w:tcPr>
          <w:p w14:paraId="29D757C3"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85</w:t>
            </w:r>
          </w:p>
        </w:tc>
        <w:tc>
          <w:tcPr>
            <w:tcW w:w="0" w:type="auto"/>
            <w:shd w:val="clear" w:color="auto" w:fill="auto"/>
            <w:noWrap/>
            <w:hideMark/>
          </w:tcPr>
          <w:p w14:paraId="454EA7D6"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85</w:t>
            </w:r>
          </w:p>
        </w:tc>
      </w:tr>
      <w:tr w:rsidR="002A6E8E" w:rsidRPr="002A6E8E" w14:paraId="628D3C6E" w14:textId="77777777" w:rsidTr="00617651">
        <w:trPr>
          <w:trHeight w:val="675"/>
        </w:trPr>
        <w:tc>
          <w:tcPr>
            <w:tcW w:w="0" w:type="auto"/>
            <w:vMerge w:val="restart"/>
            <w:shd w:val="clear" w:color="auto" w:fill="auto"/>
            <w:hideMark/>
          </w:tcPr>
          <w:p w14:paraId="38321D05" w14:textId="77777777" w:rsidR="00416161" w:rsidRPr="002A6E8E" w:rsidRDefault="00416161" w:rsidP="00593D59">
            <w:pPr>
              <w:spacing w:after="0" w:line="240" w:lineRule="auto"/>
              <w:rPr>
                <w:rFonts w:eastAsia="Times New Roman" w:cstheme="minorHAnsi"/>
                <w:b/>
                <w:bCs/>
                <w:sz w:val="20"/>
                <w:szCs w:val="20"/>
                <w:lang w:eastAsia="en-GB"/>
              </w:rPr>
            </w:pPr>
            <w:r w:rsidRPr="002A6E8E">
              <w:rPr>
                <w:rFonts w:eastAsia="Times New Roman" w:cstheme="minorHAnsi"/>
                <w:b/>
                <w:bCs/>
                <w:sz w:val="20"/>
                <w:szCs w:val="20"/>
                <w:lang w:eastAsia="en-GB"/>
              </w:rPr>
              <w:t>STRUCBIM2</w:t>
            </w:r>
          </w:p>
        </w:tc>
        <w:tc>
          <w:tcPr>
            <w:tcW w:w="0" w:type="auto"/>
            <w:shd w:val="clear" w:color="auto" w:fill="auto"/>
            <w:hideMark/>
          </w:tcPr>
          <w:p w14:paraId="75902041" w14:textId="284D0F32" w:rsidR="00416161" w:rsidRPr="002A6E8E" w:rsidRDefault="00416161" w:rsidP="00593D59">
            <w:pPr>
              <w:spacing w:after="0" w:line="240" w:lineRule="auto"/>
              <w:rPr>
                <w:rFonts w:eastAsia="Times New Roman" w:cstheme="minorHAnsi"/>
                <w:b/>
                <w:bCs/>
                <w:sz w:val="20"/>
                <w:szCs w:val="20"/>
                <w:lang w:eastAsia="en-GB"/>
              </w:rPr>
            </w:pPr>
            <w:r w:rsidRPr="002A6E8E">
              <w:rPr>
                <w:rFonts w:eastAsia="Times New Roman" w:cstheme="minorHAnsi"/>
                <w:b/>
                <w:bCs/>
                <w:sz w:val="20"/>
                <w:szCs w:val="20"/>
                <w:lang w:eastAsia="en-GB"/>
              </w:rPr>
              <w:t>Correlation Co</w:t>
            </w:r>
            <w:r w:rsidR="00617651">
              <w:rPr>
                <w:rFonts w:eastAsia="Times New Roman" w:cstheme="minorHAnsi"/>
                <w:b/>
                <w:bCs/>
                <w:sz w:val="20"/>
                <w:szCs w:val="20"/>
                <w:lang w:eastAsia="en-GB"/>
              </w:rPr>
              <w:t>.</w:t>
            </w:r>
          </w:p>
        </w:tc>
        <w:tc>
          <w:tcPr>
            <w:tcW w:w="0" w:type="auto"/>
            <w:shd w:val="clear" w:color="auto" w:fill="auto"/>
            <w:noWrap/>
            <w:hideMark/>
          </w:tcPr>
          <w:p w14:paraId="35325CD8"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97</w:t>
            </w:r>
          </w:p>
        </w:tc>
        <w:tc>
          <w:tcPr>
            <w:tcW w:w="0" w:type="auto"/>
            <w:shd w:val="clear" w:color="auto" w:fill="auto"/>
            <w:noWrap/>
            <w:hideMark/>
          </w:tcPr>
          <w:p w14:paraId="68208E6D"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197</w:t>
            </w:r>
          </w:p>
        </w:tc>
        <w:tc>
          <w:tcPr>
            <w:tcW w:w="0" w:type="auto"/>
            <w:shd w:val="clear" w:color="auto" w:fill="auto"/>
            <w:noWrap/>
            <w:hideMark/>
          </w:tcPr>
          <w:p w14:paraId="4404E222"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75</w:t>
            </w:r>
          </w:p>
        </w:tc>
        <w:tc>
          <w:tcPr>
            <w:tcW w:w="0" w:type="auto"/>
            <w:shd w:val="clear" w:color="auto" w:fill="auto"/>
            <w:noWrap/>
            <w:hideMark/>
          </w:tcPr>
          <w:p w14:paraId="0A6419D5"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10</w:t>
            </w:r>
          </w:p>
        </w:tc>
        <w:tc>
          <w:tcPr>
            <w:tcW w:w="0" w:type="auto"/>
            <w:shd w:val="clear" w:color="auto" w:fill="auto"/>
            <w:noWrap/>
            <w:hideMark/>
          </w:tcPr>
          <w:p w14:paraId="3D3FADF0"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00</w:t>
            </w:r>
          </w:p>
        </w:tc>
        <w:tc>
          <w:tcPr>
            <w:tcW w:w="0" w:type="auto"/>
            <w:shd w:val="clear" w:color="auto" w:fill="auto"/>
            <w:noWrap/>
            <w:hideMark/>
          </w:tcPr>
          <w:p w14:paraId="4F009472"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121</w:t>
            </w:r>
          </w:p>
        </w:tc>
        <w:tc>
          <w:tcPr>
            <w:tcW w:w="0" w:type="auto"/>
            <w:shd w:val="clear" w:color="auto" w:fill="auto"/>
            <w:noWrap/>
            <w:hideMark/>
          </w:tcPr>
          <w:p w14:paraId="644BC575"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132</w:t>
            </w:r>
          </w:p>
        </w:tc>
        <w:tc>
          <w:tcPr>
            <w:tcW w:w="0" w:type="auto"/>
            <w:shd w:val="clear" w:color="auto" w:fill="auto"/>
            <w:noWrap/>
            <w:hideMark/>
          </w:tcPr>
          <w:p w14:paraId="49E316DC"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120</w:t>
            </w:r>
          </w:p>
        </w:tc>
        <w:tc>
          <w:tcPr>
            <w:tcW w:w="0" w:type="auto"/>
            <w:shd w:val="clear" w:color="auto" w:fill="auto"/>
            <w:noWrap/>
            <w:hideMark/>
          </w:tcPr>
          <w:p w14:paraId="27F0CB58"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127</w:t>
            </w:r>
          </w:p>
        </w:tc>
        <w:tc>
          <w:tcPr>
            <w:tcW w:w="0" w:type="auto"/>
            <w:shd w:val="clear" w:color="auto" w:fill="auto"/>
            <w:noWrap/>
            <w:hideMark/>
          </w:tcPr>
          <w:p w14:paraId="5BB5A524"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158</w:t>
            </w:r>
          </w:p>
        </w:tc>
      </w:tr>
      <w:tr w:rsidR="002A6E8E" w:rsidRPr="002A6E8E" w14:paraId="400864A9" w14:textId="77777777" w:rsidTr="002A6E8E">
        <w:trPr>
          <w:trHeight w:val="480"/>
        </w:trPr>
        <w:tc>
          <w:tcPr>
            <w:tcW w:w="0" w:type="auto"/>
            <w:vMerge/>
            <w:shd w:val="clear" w:color="auto" w:fill="auto"/>
            <w:vAlign w:val="center"/>
            <w:hideMark/>
          </w:tcPr>
          <w:p w14:paraId="5F542672" w14:textId="77777777" w:rsidR="00416161" w:rsidRPr="002A6E8E" w:rsidRDefault="00416161" w:rsidP="00593D59">
            <w:pPr>
              <w:spacing w:after="0" w:line="240" w:lineRule="auto"/>
              <w:rPr>
                <w:rFonts w:eastAsia="Times New Roman" w:cstheme="minorHAnsi"/>
                <w:b/>
                <w:bCs/>
                <w:sz w:val="20"/>
                <w:szCs w:val="20"/>
                <w:lang w:eastAsia="en-GB"/>
              </w:rPr>
            </w:pPr>
          </w:p>
        </w:tc>
        <w:tc>
          <w:tcPr>
            <w:tcW w:w="0" w:type="auto"/>
            <w:shd w:val="clear" w:color="auto" w:fill="auto"/>
            <w:hideMark/>
          </w:tcPr>
          <w:p w14:paraId="3A53BF21" w14:textId="77777777" w:rsidR="00416161" w:rsidRPr="002A6E8E" w:rsidRDefault="00416161" w:rsidP="00593D59">
            <w:pPr>
              <w:spacing w:after="0" w:line="240" w:lineRule="auto"/>
              <w:rPr>
                <w:rFonts w:eastAsia="Times New Roman" w:cstheme="minorHAnsi"/>
                <w:b/>
                <w:bCs/>
                <w:sz w:val="20"/>
                <w:szCs w:val="20"/>
                <w:lang w:eastAsia="en-GB"/>
              </w:rPr>
            </w:pPr>
            <w:r w:rsidRPr="002A6E8E">
              <w:rPr>
                <w:rFonts w:eastAsia="Times New Roman" w:cstheme="minorHAnsi"/>
                <w:b/>
                <w:bCs/>
                <w:sz w:val="20"/>
                <w:szCs w:val="20"/>
                <w:lang w:eastAsia="en-GB"/>
              </w:rPr>
              <w:t>Sig. (2-tailed)</w:t>
            </w:r>
          </w:p>
        </w:tc>
        <w:tc>
          <w:tcPr>
            <w:tcW w:w="0" w:type="auto"/>
            <w:shd w:val="clear" w:color="auto" w:fill="auto"/>
            <w:noWrap/>
            <w:hideMark/>
          </w:tcPr>
          <w:p w14:paraId="39D8150D"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378</w:t>
            </w:r>
          </w:p>
        </w:tc>
        <w:tc>
          <w:tcPr>
            <w:tcW w:w="0" w:type="auto"/>
            <w:shd w:val="clear" w:color="auto" w:fill="auto"/>
            <w:noWrap/>
            <w:hideMark/>
          </w:tcPr>
          <w:p w14:paraId="31AC792D"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71</w:t>
            </w:r>
          </w:p>
        </w:tc>
        <w:tc>
          <w:tcPr>
            <w:tcW w:w="0" w:type="auto"/>
            <w:shd w:val="clear" w:color="auto" w:fill="auto"/>
            <w:noWrap/>
            <w:hideMark/>
          </w:tcPr>
          <w:p w14:paraId="40B18AF0"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496</w:t>
            </w:r>
          </w:p>
        </w:tc>
        <w:tc>
          <w:tcPr>
            <w:tcW w:w="0" w:type="auto"/>
            <w:shd w:val="clear" w:color="auto" w:fill="auto"/>
            <w:noWrap/>
            <w:hideMark/>
          </w:tcPr>
          <w:p w14:paraId="762BFFFC"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929</w:t>
            </w:r>
          </w:p>
        </w:tc>
        <w:tc>
          <w:tcPr>
            <w:tcW w:w="0" w:type="auto"/>
            <w:shd w:val="clear" w:color="auto" w:fill="auto"/>
            <w:noWrap/>
            <w:hideMark/>
          </w:tcPr>
          <w:p w14:paraId="11086ED8"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997</w:t>
            </w:r>
          </w:p>
        </w:tc>
        <w:tc>
          <w:tcPr>
            <w:tcW w:w="0" w:type="auto"/>
            <w:shd w:val="clear" w:color="auto" w:fill="auto"/>
            <w:noWrap/>
            <w:hideMark/>
          </w:tcPr>
          <w:p w14:paraId="0B911788"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270</w:t>
            </w:r>
          </w:p>
        </w:tc>
        <w:tc>
          <w:tcPr>
            <w:tcW w:w="0" w:type="auto"/>
            <w:shd w:val="clear" w:color="auto" w:fill="auto"/>
            <w:noWrap/>
            <w:hideMark/>
          </w:tcPr>
          <w:p w14:paraId="584085AF"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227</w:t>
            </w:r>
          </w:p>
        </w:tc>
        <w:tc>
          <w:tcPr>
            <w:tcW w:w="0" w:type="auto"/>
            <w:shd w:val="clear" w:color="auto" w:fill="auto"/>
            <w:noWrap/>
            <w:hideMark/>
          </w:tcPr>
          <w:p w14:paraId="3E557D24"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273</w:t>
            </w:r>
          </w:p>
        </w:tc>
        <w:tc>
          <w:tcPr>
            <w:tcW w:w="0" w:type="auto"/>
            <w:shd w:val="clear" w:color="auto" w:fill="auto"/>
            <w:noWrap/>
            <w:hideMark/>
          </w:tcPr>
          <w:p w14:paraId="70AE9D80"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247</w:t>
            </w:r>
          </w:p>
        </w:tc>
        <w:tc>
          <w:tcPr>
            <w:tcW w:w="0" w:type="auto"/>
            <w:shd w:val="clear" w:color="auto" w:fill="auto"/>
            <w:noWrap/>
            <w:hideMark/>
          </w:tcPr>
          <w:p w14:paraId="75DD2604"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148</w:t>
            </w:r>
          </w:p>
        </w:tc>
      </w:tr>
      <w:tr w:rsidR="002A6E8E" w:rsidRPr="002A6E8E" w14:paraId="0C533E85" w14:textId="77777777" w:rsidTr="00617651">
        <w:trPr>
          <w:trHeight w:val="317"/>
        </w:trPr>
        <w:tc>
          <w:tcPr>
            <w:tcW w:w="0" w:type="auto"/>
            <w:vMerge/>
            <w:shd w:val="clear" w:color="auto" w:fill="auto"/>
            <w:vAlign w:val="center"/>
            <w:hideMark/>
          </w:tcPr>
          <w:p w14:paraId="1D0A6EF4" w14:textId="77777777" w:rsidR="00416161" w:rsidRPr="002A6E8E" w:rsidRDefault="00416161" w:rsidP="00593D59">
            <w:pPr>
              <w:spacing w:after="0" w:line="240" w:lineRule="auto"/>
              <w:rPr>
                <w:rFonts w:eastAsia="Times New Roman" w:cstheme="minorHAnsi"/>
                <w:b/>
                <w:bCs/>
                <w:sz w:val="20"/>
                <w:szCs w:val="20"/>
                <w:lang w:eastAsia="en-GB"/>
              </w:rPr>
            </w:pPr>
          </w:p>
        </w:tc>
        <w:tc>
          <w:tcPr>
            <w:tcW w:w="0" w:type="auto"/>
            <w:shd w:val="clear" w:color="auto" w:fill="auto"/>
            <w:hideMark/>
          </w:tcPr>
          <w:p w14:paraId="344F4C06" w14:textId="77777777" w:rsidR="00416161" w:rsidRPr="002A6E8E" w:rsidRDefault="00416161" w:rsidP="00593D59">
            <w:pPr>
              <w:spacing w:after="0" w:line="240" w:lineRule="auto"/>
              <w:rPr>
                <w:rFonts w:eastAsia="Times New Roman" w:cstheme="minorHAnsi"/>
                <w:b/>
                <w:bCs/>
                <w:sz w:val="20"/>
                <w:szCs w:val="20"/>
                <w:lang w:eastAsia="en-GB"/>
              </w:rPr>
            </w:pPr>
            <w:r w:rsidRPr="002A6E8E">
              <w:rPr>
                <w:rFonts w:eastAsia="Times New Roman" w:cstheme="minorHAnsi"/>
                <w:b/>
                <w:bCs/>
                <w:sz w:val="20"/>
                <w:szCs w:val="20"/>
                <w:lang w:eastAsia="en-GB"/>
              </w:rPr>
              <w:t>N</w:t>
            </w:r>
          </w:p>
        </w:tc>
        <w:tc>
          <w:tcPr>
            <w:tcW w:w="0" w:type="auto"/>
            <w:shd w:val="clear" w:color="auto" w:fill="auto"/>
            <w:noWrap/>
            <w:hideMark/>
          </w:tcPr>
          <w:p w14:paraId="612463A9"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85</w:t>
            </w:r>
          </w:p>
        </w:tc>
        <w:tc>
          <w:tcPr>
            <w:tcW w:w="0" w:type="auto"/>
            <w:shd w:val="clear" w:color="auto" w:fill="auto"/>
            <w:noWrap/>
            <w:hideMark/>
          </w:tcPr>
          <w:p w14:paraId="4C10304C"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85</w:t>
            </w:r>
          </w:p>
        </w:tc>
        <w:tc>
          <w:tcPr>
            <w:tcW w:w="0" w:type="auto"/>
            <w:shd w:val="clear" w:color="auto" w:fill="auto"/>
            <w:noWrap/>
            <w:hideMark/>
          </w:tcPr>
          <w:p w14:paraId="2419AEA6"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85</w:t>
            </w:r>
          </w:p>
        </w:tc>
        <w:tc>
          <w:tcPr>
            <w:tcW w:w="0" w:type="auto"/>
            <w:shd w:val="clear" w:color="auto" w:fill="auto"/>
            <w:noWrap/>
            <w:hideMark/>
          </w:tcPr>
          <w:p w14:paraId="084DE462"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85</w:t>
            </w:r>
          </w:p>
        </w:tc>
        <w:tc>
          <w:tcPr>
            <w:tcW w:w="0" w:type="auto"/>
            <w:shd w:val="clear" w:color="auto" w:fill="auto"/>
            <w:noWrap/>
            <w:hideMark/>
          </w:tcPr>
          <w:p w14:paraId="2F3F416B"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85</w:t>
            </w:r>
          </w:p>
        </w:tc>
        <w:tc>
          <w:tcPr>
            <w:tcW w:w="0" w:type="auto"/>
            <w:shd w:val="clear" w:color="auto" w:fill="auto"/>
            <w:noWrap/>
            <w:hideMark/>
          </w:tcPr>
          <w:p w14:paraId="28BD7A18"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85</w:t>
            </w:r>
          </w:p>
        </w:tc>
        <w:tc>
          <w:tcPr>
            <w:tcW w:w="0" w:type="auto"/>
            <w:shd w:val="clear" w:color="auto" w:fill="auto"/>
            <w:noWrap/>
            <w:hideMark/>
          </w:tcPr>
          <w:p w14:paraId="0801A47E"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85</w:t>
            </w:r>
          </w:p>
        </w:tc>
        <w:tc>
          <w:tcPr>
            <w:tcW w:w="0" w:type="auto"/>
            <w:shd w:val="clear" w:color="auto" w:fill="auto"/>
            <w:noWrap/>
            <w:hideMark/>
          </w:tcPr>
          <w:p w14:paraId="42102AF9"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85</w:t>
            </w:r>
          </w:p>
        </w:tc>
        <w:tc>
          <w:tcPr>
            <w:tcW w:w="0" w:type="auto"/>
            <w:shd w:val="clear" w:color="auto" w:fill="auto"/>
            <w:noWrap/>
            <w:hideMark/>
          </w:tcPr>
          <w:p w14:paraId="014D6AF4"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85</w:t>
            </w:r>
          </w:p>
        </w:tc>
        <w:tc>
          <w:tcPr>
            <w:tcW w:w="0" w:type="auto"/>
            <w:shd w:val="clear" w:color="auto" w:fill="auto"/>
            <w:noWrap/>
            <w:hideMark/>
          </w:tcPr>
          <w:p w14:paraId="120CB39D"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85</w:t>
            </w:r>
          </w:p>
        </w:tc>
      </w:tr>
      <w:tr w:rsidR="002A6E8E" w:rsidRPr="002A6E8E" w14:paraId="1C68B560" w14:textId="77777777" w:rsidTr="00617651">
        <w:trPr>
          <w:trHeight w:val="716"/>
        </w:trPr>
        <w:tc>
          <w:tcPr>
            <w:tcW w:w="0" w:type="auto"/>
            <w:vMerge w:val="restart"/>
            <w:shd w:val="clear" w:color="auto" w:fill="auto"/>
            <w:hideMark/>
          </w:tcPr>
          <w:p w14:paraId="709220EF" w14:textId="77777777" w:rsidR="00416161" w:rsidRPr="002A6E8E" w:rsidRDefault="00416161" w:rsidP="00593D59">
            <w:pPr>
              <w:spacing w:after="0" w:line="240" w:lineRule="auto"/>
              <w:rPr>
                <w:rFonts w:eastAsia="Times New Roman" w:cstheme="minorHAnsi"/>
                <w:b/>
                <w:bCs/>
                <w:sz w:val="20"/>
                <w:szCs w:val="20"/>
                <w:lang w:eastAsia="en-GB"/>
              </w:rPr>
            </w:pPr>
            <w:r w:rsidRPr="002A6E8E">
              <w:rPr>
                <w:rFonts w:eastAsia="Times New Roman" w:cstheme="minorHAnsi"/>
                <w:b/>
                <w:bCs/>
                <w:sz w:val="20"/>
                <w:szCs w:val="20"/>
                <w:lang w:eastAsia="en-GB"/>
              </w:rPr>
              <w:t>STRUCBIM3</w:t>
            </w:r>
          </w:p>
        </w:tc>
        <w:tc>
          <w:tcPr>
            <w:tcW w:w="0" w:type="auto"/>
            <w:shd w:val="clear" w:color="auto" w:fill="auto"/>
            <w:hideMark/>
          </w:tcPr>
          <w:p w14:paraId="31066441" w14:textId="16D9A21B" w:rsidR="00416161" w:rsidRPr="002A6E8E" w:rsidRDefault="00416161" w:rsidP="00593D59">
            <w:pPr>
              <w:spacing w:after="0" w:line="240" w:lineRule="auto"/>
              <w:rPr>
                <w:rFonts w:eastAsia="Times New Roman" w:cstheme="minorHAnsi"/>
                <w:b/>
                <w:bCs/>
                <w:sz w:val="20"/>
                <w:szCs w:val="20"/>
                <w:lang w:eastAsia="en-GB"/>
              </w:rPr>
            </w:pPr>
            <w:r w:rsidRPr="002A6E8E">
              <w:rPr>
                <w:rFonts w:eastAsia="Times New Roman" w:cstheme="minorHAnsi"/>
                <w:b/>
                <w:bCs/>
                <w:sz w:val="20"/>
                <w:szCs w:val="20"/>
                <w:lang w:eastAsia="en-GB"/>
              </w:rPr>
              <w:t>Correlation Co</w:t>
            </w:r>
          </w:p>
        </w:tc>
        <w:tc>
          <w:tcPr>
            <w:tcW w:w="0" w:type="auto"/>
            <w:shd w:val="clear" w:color="auto" w:fill="auto"/>
            <w:noWrap/>
            <w:hideMark/>
          </w:tcPr>
          <w:p w14:paraId="5D40D160"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52</w:t>
            </w:r>
          </w:p>
        </w:tc>
        <w:tc>
          <w:tcPr>
            <w:tcW w:w="0" w:type="auto"/>
            <w:shd w:val="clear" w:color="auto" w:fill="auto"/>
            <w:noWrap/>
            <w:hideMark/>
          </w:tcPr>
          <w:p w14:paraId="1AAD3FD2"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71</w:t>
            </w:r>
          </w:p>
        </w:tc>
        <w:tc>
          <w:tcPr>
            <w:tcW w:w="0" w:type="auto"/>
            <w:shd w:val="clear" w:color="auto" w:fill="auto"/>
            <w:noWrap/>
            <w:hideMark/>
          </w:tcPr>
          <w:p w14:paraId="03761D01"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55</w:t>
            </w:r>
          </w:p>
        </w:tc>
        <w:tc>
          <w:tcPr>
            <w:tcW w:w="0" w:type="auto"/>
            <w:shd w:val="clear" w:color="auto" w:fill="auto"/>
            <w:noWrap/>
            <w:hideMark/>
          </w:tcPr>
          <w:p w14:paraId="65436E4D"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62</w:t>
            </w:r>
          </w:p>
        </w:tc>
        <w:tc>
          <w:tcPr>
            <w:tcW w:w="0" w:type="auto"/>
            <w:shd w:val="clear" w:color="auto" w:fill="auto"/>
            <w:noWrap/>
            <w:hideMark/>
          </w:tcPr>
          <w:p w14:paraId="66EB6FFD"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61</w:t>
            </w:r>
          </w:p>
        </w:tc>
        <w:tc>
          <w:tcPr>
            <w:tcW w:w="0" w:type="auto"/>
            <w:shd w:val="clear" w:color="auto" w:fill="auto"/>
            <w:noWrap/>
            <w:hideMark/>
          </w:tcPr>
          <w:p w14:paraId="71342BF4"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51</w:t>
            </w:r>
          </w:p>
        </w:tc>
        <w:tc>
          <w:tcPr>
            <w:tcW w:w="0" w:type="auto"/>
            <w:shd w:val="clear" w:color="auto" w:fill="auto"/>
            <w:noWrap/>
            <w:hideMark/>
          </w:tcPr>
          <w:p w14:paraId="798710D2"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91</w:t>
            </w:r>
          </w:p>
        </w:tc>
        <w:tc>
          <w:tcPr>
            <w:tcW w:w="0" w:type="auto"/>
            <w:shd w:val="clear" w:color="auto" w:fill="auto"/>
            <w:noWrap/>
            <w:hideMark/>
          </w:tcPr>
          <w:p w14:paraId="4D9D38C2"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11</w:t>
            </w:r>
          </w:p>
        </w:tc>
        <w:tc>
          <w:tcPr>
            <w:tcW w:w="0" w:type="auto"/>
            <w:shd w:val="clear" w:color="auto" w:fill="auto"/>
            <w:noWrap/>
            <w:hideMark/>
          </w:tcPr>
          <w:p w14:paraId="239736AE"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218</w:t>
            </w:r>
            <w:r w:rsidRPr="002A6E8E">
              <w:rPr>
                <w:rFonts w:eastAsia="Times New Roman" w:cstheme="minorHAnsi"/>
                <w:sz w:val="20"/>
                <w:szCs w:val="20"/>
                <w:vertAlign w:val="superscript"/>
                <w:lang w:eastAsia="en-GB"/>
              </w:rPr>
              <w:t>*</w:t>
            </w:r>
          </w:p>
        </w:tc>
        <w:tc>
          <w:tcPr>
            <w:tcW w:w="0" w:type="auto"/>
            <w:shd w:val="clear" w:color="auto" w:fill="auto"/>
            <w:noWrap/>
            <w:hideMark/>
          </w:tcPr>
          <w:p w14:paraId="7B1980A2"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27</w:t>
            </w:r>
          </w:p>
        </w:tc>
      </w:tr>
      <w:tr w:rsidR="002A6E8E" w:rsidRPr="002A6E8E" w14:paraId="5E72A92F" w14:textId="77777777" w:rsidTr="002A6E8E">
        <w:trPr>
          <w:trHeight w:val="480"/>
        </w:trPr>
        <w:tc>
          <w:tcPr>
            <w:tcW w:w="0" w:type="auto"/>
            <w:vMerge/>
            <w:shd w:val="clear" w:color="auto" w:fill="auto"/>
            <w:vAlign w:val="center"/>
            <w:hideMark/>
          </w:tcPr>
          <w:p w14:paraId="7802D45A" w14:textId="77777777" w:rsidR="00416161" w:rsidRPr="002A6E8E" w:rsidRDefault="00416161" w:rsidP="00593D59">
            <w:pPr>
              <w:spacing w:after="0" w:line="240" w:lineRule="auto"/>
              <w:rPr>
                <w:rFonts w:eastAsia="Times New Roman" w:cstheme="minorHAnsi"/>
                <w:sz w:val="20"/>
                <w:szCs w:val="20"/>
                <w:lang w:eastAsia="en-GB"/>
              </w:rPr>
            </w:pPr>
          </w:p>
        </w:tc>
        <w:tc>
          <w:tcPr>
            <w:tcW w:w="0" w:type="auto"/>
            <w:shd w:val="clear" w:color="auto" w:fill="auto"/>
            <w:hideMark/>
          </w:tcPr>
          <w:p w14:paraId="1F996E8B" w14:textId="77777777" w:rsidR="00416161" w:rsidRPr="002A6E8E" w:rsidRDefault="00416161" w:rsidP="00593D59">
            <w:pPr>
              <w:spacing w:after="0" w:line="240" w:lineRule="auto"/>
              <w:rPr>
                <w:rFonts w:eastAsia="Times New Roman" w:cstheme="minorHAnsi"/>
                <w:b/>
                <w:bCs/>
                <w:sz w:val="20"/>
                <w:szCs w:val="20"/>
                <w:lang w:eastAsia="en-GB"/>
              </w:rPr>
            </w:pPr>
            <w:r w:rsidRPr="002A6E8E">
              <w:rPr>
                <w:rFonts w:eastAsia="Times New Roman" w:cstheme="minorHAnsi"/>
                <w:b/>
                <w:bCs/>
                <w:sz w:val="20"/>
                <w:szCs w:val="20"/>
                <w:lang w:eastAsia="en-GB"/>
              </w:rPr>
              <w:t>Sig. (2-tailed)</w:t>
            </w:r>
          </w:p>
        </w:tc>
        <w:tc>
          <w:tcPr>
            <w:tcW w:w="0" w:type="auto"/>
            <w:shd w:val="clear" w:color="auto" w:fill="auto"/>
            <w:noWrap/>
            <w:hideMark/>
          </w:tcPr>
          <w:p w14:paraId="5C32890F"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635</w:t>
            </w:r>
          </w:p>
        </w:tc>
        <w:tc>
          <w:tcPr>
            <w:tcW w:w="0" w:type="auto"/>
            <w:shd w:val="clear" w:color="auto" w:fill="auto"/>
            <w:noWrap/>
            <w:hideMark/>
          </w:tcPr>
          <w:p w14:paraId="19C0F7FE"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519</w:t>
            </w:r>
          </w:p>
        </w:tc>
        <w:tc>
          <w:tcPr>
            <w:tcW w:w="0" w:type="auto"/>
            <w:shd w:val="clear" w:color="auto" w:fill="auto"/>
            <w:noWrap/>
            <w:hideMark/>
          </w:tcPr>
          <w:p w14:paraId="1AF68233"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617</w:t>
            </w:r>
          </w:p>
        </w:tc>
        <w:tc>
          <w:tcPr>
            <w:tcW w:w="0" w:type="auto"/>
            <w:shd w:val="clear" w:color="auto" w:fill="auto"/>
            <w:noWrap/>
            <w:hideMark/>
          </w:tcPr>
          <w:p w14:paraId="7DED9778"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574</w:t>
            </w:r>
          </w:p>
        </w:tc>
        <w:tc>
          <w:tcPr>
            <w:tcW w:w="0" w:type="auto"/>
            <w:shd w:val="clear" w:color="auto" w:fill="auto"/>
            <w:noWrap/>
            <w:hideMark/>
          </w:tcPr>
          <w:p w14:paraId="1ED8D899"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581</w:t>
            </w:r>
          </w:p>
        </w:tc>
        <w:tc>
          <w:tcPr>
            <w:tcW w:w="0" w:type="auto"/>
            <w:shd w:val="clear" w:color="auto" w:fill="auto"/>
            <w:noWrap/>
            <w:hideMark/>
          </w:tcPr>
          <w:p w14:paraId="7FFA1EC0"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644</w:t>
            </w:r>
          </w:p>
        </w:tc>
        <w:tc>
          <w:tcPr>
            <w:tcW w:w="0" w:type="auto"/>
            <w:shd w:val="clear" w:color="auto" w:fill="auto"/>
            <w:noWrap/>
            <w:hideMark/>
          </w:tcPr>
          <w:p w14:paraId="397A9C4B"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410</w:t>
            </w:r>
          </w:p>
        </w:tc>
        <w:tc>
          <w:tcPr>
            <w:tcW w:w="0" w:type="auto"/>
            <w:shd w:val="clear" w:color="auto" w:fill="auto"/>
            <w:noWrap/>
            <w:hideMark/>
          </w:tcPr>
          <w:p w14:paraId="2FCABC7E"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922</w:t>
            </w:r>
          </w:p>
        </w:tc>
        <w:tc>
          <w:tcPr>
            <w:tcW w:w="0" w:type="auto"/>
            <w:shd w:val="clear" w:color="auto" w:fill="auto"/>
            <w:noWrap/>
            <w:hideMark/>
          </w:tcPr>
          <w:p w14:paraId="0FAE000C"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45</w:t>
            </w:r>
          </w:p>
        </w:tc>
        <w:tc>
          <w:tcPr>
            <w:tcW w:w="0" w:type="auto"/>
            <w:shd w:val="clear" w:color="auto" w:fill="auto"/>
            <w:noWrap/>
            <w:hideMark/>
          </w:tcPr>
          <w:p w14:paraId="214490C5"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804</w:t>
            </w:r>
          </w:p>
        </w:tc>
      </w:tr>
      <w:tr w:rsidR="002A6E8E" w:rsidRPr="002A6E8E" w14:paraId="1635C03B" w14:textId="77777777" w:rsidTr="00617651">
        <w:trPr>
          <w:trHeight w:val="369"/>
        </w:trPr>
        <w:tc>
          <w:tcPr>
            <w:tcW w:w="0" w:type="auto"/>
            <w:vMerge/>
            <w:shd w:val="clear" w:color="auto" w:fill="auto"/>
            <w:vAlign w:val="center"/>
            <w:hideMark/>
          </w:tcPr>
          <w:p w14:paraId="6FD1652F" w14:textId="77777777" w:rsidR="00416161" w:rsidRPr="002A6E8E" w:rsidRDefault="00416161" w:rsidP="00593D59">
            <w:pPr>
              <w:spacing w:after="0" w:line="240" w:lineRule="auto"/>
              <w:rPr>
                <w:rFonts w:eastAsia="Times New Roman" w:cstheme="minorHAnsi"/>
                <w:sz w:val="20"/>
                <w:szCs w:val="20"/>
                <w:lang w:eastAsia="en-GB"/>
              </w:rPr>
            </w:pPr>
          </w:p>
        </w:tc>
        <w:tc>
          <w:tcPr>
            <w:tcW w:w="0" w:type="auto"/>
            <w:shd w:val="clear" w:color="auto" w:fill="auto"/>
            <w:hideMark/>
          </w:tcPr>
          <w:p w14:paraId="4F23B89B" w14:textId="77777777" w:rsidR="00416161" w:rsidRPr="002A6E8E" w:rsidRDefault="00416161" w:rsidP="00593D59">
            <w:pPr>
              <w:spacing w:after="0" w:line="240" w:lineRule="auto"/>
              <w:rPr>
                <w:rFonts w:eastAsia="Times New Roman" w:cstheme="minorHAnsi"/>
                <w:b/>
                <w:bCs/>
                <w:sz w:val="20"/>
                <w:szCs w:val="20"/>
                <w:lang w:eastAsia="en-GB"/>
              </w:rPr>
            </w:pPr>
            <w:r w:rsidRPr="002A6E8E">
              <w:rPr>
                <w:rFonts w:eastAsia="Times New Roman" w:cstheme="minorHAnsi"/>
                <w:b/>
                <w:bCs/>
                <w:sz w:val="20"/>
                <w:szCs w:val="20"/>
                <w:lang w:eastAsia="en-GB"/>
              </w:rPr>
              <w:t>N</w:t>
            </w:r>
          </w:p>
        </w:tc>
        <w:tc>
          <w:tcPr>
            <w:tcW w:w="0" w:type="auto"/>
            <w:shd w:val="clear" w:color="auto" w:fill="auto"/>
            <w:noWrap/>
            <w:hideMark/>
          </w:tcPr>
          <w:p w14:paraId="286DE7F4"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85</w:t>
            </w:r>
          </w:p>
        </w:tc>
        <w:tc>
          <w:tcPr>
            <w:tcW w:w="0" w:type="auto"/>
            <w:shd w:val="clear" w:color="auto" w:fill="auto"/>
            <w:noWrap/>
            <w:hideMark/>
          </w:tcPr>
          <w:p w14:paraId="1B6846B9"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85</w:t>
            </w:r>
          </w:p>
        </w:tc>
        <w:tc>
          <w:tcPr>
            <w:tcW w:w="0" w:type="auto"/>
            <w:shd w:val="clear" w:color="auto" w:fill="auto"/>
            <w:noWrap/>
            <w:hideMark/>
          </w:tcPr>
          <w:p w14:paraId="0A6DDAD6"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85</w:t>
            </w:r>
          </w:p>
        </w:tc>
        <w:tc>
          <w:tcPr>
            <w:tcW w:w="0" w:type="auto"/>
            <w:shd w:val="clear" w:color="auto" w:fill="auto"/>
            <w:noWrap/>
            <w:hideMark/>
          </w:tcPr>
          <w:p w14:paraId="3370FCFD"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85</w:t>
            </w:r>
          </w:p>
        </w:tc>
        <w:tc>
          <w:tcPr>
            <w:tcW w:w="0" w:type="auto"/>
            <w:shd w:val="clear" w:color="auto" w:fill="auto"/>
            <w:noWrap/>
            <w:hideMark/>
          </w:tcPr>
          <w:p w14:paraId="10A64710"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85</w:t>
            </w:r>
          </w:p>
        </w:tc>
        <w:tc>
          <w:tcPr>
            <w:tcW w:w="0" w:type="auto"/>
            <w:shd w:val="clear" w:color="auto" w:fill="auto"/>
            <w:noWrap/>
            <w:hideMark/>
          </w:tcPr>
          <w:p w14:paraId="5600D96C"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85</w:t>
            </w:r>
          </w:p>
        </w:tc>
        <w:tc>
          <w:tcPr>
            <w:tcW w:w="0" w:type="auto"/>
            <w:shd w:val="clear" w:color="auto" w:fill="auto"/>
            <w:noWrap/>
            <w:hideMark/>
          </w:tcPr>
          <w:p w14:paraId="79A1EF4E"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85</w:t>
            </w:r>
          </w:p>
        </w:tc>
        <w:tc>
          <w:tcPr>
            <w:tcW w:w="0" w:type="auto"/>
            <w:shd w:val="clear" w:color="auto" w:fill="auto"/>
            <w:noWrap/>
            <w:hideMark/>
          </w:tcPr>
          <w:p w14:paraId="546672D4"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85</w:t>
            </w:r>
          </w:p>
        </w:tc>
        <w:tc>
          <w:tcPr>
            <w:tcW w:w="0" w:type="auto"/>
            <w:shd w:val="clear" w:color="auto" w:fill="auto"/>
            <w:noWrap/>
            <w:hideMark/>
          </w:tcPr>
          <w:p w14:paraId="795013A4"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85</w:t>
            </w:r>
          </w:p>
        </w:tc>
        <w:tc>
          <w:tcPr>
            <w:tcW w:w="0" w:type="auto"/>
            <w:shd w:val="clear" w:color="auto" w:fill="auto"/>
            <w:noWrap/>
            <w:hideMark/>
          </w:tcPr>
          <w:p w14:paraId="100E789C"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85</w:t>
            </w:r>
          </w:p>
        </w:tc>
      </w:tr>
    </w:tbl>
    <w:p w14:paraId="5DD6CC16" w14:textId="77777777" w:rsidR="00617651" w:rsidRDefault="00617651" w:rsidP="00416161"/>
    <w:p w14:paraId="42080521" w14:textId="77777777" w:rsidR="00CD0B1C" w:rsidRDefault="00CD0B1C" w:rsidP="00416161"/>
    <w:p w14:paraId="5BACB0BE" w14:textId="77777777" w:rsidR="00CD0B1C" w:rsidRDefault="00CD0B1C" w:rsidP="00416161"/>
    <w:p w14:paraId="0466E181" w14:textId="2389B105" w:rsidR="00416161" w:rsidRDefault="00617651" w:rsidP="00416161">
      <w:r w:rsidRPr="00DA0641">
        <w:rPr>
          <w:noProof/>
          <w:lang w:eastAsia="en-GB"/>
        </w:rPr>
        <mc:AlternateContent>
          <mc:Choice Requires="wpg">
            <w:drawing>
              <wp:anchor distT="0" distB="0" distL="114300" distR="114300" simplePos="0" relativeHeight="251653632" behindDoc="0" locked="0" layoutInCell="1" allowOverlap="1" wp14:anchorId="4992036E" wp14:editId="4C2D756F">
                <wp:simplePos x="0" y="0"/>
                <wp:positionH relativeFrom="column">
                  <wp:posOffset>353060</wp:posOffset>
                </wp:positionH>
                <wp:positionV relativeFrom="paragraph">
                  <wp:posOffset>1309011</wp:posOffset>
                </wp:positionV>
                <wp:extent cx="4048125" cy="966166"/>
                <wp:effectExtent l="0" t="0" r="28575" b="24765"/>
                <wp:wrapNone/>
                <wp:docPr id="25706" name="Group 25706"/>
                <wp:cNvGraphicFramePr/>
                <a:graphic xmlns:a="http://schemas.openxmlformats.org/drawingml/2006/main">
                  <a:graphicData uri="http://schemas.microsoft.com/office/word/2010/wordprocessingGroup">
                    <wpg:wgp>
                      <wpg:cNvGrpSpPr/>
                      <wpg:grpSpPr>
                        <a:xfrm>
                          <a:off x="0" y="0"/>
                          <a:ext cx="4048125" cy="966166"/>
                          <a:chOff x="0" y="0"/>
                          <a:chExt cx="4048125" cy="966166"/>
                        </a:xfrm>
                      </wpg:grpSpPr>
                      <wpg:grpSp>
                        <wpg:cNvPr id="25707" name="Group 25707"/>
                        <wpg:cNvGrpSpPr/>
                        <wpg:grpSpPr>
                          <a:xfrm>
                            <a:off x="0" y="99391"/>
                            <a:ext cx="4048125" cy="866775"/>
                            <a:chOff x="0" y="19050"/>
                            <a:chExt cx="4048125" cy="866775"/>
                          </a:xfrm>
                        </wpg:grpSpPr>
                        <wpg:grpSp>
                          <wpg:cNvPr id="25708" name="Group 25708"/>
                          <wpg:cNvGrpSpPr/>
                          <wpg:grpSpPr>
                            <a:xfrm>
                              <a:off x="0" y="209550"/>
                              <a:ext cx="4048125" cy="676275"/>
                              <a:chOff x="0" y="0"/>
                              <a:chExt cx="4048125" cy="676275"/>
                            </a:xfrm>
                          </wpg:grpSpPr>
                          <wps:wsp>
                            <wps:cNvPr id="25709" name="Rounded Rectangle 25709"/>
                            <wps:cNvSpPr/>
                            <wps:spPr>
                              <a:xfrm>
                                <a:off x="0" y="0"/>
                                <a:ext cx="1571625" cy="676275"/>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7D868BC" w14:textId="77777777" w:rsidR="003D2193" w:rsidRDefault="003D2193" w:rsidP="00416161">
                                  <w:pPr>
                                    <w:jc w:val="center"/>
                                  </w:pPr>
                                  <w:r>
                                    <w:t>Organisation Structu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710" name="Rounded Rectangle 25710"/>
                            <wps:cNvSpPr/>
                            <wps:spPr>
                              <a:xfrm>
                                <a:off x="2476500" y="0"/>
                                <a:ext cx="1571625" cy="676275"/>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22ACD72" w14:textId="77777777" w:rsidR="003D2193" w:rsidRDefault="003D2193" w:rsidP="00416161">
                                  <w:pPr>
                                    <w:jc w:val="center"/>
                                  </w:pPr>
                                  <w:r>
                                    <w:t>BIM Exploit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711" name="Straight Connector 25711"/>
                            <wps:cNvCnPr/>
                            <wps:spPr>
                              <a:xfrm flipH="1">
                                <a:off x="1571625" y="333375"/>
                                <a:ext cx="904875"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5712" name="Text Box 2"/>
                          <wps:cNvSpPr txBox="1">
                            <a:spLocks noChangeArrowheads="1"/>
                          </wps:cNvSpPr>
                          <wps:spPr bwMode="auto">
                            <a:xfrm>
                              <a:off x="1800226" y="19050"/>
                              <a:ext cx="600074" cy="514350"/>
                            </a:xfrm>
                            <a:prstGeom prst="rect">
                              <a:avLst/>
                            </a:prstGeom>
                            <a:solidFill>
                              <a:srgbClr val="FFFFFF"/>
                            </a:solidFill>
                            <a:ln w="9525">
                              <a:noFill/>
                              <a:miter lim="800000"/>
                              <a:headEnd/>
                              <a:tailEnd/>
                            </a:ln>
                          </wps:spPr>
                          <wps:txbx>
                            <w:txbxContent>
                              <w:p w14:paraId="331CFD0D" w14:textId="77777777" w:rsidR="003D2193" w:rsidRPr="00F475B4" w:rsidRDefault="003D2193" w:rsidP="00416161">
                                <w:pPr>
                                  <w:rPr>
                                    <w:sz w:val="72"/>
                                  </w:rPr>
                                </w:pPr>
                                <w:r>
                                  <w:rPr>
                                    <w:sz w:val="72"/>
                                  </w:rPr>
                                  <w:t>-</w:t>
                                </w:r>
                                <w:r w:rsidRPr="00F166D4">
                                  <w:rPr>
                                    <w:sz w:val="36"/>
                                  </w:rPr>
                                  <w:t>(</w:t>
                                </w:r>
                                <w:r>
                                  <w:rPr>
                                    <w:sz w:val="36"/>
                                  </w:rPr>
                                  <w:t>S</w:t>
                                </w:r>
                                <w:r w:rsidRPr="00F166D4">
                                  <w:rPr>
                                    <w:sz w:val="36"/>
                                  </w:rPr>
                                  <w:t>)</w:t>
                                </w:r>
                              </w:p>
                            </w:txbxContent>
                          </wps:txbx>
                          <wps:bodyPr rot="0" vert="horz" wrap="square" lIns="0" tIns="0" rIns="0" bIns="0" anchor="ctr" anchorCtr="0">
                            <a:noAutofit/>
                          </wps:bodyPr>
                        </wps:wsp>
                      </wpg:grpSp>
                      <wps:wsp>
                        <wps:cNvPr id="25713" name="Text Box 2"/>
                        <wps:cNvSpPr txBox="1">
                          <a:spLocks noChangeArrowheads="1"/>
                        </wps:cNvSpPr>
                        <wps:spPr bwMode="auto">
                          <a:xfrm>
                            <a:off x="1818860" y="0"/>
                            <a:ext cx="432434" cy="268604"/>
                          </a:xfrm>
                          <a:prstGeom prst="rect">
                            <a:avLst/>
                          </a:prstGeom>
                          <a:solidFill>
                            <a:srgbClr val="FFFFFF"/>
                          </a:solidFill>
                          <a:ln w="9525">
                            <a:noFill/>
                            <a:miter lim="800000"/>
                            <a:headEnd/>
                            <a:tailEnd/>
                          </a:ln>
                        </wps:spPr>
                        <wps:txbx>
                          <w:txbxContent>
                            <w:p w14:paraId="69A191A9" w14:textId="77777777" w:rsidR="003D2193" w:rsidRPr="00F475B4" w:rsidRDefault="003D2193" w:rsidP="00416161">
                              <w:pPr>
                                <w:rPr>
                                  <w:sz w:val="72"/>
                                </w:rPr>
                              </w:pPr>
                              <w:r>
                                <w:rPr>
                                  <w:sz w:val="32"/>
                                </w:rPr>
                                <w:t>-.105</w:t>
                              </w:r>
                            </w:p>
                          </w:txbxContent>
                        </wps:txbx>
                        <wps:bodyPr rot="0" vert="horz" wrap="none" lIns="0" tIns="0" rIns="0" bIns="0" anchor="ctr" anchorCtr="0">
                          <a:noAutofit/>
                        </wps:bodyPr>
                      </wps:wsp>
                    </wpg:wgp>
                  </a:graphicData>
                </a:graphic>
              </wp:anchor>
            </w:drawing>
          </mc:Choice>
          <mc:Fallback>
            <w:pict>
              <v:group w14:anchorId="4992036E" id="Group 25706" o:spid="_x0000_s1648" style="position:absolute;left:0;text-align:left;margin-left:27.8pt;margin-top:103.05pt;width:318.75pt;height:76.1pt;z-index:251653632" coordsize="40481,96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">
                <v:group id="Group 25707" o:spid="_x0000_s1649" style="position:absolute;top:993;width:40481;height:8668" coordorigin=",190" coordsize="40481,8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">
                  <v:group id="Group 25708" o:spid="_x0000_s1650" style="position:absolute;top:2095;width:40481;height:6763" coordsize="40481,6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">
                    <v:roundrect id="Rounded Rectangle 25709" o:spid="_x0000_s1651" style="position:absolute;width:15716;height:676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" fillcolor="#ddd8c2 [2894]" strokecolor="black [3213]" strokeweight="2pt">
                      <v:textbox>
                        <w:txbxContent>
                          <w:p w14:paraId="07D868BC" w14:textId="77777777" w:rsidR="003D2193" w:rsidRDefault="003D2193" w:rsidP="00416161">
                            <w:pPr>
                              <w:jc w:val="center"/>
                            </w:pPr>
                            <w:r>
                              <w:t>Organisation Structure</w:t>
                            </w:r>
                          </w:p>
                        </w:txbxContent>
                      </v:textbox>
                    </v:roundrect>
                    <v:roundrect id="Rounded Rectangle 25710" o:spid="_x0000_s1652" style="position:absolute;left:24765;width:15716;height:676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" fillcolor="#ddd8c2 [2894]" strokecolor="black [3213]" strokeweight="2pt">
                      <v:textbox>
                        <w:txbxContent>
                          <w:p w14:paraId="122ACD72" w14:textId="77777777" w:rsidR="003D2193" w:rsidRDefault="003D2193" w:rsidP="00416161">
                            <w:pPr>
                              <w:jc w:val="center"/>
                            </w:pPr>
                            <w:r>
                              <w:t>BIM Exploitation</w:t>
                            </w:r>
                          </w:p>
                        </w:txbxContent>
                      </v:textbox>
                    </v:roundrect>
                    <v:line id="Straight Connector 25711" o:spid="_x0000_s1653" style="position:absolute;flip:x;visibility:visible;mso-wrap-style:square" from="15716,3333" to="24765,33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" strokecolor="black [3213]" strokeweight="2.25pt"/>
                  </v:group>
                  <v:shape id="_x0000_s1654" type="#_x0000_t202" style="position:absolute;left:18002;top:190;width:6001;height:5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" stroked="f">
                    <v:textbox inset="0,0,0,0">
                      <w:txbxContent>
                        <w:p w14:paraId="331CFD0D" w14:textId="77777777" w:rsidR="003D2193" w:rsidRPr="00F475B4" w:rsidRDefault="003D2193" w:rsidP="00416161">
                          <w:pPr>
                            <w:rPr>
                              <w:sz w:val="72"/>
                            </w:rPr>
                          </w:pPr>
                          <w:r>
                            <w:rPr>
                              <w:sz w:val="72"/>
                            </w:rPr>
                            <w:t>-</w:t>
                          </w:r>
                          <w:r w:rsidRPr="00F166D4">
                            <w:rPr>
                              <w:sz w:val="36"/>
                            </w:rPr>
                            <w:t>(</w:t>
                          </w:r>
                          <w:r>
                            <w:rPr>
                              <w:sz w:val="36"/>
                            </w:rPr>
                            <w:t>S</w:t>
                          </w:r>
                          <w:r w:rsidRPr="00F166D4">
                            <w:rPr>
                              <w:sz w:val="36"/>
                            </w:rPr>
                            <w:t>)</w:t>
                          </w:r>
                        </w:p>
                      </w:txbxContent>
                    </v:textbox>
                  </v:shape>
                </v:group>
                <v:shape id="_x0000_s1655" type="#_x0000_t202" style="position:absolute;left:18188;width:4324;height:26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" stroked="f">
                  <v:textbox inset="0,0,0,0">
                    <w:txbxContent>
                      <w:p w14:paraId="69A191A9" w14:textId="77777777" w:rsidR="003D2193" w:rsidRPr="00F475B4" w:rsidRDefault="003D2193" w:rsidP="00416161">
                        <w:pPr>
                          <w:rPr>
                            <w:sz w:val="72"/>
                          </w:rPr>
                        </w:pPr>
                        <w:r>
                          <w:rPr>
                            <w:sz w:val="32"/>
                          </w:rPr>
                          <w:t>-.105</w:t>
                        </w:r>
                      </w:p>
                    </w:txbxContent>
                  </v:textbox>
                </v:shape>
              </v:group>
            </w:pict>
          </mc:Fallback>
        </mc:AlternateContent>
      </w:r>
      <w:r w:rsidR="00416161" w:rsidRPr="00DA0641">
        <w:t xml:space="preserve">In </w:t>
      </w:r>
      <w:r w:rsidR="00504094">
        <w:t>pursuance</w:t>
      </w:r>
      <w:r w:rsidR="00416161" w:rsidRPr="00DA0641">
        <w:t xml:space="preserve"> of finding the mean r-value between two group variables, the mean of all positive/ negative r-values were calculated (regardless of the sign) and resulted with M= 0.105, meaning </w:t>
      </w:r>
      <w:r w:rsidR="00BD69E3" w:rsidRPr="00DA0641">
        <w:t>there is</w:t>
      </w:r>
      <w:r w:rsidR="00416161" w:rsidRPr="00DA0641">
        <w:t xml:space="preserve"> a Small (S) correlation (r= 0.10 – 0.29) between BIM exploitation and organisation structure. To obtain the direction of the group correlation, </w:t>
      </w:r>
      <w:r w:rsidR="00372F04">
        <w:t xml:space="preserve">the </w:t>
      </w:r>
      <w:r w:rsidR="00416161" w:rsidRPr="00DA0641">
        <w:t>net mean</w:t>
      </w:r>
      <w:r w:rsidR="00372F04">
        <w:t>-</w:t>
      </w:r>
      <w:r w:rsidR="00416161" w:rsidRPr="00DA0641">
        <w:t>v</w:t>
      </w:r>
      <w:r w:rsidR="00A07A8D" w:rsidRPr="00DA0641">
        <w:t>alue was calculated. Thus, the</w:t>
      </w:r>
      <w:r w:rsidR="00416161" w:rsidRPr="00DA0641">
        <w:t xml:space="preserve"> finding </w:t>
      </w:r>
      <w:r w:rsidR="00372F04">
        <w:t>with</w:t>
      </w:r>
      <w:r w:rsidR="00416161" w:rsidRPr="00DA0641">
        <w:t xml:space="preserve"> respect to correlations for objective-3 is illustrated in </w:t>
      </w:r>
      <w:r w:rsidR="00223945" w:rsidRPr="00DA0641">
        <w:fldChar w:fldCharType="begin"/>
      </w:r>
      <w:r w:rsidR="00223945" w:rsidRPr="00DA0641">
        <w:instrText xml:space="preserve"> REF _Ref35352029 \h </w:instrText>
      </w:r>
      <w:r w:rsidR="006E78D2">
        <w:instrText xml:space="preserve"> \* MERGEFORMAT </w:instrText>
      </w:r>
      <w:r w:rsidR="00223945" w:rsidRPr="00DA0641">
        <w:fldChar w:fldCharType="separate"/>
      </w:r>
      <w:r w:rsidR="00F70D7D">
        <w:t xml:space="preserve">Figure </w:t>
      </w:r>
      <w:r w:rsidR="00F70D7D">
        <w:rPr>
          <w:noProof/>
        </w:rPr>
        <w:t>53</w:t>
      </w:r>
      <w:r w:rsidR="00223945" w:rsidRPr="00DA0641">
        <w:fldChar w:fldCharType="end"/>
      </w:r>
      <w:r w:rsidR="00416161" w:rsidRPr="00DA0641">
        <w:t>.</w:t>
      </w:r>
    </w:p>
    <w:p w14:paraId="6D5EA31E" w14:textId="12934A06" w:rsidR="00416161" w:rsidRPr="00DA0641" w:rsidRDefault="00416161" w:rsidP="00416161">
      <w:pPr>
        <w:rPr>
          <w:sz w:val="24"/>
          <w:szCs w:val="24"/>
        </w:rPr>
      </w:pPr>
    </w:p>
    <w:p w14:paraId="5D2865DF" w14:textId="1C6BA3C7" w:rsidR="006E78D2" w:rsidRDefault="006E78D2" w:rsidP="00C41A83">
      <w:pPr>
        <w:rPr>
          <w:sz w:val="24"/>
        </w:rPr>
      </w:pPr>
    </w:p>
    <w:p w14:paraId="5871EA0F" w14:textId="6876BC9E" w:rsidR="00617651" w:rsidRDefault="00617651" w:rsidP="00C41A83">
      <w:r w:rsidRPr="00DA0641">
        <w:rPr>
          <w:noProof/>
          <w:lang w:eastAsia="en-GB"/>
        </w:rPr>
        <mc:AlternateContent>
          <mc:Choice Requires="wps">
            <w:drawing>
              <wp:anchor distT="0" distB="0" distL="114300" distR="114300" simplePos="0" relativeHeight="251662848" behindDoc="0" locked="0" layoutInCell="1" allowOverlap="1" wp14:anchorId="7652E542" wp14:editId="06FF045C">
                <wp:simplePos x="0" y="0"/>
                <wp:positionH relativeFrom="column">
                  <wp:posOffset>322911</wp:posOffset>
                </wp:positionH>
                <wp:positionV relativeFrom="paragraph">
                  <wp:posOffset>116453</wp:posOffset>
                </wp:positionV>
                <wp:extent cx="4048125" cy="635"/>
                <wp:effectExtent l="0" t="0" r="9525" b="0"/>
                <wp:wrapNone/>
                <wp:docPr id="25705" name="Text Box 25705"/>
                <wp:cNvGraphicFramePr/>
                <a:graphic xmlns:a="http://schemas.openxmlformats.org/drawingml/2006/main">
                  <a:graphicData uri="http://schemas.microsoft.com/office/word/2010/wordprocessingShape">
                    <wps:wsp>
                      <wps:cNvSpPr txBox="1"/>
                      <wps:spPr>
                        <a:xfrm>
                          <a:off x="0" y="0"/>
                          <a:ext cx="4048125" cy="635"/>
                        </a:xfrm>
                        <a:prstGeom prst="rect">
                          <a:avLst/>
                        </a:prstGeom>
                        <a:solidFill>
                          <a:prstClr val="white"/>
                        </a:solidFill>
                        <a:ln>
                          <a:noFill/>
                        </a:ln>
                        <a:effectLst/>
                      </wps:spPr>
                      <wps:txbx>
                        <w:txbxContent>
                          <w:p w14:paraId="09AF8018" w14:textId="31A52FEB" w:rsidR="003D2193" w:rsidRPr="00B11F6C" w:rsidRDefault="003D2193" w:rsidP="00372F04">
                            <w:pPr>
                              <w:pStyle w:val="Caption"/>
                              <w:jc w:val="center"/>
                              <w:rPr>
                                <w:noProof/>
                                <w:sz w:val="24"/>
                                <w:szCs w:val="24"/>
                              </w:rPr>
                            </w:pPr>
                            <w:bookmarkStart w:id="979" w:name="_Ref35352029"/>
                            <w:bookmarkStart w:id="980" w:name="_Toc35347869"/>
                            <w:bookmarkStart w:id="981" w:name="_Toc49290590"/>
                            <w:bookmarkStart w:id="982" w:name="_Toc73916443"/>
                            <w:r>
                              <w:t xml:space="preserve">Figure </w:t>
                            </w:r>
                            <w:r>
                              <w:fldChar w:fldCharType="begin"/>
                            </w:r>
                            <w:r>
                              <w:instrText xml:space="preserve"> SEQ Figure \* ARABIC </w:instrText>
                            </w:r>
                            <w:r>
                              <w:fldChar w:fldCharType="separate"/>
                            </w:r>
                            <w:r w:rsidR="00F70D7D">
                              <w:rPr>
                                <w:noProof/>
                              </w:rPr>
                              <w:t>53</w:t>
                            </w:r>
                            <w:r>
                              <w:fldChar w:fldCharType="end"/>
                            </w:r>
                            <w:bookmarkEnd w:id="979"/>
                            <w:r>
                              <w:t xml:space="preserve">- </w:t>
                            </w:r>
                            <w:r w:rsidRPr="007367EF">
                              <w:t>Correlation between group variables structure and BIM exploitation</w:t>
                            </w:r>
                            <w:bookmarkEnd w:id="980"/>
                            <w:bookmarkEnd w:id="981"/>
                            <w:bookmarkEnd w:id="98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652E542" id="Text Box 25705" o:spid="_x0000_s1656" type="#_x0000_t202" style="position:absolute;left:0;text-align:left;margin-left:25.45pt;margin-top:9.15pt;width:318.75pt;height:.05pt;z-index:251662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" stroked="f">
                <v:textbox style="mso-fit-shape-to-text:t" inset="0,0,0,0">
                  <w:txbxContent>
                    <w:p w14:paraId="09AF8018" w14:textId="31A52FEB" w:rsidR="003D2193" w:rsidRPr="00B11F6C" w:rsidRDefault="003D2193" w:rsidP="00372F04">
                      <w:pPr>
                        <w:pStyle w:val="Caption"/>
                        <w:jc w:val="center"/>
                        <w:rPr>
                          <w:noProof/>
                          <w:sz w:val="24"/>
                          <w:szCs w:val="24"/>
                        </w:rPr>
                      </w:pPr>
                      <w:bookmarkStart w:id="983" w:name="_Ref35352029"/>
                      <w:bookmarkStart w:id="984" w:name="_Toc35347869"/>
                      <w:bookmarkStart w:id="985" w:name="_Toc49290590"/>
                      <w:bookmarkStart w:id="986" w:name="_Toc73916443"/>
                      <w:r>
                        <w:t xml:space="preserve">Figure </w:t>
                      </w:r>
                      <w:r>
                        <w:fldChar w:fldCharType="begin"/>
                      </w:r>
                      <w:r>
                        <w:instrText xml:space="preserve"> SEQ Figure \* ARABIC </w:instrText>
                      </w:r>
                      <w:r>
                        <w:fldChar w:fldCharType="separate"/>
                      </w:r>
                      <w:r w:rsidR="00F70D7D">
                        <w:rPr>
                          <w:noProof/>
                        </w:rPr>
                        <w:t>53</w:t>
                      </w:r>
                      <w:r>
                        <w:fldChar w:fldCharType="end"/>
                      </w:r>
                      <w:bookmarkEnd w:id="983"/>
                      <w:r>
                        <w:t xml:space="preserve">- </w:t>
                      </w:r>
                      <w:r w:rsidRPr="007367EF">
                        <w:t>Correlation between group variables structure and BIM exploitation</w:t>
                      </w:r>
                      <w:bookmarkEnd w:id="984"/>
                      <w:bookmarkEnd w:id="985"/>
                      <w:bookmarkEnd w:id="986"/>
                    </w:p>
                  </w:txbxContent>
                </v:textbox>
              </v:shape>
            </w:pict>
          </mc:Fallback>
        </mc:AlternateContent>
      </w:r>
    </w:p>
    <w:p w14:paraId="63B4455C" w14:textId="7B6464B1" w:rsidR="00416161" w:rsidRPr="00AD5D08" w:rsidRDefault="00416161" w:rsidP="00C41A83">
      <w:r w:rsidRPr="006E78D2">
        <w:lastRenderedPageBreak/>
        <w:t>In testing the null hypothesis for BDA</w:t>
      </w:r>
      <w:r w:rsidR="00C41A83" w:rsidRPr="006E78D2">
        <w:t xml:space="preserve"> (</w:t>
      </w:r>
      <w:r w:rsidR="00C41A83" w:rsidRPr="006E78D2">
        <w:fldChar w:fldCharType="begin"/>
      </w:r>
      <w:r w:rsidR="00C41A83" w:rsidRPr="006E78D2">
        <w:instrText xml:space="preserve"> REF _Ref46152657 \h </w:instrText>
      </w:r>
      <w:r w:rsidR="006E78D2">
        <w:instrText xml:space="preserve"> \* MERGEFORMAT </w:instrText>
      </w:r>
      <w:r w:rsidR="00C41A83" w:rsidRPr="006E78D2">
        <w:fldChar w:fldCharType="separate"/>
      </w:r>
      <w:r w:rsidR="00F70D7D" w:rsidRPr="00DA0641">
        <w:t xml:space="preserve">Table </w:t>
      </w:r>
      <w:r w:rsidR="00F70D7D">
        <w:t>75</w:t>
      </w:r>
      <w:r w:rsidR="00C41A83" w:rsidRPr="006E78D2">
        <w:fldChar w:fldCharType="end"/>
      </w:r>
      <w:r w:rsidR="00C41A83" w:rsidRPr="006E78D2">
        <w:t>)</w:t>
      </w:r>
      <w:r w:rsidRPr="006E78D2">
        <w:t xml:space="preserve">, </w:t>
      </w:r>
      <w:r w:rsidR="00E47445">
        <w:t xml:space="preserve">it was found that </w:t>
      </w:r>
      <w:r w:rsidRPr="006E78D2">
        <w:t xml:space="preserve">there </w:t>
      </w:r>
      <w:r w:rsidR="009B225C">
        <w:t>are</w:t>
      </w:r>
      <w:r w:rsidRPr="006E78D2">
        <w:t xml:space="preserve"> no significant correlation</w:t>
      </w:r>
      <w:r w:rsidR="009B225C">
        <w:t>s</w:t>
      </w:r>
      <w:r w:rsidRPr="006E78D2">
        <w:t xml:space="preserve"> between </w:t>
      </w:r>
      <w:r w:rsidR="00372F04">
        <w:t xml:space="preserve">the </w:t>
      </w:r>
      <w:r w:rsidRPr="006E78D2">
        <w:t>impact of organisation structure and BDA exploitation</w:t>
      </w:r>
      <w:r w:rsidR="009B225C">
        <w:t xml:space="preserve"> except for the correlations:</w:t>
      </w:r>
      <w:r w:rsidR="008C6299">
        <w:t xml:space="preserve"> STRUCBDA1-EXPBDA1, </w:t>
      </w:r>
      <w:r w:rsidR="009B225C">
        <w:t>STRUCBDA1-EXPBDA4, SRUCBDA1-EXPBDA7</w:t>
      </w:r>
      <w:r w:rsidRPr="006E78D2">
        <w:t>,</w:t>
      </w:r>
      <w:r w:rsidR="009B225C">
        <w:t xml:space="preserve"> and STRUCBDA3-</w:t>
      </w:r>
      <w:r w:rsidRPr="006E78D2">
        <w:t xml:space="preserve"> </w:t>
      </w:r>
      <w:r w:rsidR="009B225C">
        <w:t>EXPBDA5. The largest among them was STRUCBDA3-</w:t>
      </w:r>
      <w:r w:rsidR="009B225C" w:rsidRPr="006E78D2">
        <w:t xml:space="preserve"> </w:t>
      </w:r>
      <w:r w:rsidR="009B225C">
        <w:t xml:space="preserve">EXPBDA5 although this was reported to be a medium correlation </w:t>
      </w:r>
      <w:r w:rsidR="009B225C" w:rsidRPr="006E78D2">
        <w:t>(R= -.317, Sig.2-tailed= 0.014). The null hypothesis is therefore rejected for these significant correlations only</w:t>
      </w:r>
      <w:r w:rsidR="00AD5D08">
        <w:t>. Ap</w:t>
      </w:r>
      <w:r w:rsidR="00532AC5">
        <w:t>a</w:t>
      </w:r>
      <w:r w:rsidR="00AD5D08">
        <w:t>rt from these highlights, t</w:t>
      </w:r>
      <w:r w:rsidRPr="006E78D2">
        <w:t>he computed value</w:t>
      </w:r>
      <w:r w:rsidR="00862102">
        <w:t>s</w:t>
      </w:r>
      <w:r w:rsidRPr="006E78D2">
        <w:t xml:space="preserve"> of Spearman rank-order correlation coefficient (r.) ranges from + values to - values. </w:t>
      </w:r>
      <w:r w:rsidR="00532AC5">
        <w:t xml:space="preserve">In summary, null hypothesis </w:t>
      </w:r>
      <w:r w:rsidR="00532AC5" w:rsidRPr="00532AC5">
        <w:t>HS</w:t>
      </w:r>
      <w:r w:rsidR="00532AC5" w:rsidRPr="00532AC5">
        <w:rPr>
          <w:vertAlign w:val="subscript"/>
        </w:rPr>
        <w:t>2</w:t>
      </w:r>
      <w:r w:rsidR="00532AC5" w:rsidRPr="00532AC5">
        <w:t>0</w:t>
      </w:r>
      <w:r w:rsidR="00532AC5">
        <w:t xml:space="preserve"> was completely accepted as there were no significant  correlations related to STRUCBDA2 (high formalisation) at all. </w:t>
      </w:r>
      <w:r w:rsidR="00023F23">
        <w:t>It</w:t>
      </w:r>
      <w:r w:rsidR="00A71067">
        <w:t xml:space="preserve"> might be the case that there’s not enough evidence to suggest that highly formal rules </w:t>
      </w:r>
      <w:r w:rsidR="00023F23">
        <w:t xml:space="preserve">help </w:t>
      </w:r>
      <w:r w:rsidR="00A71067">
        <w:t xml:space="preserve">or inhibit BDA exploitation. </w:t>
      </w:r>
      <w:r w:rsidR="00532AC5">
        <w:t>For STRU</w:t>
      </w:r>
      <w:r w:rsidR="00A71067">
        <w:t>C</w:t>
      </w:r>
      <w:r w:rsidR="00532AC5">
        <w:t xml:space="preserve">BDA3, </w:t>
      </w:r>
      <w:r w:rsidR="00532AC5" w:rsidRPr="00532AC5">
        <w:t>HS</w:t>
      </w:r>
      <w:r w:rsidR="00532AC5">
        <w:rPr>
          <w:vertAlign w:val="subscript"/>
        </w:rPr>
        <w:t>3</w:t>
      </w:r>
      <w:r w:rsidR="00532AC5" w:rsidRPr="00532AC5">
        <w:t>0</w:t>
      </w:r>
      <w:r w:rsidR="00532AC5">
        <w:t xml:space="preserve"> was rejected only for the correlation between STRUCBDA3-</w:t>
      </w:r>
      <w:r w:rsidR="00532AC5" w:rsidRPr="006E78D2">
        <w:t xml:space="preserve"> </w:t>
      </w:r>
      <w:r w:rsidR="00532AC5">
        <w:t>EXPBDA5.</w:t>
      </w:r>
      <w:r w:rsidR="00532AC5" w:rsidRPr="00532AC5">
        <w:t xml:space="preserve"> </w:t>
      </w:r>
      <w:r w:rsidR="00532AC5">
        <w:t xml:space="preserve">The latter largest and significant correlation could be an indication </w:t>
      </w:r>
      <w:r w:rsidR="00532AC5" w:rsidRPr="00AD5D08">
        <w:t xml:space="preserve">that macro-level differentiations between levels within an organisation </w:t>
      </w:r>
      <w:r w:rsidR="00023F23" w:rsidRPr="00AD5D08">
        <w:t xml:space="preserve">facilitate </w:t>
      </w:r>
      <w:r w:rsidR="00532AC5" w:rsidRPr="00AD5D08">
        <w:t xml:space="preserve">the appropriate </w:t>
      </w:r>
      <w:r w:rsidR="00532AC5">
        <w:t xml:space="preserve">use and allocation of </w:t>
      </w:r>
      <w:r w:rsidR="00532AC5" w:rsidRPr="00AD5D08">
        <w:t xml:space="preserve">standards and policy initiatives </w:t>
      </w:r>
      <w:r w:rsidR="00532AC5">
        <w:t xml:space="preserve">for Big Data. </w:t>
      </w:r>
      <w:r w:rsidR="00532AC5" w:rsidRPr="00532AC5">
        <w:t>HS</w:t>
      </w:r>
      <w:r w:rsidR="00A71067">
        <w:rPr>
          <w:vertAlign w:val="subscript"/>
        </w:rPr>
        <w:t>1</w:t>
      </w:r>
      <w:r w:rsidR="00532AC5" w:rsidRPr="00532AC5">
        <w:t>0</w:t>
      </w:r>
      <w:r w:rsidR="00532AC5">
        <w:t xml:space="preserve"> was rejected </w:t>
      </w:r>
      <w:r w:rsidR="00A71067">
        <w:t xml:space="preserve">in relation to three significant correlations. </w:t>
      </w:r>
    </w:p>
    <w:p w14:paraId="15D5C592" w14:textId="6F144397" w:rsidR="00416161" w:rsidRPr="00DA0641" w:rsidRDefault="00416161" w:rsidP="00416161">
      <w:pPr>
        <w:pStyle w:val="Caption"/>
        <w:keepNext/>
      </w:pPr>
      <w:bookmarkStart w:id="987" w:name="_Ref46152657"/>
      <w:bookmarkStart w:id="988" w:name="_Toc35347757"/>
      <w:bookmarkStart w:id="989" w:name="_Toc49290924"/>
      <w:bookmarkStart w:id="990" w:name="_Toc73916289"/>
      <w:r w:rsidRPr="00DA0641">
        <w:t xml:space="preserve">Table </w:t>
      </w:r>
      <w:r w:rsidRPr="00DA0641">
        <w:fldChar w:fldCharType="begin"/>
      </w:r>
      <w:r w:rsidRPr="00DA0641">
        <w:instrText xml:space="preserve"> SEQ Table \* ARABIC </w:instrText>
      </w:r>
      <w:r w:rsidRPr="00DA0641">
        <w:fldChar w:fldCharType="separate"/>
      </w:r>
      <w:r w:rsidR="00F70D7D">
        <w:rPr>
          <w:noProof/>
        </w:rPr>
        <w:t>75</w:t>
      </w:r>
      <w:r w:rsidRPr="00DA0641">
        <w:fldChar w:fldCharType="end"/>
      </w:r>
      <w:bookmarkEnd w:id="987"/>
      <w:r w:rsidRPr="00DA0641">
        <w:t>- Spearman's correlation analysis for organisation structure and BDA exploitation</w:t>
      </w:r>
      <w:bookmarkEnd w:id="988"/>
      <w:bookmarkEnd w:id="989"/>
      <w:bookmarkEnd w:id="990"/>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1"/>
        <w:gridCol w:w="800"/>
        <w:gridCol w:w="698"/>
        <w:gridCol w:w="698"/>
        <w:gridCol w:w="698"/>
        <w:gridCol w:w="698"/>
        <w:gridCol w:w="698"/>
        <w:gridCol w:w="698"/>
        <w:gridCol w:w="698"/>
        <w:gridCol w:w="698"/>
        <w:gridCol w:w="698"/>
        <w:gridCol w:w="762"/>
      </w:tblGrid>
      <w:tr w:rsidR="002A6E8E" w:rsidRPr="002A6E8E" w14:paraId="0583B2BC" w14:textId="77777777" w:rsidTr="002A6E8E">
        <w:trPr>
          <w:trHeight w:val="300"/>
        </w:trPr>
        <w:tc>
          <w:tcPr>
            <w:tcW w:w="0" w:type="auto"/>
            <w:shd w:val="clear" w:color="auto" w:fill="auto"/>
            <w:hideMark/>
          </w:tcPr>
          <w:p w14:paraId="45094223" w14:textId="77777777" w:rsidR="00F120A2" w:rsidRPr="002A6E8E" w:rsidRDefault="00F120A2" w:rsidP="00593D59">
            <w:pPr>
              <w:spacing w:after="0" w:line="240" w:lineRule="auto"/>
              <w:rPr>
                <w:rFonts w:eastAsia="Times New Roman" w:cstheme="minorHAnsi"/>
                <w:sz w:val="20"/>
                <w:szCs w:val="20"/>
                <w:lang w:eastAsia="en-GB"/>
              </w:rPr>
            </w:pPr>
          </w:p>
        </w:tc>
        <w:tc>
          <w:tcPr>
            <w:tcW w:w="0" w:type="auto"/>
            <w:shd w:val="clear" w:color="auto" w:fill="auto"/>
            <w:hideMark/>
          </w:tcPr>
          <w:p w14:paraId="0F3B193A" w14:textId="77777777" w:rsidR="00F120A2" w:rsidRPr="002A6E8E" w:rsidRDefault="00F120A2" w:rsidP="00593D59">
            <w:pPr>
              <w:spacing w:after="0" w:line="240" w:lineRule="auto"/>
              <w:rPr>
                <w:rFonts w:eastAsia="Times New Roman" w:cstheme="minorHAnsi"/>
                <w:sz w:val="20"/>
                <w:szCs w:val="20"/>
                <w:lang w:eastAsia="en-GB"/>
              </w:rPr>
            </w:pPr>
          </w:p>
        </w:tc>
        <w:tc>
          <w:tcPr>
            <w:tcW w:w="0" w:type="auto"/>
            <w:shd w:val="clear" w:color="auto" w:fill="auto"/>
            <w:vAlign w:val="bottom"/>
            <w:hideMark/>
          </w:tcPr>
          <w:p w14:paraId="694377BF" w14:textId="25C3513F" w:rsidR="00F120A2" w:rsidRPr="002A6E8E" w:rsidRDefault="00F120A2" w:rsidP="00593D59">
            <w:pPr>
              <w:spacing w:after="0" w:line="240" w:lineRule="auto"/>
              <w:jc w:val="center"/>
              <w:rPr>
                <w:rFonts w:eastAsia="Times New Roman" w:cstheme="minorHAnsi"/>
                <w:b/>
                <w:bCs/>
                <w:sz w:val="20"/>
                <w:szCs w:val="20"/>
                <w:lang w:eastAsia="en-GB"/>
              </w:rPr>
            </w:pPr>
            <w:r w:rsidRPr="002A6E8E">
              <w:rPr>
                <w:rFonts w:eastAsia="Times New Roman" w:cstheme="minorHAnsi"/>
                <w:b/>
                <w:bCs/>
                <w:sz w:val="20"/>
                <w:szCs w:val="20"/>
                <w:lang w:eastAsia="en-GB"/>
              </w:rPr>
              <w:t>EXPBDA1</w:t>
            </w:r>
          </w:p>
        </w:tc>
        <w:tc>
          <w:tcPr>
            <w:tcW w:w="0" w:type="auto"/>
            <w:shd w:val="clear" w:color="auto" w:fill="auto"/>
            <w:vAlign w:val="bottom"/>
            <w:hideMark/>
          </w:tcPr>
          <w:p w14:paraId="5C55C4A2" w14:textId="095F6C81" w:rsidR="00F120A2" w:rsidRPr="002A6E8E" w:rsidRDefault="00F120A2" w:rsidP="00593D59">
            <w:pPr>
              <w:spacing w:after="0" w:line="240" w:lineRule="auto"/>
              <w:jc w:val="center"/>
              <w:rPr>
                <w:rFonts w:eastAsia="Times New Roman" w:cstheme="minorHAnsi"/>
                <w:b/>
                <w:bCs/>
                <w:sz w:val="20"/>
                <w:szCs w:val="20"/>
                <w:lang w:eastAsia="en-GB"/>
              </w:rPr>
            </w:pPr>
            <w:r w:rsidRPr="002A6E8E">
              <w:rPr>
                <w:rFonts w:eastAsia="Times New Roman" w:cstheme="minorHAnsi"/>
                <w:b/>
                <w:bCs/>
                <w:sz w:val="20"/>
                <w:szCs w:val="20"/>
                <w:lang w:eastAsia="en-GB"/>
              </w:rPr>
              <w:t>EXPBDA2</w:t>
            </w:r>
          </w:p>
        </w:tc>
        <w:tc>
          <w:tcPr>
            <w:tcW w:w="0" w:type="auto"/>
            <w:shd w:val="clear" w:color="auto" w:fill="auto"/>
            <w:vAlign w:val="bottom"/>
            <w:hideMark/>
          </w:tcPr>
          <w:p w14:paraId="61656A6B" w14:textId="1ABF81D4" w:rsidR="00F120A2" w:rsidRPr="002A6E8E" w:rsidRDefault="00F120A2" w:rsidP="00593D59">
            <w:pPr>
              <w:spacing w:after="0" w:line="240" w:lineRule="auto"/>
              <w:jc w:val="center"/>
              <w:rPr>
                <w:rFonts w:eastAsia="Times New Roman" w:cstheme="minorHAnsi"/>
                <w:b/>
                <w:bCs/>
                <w:sz w:val="20"/>
                <w:szCs w:val="20"/>
                <w:lang w:eastAsia="en-GB"/>
              </w:rPr>
            </w:pPr>
            <w:r w:rsidRPr="002A6E8E">
              <w:rPr>
                <w:rFonts w:eastAsia="Times New Roman" w:cstheme="minorHAnsi"/>
                <w:b/>
                <w:bCs/>
                <w:sz w:val="20"/>
                <w:szCs w:val="20"/>
                <w:lang w:eastAsia="en-GB"/>
              </w:rPr>
              <w:t>EXPBDA3</w:t>
            </w:r>
          </w:p>
        </w:tc>
        <w:tc>
          <w:tcPr>
            <w:tcW w:w="0" w:type="auto"/>
            <w:shd w:val="clear" w:color="auto" w:fill="auto"/>
            <w:vAlign w:val="bottom"/>
            <w:hideMark/>
          </w:tcPr>
          <w:p w14:paraId="2EBDAD24" w14:textId="096CD8E2" w:rsidR="00F120A2" w:rsidRPr="002A6E8E" w:rsidRDefault="00F120A2" w:rsidP="00593D59">
            <w:pPr>
              <w:spacing w:after="0" w:line="240" w:lineRule="auto"/>
              <w:jc w:val="center"/>
              <w:rPr>
                <w:rFonts w:eastAsia="Times New Roman" w:cstheme="minorHAnsi"/>
                <w:b/>
                <w:bCs/>
                <w:sz w:val="20"/>
                <w:szCs w:val="20"/>
                <w:lang w:eastAsia="en-GB"/>
              </w:rPr>
            </w:pPr>
            <w:r w:rsidRPr="002A6E8E">
              <w:rPr>
                <w:rFonts w:eastAsia="Times New Roman" w:cstheme="minorHAnsi"/>
                <w:b/>
                <w:bCs/>
                <w:sz w:val="20"/>
                <w:szCs w:val="20"/>
                <w:lang w:eastAsia="en-GB"/>
              </w:rPr>
              <w:t>EXPBDA4</w:t>
            </w:r>
          </w:p>
        </w:tc>
        <w:tc>
          <w:tcPr>
            <w:tcW w:w="0" w:type="auto"/>
            <w:shd w:val="clear" w:color="auto" w:fill="auto"/>
            <w:vAlign w:val="bottom"/>
            <w:hideMark/>
          </w:tcPr>
          <w:p w14:paraId="3DA805DC" w14:textId="44449B75" w:rsidR="00F120A2" w:rsidRPr="002A6E8E" w:rsidRDefault="00F120A2" w:rsidP="00593D59">
            <w:pPr>
              <w:spacing w:after="0" w:line="240" w:lineRule="auto"/>
              <w:jc w:val="center"/>
              <w:rPr>
                <w:rFonts w:eastAsia="Times New Roman" w:cstheme="minorHAnsi"/>
                <w:b/>
                <w:bCs/>
                <w:sz w:val="20"/>
                <w:szCs w:val="20"/>
                <w:lang w:eastAsia="en-GB"/>
              </w:rPr>
            </w:pPr>
            <w:r w:rsidRPr="002A6E8E">
              <w:rPr>
                <w:rFonts w:eastAsia="Times New Roman" w:cstheme="minorHAnsi"/>
                <w:b/>
                <w:bCs/>
                <w:sz w:val="20"/>
                <w:szCs w:val="20"/>
                <w:lang w:eastAsia="en-GB"/>
              </w:rPr>
              <w:t>EXPBDA5</w:t>
            </w:r>
          </w:p>
        </w:tc>
        <w:tc>
          <w:tcPr>
            <w:tcW w:w="0" w:type="auto"/>
            <w:shd w:val="clear" w:color="auto" w:fill="auto"/>
            <w:vAlign w:val="bottom"/>
            <w:hideMark/>
          </w:tcPr>
          <w:p w14:paraId="71F5A335" w14:textId="66347503" w:rsidR="00F120A2" w:rsidRPr="002A6E8E" w:rsidRDefault="00F120A2" w:rsidP="00593D59">
            <w:pPr>
              <w:spacing w:after="0" w:line="240" w:lineRule="auto"/>
              <w:jc w:val="center"/>
              <w:rPr>
                <w:rFonts w:eastAsia="Times New Roman" w:cstheme="minorHAnsi"/>
                <w:b/>
                <w:bCs/>
                <w:sz w:val="20"/>
                <w:szCs w:val="20"/>
                <w:lang w:eastAsia="en-GB"/>
              </w:rPr>
            </w:pPr>
            <w:r w:rsidRPr="002A6E8E">
              <w:rPr>
                <w:rFonts w:eastAsia="Times New Roman" w:cstheme="minorHAnsi"/>
                <w:b/>
                <w:bCs/>
                <w:sz w:val="20"/>
                <w:szCs w:val="20"/>
                <w:lang w:eastAsia="en-GB"/>
              </w:rPr>
              <w:t>EXPBDA6</w:t>
            </w:r>
          </w:p>
        </w:tc>
        <w:tc>
          <w:tcPr>
            <w:tcW w:w="0" w:type="auto"/>
            <w:shd w:val="clear" w:color="auto" w:fill="auto"/>
            <w:vAlign w:val="bottom"/>
            <w:hideMark/>
          </w:tcPr>
          <w:p w14:paraId="778323BC" w14:textId="1370E379" w:rsidR="00F120A2" w:rsidRPr="002A6E8E" w:rsidRDefault="00F120A2" w:rsidP="00593D59">
            <w:pPr>
              <w:spacing w:after="0" w:line="240" w:lineRule="auto"/>
              <w:jc w:val="center"/>
              <w:rPr>
                <w:rFonts w:eastAsia="Times New Roman" w:cstheme="minorHAnsi"/>
                <w:b/>
                <w:bCs/>
                <w:sz w:val="20"/>
                <w:szCs w:val="20"/>
                <w:lang w:eastAsia="en-GB"/>
              </w:rPr>
            </w:pPr>
            <w:r w:rsidRPr="002A6E8E">
              <w:rPr>
                <w:rFonts w:eastAsia="Times New Roman" w:cstheme="minorHAnsi"/>
                <w:b/>
                <w:bCs/>
                <w:sz w:val="20"/>
                <w:szCs w:val="20"/>
                <w:lang w:eastAsia="en-GB"/>
              </w:rPr>
              <w:t>EXPBDA7</w:t>
            </w:r>
          </w:p>
        </w:tc>
        <w:tc>
          <w:tcPr>
            <w:tcW w:w="0" w:type="auto"/>
            <w:shd w:val="clear" w:color="auto" w:fill="auto"/>
            <w:vAlign w:val="bottom"/>
            <w:hideMark/>
          </w:tcPr>
          <w:p w14:paraId="7CFECA52" w14:textId="02A09F0F" w:rsidR="00F120A2" w:rsidRPr="002A6E8E" w:rsidRDefault="00F120A2" w:rsidP="00593D59">
            <w:pPr>
              <w:spacing w:after="0" w:line="240" w:lineRule="auto"/>
              <w:jc w:val="center"/>
              <w:rPr>
                <w:rFonts w:eastAsia="Times New Roman" w:cstheme="minorHAnsi"/>
                <w:b/>
                <w:bCs/>
                <w:sz w:val="20"/>
                <w:szCs w:val="20"/>
                <w:lang w:eastAsia="en-GB"/>
              </w:rPr>
            </w:pPr>
            <w:r w:rsidRPr="002A6E8E">
              <w:rPr>
                <w:rFonts w:eastAsia="Times New Roman" w:cstheme="minorHAnsi"/>
                <w:b/>
                <w:bCs/>
                <w:sz w:val="20"/>
                <w:szCs w:val="20"/>
                <w:lang w:eastAsia="en-GB"/>
              </w:rPr>
              <w:t>EXPBDA8</w:t>
            </w:r>
          </w:p>
        </w:tc>
        <w:tc>
          <w:tcPr>
            <w:tcW w:w="0" w:type="auto"/>
            <w:shd w:val="clear" w:color="auto" w:fill="auto"/>
            <w:vAlign w:val="bottom"/>
            <w:hideMark/>
          </w:tcPr>
          <w:p w14:paraId="55A4A2B3" w14:textId="7C8B148C" w:rsidR="00F120A2" w:rsidRPr="002A6E8E" w:rsidRDefault="00F120A2" w:rsidP="00593D59">
            <w:pPr>
              <w:spacing w:after="0" w:line="240" w:lineRule="auto"/>
              <w:jc w:val="center"/>
              <w:rPr>
                <w:rFonts w:eastAsia="Times New Roman" w:cstheme="minorHAnsi"/>
                <w:b/>
                <w:bCs/>
                <w:sz w:val="20"/>
                <w:szCs w:val="20"/>
                <w:lang w:eastAsia="en-GB"/>
              </w:rPr>
            </w:pPr>
            <w:r w:rsidRPr="002A6E8E">
              <w:rPr>
                <w:rFonts w:eastAsia="Times New Roman" w:cstheme="minorHAnsi"/>
                <w:b/>
                <w:bCs/>
                <w:sz w:val="20"/>
                <w:szCs w:val="20"/>
                <w:lang w:eastAsia="en-GB"/>
              </w:rPr>
              <w:t>EXPBDA9</w:t>
            </w:r>
          </w:p>
        </w:tc>
        <w:tc>
          <w:tcPr>
            <w:tcW w:w="0" w:type="auto"/>
            <w:shd w:val="clear" w:color="auto" w:fill="auto"/>
            <w:vAlign w:val="bottom"/>
            <w:hideMark/>
          </w:tcPr>
          <w:p w14:paraId="2802910F" w14:textId="204E818B" w:rsidR="00F120A2" w:rsidRPr="002A6E8E" w:rsidRDefault="00F120A2" w:rsidP="00593D59">
            <w:pPr>
              <w:spacing w:after="0" w:line="240" w:lineRule="auto"/>
              <w:jc w:val="center"/>
              <w:rPr>
                <w:rFonts w:eastAsia="Times New Roman" w:cstheme="minorHAnsi"/>
                <w:b/>
                <w:bCs/>
                <w:sz w:val="20"/>
                <w:szCs w:val="20"/>
                <w:lang w:eastAsia="en-GB"/>
              </w:rPr>
            </w:pPr>
            <w:r w:rsidRPr="002A6E8E">
              <w:rPr>
                <w:rFonts w:eastAsia="Times New Roman" w:cstheme="minorHAnsi"/>
                <w:b/>
                <w:bCs/>
                <w:sz w:val="20"/>
                <w:szCs w:val="20"/>
                <w:lang w:eastAsia="en-GB"/>
              </w:rPr>
              <w:t>EXPBDA10</w:t>
            </w:r>
          </w:p>
        </w:tc>
      </w:tr>
      <w:tr w:rsidR="002A6E8E" w:rsidRPr="002A6E8E" w14:paraId="51C34E0C" w14:textId="77777777" w:rsidTr="002A6E8E">
        <w:trPr>
          <w:trHeight w:val="960"/>
        </w:trPr>
        <w:tc>
          <w:tcPr>
            <w:tcW w:w="0" w:type="auto"/>
            <w:shd w:val="clear" w:color="auto" w:fill="auto"/>
            <w:hideMark/>
          </w:tcPr>
          <w:p w14:paraId="286C984F" w14:textId="77777777" w:rsidR="00F120A2" w:rsidRPr="002A6E8E" w:rsidRDefault="00F120A2" w:rsidP="00593D59">
            <w:pPr>
              <w:spacing w:after="0" w:line="240" w:lineRule="auto"/>
              <w:rPr>
                <w:rFonts w:eastAsia="Times New Roman" w:cstheme="minorHAnsi"/>
                <w:b/>
                <w:bCs/>
                <w:sz w:val="20"/>
                <w:szCs w:val="20"/>
                <w:lang w:eastAsia="en-GB"/>
              </w:rPr>
            </w:pPr>
            <w:r w:rsidRPr="002A6E8E">
              <w:rPr>
                <w:rFonts w:eastAsia="Times New Roman" w:cstheme="minorHAnsi"/>
                <w:b/>
                <w:bCs/>
                <w:sz w:val="20"/>
                <w:szCs w:val="20"/>
                <w:lang w:eastAsia="en-GB"/>
              </w:rPr>
              <w:t>STRUCBDA1</w:t>
            </w:r>
          </w:p>
        </w:tc>
        <w:tc>
          <w:tcPr>
            <w:tcW w:w="0" w:type="auto"/>
            <w:shd w:val="clear" w:color="auto" w:fill="auto"/>
            <w:hideMark/>
          </w:tcPr>
          <w:p w14:paraId="691BE983" w14:textId="77777777" w:rsidR="00F120A2" w:rsidRPr="002A6E8E" w:rsidRDefault="00F120A2" w:rsidP="00593D59">
            <w:pPr>
              <w:spacing w:after="0" w:line="240" w:lineRule="auto"/>
              <w:rPr>
                <w:rFonts w:eastAsia="Times New Roman" w:cstheme="minorHAnsi"/>
                <w:b/>
                <w:bCs/>
                <w:sz w:val="20"/>
                <w:szCs w:val="20"/>
                <w:lang w:eastAsia="en-GB"/>
              </w:rPr>
            </w:pPr>
            <w:r w:rsidRPr="002A6E8E">
              <w:rPr>
                <w:rFonts w:eastAsia="Times New Roman" w:cstheme="minorHAnsi"/>
                <w:b/>
                <w:bCs/>
                <w:sz w:val="20"/>
                <w:szCs w:val="20"/>
                <w:lang w:eastAsia="en-GB"/>
              </w:rPr>
              <w:t>Correlation Coefficient</w:t>
            </w:r>
          </w:p>
        </w:tc>
        <w:tc>
          <w:tcPr>
            <w:tcW w:w="0" w:type="auto"/>
            <w:shd w:val="clear" w:color="auto" w:fill="auto"/>
            <w:noWrap/>
            <w:hideMark/>
          </w:tcPr>
          <w:p w14:paraId="6EDA261F"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310</w:t>
            </w:r>
            <w:r w:rsidRPr="002A6E8E">
              <w:rPr>
                <w:rFonts w:eastAsia="Times New Roman" w:cstheme="minorHAnsi"/>
                <w:sz w:val="20"/>
                <w:szCs w:val="20"/>
                <w:vertAlign w:val="superscript"/>
                <w:lang w:eastAsia="en-GB"/>
              </w:rPr>
              <w:t>*</w:t>
            </w:r>
          </w:p>
        </w:tc>
        <w:tc>
          <w:tcPr>
            <w:tcW w:w="0" w:type="auto"/>
            <w:shd w:val="clear" w:color="auto" w:fill="auto"/>
            <w:noWrap/>
            <w:hideMark/>
          </w:tcPr>
          <w:p w14:paraId="41F563CE"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135</w:t>
            </w:r>
          </w:p>
        </w:tc>
        <w:tc>
          <w:tcPr>
            <w:tcW w:w="0" w:type="auto"/>
            <w:shd w:val="clear" w:color="auto" w:fill="auto"/>
            <w:noWrap/>
            <w:hideMark/>
          </w:tcPr>
          <w:p w14:paraId="7E02A914"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213</w:t>
            </w:r>
          </w:p>
        </w:tc>
        <w:tc>
          <w:tcPr>
            <w:tcW w:w="0" w:type="auto"/>
            <w:shd w:val="clear" w:color="auto" w:fill="auto"/>
            <w:noWrap/>
            <w:hideMark/>
          </w:tcPr>
          <w:p w14:paraId="4C81CE7A"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286</w:t>
            </w:r>
            <w:r w:rsidRPr="002A6E8E">
              <w:rPr>
                <w:rFonts w:eastAsia="Times New Roman" w:cstheme="minorHAnsi"/>
                <w:sz w:val="20"/>
                <w:szCs w:val="20"/>
                <w:vertAlign w:val="superscript"/>
                <w:lang w:eastAsia="en-GB"/>
              </w:rPr>
              <w:t>*</w:t>
            </w:r>
          </w:p>
        </w:tc>
        <w:tc>
          <w:tcPr>
            <w:tcW w:w="0" w:type="auto"/>
            <w:shd w:val="clear" w:color="auto" w:fill="auto"/>
            <w:noWrap/>
            <w:hideMark/>
          </w:tcPr>
          <w:p w14:paraId="2ADAFFE1"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198</w:t>
            </w:r>
          </w:p>
        </w:tc>
        <w:tc>
          <w:tcPr>
            <w:tcW w:w="0" w:type="auto"/>
            <w:shd w:val="clear" w:color="auto" w:fill="auto"/>
            <w:noWrap/>
            <w:hideMark/>
          </w:tcPr>
          <w:p w14:paraId="2E97213F"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250</w:t>
            </w:r>
          </w:p>
        </w:tc>
        <w:tc>
          <w:tcPr>
            <w:tcW w:w="0" w:type="auto"/>
            <w:shd w:val="clear" w:color="auto" w:fill="auto"/>
            <w:noWrap/>
            <w:hideMark/>
          </w:tcPr>
          <w:p w14:paraId="76E344CD"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290</w:t>
            </w:r>
            <w:r w:rsidRPr="002A6E8E">
              <w:rPr>
                <w:rFonts w:eastAsia="Times New Roman" w:cstheme="minorHAnsi"/>
                <w:sz w:val="20"/>
                <w:szCs w:val="20"/>
                <w:vertAlign w:val="superscript"/>
                <w:lang w:eastAsia="en-GB"/>
              </w:rPr>
              <w:t>*</w:t>
            </w:r>
          </w:p>
        </w:tc>
        <w:tc>
          <w:tcPr>
            <w:tcW w:w="0" w:type="auto"/>
            <w:shd w:val="clear" w:color="auto" w:fill="auto"/>
            <w:noWrap/>
            <w:hideMark/>
          </w:tcPr>
          <w:p w14:paraId="07D3614A"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223</w:t>
            </w:r>
          </w:p>
        </w:tc>
        <w:tc>
          <w:tcPr>
            <w:tcW w:w="0" w:type="auto"/>
            <w:shd w:val="clear" w:color="auto" w:fill="auto"/>
            <w:noWrap/>
            <w:hideMark/>
          </w:tcPr>
          <w:p w14:paraId="53480E40"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167</w:t>
            </w:r>
          </w:p>
        </w:tc>
        <w:tc>
          <w:tcPr>
            <w:tcW w:w="0" w:type="auto"/>
            <w:shd w:val="clear" w:color="auto" w:fill="auto"/>
            <w:noWrap/>
            <w:hideMark/>
          </w:tcPr>
          <w:p w14:paraId="0E579A33"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239</w:t>
            </w:r>
          </w:p>
        </w:tc>
      </w:tr>
      <w:tr w:rsidR="002A6E8E" w:rsidRPr="002A6E8E" w14:paraId="31A1AD1A" w14:textId="77777777" w:rsidTr="002A6E8E">
        <w:trPr>
          <w:trHeight w:val="480"/>
        </w:trPr>
        <w:tc>
          <w:tcPr>
            <w:tcW w:w="0" w:type="auto"/>
            <w:shd w:val="clear" w:color="auto" w:fill="auto"/>
            <w:hideMark/>
          </w:tcPr>
          <w:p w14:paraId="4C96130D" w14:textId="77777777" w:rsidR="00F120A2" w:rsidRPr="002A6E8E" w:rsidRDefault="00F120A2" w:rsidP="00593D59">
            <w:pPr>
              <w:spacing w:after="0" w:line="240" w:lineRule="auto"/>
              <w:rPr>
                <w:rFonts w:eastAsia="Times New Roman" w:cstheme="minorHAnsi"/>
                <w:b/>
                <w:bCs/>
                <w:sz w:val="20"/>
                <w:szCs w:val="20"/>
                <w:lang w:eastAsia="en-GB"/>
              </w:rPr>
            </w:pPr>
            <w:r w:rsidRPr="002A6E8E">
              <w:rPr>
                <w:rFonts w:eastAsia="Times New Roman" w:cstheme="minorHAnsi"/>
                <w:b/>
                <w:bCs/>
                <w:sz w:val="20"/>
                <w:szCs w:val="20"/>
                <w:lang w:eastAsia="en-GB"/>
              </w:rPr>
              <w:t> </w:t>
            </w:r>
          </w:p>
        </w:tc>
        <w:tc>
          <w:tcPr>
            <w:tcW w:w="0" w:type="auto"/>
            <w:shd w:val="clear" w:color="auto" w:fill="auto"/>
            <w:hideMark/>
          </w:tcPr>
          <w:p w14:paraId="3465BAC1" w14:textId="77777777" w:rsidR="00F120A2" w:rsidRPr="002A6E8E" w:rsidRDefault="00F120A2" w:rsidP="00593D59">
            <w:pPr>
              <w:spacing w:after="0" w:line="240" w:lineRule="auto"/>
              <w:rPr>
                <w:rFonts w:eastAsia="Times New Roman" w:cstheme="minorHAnsi"/>
                <w:b/>
                <w:bCs/>
                <w:sz w:val="20"/>
                <w:szCs w:val="20"/>
                <w:lang w:eastAsia="en-GB"/>
              </w:rPr>
            </w:pPr>
            <w:r w:rsidRPr="002A6E8E">
              <w:rPr>
                <w:rFonts w:eastAsia="Times New Roman" w:cstheme="minorHAnsi"/>
                <w:b/>
                <w:bCs/>
                <w:sz w:val="20"/>
                <w:szCs w:val="20"/>
                <w:lang w:eastAsia="en-GB"/>
              </w:rPr>
              <w:t>Sig. (2-tailed)</w:t>
            </w:r>
          </w:p>
        </w:tc>
        <w:tc>
          <w:tcPr>
            <w:tcW w:w="0" w:type="auto"/>
            <w:shd w:val="clear" w:color="auto" w:fill="auto"/>
            <w:noWrap/>
            <w:hideMark/>
          </w:tcPr>
          <w:p w14:paraId="3DBA6092"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17</w:t>
            </w:r>
          </w:p>
        </w:tc>
        <w:tc>
          <w:tcPr>
            <w:tcW w:w="0" w:type="auto"/>
            <w:shd w:val="clear" w:color="auto" w:fill="auto"/>
            <w:noWrap/>
            <w:hideMark/>
          </w:tcPr>
          <w:p w14:paraId="32178E71"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308</w:t>
            </w:r>
          </w:p>
        </w:tc>
        <w:tc>
          <w:tcPr>
            <w:tcW w:w="0" w:type="auto"/>
            <w:shd w:val="clear" w:color="auto" w:fill="auto"/>
            <w:noWrap/>
            <w:hideMark/>
          </w:tcPr>
          <w:p w14:paraId="4CC050E1"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105</w:t>
            </w:r>
          </w:p>
        </w:tc>
        <w:tc>
          <w:tcPr>
            <w:tcW w:w="0" w:type="auto"/>
            <w:shd w:val="clear" w:color="auto" w:fill="auto"/>
            <w:noWrap/>
            <w:hideMark/>
          </w:tcPr>
          <w:p w14:paraId="519A0856"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28</w:t>
            </w:r>
          </w:p>
        </w:tc>
        <w:tc>
          <w:tcPr>
            <w:tcW w:w="0" w:type="auto"/>
            <w:shd w:val="clear" w:color="auto" w:fill="auto"/>
            <w:noWrap/>
            <w:hideMark/>
          </w:tcPr>
          <w:p w14:paraId="1D3EA023"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132</w:t>
            </w:r>
          </w:p>
        </w:tc>
        <w:tc>
          <w:tcPr>
            <w:tcW w:w="0" w:type="auto"/>
            <w:shd w:val="clear" w:color="auto" w:fill="auto"/>
            <w:noWrap/>
            <w:hideMark/>
          </w:tcPr>
          <w:p w14:paraId="069230D7"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57</w:t>
            </w:r>
          </w:p>
        </w:tc>
        <w:tc>
          <w:tcPr>
            <w:tcW w:w="0" w:type="auto"/>
            <w:shd w:val="clear" w:color="auto" w:fill="auto"/>
            <w:noWrap/>
            <w:hideMark/>
          </w:tcPr>
          <w:p w14:paraId="31685E94"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26</w:t>
            </w:r>
          </w:p>
        </w:tc>
        <w:tc>
          <w:tcPr>
            <w:tcW w:w="0" w:type="auto"/>
            <w:shd w:val="clear" w:color="auto" w:fill="auto"/>
            <w:noWrap/>
            <w:hideMark/>
          </w:tcPr>
          <w:p w14:paraId="0C012FA2"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89</w:t>
            </w:r>
          </w:p>
        </w:tc>
        <w:tc>
          <w:tcPr>
            <w:tcW w:w="0" w:type="auto"/>
            <w:shd w:val="clear" w:color="auto" w:fill="auto"/>
            <w:noWrap/>
            <w:hideMark/>
          </w:tcPr>
          <w:p w14:paraId="248D017E"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206</w:t>
            </w:r>
          </w:p>
        </w:tc>
        <w:tc>
          <w:tcPr>
            <w:tcW w:w="0" w:type="auto"/>
            <w:shd w:val="clear" w:color="auto" w:fill="auto"/>
            <w:noWrap/>
            <w:hideMark/>
          </w:tcPr>
          <w:p w14:paraId="507EF59F"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69</w:t>
            </w:r>
          </w:p>
        </w:tc>
      </w:tr>
      <w:tr w:rsidR="002A6E8E" w:rsidRPr="002A6E8E" w14:paraId="50B52259" w14:textId="77777777" w:rsidTr="002A6E8E">
        <w:trPr>
          <w:trHeight w:val="300"/>
        </w:trPr>
        <w:tc>
          <w:tcPr>
            <w:tcW w:w="0" w:type="auto"/>
            <w:shd w:val="clear" w:color="auto" w:fill="auto"/>
            <w:hideMark/>
          </w:tcPr>
          <w:p w14:paraId="227A9E35" w14:textId="77777777" w:rsidR="00F120A2" w:rsidRPr="002A6E8E" w:rsidRDefault="00F120A2" w:rsidP="00593D59">
            <w:pPr>
              <w:spacing w:after="0" w:line="240" w:lineRule="auto"/>
              <w:rPr>
                <w:rFonts w:eastAsia="Times New Roman" w:cstheme="minorHAnsi"/>
                <w:b/>
                <w:bCs/>
                <w:sz w:val="20"/>
                <w:szCs w:val="20"/>
                <w:lang w:eastAsia="en-GB"/>
              </w:rPr>
            </w:pPr>
            <w:r w:rsidRPr="002A6E8E">
              <w:rPr>
                <w:rFonts w:eastAsia="Times New Roman" w:cstheme="minorHAnsi"/>
                <w:b/>
                <w:bCs/>
                <w:sz w:val="20"/>
                <w:szCs w:val="20"/>
                <w:lang w:eastAsia="en-GB"/>
              </w:rPr>
              <w:t> </w:t>
            </w:r>
          </w:p>
        </w:tc>
        <w:tc>
          <w:tcPr>
            <w:tcW w:w="0" w:type="auto"/>
            <w:shd w:val="clear" w:color="auto" w:fill="auto"/>
            <w:hideMark/>
          </w:tcPr>
          <w:p w14:paraId="55140FF9" w14:textId="77777777" w:rsidR="00F120A2" w:rsidRPr="002A6E8E" w:rsidRDefault="00F120A2" w:rsidP="00593D59">
            <w:pPr>
              <w:spacing w:after="0" w:line="240" w:lineRule="auto"/>
              <w:rPr>
                <w:rFonts w:eastAsia="Times New Roman" w:cstheme="minorHAnsi"/>
                <w:b/>
                <w:bCs/>
                <w:sz w:val="20"/>
                <w:szCs w:val="20"/>
                <w:lang w:eastAsia="en-GB"/>
              </w:rPr>
            </w:pPr>
            <w:r w:rsidRPr="002A6E8E">
              <w:rPr>
                <w:rFonts w:eastAsia="Times New Roman" w:cstheme="minorHAnsi"/>
                <w:b/>
                <w:bCs/>
                <w:sz w:val="20"/>
                <w:szCs w:val="20"/>
                <w:lang w:eastAsia="en-GB"/>
              </w:rPr>
              <w:t>N</w:t>
            </w:r>
          </w:p>
        </w:tc>
        <w:tc>
          <w:tcPr>
            <w:tcW w:w="0" w:type="auto"/>
            <w:shd w:val="clear" w:color="auto" w:fill="auto"/>
            <w:noWrap/>
            <w:hideMark/>
          </w:tcPr>
          <w:p w14:paraId="7DB5B08D"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9</w:t>
            </w:r>
          </w:p>
        </w:tc>
        <w:tc>
          <w:tcPr>
            <w:tcW w:w="0" w:type="auto"/>
            <w:shd w:val="clear" w:color="auto" w:fill="auto"/>
            <w:noWrap/>
            <w:hideMark/>
          </w:tcPr>
          <w:p w14:paraId="3E42FD0B"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9</w:t>
            </w:r>
          </w:p>
        </w:tc>
        <w:tc>
          <w:tcPr>
            <w:tcW w:w="0" w:type="auto"/>
            <w:shd w:val="clear" w:color="auto" w:fill="auto"/>
            <w:noWrap/>
            <w:hideMark/>
          </w:tcPr>
          <w:p w14:paraId="2AF27786"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9</w:t>
            </w:r>
          </w:p>
        </w:tc>
        <w:tc>
          <w:tcPr>
            <w:tcW w:w="0" w:type="auto"/>
            <w:shd w:val="clear" w:color="auto" w:fill="auto"/>
            <w:noWrap/>
            <w:hideMark/>
          </w:tcPr>
          <w:p w14:paraId="5921ED77"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9</w:t>
            </w:r>
          </w:p>
        </w:tc>
        <w:tc>
          <w:tcPr>
            <w:tcW w:w="0" w:type="auto"/>
            <w:shd w:val="clear" w:color="auto" w:fill="auto"/>
            <w:noWrap/>
            <w:hideMark/>
          </w:tcPr>
          <w:p w14:paraId="059FDF87"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9</w:t>
            </w:r>
          </w:p>
        </w:tc>
        <w:tc>
          <w:tcPr>
            <w:tcW w:w="0" w:type="auto"/>
            <w:shd w:val="clear" w:color="auto" w:fill="auto"/>
            <w:noWrap/>
            <w:hideMark/>
          </w:tcPr>
          <w:p w14:paraId="614EE3BB"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9</w:t>
            </w:r>
          </w:p>
        </w:tc>
        <w:tc>
          <w:tcPr>
            <w:tcW w:w="0" w:type="auto"/>
            <w:shd w:val="clear" w:color="auto" w:fill="auto"/>
            <w:noWrap/>
            <w:hideMark/>
          </w:tcPr>
          <w:p w14:paraId="2A8364C9"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9</w:t>
            </w:r>
          </w:p>
        </w:tc>
        <w:tc>
          <w:tcPr>
            <w:tcW w:w="0" w:type="auto"/>
            <w:shd w:val="clear" w:color="auto" w:fill="auto"/>
            <w:noWrap/>
            <w:hideMark/>
          </w:tcPr>
          <w:p w14:paraId="0DBE436C"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9</w:t>
            </w:r>
          </w:p>
        </w:tc>
        <w:tc>
          <w:tcPr>
            <w:tcW w:w="0" w:type="auto"/>
            <w:shd w:val="clear" w:color="auto" w:fill="auto"/>
            <w:noWrap/>
            <w:hideMark/>
          </w:tcPr>
          <w:p w14:paraId="572D35E3"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9</w:t>
            </w:r>
          </w:p>
        </w:tc>
        <w:tc>
          <w:tcPr>
            <w:tcW w:w="0" w:type="auto"/>
            <w:shd w:val="clear" w:color="auto" w:fill="auto"/>
            <w:noWrap/>
            <w:hideMark/>
          </w:tcPr>
          <w:p w14:paraId="7C793362"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9</w:t>
            </w:r>
          </w:p>
        </w:tc>
      </w:tr>
      <w:tr w:rsidR="002A6E8E" w:rsidRPr="002A6E8E" w14:paraId="4751EDFF" w14:textId="77777777" w:rsidTr="002A6E8E">
        <w:trPr>
          <w:trHeight w:val="960"/>
        </w:trPr>
        <w:tc>
          <w:tcPr>
            <w:tcW w:w="0" w:type="auto"/>
            <w:shd w:val="clear" w:color="auto" w:fill="auto"/>
            <w:hideMark/>
          </w:tcPr>
          <w:p w14:paraId="4FF391F7" w14:textId="77777777" w:rsidR="00F120A2" w:rsidRPr="002A6E8E" w:rsidRDefault="00F120A2" w:rsidP="00593D59">
            <w:pPr>
              <w:spacing w:after="0" w:line="240" w:lineRule="auto"/>
              <w:rPr>
                <w:rFonts w:eastAsia="Times New Roman" w:cstheme="minorHAnsi"/>
                <w:b/>
                <w:bCs/>
                <w:sz w:val="20"/>
                <w:szCs w:val="20"/>
                <w:lang w:eastAsia="en-GB"/>
              </w:rPr>
            </w:pPr>
            <w:r w:rsidRPr="002A6E8E">
              <w:rPr>
                <w:rFonts w:eastAsia="Times New Roman" w:cstheme="minorHAnsi"/>
                <w:b/>
                <w:bCs/>
                <w:sz w:val="20"/>
                <w:szCs w:val="20"/>
                <w:lang w:eastAsia="en-GB"/>
              </w:rPr>
              <w:t>STRUCBDA2</w:t>
            </w:r>
          </w:p>
        </w:tc>
        <w:tc>
          <w:tcPr>
            <w:tcW w:w="0" w:type="auto"/>
            <w:shd w:val="clear" w:color="auto" w:fill="auto"/>
            <w:hideMark/>
          </w:tcPr>
          <w:p w14:paraId="4E337E35" w14:textId="77777777" w:rsidR="00F120A2" w:rsidRPr="002A6E8E" w:rsidRDefault="00F120A2" w:rsidP="00593D59">
            <w:pPr>
              <w:spacing w:after="0" w:line="240" w:lineRule="auto"/>
              <w:rPr>
                <w:rFonts w:eastAsia="Times New Roman" w:cstheme="minorHAnsi"/>
                <w:b/>
                <w:bCs/>
                <w:sz w:val="20"/>
                <w:szCs w:val="20"/>
                <w:lang w:eastAsia="en-GB"/>
              </w:rPr>
            </w:pPr>
            <w:r w:rsidRPr="002A6E8E">
              <w:rPr>
                <w:rFonts w:eastAsia="Times New Roman" w:cstheme="minorHAnsi"/>
                <w:b/>
                <w:bCs/>
                <w:sz w:val="20"/>
                <w:szCs w:val="20"/>
                <w:lang w:eastAsia="en-GB"/>
              </w:rPr>
              <w:t>Correlation Coefficient</w:t>
            </w:r>
          </w:p>
        </w:tc>
        <w:tc>
          <w:tcPr>
            <w:tcW w:w="0" w:type="auto"/>
            <w:shd w:val="clear" w:color="auto" w:fill="auto"/>
            <w:noWrap/>
            <w:hideMark/>
          </w:tcPr>
          <w:p w14:paraId="287D8A0D"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167</w:t>
            </w:r>
          </w:p>
        </w:tc>
        <w:tc>
          <w:tcPr>
            <w:tcW w:w="0" w:type="auto"/>
            <w:shd w:val="clear" w:color="auto" w:fill="auto"/>
            <w:noWrap/>
            <w:hideMark/>
          </w:tcPr>
          <w:p w14:paraId="7325E38B"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31</w:t>
            </w:r>
          </w:p>
        </w:tc>
        <w:tc>
          <w:tcPr>
            <w:tcW w:w="0" w:type="auto"/>
            <w:shd w:val="clear" w:color="auto" w:fill="auto"/>
            <w:noWrap/>
            <w:hideMark/>
          </w:tcPr>
          <w:p w14:paraId="0F974F00"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20</w:t>
            </w:r>
          </w:p>
        </w:tc>
        <w:tc>
          <w:tcPr>
            <w:tcW w:w="0" w:type="auto"/>
            <w:shd w:val="clear" w:color="auto" w:fill="auto"/>
            <w:noWrap/>
            <w:hideMark/>
          </w:tcPr>
          <w:p w14:paraId="342C367A"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178</w:t>
            </w:r>
          </w:p>
        </w:tc>
        <w:tc>
          <w:tcPr>
            <w:tcW w:w="0" w:type="auto"/>
            <w:shd w:val="clear" w:color="auto" w:fill="auto"/>
            <w:noWrap/>
            <w:hideMark/>
          </w:tcPr>
          <w:p w14:paraId="1F32C0E9"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172</w:t>
            </w:r>
          </w:p>
        </w:tc>
        <w:tc>
          <w:tcPr>
            <w:tcW w:w="0" w:type="auto"/>
            <w:shd w:val="clear" w:color="auto" w:fill="auto"/>
            <w:noWrap/>
            <w:hideMark/>
          </w:tcPr>
          <w:p w14:paraId="791F7545"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93</w:t>
            </w:r>
          </w:p>
        </w:tc>
        <w:tc>
          <w:tcPr>
            <w:tcW w:w="0" w:type="auto"/>
            <w:shd w:val="clear" w:color="auto" w:fill="auto"/>
            <w:noWrap/>
            <w:hideMark/>
          </w:tcPr>
          <w:p w14:paraId="46E2D4F9"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93</w:t>
            </w:r>
          </w:p>
        </w:tc>
        <w:tc>
          <w:tcPr>
            <w:tcW w:w="0" w:type="auto"/>
            <w:shd w:val="clear" w:color="auto" w:fill="auto"/>
            <w:noWrap/>
            <w:hideMark/>
          </w:tcPr>
          <w:p w14:paraId="07112682"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139</w:t>
            </w:r>
          </w:p>
        </w:tc>
        <w:tc>
          <w:tcPr>
            <w:tcW w:w="0" w:type="auto"/>
            <w:shd w:val="clear" w:color="auto" w:fill="auto"/>
            <w:noWrap/>
            <w:hideMark/>
          </w:tcPr>
          <w:p w14:paraId="37FEF8BB"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35</w:t>
            </w:r>
          </w:p>
        </w:tc>
        <w:tc>
          <w:tcPr>
            <w:tcW w:w="0" w:type="auto"/>
            <w:shd w:val="clear" w:color="auto" w:fill="auto"/>
            <w:noWrap/>
            <w:hideMark/>
          </w:tcPr>
          <w:p w14:paraId="4B98FDEB"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87</w:t>
            </w:r>
          </w:p>
        </w:tc>
      </w:tr>
      <w:tr w:rsidR="002A6E8E" w:rsidRPr="002A6E8E" w14:paraId="32575085" w14:textId="77777777" w:rsidTr="002A6E8E">
        <w:trPr>
          <w:trHeight w:val="480"/>
        </w:trPr>
        <w:tc>
          <w:tcPr>
            <w:tcW w:w="0" w:type="auto"/>
            <w:shd w:val="clear" w:color="auto" w:fill="auto"/>
            <w:hideMark/>
          </w:tcPr>
          <w:p w14:paraId="2D24305F" w14:textId="77777777" w:rsidR="00F120A2" w:rsidRPr="002A6E8E" w:rsidRDefault="00F120A2" w:rsidP="00593D59">
            <w:pPr>
              <w:spacing w:after="0" w:line="240" w:lineRule="auto"/>
              <w:rPr>
                <w:rFonts w:eastAsia="Times New Roman" w:cstheme="minorHAnsi"/>
                <w:b/>
                <w:bCs/>
                <w:sz w:val="20"/>
                <w:szCs w:val="20"/>
                <w:lang w:eastAsia="en-GB"/>
              </w:rPr>
            </w:pPr>
            <w:r w:rsidRPr="002A6E8E">
              <w:rPr>
                <w:rFonts w:eastAsia="Times New Roman" w:cstheme="minorHAnsi"/>
                <w:b/>
                <w:bCs/>
                <w:sz w:val="20"/>
                <w:szCs w:val="20"/>
                <w:lang w:eastAsia="en-GB"/>
              </w:rPr>
              <w:t> </w:t>
            </w:r>
          </w:p>
        </w:tc>
        <w:tc>
          <w:tcPr>
            <w:tcW w:w="0" w:type="auto"/>
            <w:shd w:val="clear" w:color="auto" w:fill="auto"/>
            <w:hideMark/>
          </w:tcPr>
          <w:p w14:paraId="60607318" w14:textId="77777777" w:rsidR="00F120A2" w:rsidRPr="002A6E8E" w:rsidRDefault="00F120A2" w:rsidP="00593D59">
            <w:pPr>
              <w:spacing w:after="0" w:line="240" w:lineRule="auto"/>
              <w:rPr>
                <w:rFonts w:eastAsia="Times New Roman" w:cstheme="minorHAnsi"/>
                <w:b/>
                <w:bCs/>
                <w:sz w:val="20"/>
                <w:szCs w:val="20"/>
                <w:lang w:eastAsia="en-GB"/>
              </w:rPr>
            </w:pPr>
            <w:r w:rsidRPr="002A6E8E">
              <w:rPr>
                <w:rFonts w:eastAsia="Times New Roman" w:cstheme="minorHAnsi"/>
                <w:b/>
                <w:bCs/>
                <w:sz w:val="20"/>
                <w:szCs w:val="20"/>
                <w:lang w:eastAsia="en-GB"/>
              </w:rPr>
              <w:t>Sig. (2-tailed)</w:t>
            </w:r>
          </w:p>
        </w:tc>
        <w:tc>
          <w:tcPr>
            <w:tcW w:w="0" w:type="auto"/>
            <w:shd w:val="clear" w:color="auto" w:fill="auto"/>
            <w:noWrap/>
            <w:hideMark/>
          </w:tcPr>
          <w:p w14:paraId="6F2C3D9A"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205</w:t>
            </w:r>
          </w:p>
        </w:tc>
        <w:tc>
          <w:tcPr>
            <w:tcW w:w="0" w:type="auto"/>
            <w:shd w:val="clear" w:color="auto" w:fill="auto"/>
            <w:noWrap/>
            <w:hideMark/>
          </w:tcPr>
          <w:p w14:paraId="0F442DA4"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818</w:t>
            </w:r>
          </w:p>
        </w:tc>
        <w:tc>
          <w:tcPr>
            <w:tcW w:w="0" w:type="auto"/>
            <w:shd w:val="clear" w:color="auto" w:fill="auto"/>
            <w:noWrap/>
            <w:hideMark/>
          </w:tcPr>
          <w:p w14:paraId="4597A73F"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878</w:t>
            </w:r>
          </w:p>
        </w:tc>
        <w:tc>
          <w:tcPr>
            <w:tcW w:w="0" w:type="auto"/>
            <w:shd w:val="clear" w:color="auto" w:fill="auto"/>
            <w:noWrap/>
            <w:hideMark/>
          </w:tcPr>
          <w:p w14:paraId="75E5435E"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177</w:t>
            </w:r>
          </w:p>
        </w:tc>
        <w:tc>
          <w:tcPr>
            <w:tcW w:w="0" w:type="auto"/>
            <w:shd w:val="clear" w:color="auto" w:fill="auto"/>
            <w:noWrap/>
            <w:hideMark/>
          </w:tcPr>
          <w:p w14:paraId="77565F56"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194</w:t>
            </w:r>
          </w:p>
        </w:tc>
        <w:tc>
          <w:tcPr>
            <w:tcW w:w="0" w:type="auto"/>
            <w:shd w:val="clear" w:color="auto" w:fill="auto"/>
            <w:noWrap/>
            <w:hideMark/>
          </w:tcPr>
          <w:p w14:paraId="47945F8D"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485</w:t>
            </w:r>
          </w:p>
        </w:tc>
        <w:tc>
          <w:tcPr>
            <w:tcW w:w="0" w:type="auto"/>
            <w:shd w:val="clear" w:color="auto" w:fill="auto"/>
            <w:noWrap/>
            <w:hideMark/>
          </w:tcPr>
          <w:p w14:paraId="22228110"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482</w:t>
            </w:r>
          </w:p>
        </w:tc>
        <w:tc>
          <w:tcPr>
            <w:tcW w:w="0" w:type="auto"/>
            <w:shd w:val="clear" w:color="auto" w:fill="auto"/>
            <w:noWrap/>
            <w:hideMark/>
          </w:tcPr>
          <w:p w14:paraId="20BDF850"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292</w:t>
            </w:r>
          </w:p>
        </w:tc>
        <w:tc>
          <w:tcPr>
            <w:tcW w:w="0" w:type="auto"/>
            <w:shd w:val="clear" w:color="auto" w:fill="auto"/>
            <w:noWrap/>
            <w:hideMark/>
          </w:tcPr>
          <w:p w14:paraId="32EBE310"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792</w:t>
            </w:r>
          </w:p>
        </w:tc>
        <w:tc>
          <w:tcPr>
            <w:tcW w:w="0" w:type="auto"/>
            <w:shd w:val="clear" w:color="auto" w:fill="auto"/>
            <w:noWrap/>
            <w:hideMark/>
          </w:tcPr>
          <w:p w14:paraId="1E72BA07"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514</w:t>
            </w:r>
          </w:p>
        </w:tc>
      </w:tr>
      <w:tr w:rsidR="002A6E8E" w:rsidRPr="002A6E8E" w14:paraId="1406CF60" w14:textId="77777777" w:rsidTr="002A6E8E">
        <w:trPr>
          <w:trHeight w:val="300"/>
        </w:trPr>
        <w:tc>
          <w:tcPr>
            <w:tcW w:w="0" w:type="auto"/>
            <w:shd w:val="clear" w:color="auto" w:fill="auto"/>
            <w:hideMark/>
          </w:tcPr>
          <w:p w14:paraId="5AB8DE13" w14:textId="77777777" w:rsidR="00F120A2" w:rsidRPr="002A6E8E" w:rsidRDefault="00F120A2" w:rsidP="00593D59">
            <w:pPr>
              <w:spacing w:after="0" w:line="240" w:lineRule="auto"/>
              <w:rPr>
                <w:rFonts w:eastAsia="Times New Roman" w:cstheme="minorHAnsi"/>
                <w:b/>
                <w:bCs/>
                <w:sz w:val="20"/>
                <w:szCs w:val="20"/>
                <w:lang w:eastAsia="en-GB"/>
              </w:rPr>
            </w:pPr>
            <w:r w:rsidRPr="002A6E8E">
              <w:rPr>
                <w:rFonts w:eastAsia="Times New Roman" w:cstheme="minorHAnsi"/>
                <w:b/>
                <w:bCs/>
                <w:sz w:val="20"/>
                <w:szCs w:val="20"/>
                <w:lang w:eastAsia="en-GB"/>
              </w:rPr>
              <w:t> </w:t>
            </w:r>
          </w:p>
        </w:tc>
        <w:tc>
          <w:tcPr>
            <w:tcW w:w="0" w:type="auto"/>
            <w:shd w:val="clear" w:color="auto" w:fill="auto"/>
            <w:hideMark/>
          </w:tcPr>
          <w:p w14:paraId="012C5DFE" w14:textId="77777777" w:rsidR="00F120A2" w:rsidRPr="002A6E8E" w:rsidRDefault="00F120A2" w:rsidP="00593D59">
            <w:pPr>
              <w:spacing w:after="0" w:line="240" w:lineRule="auto"/>
              <w:rPr>
                <w:rFonts w:eastAsia="Times New Roman" w:cstheme="minorHAnsi"/>
                <w:b/>
                <w:bCs/>
                <w:sz w:val="20"/>
                <w:szCs w:val="20"/>
                <w:lang w:eastAsia="en-GB"/>
              </w:rPr>
            </w:pPr>
            <w:r w:rsidRPr="002A6E8E">
              <w:rPr>
                <w:rFonts w:eastAsia="Times New Roman" w:cstheme="minorHAnsi"/>
                <w:b/>
                <w:bCs/>
                <w:sz w:val="20"/>
                <w:szCs w:val="20"/>
                <w:lang w:eastAsia="en-GB"/>
              </w:rPr>
              <w:t>N</w:t>
            </w:r>
          </w:p>
        </w:tc>
        <w:tc>
          <w:tcPr>
            <w:tcW w:w="0" w:type="auto"/>
            <w:shd w:val="clear" w:color="auto" w:fill="auto"/>
            <w:noWrap/>
            <w:hideMark/>
          </w:tcPr>
          <w:p w14:paraId="1E1E79A5"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9</w:t>
            </w:r>
          </w:p>
        </w:tc>
        <w:tc>
          <w:tcPr>
            <w:tcW w:w="0" w:type="auto"/>
            <w:shd w:val="clear" w:color="auto" w:fill="auto"/>
            <w:noWrap/>
            <w:hideMark/>
          </w:tcPr>
          <w:p w14:paraId="122D7467"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9</w:t>
            </w:r>
          </w:p>
        </w:tc>
        <w:tc>
          <w:tcPr>
            <w:tcW w:w="0" w:type="auto"/>
            <w:shd w:val="clear" w:color="auto" w:fill="auto"/>
            <w:noWrap/>
            <w:hideMark/>
          </w:tcPr>
          <w:p w14:paraId="74D76101"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9</w:t>
            </w:r>
          </w:p>
        </w:tc>
        <w:tc>
          <w:tcPr>
            <w:tcW w:w="0" w:type="auto"/>
            <w:shd w:val="clear" w:color="auto" w:fill="auto"/>
            <w:noWrap/>
            <w:hideMark/>
          </w:tcPr>
          <w:p w14:paraId="7EE86EAE"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9</w:t>
            </w:r>
          </w:p>
        </w:tc>
        <w:tc>
          <w:tcPr>
            <w:tcW w:w="0" w:type="auto"/>
            <w:shd w:val="clear" w:color="auto" w:fill="auto"/>
            <w:noWrap/>
            <w:hideMark/>
          </w:tcPr>
          <w:p w14:paraId="35EB048B"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9</w:t>
            </w:r>
          </w:p>
        </w:tc>
        <w:tc>
          <w:tcPr>
            <w:tcW w:w="0" w:type="auto"/>
            <w:shd w:val="clear" w:color="auto" w:fill="auto"/>
            <w:noWrap/>
            <w:hideMark/>
          </w:tcPr>
          <w:p w14:paraId="141A21BD"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9</w:t>
            </w:r>
          </w:p>
        </w:tc>
        <w:tc>
          <w:tcPr>
            <w:tcW w:w="0" w:type="auto"/>
            <w:shd w:val="clear" w:color="auto" w:fill="auto"/>
            <w:noWrap/>
            <w:hideMark/>
          </w:tcPr>
          <w:p w14:paraId="498D0FF3"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9</w:t>
            </w:r>
          </w:p>
        </w:tc>
        <w:tc>
          <w:tcPr>
            <w:tcW w:w="0" w:type="auto"/>
            <w:shd w:val="clear" w:color="auto" w:fill="auto"/>
            <w:noWrap/>
            <w:hideMark/>
          </w:tcPr>
          <w:p w14:paraId="43A9B146"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9</w:t>
            </w:r>
          </w:p>
        </w:tc>
        <w:tc>
          <w:tcPr>
            <w:tcW w:w="0" w:type="auto"/>
            <w:shd w:val="clear" w:color="auto" w:fill="auto"/>
            <w:noWrap/>
            <w:hideMark/>
          </w:tcPr>
          <w:p w14:paraId="600295A8"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9</w:t>
            </w:r>
          </w:p>
        </w:tc>
        <w:tc>
          <w:tcPr>
            <w:tcW w:w="0" w:type="auto"/>
            <w:shd w:val="clear" w:color="auto" w:fill="auto"/>
            <w:noWrap/>
            <w:hideMark/>
          </w:tcPr>
          <w:p w14:paraId="5E3435F5"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9</w:t>
            </w:r>
          </w:p>
        </w:tc>
      </w:tr>
      <w:tr w:rsidR="002A6E8E" w:rsidRPr="002A6E8E" w14:paraId="7102DDAD" w14:textId="77777777" w:rsidTr="002A6E8E">
        <w:trPr>
          <w:trHeight w:val="960"/>
        </w:trPr>
        <w:tc>
          <w:tcPr>
            <w:tcW w:w="0" w:type="auto"/>
            <w:shd w:val="clear" w:color="auto" w:fill="auto"/>
            <w:hideMark/>
          </w:tcPr>
          <w:p w14:paraId="644E4168" w14:textId="77777777" w:rsidR="00F120A2" w:rsidRPr="002A6E8E" w:rsidRDefault="00F120A2" w:rsidP="00593D59">
            <w:pPr>
              <w:spacing w:after="0" w:line="240" w:lineRule="auto"/>
              <w:rPr>
                <w:rFonts w:eastAsia="Times New Roman" w:cstheme="minorHAnsi"/>
                <w:b/>
                <w:bCs/>
                <w:sz w:val="20"/>
                <w:szCs w:val="20"/>
                <w:lang w:eastAsia="en-GB"/>
              </w:rPr>
            </w:pPr>
            <w:r w:rsidRPr="002A6E8E">
              <w:rPr>
                <w:rFonts w:eastAsia="Times New Roman" w:cstheme="minorHAnsi"/>
                <w:b/>
                <w:bCs/>
                <w:sz w:val="20"/>
                <w:szCs w:val="20"/>
                <w:lang w:eastAsia="en-GB"/>
              </w:rPr>
              <w:t>STRUCBDA3</w:t>
            </w:r>
          </w:p>
        </w:tc>
        <w:tc>
          <w:tcPr>
            <w:tcW w:w="0" w:type="auto"/>
            <w:shd w:val="clear" w:color="auto" w:fill="auto"/>
            <w:hideMark/>
          </w:tcPr>
          <w:p w14:paraId="29302114" w14:textId="77777777" w:rsidR="00F120A2" w:rsidRPr="002A6E8E" w:rsidRDefault="00F120A2" w:rsidP="00593D59">
            <w:pPr>
              <w:spacing w:after="0" w:line="240" w:lineRule="auto"/>
              <w:rPr>
                <w:rFonts w:eastAsia="Times New Roman" w:cstheme="minorHAnsi"/>
                <w:b/>
                <w:bCs/>
                <w:sz w:val="20"/>
                <w:szCs w:val="20"/>
                <w:lang w:eastAsia="en-GB"/>
              </w:rPr>
            </w:pPr>
            <w:r w:rsidRPr="002A6E8E">
              <w:rPr>
                <w:rFonts w:eastAsia="Times New Roman" w:cstheme="minorHAnsi"/>
                <w:b/>
                <w:bCs/>
                <w:sz w:val="20"/>
                <w:szCs w:val="20"/>
                <w:lang w:eastAsia="en-GB"/>
              </w:rPr>
              <w:t>Correlation Coefficient</w:t>
            </w:r>
          </w:p>
        </w:tc>
        <w:tc>
          <w:tcPr>
            <w:tcW w:w="0" w:type="auto"/>
            <w:shd w:val="clear" w:color="auto" w:fill="auto"/>
            <w:noWrap/>
            <w:hideMark/>
          </w:tcPr>
          <w:p w14:paraId="3671BE21"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214</w:t>
            </w:r>
          </w:p>
        </w:tc>
        <w:tc>
          <w:tcPr>
            <w:tcW w:w="0" w:type="auto"/>
            <w:shd w:val="clear" w:color="auto" w:fill="auto"/>
            <w:noWrap/>
            <w:hideMark/>
          </w:tcPr>
          <w:p w14:paraId="4497C4DD"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124</w:t>
            </w:r>
          </w:p>
        </w:tc>
        <w:tc>
          <w:tcPr>
            <w:tcW w:w="0" w:type="auto"/>
            <w:shd w:val="clear" w:color="auto" w:fill="auto"/>
            <w:noWrap/>
            <w:hideMark/>
          </w:tcPr>
          <w:p w14:paraId="0D683A10"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69</w:t>
            </w:r>
          </w:p>
        </w:tc>
        <w:tc>
          <w:tcPr>
            <w:tcW w:w="0" w:type="auto"/>
            <w:shd w:val="clear" w:color="auto" w:fill="auto"/>
            <w:noWrap/>
            <w:hideMark/>
          </w:tcPr>
          <w:p w14:paraId="703BC1A9"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118</w:t>
            </w:r>
          </w:p>
        </w:tc>
        <w:tc>
          <w:tcPr>
            <w:tcW w:w="0" w:type="auto"/>
            <w:shd w:val="clear" w:color="auto" w:fill="auto"/>
            <w:noWrap/>
            <w:hideMark/>
          </w:tcPr>
          <w:p w14:paraId="3F815E04"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317</w:t>
            </w:r>
            <w:r w:rsidRPr="002A6E8E">
              <w:rPr>
                <w:rFonts w:eastAsia="Times New Roman" w:cstheme="minorHAnsi"/>
                <w:sz w:val="20"/>
                <w:szCs w:val="20"/>
                <w:vertAlign w:val="superscript"/>
                <w:lang w:eastAsia="en-GB"/>
              </w:rPr>
              <w:t>*</w:t>
            </w:r>
          </w:p>
        </w:tc>
        <w:tc>
          <w:tcPr>
            <w:tcW w:w="0" w:type="auto"/>
            <w:shd w:val="clear" w:color="auto" w:fill="auto"/>
            <w:noWrap/>
            <w:hideMark/>
          </w:tcPr>
          <w:p w14:paraId="61008F66"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09</w:t>
            </w:r>
          </w:p>
        </w:tc>
        <w:tc>
          <w:tcPr>
            <w:tcW w:w="0" w:type="auto"/>
            <w:shd w:val="clear" w:color="auto" w:fill="auto"/>
            <w:noWrap/>
            <w:hideMark/>
          </w:tcPr>
          <w:p w14:paraId="6D8A34FD"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41</w:t>
            </w:r>
          </w:p>
        </w:tc>
        <w:tc>
          <w:tcPr>
            <w:tcW w:w="0" w:type="auto"/>
            <w:shd w:val="clear" w:color="auto" w:fill="auto"/>
            <w:noWrap/>
            <w:hideMark/>
          </w:tcPr>
          <w:p w14:paraId="6A1FAE31"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105</w:t>
            </w:r>
          </w:p>
        </w:tc>
        <w:tc>
          <w:tcPr>
            <w:tcW w:w="0" w:type="auto"/>
            <w:shd w:val="clear" w:color="auto" w:fill="auto"/>
            <w:noWrap/>
            <w:hideMark/>
          </w:tcPr>
          <w:p w14:paraId="5C6A7760"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84</w:t>
            </w:r>
          </w:p>
        </w:tc>
        <w:tc>
          <w:tcPr>
            <w:tcW w:w="0" w:type="auto"/>
            <w:shd w:val="clear" w:color="auto" w:fill="auto"/>
            <w:noWrap/>
            <w:hideMark/>
          </w:tcPr>
          <w:p w14:paraId="7B727517"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86</w:t>
            </w:r>
          </w:p>
        </w:tc>
      </w:tr>
      <w:tr w:rsidR="002A6E8E" w:rsidRPr="002A6E8E" w14:paraId="2D58F867" w14:textId="77777777" w:rsidTr="002A6E8E">
        <w:trPr>
          <w:trHeight w:val="480"/>
        </w:trPr>
        <w:tc>
          <w:tcPr>
            <w:tcW w:w="0" w:type="auto"/>
            <w:shd w:val="clear" w:color="auto" w:fill="auto"/>
            <w:hideMark/>
          </w:tcPr>
          <w:p w14:paraId="15FF2C76" w14:textId="77777777" w:rsidR="00F120A2" w:rsidRPr="002A6E8E" w:rsidRDefault="00F120A2" w:rsidP="00593D59">
            <w:pPr>
              <w:spacing w:after="0" w:line="240" w:lineRule="auto"/>
              <w:rPr>
                <w:rFonts w:eastAsia="Times New Roman" w:cstheme="minorHAnsi"/>
                <w:b/>
                <w:bCs/>
                <w:sz w:val="20"/>
                <w:szCs w:val="20"/>
                <w:lang w:eastAsia="en-GB"/>
              </w:rPr>
            </w:pPr>
            <w:r w:rsidRPr="002A6E8E">
              <w:rPr>
                <w:rFonts w:eastAsia="Times New Roman" w:cstheme="minorHAnsi"/>
                <w:b/>
                <w:bCs/>
                <w:sz w:val="20"/>
                <w:szCs w:val="20"/>
                <w:lang w:eastAsia="en-GB"/>
              </w:rPr>
              <w:t> </w:t>
            </w:r>
          </w:p>
        </w:tc>
        <w:tc>
          <w:tcPr>
            <w:tcW w:w="0" w:type="auto"/>
            <w:shd w:val="clear" w:color="auto" w:fill="auto"/>
            <w:hideMark/>
          </w:tcPr>
          <w:p w14:paraId="79597305" w14:textId="77777777" w:rsidR="00F120A2" w:rsidRPr="002A6E8E" w:rsidRDefault="00F120A2" w:rsidP="00593D59">
            <w:pPr>
              <w:spacing w:after="0" w:line="240" w:lineRule="auto"/>
              <w:rPr>
                <w:rFonts w:eastAsia="Times New Roman" w:cstheme="minorHAnsi"/>
                <w:b/>
                <w:bCs/>
                <w:sz w:val="20"/>
                <w:szCs w:val="20"/>
                <w:lang w:eastAsia="en-GB"/>
              </w:rPr>
            </w:pPr>
            <w:r w:rsidRPr="002A6E8E">
              <w:rPr>
                <w:rFonts w:eastAsia="Times New Roman" w:cstheme="minorHAnsi"/>
                <w:b/>
                <w:bCs/>
                <w:sz w:val="20"/>
                <w:szCs w:val="20"/>
                <w:lang w:eastAsia="en-GB"/>
              </w:rPr>
              <w:t>Sig. (2-tailed)</w:t>
            </w:r>
          </w:p>
        </w:tc>
        <w:tc>
          <w:tcPr>
            <w:tcW w:w="0" w:type="auto"/>
            <w:shd w:val="clear" w:color="auto" w:fill="auto"/>
            <w:noWrap/>
            <w:hideMark/>
          </w:tcPr>
          <w:p w14:paraId="779E83F2"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104</w:t>
            </w:r>
          </w:p>
        </w:tc>
        <w:tc>
          <w:tcPr>
            <w:tcW w:w="0" w:type="auto"/>
            <w:shd w:val="clear" w:color="auto" w:fill="auto"/>
            <w:noWrap/>
            <w:hideMark/>
          </w:tcPr>
          <w:p w14:paraId="1738C1F1"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349</w:t>
            </w:r>
          </w:p>
        </w:tc>
        <w:tc>
          <w:tcPr>
            <w:tcW w:w="0" w:type="auto"/>
            <w:shd w:val="clear" w:color="auto" w:fill="auto"/>
            <w:noWrap/>
            <w:hideMark/>
          </w:tcPr>
          <w:p w14:paraId="77750B18"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605</w:t>
            </w:r>
          </w:p>
        </w:tc>
        <w:tc>
          <w:tcPr>
            <w:tcW w:w="0" w:type="auto"/>
            <w:shd w:val="clear" w:color="auto" w:fill="auto"/>
            <w:noWrap/>
            <w:hideMark/>
          </w:tcPr>
          <w:p w14:paraId="51501919"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374</w:t>
            </w:r>
          </w:p>
        </w:tc>
        <w:tc>
          <w:tcPr>
            <w:tcW w:w="0" w:type="auto"/>
            <w:shd w:val="clear" w:color="auto" w:fill="auto"/>
            <w:noWrap/>
            <w:hideMark/>
          </w:tcPr>
          <w:p w14:paraId="08DFA828"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14</w:t>
            </w:r>
          </w:p>
        </w:tc>
        <w:tc>
          <w:tcPr>
            <w:tcW w:w="0" w:type="auto"/>
            <w:shd w:val="clear" w:color="auto" w:fill="auto"/>
            <w:noWrap/>
            <w:hideMark/>
          </w:tcPr>
          <w:p w14:paraId="0742B25E"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947</w:t>
            </w:r>
          </w:p>
        </w:tc>
        <w:tc>
          <w:tcPr>
            <w:tcW w:w="0" w:type="auto"/>
            <w:shd w:val="clear" w:color="auto" w:fill="auto"/>
            <w:noWrap/>
            <w:hideMark/>
          </w:tcPr>
          <w:p w14:paraId="24C17D97"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760</w:t>
            </w:r>
          </w:p>
        </w:tc>
        <w:tc>
          <w:tcPr>
            <w:tcW w:w="0" w:type="auto"/>
            <w:shd w:val="clear" w:color="auto" w:fill="auto"/>
            <w:noWrap/>
            <w:hideMark/>
          </w:tcPr>
          <w:p w14:paraId="2DFBE199"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430</w:t>
            </w:r>
          </w:p>
        </w:tc>
        <w:tc>
          <w:tcPr>
            <w:tcW w:w="0" w:type="auto"/>
            <w:shd w:val="clear" w:color="auto" w:fill="auto"/>
            <w:noWrap/>
            <w:hideMark/>
          </w:tcPr>
          <w:p w14:paraId="330A78F5"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528</w:t>
            </w:r>
          </w:p>
        </w:tc>
        <w:tc>
          <w:tcPr>
            <w:tcW w:w="0" w:type="auto"/>
            <w:shd w:val="clear" w:color="auto" w:fill="auto"/>
            <w:noWrap/>
            <w:hideMark/>
          </w:tcPr>
          <w:p w14:paraId="33CF28B2"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516</w:t>
            </w:r>
          </w:p>
        </w:tc>
      </w:tr>
      <w:tr w:rsidR="002A6E8E" w:rsidRPr="002A6E8E" w14:paraId="26EEC92F" w14:textId="77777777" w:rsidTr="002A6E8E">
        <w:trPr>
          <w:trHeight w:val="300"/>
        </w:trPr>
        <w:tc>
          <w:tcPr>
            <w:tcW w:w="0" w:type="auto"/>
            <w:shd w:val="clear" w:color="auto" w:fill="auto"/>
            <w:hideMark/>
          </w:tcPr>
          <w:p w14:paraId="493E42B0" w14:textId="77777777" w:rsidR="00F120A2" w:rsidRPr="002A6E8E" w:rsidRDefault="00F120A2" w:rsidP="00593D59">
            <w:pPr>
              <w:spacing w:after="0" w:line="240" w:lineRule="auto"/>
              <w:rPr>
                <w:rFonts w:eastAsia="Times New Roman" w:cstheme="minorHAnsi"/>
                <w:b/>
                <w:bCs/>
                <w:sz w:val="20"/>
                <w:szCs w:val="20"/>
                <w:lang w:eastAsia="en-GB"/>
              </w:rPr>
            </w:pPr>
            <w:r w:rsidRPr="002A6E8E">
              <w:rPr>
                <w:rFonts w:eastAsia="Times New Roman" w:cstheme="minorHAnsi"/>
                <w:b/>
                <w:bCs/>
                <w:sz w:val="20"/>
                <w:szCs w:val="20"/>
                <w:lang w:eastAsia="en-GB"/>
              </w:rPr>
              <w:t> </w:t>
            </w:r>
          </w:p>
        </w:tc>
        <w:tc>
          <w:tcPr>
            <w:tcW w:w="0" w:type="auto"/>
            <w:shd w:val="clear" w:color="auto" w:fill="auto"/>
            <w:hideMark/>
          </w:tcPr>
          <w:p w14:paraId="74912769" w14:textId="77777777" w:rsidR="00F120A2" w:rsidRPr="002A6E8E" w:rsidRDefault="00F120A2" w:rsidP="00593D59">
            <w:pPr>
              <w:spacing w:after="0" w:line="240" w:lineRule="auto"/>
              <w:rPr>
                <w:rFonts w:eastAsia="Times New Roman" w:cstheme="minorHAnsi"/>
                <w:b/>
                <w:bCs/>
                <w:sz w:val="20"/>
                <w:szCs w:val="20"/>
                <w:lang w:eastAsia="en-GB"/>
              </w:rPr>
            </w:pPr>
            <w:r w:rsidRPr="002A6E8E">
              <w:rPr>
                <w:rFonts w:eastAsia="Times New Roman" w:cstheme="minorHAnsi"/>
                <w:b/>
                <w:bCs/>
                <w:sz w:val="20"/>
                <w:szCs w:val="20"/>
                <w:lang w:eastAsia="en-GB"/>
              </w:rPr>
              <w:t>N</w:t>
            </w:r>
          </w:p>
        </w:tc>
        <w:tc>
          <w:tcPr>
            <w:tcW w:w="0" w:type="auto"/>
            <w:shd w:val="clear" w:color="auto" w:fill="auto"/>
            <w:noWrap/>
            <w:hideMark/>
          </w:tcPr>
          <w:p w14:paraId="7FA1E04D"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9</w:t>
            </w:r>
          </w:p>
        </w:tc>
        <w:tc>
          <w:tcPr>
            <w:tcW w:w="0" w:type="auto"/>
            <w:shd w:val="clear" w:color="auto" w:fill="auto"/>
            <w:noWrap/>
            <w:hideMark/>
          </w:tcPr>
          <w:p w14:paraId="0026DF3D"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9</w:t>
            </w:r>
          </w:p>
        </w:tc>
        <w:tc>
          <w:tcPr>
            <w:tcW w:w="0" w:type="auto"/>
            <w:shd w:val="clear" w:color="auto" w:fill="auto"/>
            <w:noWrap/>
            <w:hideMark/>
          </w:tcPr>
          <w:p w14:paraId="6E4EE4F9"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9</w:t>
            </w:r>
          </w:p>
        </w:tc>
        <w:tc>
          <w:tcPr>
            <w:tcW w:w="0" w:type="auto"/>
            <w:shd w:val="clear" w:color="auto" w:fill="auto"/>
            <w:noWrap/>
            <w:hideMark/>
          </w:tcPr>
          <w:p w14:paraId="69BAB126"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9</w:t>
            </w:r>
          </w:p>
        </w:tc>
        <w:tc>
          <w:tcPr>
            <w:tcW w:w="0" w:type="auto"/>
            <w:shd w:val="clear" w:color="auto" w:fill="auto"/>
            <w:noWrap/>
            <w:hideMark/>
          </w:tcPr>
          <w:p w14:paraId="3A2AFBF0"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9</w:t>
            </w:r>
          </w:p>
        </w:tc>
        <w:tc>
          <w:tcPr>
            <w:tcW w:w="0" w:type="auto"/>
            <w:shd w:val="clear" w:color="auto" w:fill="auto"/>
            <w:noWrap/>
            <w:hideMark/>
          </w:tcPr>
          <w:p w14:paraId="1E0FE6B4"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9</w:t>
            </w:r>
          </w:p>
        </w:tc>
        <w:tc>
          <w:tcPr>
            <w:tcW w:w="0" w:type="auto"/>
            <w:shd w:val="clear" w:color="auto" w:fill="auto"/>
            <w:noWrap/>
            <w:hideMark/>
          </w:tcPr>
          <w:p w14:paraId="631249ED"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9</w:t>
            </w:r>
          </w:p>
        </w:tc>
        <w:tc>
          <w:tcPr>
            <w:tcW w:w="0" w:type="auto"/>
            <w:shd w:val="clear" w:color="auto" w:fill="auto"/>
            <w:noWrap/>
            <w:hideMark/>
          </w:tcPr>
          <w:p w14:paraId="4FAAEE53"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9</w:t>
            </w:r>
          </w:p>
        </w:tc>
        <w:tc>
          <w:tcPr>
            <w:tcW w:w="0" w:type="auto"/>
            <w:shd w:val="clear" w:color="auto" w:fill="auto"/>
            <w:noWrap/>
            <w:hideMark/>
          </w:tcPr>
          <w:p w14:paraId="6B85CF33"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9</w:t>
            </w:r>
          </w:p>
        </w:tc>
        <w:tc>
          <w:tcPr>
            <w:tcW w:w="0" w:type="auto"/>
            <w:shd w:val="clear" w:color="auto" w:fill="auto"/>
            <w:noWrap/>
            <w:hideMark/>
          </w:tcPr>
          <w:p w14:paraId="076ACAB2" w14:textId="77777777" w:rsidR="00F120A2" w:rsidRPr="002A6E8E" w:rsidRDefault="00F120A2"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9</w:t>
            </w:r>
          </w:p>
        </w:tc>
      </w:tr>
      <w:tr w:rsidR="00372F04" w:rsidRPr="002A6E8E" w14:paraId="21FD47BC" w14:textId="77777777" w:rsidTr="00372F04">
        <w:trPr>
          <w:trHeight w:val="300"/>
        </w:trPr>
        <w:tc>
          <w:tcPr>
            <w:tcW w:w="0" w:type="auto"/>
            <w:gridSpan w:val="12"/>
            <w:shd w:val="clear" w:color="auto" w:fill="auto"/>
          </w:tcPr>
          <w:p w14:paraId="4E90BF07" w14:textId="451F6A44" w:rsidR="00372F04" w:rsidRPr="002A6E8E" w:rsidRDefault="00372F04" w:rsidP="00372F04">
            <w:pPr>
              <w:spacing w:after="0" w:line="240" w:lineRule="auto"/>
              <w:jc w:val="left"/>
              <w:rPr>
                <w:rFonts w:eastAsia="Times New Roman" w:cstheme="minorHAnsi"/>
                <w:sz w:val="20"/>
                <w:szCs w:val="20"/>
                <w:lang w:eastAsia="en-GB"/>
              </w:rPr>
            </w:pPr>
            <w:r w:rsidRPr="002A6E8E">
              <w:rPr>
                <w:rFonts w:eastAsia="Times New Roman" w:cstheme="minorHAnsi"/>
                <w:sz w:val="20"/>
                <w:szCs w:val="20"/>
                <w:lang w:eastAsia="en-GB"/>
              </w:rPr>
              <w:t>**. Correlation is significant at the 0.01 level (2-tailed).</w:t>
            </w:r>
          </w:p>
        </w:tc>
      </w:tr>
      <w:tr w:rsidR="00372F04" w:rsidRPr="002A6E8E" w14:paraId="09440B41" w14:textId="77777777" w:rsidTr="00372F04">
        <w:trPr>
          <w:trHeight w:val="300"/>
        </w:trPr>
        <w:tc>
          <w:tcPr>
            <w:tcW w:w="0" w:type="auto"/>
            <w:gridSpan w:val="12"/>
            <w:shd w:val="clear" w:color="auto" w:fill="auto"/>
          </w:tcPr>
          <w:p w14:paraId="75C7B3A7" w14:textId="16E55B48" w:rsidR="00372F04" w:rsidRPr="002A6E8E" w:rsidRDefault="00372F04" w:rsidP="00372F04">
            <w:pPr>
              <w:spacing w:after="0" w:line="240" w:lineRule="auto"/>
              <w:jc w:val="left"/>
              <w:rPr>
                <w:rFonts w:eastAsia="Times New Roman" w:cstheme="minorHAnsi"/>
                <w:sz w:val="20"/>
                <w:szCs w:val="20"/>
                <w:lang w:eastAsia="en-GB"/>
              </w:rPr>
            </w:pPr>
            <w:r w:rsidRPr="002A6E8E">
              <w:rPr>
                <w:rFonts w:eastAsia="Times New Roman" w:cstheme="minorHAnsi"/>
                <w:sz w:val="20"/>
                <w:szCs w:val="20"/>
                <w:lang w:eastAsia="en-GB"/>
              </w:rPr>
              <w:t>*. Correlation is significant at the 0.05 level (2-tailed).</w:t>
            </w:r>
          </w:p>
        </w:tc>
      </w:tr>
    </w:tbl>
    <w:p w14:paraId="37668E97" w14:textId="77777777" w:rsidR="00416161" w:rsidRPr="00DA0641" w:rsidRDefault="00416161" w:rsidP="00416161"/>
    <w:p w14:paraId="7B574F84" w14:textId="77777777" w:rsidR="00E60066" w:rsidRDefault="00E60066" w:rsidP="006E78D2">
      <w:pPr>
        <w:rPr>
          <w:lang w:eastAsia="en-GB"/>
        </w:rPr>
      </w:pPr>
    </w:p>
    <w:p w14:paraId="74790D48" w14:textId="62CFC0F1" w:rsidR="00416161" w:rsidRPr="00DA0641" w:rsidRDefault="00416161" w:rsidP="006E78D2">
      <w:r w:rsidRPr="00DA0641">
        <w:rPr>
          <w:lang w:eastAsia="en-GB"/>
        </w:rPr>
        <w:lastRenderedPageBreak/>
        <w:t>Similar to what was done with BIM,</w:t>
      </w:r>
      <w:r w:rsidRPr="00DA0641">
        <w:t xml:space="preserve"> the mean r-value between two group variables w</w:t>
      </w:r>
      <w:r w:rsidR="00372F04">
        <w:t>ere</w:t>
      </w:r>
      <w:r w:rsidRPr="00DA0641">
        <w:t xml:space="preserve"> calculated (regardless of the sign) and resulted </w:t>
      </w:r>
      <w:r w:rsidR="00372F04">
        <w:t>in</w:t>
      </w:r>
      <w:r w:rsidRPr="00DA0641">
        <w:t xml:space="preserve"> M= 0.125, meaning there’s a Small (S) correlation (r= 0.10 – 0.29) between B</w:t>
      </w:r>
      <w:r w:rsidR="008047E6">
        <w:t>DA</w:t>
      </w:r>
      <w:r w:rsidRPr="00DA0641">
        <w:t xml:space="preserve"> exploitation and organisation structure. To obtain the direction of the group correlation, </w:t>
      </w:r>
      <w:r w:rsidR="00372F04">
        <w:t xml:space="preserve">the </w:t>
      </w:r>
      <w:r w:rsidRPr="00DA0641">
        <w:t>net mean</w:t>
      </w:r>
      <w:r w:rsidR="00372F04">
        <w:t>-</w:t>
      </w:r>
      <w:r w:rsidRPr="00DA0641">
        <w:t xml:space="preserve">value was calculated. Thus, </w:t>
      </w:r>
      <w:r w:rsidR="00A07A8D" w:rsidRPr="00DA0641">
        <w:t>the</w:t>
      </w:r>
      <w:r w:rsidRPr="00DA0641">
        <w:t xml:space="preserve"> finding </w:t>
      </w:r>
      <w:r w:rsidR="00372F04">
        <w:t>with</w:t>
      </w:r>
      <w:r w:rsidRPr="00DA0641">
        <w:t xml:space="preserve"> respect to correlations for objective-3 is illustrated in</w:t>
      </w:r>
      <w:r w:rsidR="00C41A83">
        <w:t xml:space="preserve"> </w:t>
      </w:r>
      <w:r w:rsidR="00C41A83">
        <w:fldChar w:fldCharType="begin"/>
      </w:r>
      <w:r w:rsidR="00C41A83">
        <w:instrText xml:space="preserve"> REF _Ref35352049 \h </w:instrText>
      </w:r>
      <w:r w:rsidR="006E78D2">
        <w:instrText xml:space="preserve"> \* MERGEFORMAT </w:instrText>
      </w:r>
      <w:r w:rsidR="00C41A83">
        <w:fldChar w:fldCharType="separate"/>
      </w:r>
      <w:r w:rsidR="00F70D7D">
        <w:t xml:space="preserve">Figure </w:t>
      </w:r>
      <w:r w:rsidR="00F70D7D">
        <w:rPr>
          <w:noProof/>
        </w:rPr>
        <w:t>54</w:t>
      </w:r>
      <w:r w:rsidR="00C41A83">
        <w:fldChar w:fldCharType="end"/>
      </w:r>
      <w:r w:rsidRPr="00DA0641">
        <w:t>.</w:t>
      </w:r>
    </w:p>
    <w:p w14:paraId="62FF842E" w14:textId="4D93BB67" w:rsidR="00416161" w:rsidRPr="00DA0641" w:rsidRDefault="00BD69E3" w:rsidP="00416161">
      <w:pPr>
        <w:rPr>
          <w:sz w:val="24"/>
          <w:szCs w:val="24"/>
        </w:rPr>
      </w:pPr>
      <w:r w:rsidRPr="00DA0641">
        <w:rPr>
          <w:noProof/>
          <w:lang w:eastAsia="en-GB"/>
        </w:rPr>
        <mc:AlternateContent>
          <mc:Choice Requires="wpg">
            <w:drawing>
              <wp:anchor distT="0" distB="0" distL="114300" distR="114300" simplePos="0" relativeHeight="251691520" behindDoc="0" locked="0" layoutInCell="1" allowOverlap="1" wp14:anchorId="465B5F45" wp14:editId="439CD3F8">
                <wp:simplePos x="0" y="0"/>
                <wp:positionH relativeFrom="margin">
                  <wp:align>center</wp:align>
                </wp:positionH>
                <wp:positionV relativeFrom="paragraph">
                  <wp:posOffset>16510</wp:posOffset>
                </wp:positionV>
                <wp:extent cx="4048125" cy="966166"/>
                <wp:effectExtent l="0" t="0" r="28575" b="24765"/>
                <wp:wrapNone/>
                <wp:docPr id="25715" name="Group 25715"/>
                <wp:cNvGraphicFramePr/>
                <a:graphic xmlns:a="http://schemas.openxmlformats.org/drawingml/2006/main">
                  <a:graphicData uri="http://schemas.microsoft.com/office/word/2010/wordprocessingGroup">
                    <wpg:wgp>
                      <wpg:cNvGrpSpPr/>
                      <wpg:grpSpPr>
                        <a:xfrm>
                          <a:off x="0" y="0"/>
                          <a:ext cx="4048125" cy="966166"/>
                          <a:chOff x="0" y="0"/>
                          <a:chExt cx="4048125" cy="966166"/>
                        </a:xfrm>
                      </wpg:grpSpPr>
                      <wpg:grpSp>
                        <wpg:cNvPr id="25716" name="Group 25716"/>
                        <wpg:cNvGrpSpPr/>
                        <wpg:grpSpPr>
                          <a:xfrm>
                            <a:off x="0" y="99391"/>
                            <a:ext cx="4048125" cy="866775"/>
                            <a:chOff x="0" y="19050"/>
                            <a:chExt cx="4048125" cy="866775"/>
                          </a:xfrm>
                        </wpg:grpSpPr>
                        <wpg:grpSp>
                          <wpg:cNvPr id="25717" name="Group 25717"/>
                          <wpg:cNvGrpSpPr/>
                          <wpg:grpSpPr>
                            <a:xfrm>
                              <a:off x="0" y="209550"/>
                              <a:ext cx="4048125" cy="676275"/>
                              <a:chOff x="0" y="0"/>
                              <a:chExt cx="4048125" cy="676275"/>
                            </a:xfrm>
                          </wpg:grpSpPr>
                          <wps:wsp>
                            <wps:cNvPr id="25718" name="Rounded Rectangle 25718"/>
                            <wps:cNvSpPr/>
                            <wps:spPr>
                              <a:xfrm>
                                <a:off x="0" y="0"/>
                                <a:ext cx="1571625" cy="676275"/>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AC14BF0" w14:textId="77777777" w:rsidR="003D2193" w:rsidRDefault="003D2193" w:rsidP="00416161">
                                  <w:pPr>
                                    <w:jc w:val="center"/>
                                  </w:pPr>
                                  <w:r>
                                    <w:t>Organisation Structu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719" name="Rounded Rectangle 25719"/>
                            <wps:cNvSpPr/>
                            <wps:spPr>
                              <a:xfrm>
                                <a:off x="2476500" y="0"/>
                                <a:ext cx="1571625" cy="676275"/>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F5E3A00" w14:textId="77777777" w:rsidR="003D2193" w:rsidRDefault="003D2193" w:rsidP="00416161">
                                  <w:pPr>
                                    <w:jc w:val="center"/>
                                  </w:pPr>
                                  <w:r>
                                    <w:t>BDA Exploit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720" name="Straight Connector 25720"/>
                            <wps:cNvCnPr/>
                            <wps:spPr>
                              <a:xfrm flipH="1">
                                <a:off x="1571625" y="333375"/>
                                <a:ext cx="904875"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5721" name="Text Box 2"/>
                          <wps:cNvSpPr txBox="1">
                            <a:spLocks noChangeArrowheads="1"/>
                          </wps:cNvSpPr>
                          <wps:spPr bwMode="auto">
                            <a:xfrm>
                              <a:off x="1800226" y="19050"/>
                              <a:ext cx="600074" cy="514350"/>
                            </a:xfrm>
                            <a:prstGeom prst="rect">
                              <a:avLst/>
                            </a:prstGeom>
                            <a:solidFill>
                              <a:srgbClr val="FFFFFF"/>
                            </a:solidFill>
                            <a:ln w="9525">
                              <a:noFill/>
                              <a:miter lim="800000"/>
                              <a:headEnd/>
                              <a:tailEnd/>
                            </a:ln>
                          </wps:spPr>
                          <wps:txbx>
                            <w:txbxContent>
                              <w:p w14:paraId="7E7F6CEA" w14:textId="77777777" w:rsidR="003D2193" w:rsidRPr="00F475B4" w:rsidRDefault="003D2193" w:rsidP="00416161">
                                <w:pPr>
                                  <w:rPr>
                                    <w:sz w:val="72"/>
                                  </w:rPr>
                                </w:pPr>
                                <w:r>
                                  <w:rPr>
                                    <w:sz w:val="72"/>
                                  </w:rPr>
                                  <w:t>-</w:t>
                                </w:r>
                                <w:r w:rsidRPr="00F166D4">
                                  <w:rPr>
                                    <w:sz w:val="36"/>
                                  </w:rPr>
                                  <w:t>(</w:t>
                                </w:r>
                                <w:r>
                                  <w:rPr>
                                    <w:sz w:val="36"/>
                                  </w:rPr>
                                  <w:t>S</w:t>
                                </w:r>
                                <w:r w:rsidRPr="00F166D4">
                                  <w:rPr>
                                    <w:sz w:val="36"/>
                                  </w:rPr>
                                  <w:t>)</w:t>
                                </w:r>
                              </w:p>
                            </w:txbxContent>
                          </wps:txbx>
                          <wps:bodyPr rot="0" vert="horz" wrap="square" lIns="0" tIns="0" rIns="0" bIns="0" anchor="ctr" anchorCtr="0">
                            <a:noAutofit/>
                          </wps:bodyPr>
                        </wps:wsp>
                      </wpg:grpSp>
                      <wps:wsp>
                        <wps:cNvPr id="25722" name="Text Box 2"/>
                        <wps:cNvSpPr txBox="1">
                          <a:spLocks noChangeArrowheads="1"/>
                        </wps:cNvSpPr>
                        <wps:spPr bwMode="auto">
                          <a:xfrm>
                            <a:off x="1818860" y="0"/>
                            <a:ext cx="432434" cy="268604"/>
                          </a:xfrm>
                          <a:prstGeom prst="rect">
                            <a:avLst/>
                          </a:prstGeom>
                          <a:solidFill>
                            <a:srgbClr val="FFFFFF"/>
                          </a:solidFill>
                          <a:ln w="9525">
                            <a:noFill/>
                            <a:miter lim="800000"/>
                            <a:headEnd/>
                            <a:tailEnd/>
                          </a:ln>
                        </wps:spPr>
                        <wps:txbx>
                          <w:txbxContent>
                            <w:p w14:paraId="13918821" w14:textId="77777777" w:rsidR="003D2193" w:rsidRPr="00F475B4" w:rsidRDefault="003D2193" w:rsidP="00416161">
                              <w:pPr>
                                <w:rPr>
                                  <w:sz w:val="72"/>
                                </w:rPr>
                              </w:pPr>
                              <w:r>
                                <w:rPr>
                                  <w:sz w:val="32"/>
                                </w:rPr>
                                <w:t>-.125</w:t>
                              </w:r>
                            </w:p>
                          </w:txbxContent>
                        </wps:txbx>
                        <wps:bodyPr rot="0" vert="horz" wrap="none" lIns="0" tIns="0" rIns="0" bIns="0" anchor="ctr" anchorCtr="0">
                          <a:noAutofit/>
                        </wps:bodyPr>
                      </wps:wsp>
                    </wpg:wgp>
                  </a:graphicData>
                </a:graphic>
                <wp14:sizeRelH relativeFrom="margin">
                  <wp14:pctWidth>0</wp14:pctWidth>
                </wp14:sizeRelH>
                <wp14:sizeRelV relativeFrom="margin">
                  <wp14:pctHeight>0</wp14:pctHeight>
                </wp14:sizeRelV>
              </wp:anchor>
            </w:drawing>
          </mc:Choice>
          <mc:Fallback>
            <w:pict>
              <v:group w14:anchorId="465B5F45" id="Group 25715" o:spid="_x0000_s1657" style="position:absolute;left:0;text-align:left;margin-left:0;margin-top:1.3pt;width:318.75pt;height:76.1pt;z-index:251691520;mso-position-horizontal:center;mso-position-horizontal-relative:margin;mso-width-relative:margin;mso-height-relative:margin" coordsize="40481,96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">
                <v:group id="Group 25716" o:spid="_x0000_s1658" style="position:absolute;top:993;width:40481;height:8668" coordorigin=",190" coordsize="40481,8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">
                  <v:group id="Group 25717" o:spid="_x0000_s1659" style="position:absolute;top:2095;width:40481;height:6763" coordsize="40481,6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">
                    <v:roundrect id="Rounded Rectangle 25718" o:spid="_x0000_s1660" style="position:absolute;width:15716;height:676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" fillcolor="#ddd8c2 [2894]" strokecolor="black [3213]" strokeweight="2pt">
                      <v:textbox>
                        <w:txbxContent>
                          <w:p w14:paraId="0AC14BF0" w14:textId="77777777" w:rsidR="003D2193" w:rsidRDefault="003D2193" w:rsidP="00416161">
                            <w:pPr>
                              <w:jc w:val="center"/>
                            </w:pPr>
                            <w:r>
                              <w:t>Organisation Structure</w:t>
                            </w:r>
                          </w:p>
                        </w:txbxContent>
                      </v:textbox>
                    </v:roundrect>
                    <v:roundrect id="Rounded Rectangle 25719" o:spid="_x0000_s1661" style="position:absolute;left:24765;width:15716;height:676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" fillcolor="#ddd8c2 [2894]" strokecolor="black [3213]" strokeweight="2pt">
                      <v:textbox>
                        <w:txbxContent>
                          <w:p w14:paraId="4F5E3A00" w14:textId="77777777" w:rsidR="003D2193" w:rsidRDefault="003D2193" w:rsidP="00416161">
                            <w:pPr>
                              <w:jc w:val="center"/>
                            </w:pPr>
                            <w:r>
                              <w:t>BDA Exploitation</w:t>
                            </w:r>
                          </w:p>
                        </w:txbxContent>
                      </v:textbox>
                    </v:roundrect>
                    <v:line id="Straight Connector 25720" o:spid="_x0000_s1662" style="position:absolute;flip:x;visibility:visible;mso-wrap-style:square" from="15716,3333" to="24765,33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" strokecolor="black [3213]" strokeweight="2.25pt"/>
                  </v:group>
                  <v:shape id="_x0000_s1663" type="#_x0000_t202" style="position:absolute;left:18002;top:190;width:6001;height:5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" stroked="f">
                    <v:textbox inset="0,0,0,0">
                      <w:txbxContent>
                        <w:p w14:paraId="7E7F6CEA" w14:textId="77777777" w:rsidR="003D2193" w:rsidRPr="00F475B4" w:rsidRDefault="003D2193" w:rsidP="00416161">
                          <w:pPr>
                            <w:rPr>
                              <w:sz w:val="72"/>
                            </w:rPr>
                          </w:pPr>
                          <w:r>
                            <w:rPr>
                              <w:sz w:val="72"/>
                            </w:rPr>
                            <w:t>-</w:t>
                          </w:r>
                          <w:r w:rsidRPr="00F166D4">
                            <w:rPr>
                              <w:sz w:val="36"/>
                            </w:rPr>
                            <w:t>(</w:t>
                          </w:r>
                          <w:r>
                            <w:rPr>
                              <w:sz w:val="36"/>
                            </w:rPr>
                            <w:t>S</w:t>
                          </w:r>
                          <w:r w:rsidRPr="00F166D4">
                            <w:rPr>
                              <w:sz w:val="36"/>
                            </w:rPr>
                            <w:t>)</w:t>
                          </w:r>
                        </w:p>
                      </w:txbxContent>
                    </v:textbox>
                  </v:shape>
                </v:group>
                <v:shape id="_x0000_s1664" type="#_x0000_t202" style="position:absolute;left:18188;width:4324;height:26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" stroked="f">
                  <v:textbox inset="0,0,0,0">
                    <w:txbxContent>
                      <w:p w14:paraId="13918821" w14:textId="77777777" w:rsidR="003D2193" w:rsidRPr="00F475B4" w:rsidRDefault="003D2193" w:rsidP="00416161">
                        <w:pPr>
                          <w:rPr>
                            <w:sz w:val="72"/>
                          </w:rPr>
                        </w:pPr>
                        <w:r>
                          <w:rPr>
                            <w:sz w:val="32"/>
                          </w:rPr>
                          <w:t>-.125</w:t>
                        </w:r>
                      </w:p>
                    </w:txbxContent>
                  </v:textbox>
                </v:shape>
                <w10:wrap anchorx="margin"/>
              </v:group>
            </w:pict>
          </mc:Fallback>
        </mc:AlternateContent>
      </w:r>
    </w:p>
    <w:p w14:paraId="7F7ED0D1" w14:textId="530DA585" w:rsidR="00416161" w:rsidRPr="00DA0641" w:rsidRDefault="00416161" w:rsidP="00416161">
      <w:pPr>
        <w:rPr>
          <w:sz w:val="24"/>
          <w:szCs w:val="24"/>
        </w:rPr>
      </w:pPr>
    </w:p>
    <w:p w14:paraId="49D03203" w14:textId="4A9EA3CB" w:rsidR="00416161" w:rsidRPr="00DA0641" w:rsidRDefault="00416161" w:rsidP="00416161"/>
    <w:p w14:paraId="0C1AED7B" w14:textId="1477D09A" w:rsidR="00E60066" w:rsidRDefault="00E60066" w:rsidP="007C037C">
      <w:r w:rsidRPr="00DA0641">
        <w:rPr>
          <w:noProof/>
          <w:lang w:eastAsia="en-GB"/>
        </w:rPr>
        <mc:AlternateContent>
          <mc:Choice Requires="wps">
            <w:drawing>
              <wp:anchor distT="0" distB="0" distL="114300" distR="114300" simplePos="0" relativeHeight="251692544" behindDoc="0" locked="0" layoutInCell="1" allowOverlap="1" wp14:anchorId="1A897A74" wp14:editId="4AC47EDE">
                <wp:simplePos x="0" y="0"/>
                <wp:positionH relativeFrom="margin">
                  <wp:align>center</wp:align>
                </wp:positionH>
                <wp:positionV relativeFrom="paragraph">
                  <wp:posOffset>12065</wp:posOffset>
                </wp:positionV>
                <wp:extent cx="4048125" cy="635"/>
                <wp:effectExtent l="0" t="0" r="9525" b="0"/>
                <wp:wrapNone/>
                <wp:docPr id="25714" name="Text Box 25714"/>
                <wp:cNvGraphicFramePr/>
                <a:graphic xmlns:a="http://schemas.openxmlformats.org/drawingml/2006/main">
                  <a:graphicData uri="http://schemas.microsoft.com/office/word/2010/wordprocessingShape">
                    <wps:wsp>
                      <wps:cNvSpPr txBox="1"/>
                      <wps:spPr>
                        <a:xfrm>
                          <a:off x="0" y="0"/>
                          <a:ext cx="4048125" cy="635"/>
                        </a:xfrm>
                        <a:prstGeom prst="rect">
                          <a:avLst/>
                        </a:prstGeom>
                        <a:solidFill>
                          <a:prstClr val="white"/>
                        </a:solidFill>
                        <a:ln>
                          <a:noFill/>
                        </a:ln>
                        <a:effectLst/>
                      </wps:spPr>
                      <wps:txbx>
                        <w:txbxContent>
                          <w:p w14:paraId="0C0DE481" w14:textId="08DA698B" w:rsidR="003D2193" w:rsidRPr="00105BC5" w:rsidRDefault="003D2193" w:rsidP="005A766B">
                            <w:pPr>
                              <w:pStyle w:val="Caption"/>
                              <w:jc w:val="center"/>
                              <w:rPr>
                                <w:noProof/>
                                <w:sz w:val="24"/>
                                <w:szCs w:val="24"/>
                              </w:rPr>
                            </w:pPr>
                            <w:bookmarkStart w:id="991" w:name="_Ref35352049"/>
                            <w:bookmarkStart w:id="992" w:name="_Toc35347870"/>
                            <w:bookmarkStart w:id="993" w:name="_Toc49290591"/>
                            <w:bookmarkStart w:id="994" w:name="_Toc73916444"/>
                            <w:r>
                              <w:t xml:space="preserve">Figure </w:t>
                            </w:r>
                            <w:r>
                              <w:fldChar w:fldCharType="begin"/>
                            </w:r>
                            <w:r>
                              <w:instrText xml:space="preserve"> SEQ Figure \* ARABIC </w:instrText>
                            </w:r>
                            <w:r>
                              <w:fldChar w:fldCharType="separate"/>
                            </w:r>
                            <w:r w:rsidR="00F70D7D">
                              <w:rPr>
                                <w:noProof/>
                              </w:rPr>
                              <w:t>54</w:t>
                            </w:r>
                            <w:r>
                              <w:fldChar w:fldCharType="end"/>
                            </w:r>
                            <w:bookmarkEnd w:id="991"/>
                            <w:r>
                              <w:t xml:space="preserve">- </w:t>
                            </w:r>
                            <w:r w:rsidRPr="00F52C8E">
                              <w:t>Correlation between g</w:t>
                            </w:r>
                            <w:r>
                              <w:t>roup variables structure and BDA</w:t>
                            </w:r>
                            <w:r w:rsidRPr="00F52C8E">
                              <w:t xml:space="preserve"> exploitation</w:t>
                            </w:r>
                            <w:bookmarkEnd w:id="992"/>
                            <w:bookmarkEnd w:id="993"/>
                            <w:bookmarkEnd w:id="99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A897A74" id="Text Box 25714" o:spid="_x0000_s1665" type="#_x0000_t202" style="position:absolute;left:0;text-align:left;margin-left:0;margin-top:.95pt;width:318.75pt;height:.05pt;z-index:25169254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" stroked="f">
                <v:textbox style="mso-fit-shape-to-text:t" inset="0,0,0,0">
                  <w:txbxContent>
                    <w:p w14:paraId="0C0DE481" w14:textId="08DA698B" w:rsidR="003D2193" w:rsidRPr="00105BC5" w:rsidRDefault="003D2193" w:rsidP="005A766B">
                      <w:pPr>
                        <w:pStyle w:val="Caption"/>
                        <w:jc w:val="center"/>
                        <w:rPr>
                          <w:noProof/>
                          <w:sz w:val="24"/>
                          <w:szCs w:val="24"/>
                        </w:rPr>
                      </w:pPr>
                      <w:bookmarkStart w:id="995" w:name="_Ref35352049"/>
                      <w:bookmarkStart w:id="996" w:name="_Toc35347870"/>
                      <w:bookmarkStart w:id="997" w:name="_Toc49290591"/>
                      <w:bookmarkStart w:id="998" w:name="_Toc73916444"/>
                      <w:r>
                        <w:t xml:space="preserve">Figure </w:t>
                      </w:r>
                      <w:r>
                        <w:fldChar w:fldCharType="begin"/>
                      </w:r>
                      <w:r>
                        <w:instrText xml:space="preserve"> SEQ Figure \* ARABIC </w:instrText>
                      </w:r>
                      <w:r>
                        <w:fldChar w:fldCharType="separate"/>
                      </w:r>
                      <w:r w:rsidR="00F70D7D">
                        <w:rPr>
                          <w:noProof/>
                        </w:rPr>
                        <w:t>54</w:t>
                      </w:r>
                      <w:r>
                        <w:fldChar w:fldCharType="end"/>
                      </w:r>
                      <w:bookmarkEnd w:id="995"/>
                      <w:r>
                        <w:t xml:space="preserve">- </w:t>
                      </w:r>
                      <w:r w:rsidRPr="00F52C8E">
                        <w:t>Correlation between g</w:t>
                      </w:r>
                      <w:r>
                        <w:t>roup variables structure and BDA</w:t>
                      </w:r>
                      <w:r w:rsidRPr="00F52C8E">
                        <w:t xml:space="preserve"> exploitation</w:t>
                      </w:r>
                      <w:bookmarkEnd w:id="996"/>
                      <w:bookmarkEnd w:id="997"/>
                      <w:bookmarkEnd w:id="998"/>
                    </w:p>
                  </w:txbxContent>
                </v:textbox>
                <w10:wrap anchorx="margin"/>
              </v:shape>
            </w:pict>
          </mc:Fallback>
        </mc:AlternateContent>
      </w:r>
    </w:p>
    <w:p w14:paraId="0D610A56" w14:textId="2959CDF0" w:rsidR="007C037C" w:rsidRDefault="00862102" w:rsidP="007C037C">
      <w:r>
        <w:t>T</w:t>
      </w:r>
      <w:r w:rsidRPr="00DA0641">
        <w:t>he computed value</w:t>
      </w:r>
      <w:r>
        <w:t>s</w:t>
      </w:r>
      <w:r w:rsidRPr="00DA0641">
        <w:t xml:space="preserve"> of Spearman rank-order correlation coefficient (r.) ranges from + values to </w:t>
      </w:r>
      <w:r>
        <w:t>–</w:t>
      </w:r>
      <w:r w:rsidRPr="00DA0641">
        <w:t xml:space="preserve"> values</w:t>
      </w:r>
      <w:r>
        <w:t>.</w:t>
      </w:r>
      <w:r w:rsidRPr="00DA0641">
        <w:t xml:space="preserve"> </w:t>
      </w:r>
      <w:r w:rsidR="00416161" w:rsidRPr="00DA0641">
        <w:t xml:space="preserve">In testing the null hypothesis for </w:t>
      </w:r>
      <w:r w:rsidR="00F349ED">
        <w:t>I</w:t>
      </w:r>
      <w:r w:rsidR="00372F04">
        <w:t>o</w:t>
      </w:r>
      <w:r w:rsidR="00F349ED">
        <w:t>T</w:t>
      </w:r>
      <w:r w:rsidR="00C41A83">
        <w:t xml:space="preserve"> (</w:t>
      </w:r>
      <w:r w:rsidR="00C41A83">
        <w:fldChar w:fldCharType="begin"/>
      </w:r>
      <w:r w:rsidR="00C41A83">
        <w:instrText xml:space="preserve"> REF _Ref46152670 \h </w:instrText>
      </w:r>
      <w:r w:rsidR="006E78D2">
        <w:instrText xml:space="preserve"> \* MERGEFORMAT </w:instrText>
      </w:r>
      <w:r w:rsidR="00C41A83">
        <w:fldChar w:fldCharType="separate"/>
      </w:r>
      <w:r w:rsidR="00F70D7D" w:rsidRPr="00DA0641">
        <w:t xml:space="preserve">Table </w:t>
      </w:r>
      <w:r w:rsidR="00F70D7D">
        <w:rPr>
          <w:noProof/>
        </w:rPr>
        <w:t>76</w:t>
      </w:r>
      <w:r w:rsidR="00C41A83">
        <w:fldChar w:fldCharType="end"/>
      </w:r>
      <w:r w:rsidR="00C41A83">
        <w:t>)</w:t>
      </w:r>
      <w:r w:rsidR="00416161" w:rsidRPr="00DA0641">
        <w:t xml:space="preserve">, </w:t>
      </w:r>
      <w:r w:rsidR="00472C16">
        <w:t>the only</w:t>
      </w:r>
      <w:r w:rsidR="00416161" w:rsidRPr="00DA0641">
        <w:t xml:space="preserve"> significant correlation </w:t>
      </w:r>
      <w:r>
        <w:t xml:space="preserve">that appears to </w:t>
      </w:r>
      <w:r w:rsidR="00A03DD1">
        <w:t>happen</w:t>
      </w:r>
      <w:r>
        <w:t xml:space="preserve"> is </w:t>
      </w:r>
      <w:r w:rsidR="00416161" w:rsidRPr="00DA0641">
        <w:t xml:space="preserve">between </w:t>
      </w:r>
      <w:r>
        <w:t xml:space="preserve">STRUCIOT1- EXPIOT5 </w:t>
      </w:r>
      <w:r w:rsidRPr="00DA0641">
        <w:t>(r= -.289, p= 0.038).</w:t>
      </w:r>
      <w:r>
        <w:t xml:space="preserve"> </w:t>
      </w:r>
      <w:r w:rsidRPr="00DA0641">
        <w:t xml:space="preserve">The null hypothesis </w:t>
      </w:r>
      <w:r>
        <w:t>(</w:t>
      </w:r>
      <w:r w:rsidRPr="00532AC5">
        <w:t>HS</w:t>
      </w:r>
      <w:r>
        <w:rPr>
          <w:vertAlign w:val="subscript"/>
        </w:rPr>
        <w:t>1</w:t>
      </w:r>
      <w:r w:rsidRPr="00532AC5">
        <w:t>0</w:t>
      </w:r>
      <w:r>
        <w:t xml:space="preserve">) </w:t>
      </w:r>
      <w:r w:rsidRPr="00DA0641">
        <w:t>is therefore rejected for this significant correlation only.</w:t>
      </w:r>
      <w:r>
        <w:t xml:space="preserve"> The null hypotheses: </w:t>
      </w:r>
      <w:r w:rsidRPr="00532AC5">
        <w:t>HS</w:t>
      </w:r>
      <w:r>
        <w:rPr>
          <w:vertAlign w:val="subscript"/>
        </w:rPr>
        <w:t>2</w:t>
      </w:r>
      <w:r w:rsidRPr="00532AC5">
        <w:t>0</w:t>
      </w:r>
      <w:r>
        <w:t xml:space="preserve"> and </w:t>
      </w:r>
      <w:r w:rsidRPr="00532AC5">
        <w:t>HS</w:t>
      </w:r>
      <w:r>
        <w:rPr>
          <w:vertAlign w:val="subscript"/>
        </w:rPr>
        <w:t>3</w:t>
      </w:r>
      <w:r w:rsidRPr="00532AC5">
        <w:t>0</w:t>
      </w:r>
      <w:r>
        <w:t xml:space="preserve"> are not rejected as there were no significant correlations reported along STRUCIOT2 and STRUCIOT3. </w:t>
      </w:r>
      <w:r w:rsidR="007536BB">
        <w:t>Not having significant correlation</w:t>
      </w:r>
      <w:r w:rsidR="008047E6">
        <w:t>s</w:t>
      </w:r>
      <w:r w:rsidR="007536BB">
        <w:t xml:space="preserve"> between formalisation and IOT exploitation can be </w:t>
      </w:r>
      <w:r w:rsidR="007C037C">
        <w:t>a reflection of the</w:t>
      </w:r>
      <w:r w:rsidR="007536BB">
        <w:t xml:space="preserve"> </w:t>
      </w:r>
      <w:r w:rsidR="007C037C">
        <w:t>un</w:t>
      </w:r>
      <w:r w:rsidR="007536BB" w:rsidRPr="007536BB">
        <w:t>predictable</w:t>
      </w:r>
      <w:r w:rsidR="007536BB">
        <w:t xml:space="preserve"> nature involved with IOT exploitation.</w:t>
      </w:r>
      <w:r w:rsidR="007536BB" w:rsidRPr="007536BB">
        <w:t xml:space="preserve"> </w:t>
      </w:r>
      <w:r w:rsidR="007536BB">
        <w:t xml:space="preserve">Because, when </w:t>
      </w:r>
      <w:r w:rsidR="007C037C">
        <w:t xml:space="preserve">the structure is highly formalised, </w:t>
      </w:r>
      <w:r w:rsidR="007536BB" w:rsidRPr="007536BB">
        <w:t xml:space="preserve">employees know </w:t>
      </w:r>
      <w:r w:rsidR="007C037C">
        <w:t xml:space="preserve">where to </w:t>
      </w:r>
      <w:r w:rsidR="007536BB" w:rsidRPr="007536BB">
        <w:t xml:space="preserve">turn </w:t>
      </w:r>
      <w:r w:rsidR="007C037C">
        <w:t>to get some</w:t>
      </w:r>
      <w:r w:rsidR="007536BB" w:rsidRPr="007536BB">
        <w:t xml:space="preserve"> procedure guideline. </w:t>
      </w:r>
      <w:r w:rsidR="007C037C">
        <w:t xml:space="preserve">This has led </w:t>
      </w:r>
      <w:r w:rsidR="007536BB" w:rsidRPr="007536BB">
        <w:t xml:space="preserve">employees </w:t>
      </w:r>
      <w:r w:rsidR="007C037C">
        <w:t xml:space="preserve">to </w:t>
      </w:r>
      <w:r w:rsidR="007536BB" w:rsidRPr="007536BB">
        <w:t>respond to problems in a similar way across the organi</w:t>
      </w:r>
      <w:r w:rsidR="007C037C">
        <w:t>s</w:t>
      </w:r>
      <w:r w:rsidR="007536BB" w:rsidRPr="007536BB">
        <w:t>ation</w:t>
      </w:r>
      <w:r w:rsidR="007C037C">
        <w:t xml:space="preserve"> and therefore promotes </w:t>
      </w:r>
      <w:r w:rsidR="007536BB" w:rsidRPr="007536BB">
        <w:t xml:space="preserve">consistency of </w:t>
      </w:r>
      <w:r w:rsidR="007C037C" w:rsidRPr="007536BB">
        <w:t>behaviour</w:t>
      </w:r>
      <w:r w:rsidR="007536BB" w:rsidRPr="007536BB">
        <w:t>.</w:t>
      </w:r>
      <w:r w:rsidR="007C037C">
        <w:t xml:space="preserve"> This has led to the understanding that</w:t>
      </w:r>
      <w:r w:rsidR="007C037C" w:rsidRPr="007C037C">
        <w:t xml:space="preserve"> </w:t>
      </w:r>
      <w:r w:rsidR="007C037C">
        <w:t>organisational behaviour is predictable. When the structural formalisation does not relate with behaviours concerning IOT exploitation, employees tend to make more creative solutions and hence they are encouraged t</w:t>
      </w:r>
      <w:r w:rsidR="00480596">
        <w:t>o</w:t>
      </w:r>
      <w:r w:rsidR="00A03DD1">
        <w:t xml:space="preserve"> adopt </w:t>
      </w:r>
      <w:r w:rsidR="00480596">
        <w:t xml:space="preserve"> a new line of thinking</w:t>
      </w:r>
      <w:r w:rsidR="008047E6">
        <w:t xml:space="preserve"> and </w:t>
      </w:r>
      <w:r w:rsidR="00A03DD1">
        <w:t>possibly</w:t>
      </w:r>
      <w:r w:rsidR="008047E6">
        <w:t xml:space="preserve"> lateral thinking</w:t>
      </w:r>
      <w:r w:rsidR="00480596">
        <w:t xml:space="preserve">. The unrelatedness between stratification and IoT exploitation could be a manifestation of </w:t>
      </w:r>
      <w:r w:rsidR="00480596" w:rsidRPr="00480596">
        <w:t xml:space="preserve">how rewards and opportunities </w:t>
      </w:r>
      <w:r w:rsidR="00480596">
        <w:t>assimilate</w:t>
      </w:r>
      <w:r w:rsidR="00480596" w:rsidRPr="00480596">
        <w:t xml:space="preserve"> </w:t>
      </w:r>
      <w:r w:rsidR="00480596">
        <w:t>for different</w:t>
      </w:r>
      <w:r w:rsidR="00480596" w:rsidRPr="00480596">
        <w:t xml:space="preserve"> function</w:t>
      </w:r>
      <w:r w:rsidR="00480596">
        <w:t>al levels of an organisation. This would also suggest that the</w:t>
      </w:r>
      <w:r w:rsidR="00480596" w:rsidRPr="00480596">
        <w:t xml:space="preserve"> criteria </w:t>
      </w:r>
      <w:r w:rsidR="00480596">
        <w:t xml:space="preserve">used </w:t>
      </w:r>
      <w:r w:rsidR="008047E6">
        <w:t>to</w:t>
      </w:r>
      <w:r w:rsidR="00480596" w:rsidRPr="00480596">
        <w:t xml:space="preserve"> match </w:t>
      </w:r>
      <w:r w:rsidR="00480596">
        <w:t xml:space="preserve">employees </w:t>
      </w:r>
      <w:r w:rsidR="008047E6">
        <w:t>with</w:t>
      </w:r>
      <w:r w:rsidR="00480596" w:rsidRPr="00480596">
        <w:t xml:space="preserve"> </w:t>
      </w:r>
      <w:r w:rsidR="008047E6" w:rsidRPr="00480596">
        <w:t>job</w:t>
      </w:r>
      <w:r w:rsidR="00A03DD1">
        <w:t xml:space="preserve"> </w:t>
      </w:r>
      <w:r w:rsidR="008047E6">
        <w:t>roles</w:t>
      </w:r>
      <w:r w:rsidR="00480596">
        <w:t xml:space="preserve"> around IOT exploitation also follows </w:t>
      </w:r>
      <w:r w:rsidR="00A03DD1">
        <w:t xml:space="preserve">a </w:t>
      </w:r>
      <w:r w:rsidR="008047E6">
        <w:t>consistent</w:t>
      </w:r>
      <w:r w:rsidR="00480596">
        <w:t xml:space="preserve"> path for employees at any level.</w:t>
      </w:r>
    </w:p>
    <w:p w14:paraId="5613C8EF" w14:textId="044A504D" w:rsidR="00416161" w:rsidRPr="00DA0641" w:rsidRDefault="00416161" w:rsidP="00416161">
      <w:pPr>
        <w:pStyle w:val="Caption"/>
        <w:keepNext/>
      </w:pPr>
      <w:bookmarkStart w:id="999" w:name="_Ref46152670"/>
      <w:bookmarkStart w:id="1000" w:name="_Toc35347758"/>
      <w:bookmarkStart w:id="1001" w:name="_Toc49290925"/>
      <w:bookmarkStart w:id="1002" w:name="_Toc73916290"/>
      <w:r w:rsidRPr="00DA0641">
        <w:t xml:space="preserve">Table </w:t>
      </w:r>
      <w:r w:rsidRPr="00DA0641">
        <w:fldChar w:fldCharType="begin"/>
      </w:r>
      <w:r w:rsidRPr="00DA0641">
        <w:instrText xml:space="preserve"> SEQ Table \* ARABIC </w:instrText>
      </w:r>
      <w:r w:rsidRPr="00DA0641">
        <w:fldChar w:fldCharType="separate"/>
      </w:r>
      <w:r w:rsidR="00F70D7D">
        <w:rPr>
          <w:noProof/>
        </w:rPr>
        <w:t>76</w:t>
      </w:r>
      <w:r w:rsidRPr="00DA0641">
        <w:fldChar w:fldCharType="end"/>
      </w:r>
      <w:bookmarkEnd w:id="999"/>
      <w:r w:rsidRPr="00DA0641">
        <w:t xml:space="preserve">- Spearman's correlation analysis for organisation structure and </w:t>
      </w:r>
      <w:r w:rsidR="00F349ED">
        <w:t>I</w:t>
      </w:r>
      <w:r w:rsidR="00372F04">
        <w:t>o</w:t>
      </w:r>
      <w:r w:rsidR="00F349ED">
        <w:t>T</w:t>
      </w:r>
      <w:r w:rsidRPr="00DA0641">
        <w:t xml:space="preserve"> exploitation</w:t>
      </w:r>
      <w:bookmarkEnd w:id="1000"/>
      <w:bookmarkEnd w:id="1001"/>
      <w:bookmarkEnd w:id="1002"/>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850"/>
        <w:gridCol w:w="692"/>
        <w:gridCol w:w="692"/>
        <w:gridCol w:w="692"/>
        <w:gridCol w:w="692"/>
        <w:gridCol w:w="692"/>
        <w:gridCol w:w="692"/>
        <w:gridCol w:w="692"/>
        <w:gridCol w:w="692"/>
        <w:gridCol w:w="692"/>
        <w:gridCol w:w="760"/>
      </w:tblGrid>
      <w:tr w:rsidR="002A6E8E" w:rsidRPr="002A6E8E" w14:paraId="2CB6618A" w14:textId="77777777" w:rsidTr="002A6E8E">
        <w:trPr>
          <w:trHeight w:val="300"/>
        </w:trPr>
        <w:tc>
          <w:tcPr>
            <w:tcW w:w="0" w:type="auto"/>
            <w:shd w:val="clear" w:color="auto" w:fill="auto"/>
            <w:hideMark/>
          </w:tcPr>
          <w:p w14:paraId="50106120" w14:textId="77777777" w:rsidR="00F120A2" w:rsidRPr="002A6E8E" w:rsidRDefault="00F120A2" w:rsidP="00593D59">
            <w:pPr>
              <w:spacing w:after="0" w:line="240" w:lineRule="auto"/>
              <w:rPr>
                <w:rFonts w:eastAsia="Times New Roman" w:cstheme="minorHAnsi"/>
                <w:sz w:val="20"/>
                <w:szCs w:val="20"/>
                <w:lang w:eastAsia="en-GB"/>
              </w:rPr>
            </w:pPr>
          </w:p>
        </w:tc>
        <w:tc>
          <w:tcPr>
            <w:tcW w:w="0" w:type="auto"/>
            <w:shd w:val="clear" w:color="auto" w:fill="auto"/>
            <w:hideMark/>
          </w:tcPr>
          <w:p w14:paraId="1F6ADC79" w14:textId="77777777" w:rsidR="00F120A2" w:rsidRPr="002A6E8E" w:rsidRDefault="00F120A2" w:rsidP="00593D59">
            <w:pPr>
              <w:spacing w:after="0" w:line="240" w:lineRule="auto"/>
              <w:rPr>
                <w:rFonts w:eastAsia="Times New Roman" w:cstheme="minorHAnsi"/>
                <w:sz w:val="20"/>
                <w:szCs w:val="20"/>
                <w:lang w:eastAsia="en-GB"/>
              </w:rPr>
            </w:pPr>
          </w:p>
        </w:tc>
        <w:tc>
          <w:tcPr>
            <w:tcW w:w="0" w:type="auto"/>
            <w:shd w:val="clear" w:color="auto" w:fill="auto"/>
            <w:vAlign w:val="bottom"/>
            <w:hideMark/>
          </w:tcPr>
          <w:p w14:paraId="6198CB3F" w14:textId="712DFFF7" w:rsidR="00F120A2" w:rsidRPr="002A6E8E" w:rsidRDefault="00F120A2" w:rsidP="00593D59">
            <w:pPr>
              <w:spacing w:after="0" w:line="240" w:lineRule="auto"/>
              <w:jc w:val="center"/>
              <w:rPr>
                <w:rFonts w:eastAsia="Times New Roman" w:cstheme="minorHAnsi"/>
                <w:b/>
                <w:bCs/>
                <w:sz w:val="20"/>
                <w:szCs w:val="20"/>
                <w:lang w:eastAsia="en-GB"/>
              </w:rPr>
            </w:pPr>
            <w:r w:rsidRPr="002A6E8E">
              <w:rPr>
                <w:rFonts w:eastAsia="Times New Roman" w:cstheme="minorHAnsi"/>
                <w:b/>
                <w:bCs/>
                <w:sz w:val="20"/>
                <w:szCs w:val="20"/>
                <w:lang w:eastAsia="en-GB"/>
              </w:rPr>
              <w:t>EXP</w:t>
            </w:r>
            <w:r w:rsidR="00F349ED">
              <w:rPr>
                <w:rFonts w:eastAsia="Times New Roman" w:cstheme="minorHAnsi"/>
                <w:b/>
                <w:bCs/>
                <w:sz w:val="20"/>
                <w:szCs w:val="20"/>
                <w:lang w:eastAsia="en-GB"/>
              </w:rPr>
              <w:t>IOT</w:t>
            </w:r>
            <w:r w:rsidRPr="002A6E8E">
              <w:rPr>
                <w:rFonts w:eastAsia="Times New Roman" w:cstheme="minorHAnsi"/>
                <w:b/>
                <w:bCs/>
                <w:sz w:val="20"/>
                <w:szCs w:val="20"/>
                <w:lang w:eastAsia="en-GB"/>
              </w:rPr>
              <w:t>1</w:t>
            </w:r>
          </w:p>
        </w:tc>
        <w:tc>
          <w:tcPr>
            <w:tcW w:w="0" w:type="auto"/>
            <w:shd w:val="clear" w:color="auto" w:fill="auto"/>
            <w:vAlign w:val="bottom"/>
            <w:hideMark/>
          </w:tcPr>
          <w:p w14:paraId="3DBA200E" w14:textId="7AD7DFE2" w:rsidR="00F120A2" w:rsidRPr="002A6E8E" w:rsidRDefault="00F120A2" w:rsidP="00593D59">
            <w:pPr>
              <w:spacing w:after="0" w:line="240" w:lineRule="auto"/>
              <w:jc w:val="center"/>
              <w:rPr>
                <w:rFonts w:eastAsia="Times New Roman" w:cstheme="minorHAnsi"/>
                <w:b/>
                <w:bCs/>
                <w:sz w:val="20"/>
                <w:szCs w:val="20"/>
                <w:lang w:eastAsia="en-GB"/>
              </w:rPr>
            </w:pPr>
            <w:r w:rsidRPr="002A6E8E">
              <w:rPr>
                <w:rFonts w:eastAsia="Times New Roman" w:cstheme="minorHAnsi"/>
                <w:b/>
                <w:bCs/>
                <w:sz w:val="20"/>
                <w:szCs w:val="20"/>
                <w:lang w:eastAsia="en-GB"/>
              </w:rPr>
              <w:t>EXP</w:t>
            </w:r>
            <w:r w:rsidR="00F349ED">
              <w:rPr>
                <w:rFonts w:eastAsia="Times New Roman" w:cstheme="minorHAnsi"/>
                <w:b/>
                <w:bCs/>
                <w:sz w:val="20"/>
                <w:szCs w:val="20"/>
                <w:lang w:eastAsia="en-GB"/>
              </w:rPr>
              <w:t>IOT</w:t>
            </w:r>
            <w:r w:rsidRPr="002A6E8E">
              <w:rPr>
                <w:rFonts w:eastAsia="Times New Roman" w:cstheme="minorHAnsi"/>
                <w:b/>
                <w:bCs/>
                <w:sz w:val="20"/>
                <w:szCs w:val="20"/>
                <w:lang w:eastAsia="en-GB"/>
              </w:rPr>
              <w:t>2</w:t>
            </w:r>
          </w:p>
        </w:tc>
        <w:tc>
          <w:tcPr>
            <w:tcW w:w="0" w:type="auto"/>
            <w:shd w:val="clear" w:color="auto" w:fill="auto"/>
            <w:vAlign w:val="bottom"/>
            <w:hideMark/>
          </w:tcPr>
          <w:p w14:paraId="286C8FB4" w14:textId="22E3EE4A" w:rsidR="00F120A2" w:rsidRPr="002A6E8E" w:rsidRDefault="00F120A2" w:rsidP="00593D59">
            <w:pPr>
              <w:spacing w:after="0" w:line="240" w:lineRule="auto"/>
              <w:jc w:val="center"/>
              <w:rPr>
                <w:rFonts w:eastAsia="Times New Roman" w:cstheme="minorHAnsi"/>
                <w:b/>
                <w:bCs/>
                <w:sz w:val="20"/>
                <w:szCs w:val="20"/>
                <w:lang w:eastAsia="en-GB"/>
              </w:rPr>
            </w:pPr>
            <w:r w:rsidRPr="002A6E8E">
              <w:rPr>
                <w:rFonts w:eastAsia="Times New Roman" w:cstheme="minorHAnsi"/>
                <w:b/>
                <w:bCs/>
                <w:sz w:val="20"/>
                <w:szCs w:val="20"/>
                <w:lang w:eastAsia="en-GB"/>
              </w:rPr>
              <w:t>EXP</w:t>
            </w:r>
            <w:r w:rsidR="00F349ED">
              <w:rPr>
                <w:rFonts w:eastAsia="Times New Roman" w:cstheme="minorHAnsi"/>
                <w:b/>
                <w:bCs/>
                <w:sz w:val="20"/>
                <w:szCs w:val="20"/>
                <w:lang w:eastAsia="en-GB"/>
              </w:rPr>
              <w:t>IOT</w:t>
            </w:r>
            <w:r w:rsidRPr="002A6E8E">
              <w:rPr>
                <w:rFonts w:eastAsia="Times New Roman" w:cstheme="minorHAnsi"/>
                <w:b/>
                <w:bCs/>
                <w:sz w:val="20"/>
                <w:szCs w:val="20"/>
                <w:lang w:eastAsia="en-GB"/>
              </w:rPr>
              <w:t>3</w:t>
            </w:r>
          </w:p>
        </w:tc>
        <w:tc>
          <w:tcPr>
            <w:tcW w:w="0" w:type="auto"/>
            <w:shd w:val="clear" w:color="auto" w:fill="auto"/>
            <w:vAlign w:val="bottom"/>
            <w:hideMark/>
          </w:tcPr>
          <w:p w14:paraId="67D1C554" w14:textId="3DB0BE2F" w:rsidR="00F120A2" w:rsidRPr="002A6E8E" w:rsidRDefault="00F120A2" w:rsidP="00593D59">
            <w:pPr>
              <w:spacing w:after="0" w:line="240" w:lineRule="auto"/>
              <w:jc w:val="center"/>
              <w:rPr>
                <w:rFonts w:eastAsia="Times New Roman" w:cstheme="minorHAnsi"/>
                <w:b/>
                <w:bCs/>
                <w:sz w:val="20"/>
                <w:szCs w:val="20"/>
                <w:lang w:eastAsia="en-GB"/>
              </w:rPr>
            </w:pPr>
            <w:r w:rsidRPr="002A6E8E">
              <w:rPr>
                <w:rFonts w:eastAsia="Times New Roman" w:cstheme="minorHAnsi"/>
                <w:b/>
                <w:bCs/>
                <w:sz w:val="20"/>
                <w:szCs w:val="20"/>
                <w:lang w:eastAsia="en-GB"/>
              </w:rPr>
              <w:t>EXP</w:t>
            </w:r>
            <w:r w:rsidR="00F349ED">
              <w:rPr>
                <w:rFonts w:eastAsia="Times New Roman" w:cstheme="minorHAnsi"/>
                <w:b/>
                <w:bCs/>
                <w:sz w:val="20"/>
                <w:szCs w:val="20"/>
                <w:lang w:eastAsia="en-GB"/>
              </w:rPr>
              <w:t>IOT</w:t>
            </w:r>
            <w:r w:rsidRPr="002A6E8E">
              <w:rPr>
                <w:rFonts w:eastAsia="Times New Roman" w:cstheme="minorHAnsi"/>
                <w:b/>
                <w:bCs/>
                <w:sz w:val="20"/>
                <w:szCs w:val="20"/>
                <w:lang w:eastAsia="en-GB"/>
              </w:rPr>
              <w:t>4</w:t>
            </w:r>
          </w:p>
        </w:tc>
        <w:tc>
          <w:tcPr>
            <w:tcW w:w="0" w:type="auto"/>
            <w:shd w:val="clear" w:color="auto" w:fill="auto"/>
            <w:vAlign w:val="bottom"/>
            <w:hideMark/>
          </w:tcPr>
          <w:p w14:paraId="758C18A8" w14:textId="0FCEECE7" w:rsidR="00F120A2" w:rsidRPr="002A6E8E" w:rsidRDefault="00F120A2" w:rsidP="00593D59">
            <w:pPr>
              <w:spacing w:after="0" w:line="240" w:lineRule="auto"/>
              <w:jc w:val="center"/>
              <w:rPr>
                <w:rFonts w:eastAsia="Times New Roman" w:cstheme="minorHAnsi"/>
                <w:b/>
                <w:bCs/>
                <w:sz w:val="20"/>
                <w:szCs w:val="20"/>
                <w:lang w:eastAsia="en-GB"/>
              </w:rPr>
            </w:pPr>
            <w:r w:rsidRPr="002A6E8E">
              <w:rPr>
                <w:rFonts w:eastAsia="Times New Roman" w:cstheme="minorHAnsi"/>
                <w:b/>
                <w:bCs/>
                <w:sz w:val="20"/>
                <w:szCs w:val="20"/>
                <w:lang w:eastAsia="en-GB"/>
              </w:rPr>
              <w:t>EXP</w:t>
            </w:r>
            <w:r w:rsidR="00F349ED">
              <w:rPr>
                <w:rFonts w:eastAsia="Times New Roman" w:cstheme="minorHAnsi"/>
                <w:b/>
                <w:bCs/>
                <w:sz w:val="20"/>
                <w:szCs w:val="20"/>
                <w:lang w:eastAsia="en-GB"/>
              </w:rPr>
              <w:t>IOT</w:t>
            </w:r>
            <w:r w:rsidRPr="002A6E8E">
              <w:rPr>
                <w:rFonts w:eastAsia="Times New Roman" w:cstheme="minorHAnsi"/>
                <w:b/>
                <w:bCs/>
                <w:sz w:val="20"/>
                <w:szCs w:val="20"/>
                <w:lang w:eastAsia="en-GB"/>
              </w:rPr>
              <w:t>5</w:t>
            </w:r>
          </w:p>
        </w:tc>
        <w:tc>
          <w:tcPr>
            <w:tcW w:w="0" w:type="auto"/>
            <w:shd w:val="clear" w:color="auto" w:fill="auto"/>
            <w:vAlign w:val="bottom"/>
            <w:hideMark/>
          </w:tcPr>
          <w:p w14:paraId="1A9AC983" w14:textId="454D331C" w:rsidR="00F120A2" w:rsidRPr="002A6E8E" w:rsidRDefault="00F120A2" w:rsidP="00593D59">
            <w:pPr>
              <w:spacing w:after="0" w:line="240" w:lineRule="auto"/>
              <w:jc w:val="center"/>
              <w:rPr>
                <w:rFonts w:eastAsia="Times New Roman" w:cstheme="minorHAnsi"/>
                <w:b/>
                <w:bCs/>
                <w:sz w:val="20"/>
                <w:szCs w:val="20"/>
                <w:lang w:eastAsia="en-GB"/>
              </w:rPr>
            </w:pPr>
            <w:r w:rsidRPr="002A6E8E">
              <w:rPr>
                <w:rFonts w:eastAsia="Times New Roman" w:cstheme="minorHAnsi"/>
                <w:b/>
                <w:bCs/>
                <w:sz w:val="20"/>
                <w:szCs w:val="20"/>
                <w:lang w:eastAsia="en-GB"/>
              </w:rPr>
              <w:t>EXP</w:t>
            </w:r>
            <w:r w:rsidR="00F349ED">
              <w:rPr>
                <w:rFonts w:eastAsia="Times New Roman" w:cstheme="minorHAnsi"/>
                <w:b/>
                <w:bCs/>
                <w:sz w:val="20"/>
                <w:szCs w:val="20"/>
                <w:lang w:eastAsia="en-GB"/>
              </w:rPr>
              <w:t>IOT</w:t>
            </w:r>
            <w:r w:rsidRPr="002A6E8E">
              <w:rPr>
                <w:rFonts w:eastAsia="Times New Roman" w:cstheme="minorHAnsi"/>
                <w:b/>
                <w:bCs/>
                <w:sz w:val="20"/>
                <w:szCs w:val="20"/>
                <w:lang w:eastAsia="en-GB"/>
              </w:rPr>
              <w:t>6</w:t>
            </w:r>
          </w:p>
        </w:tc>
        <w:tc>
          <w:tcPr>
            <w:tcW w:w="0" w:type="auto"/>
            <w:shd w:val="clear" w:color="auto" w:fill="auto"/>
            <w:vAlign w:val="bottom"/>
            <w:hideMark/>
          </w:tcPr>
          <w:p w14:paraId="3F317065" w14:textId="6E55FFBB" w:rsidR="00F120A2" w:rsidRPr="002A6E8E" w:rsidRDefault="00F120A2" w:rsidP="00593D59">
            <w:pPr>
              <w:spacing w:after="0" w:line="240" w:lineRule="auto"/>
              <w:jc w:val="center"/>
              <w:rPr>
                <w:rFonts w:eastAsia="Times New Roman" w:cstheme="minorHAnsi"/>
                <w:b/>
                <w:bCs/>
                <w:sz w:val="20"/>
                <w:szCs w:val="20"/>
                <w:lang w:eastAsia="en-GB"/>
              </w:rPr>
            </w:pPr>
            <w:r w:rsidRPr="002A6E8E">
              <w:rPr>
                <w:rFonts w:eastAsia="Times New Roman" w:cstheme="minorHAnsi"/>
                <w:b/>
                <w:bCs/>
                <w:sz w:val="20"/>
                <w:szCs w:val="20"/>
                <w:lang w:eastAsia="en-GB"/>
              </w:rPr>
              <w:t>EXP</w:t>
            </w:r>
            <w:r w:rsidR="00F349ED">
              <w:rPr>
                <w:rFonts w:eastAsia="Times New Roman" w:cstheme="minorHAnsi"/>
                <w:b/>
                <w:bCs/>
                <w:sz w:val="20"/>
                <w:szCs w:val="20"/>
                <w:lang w:eastAsia="en-GB"/>
              </w:rPr>
              <w:t>IOT</w:t>
            </w:r>
            <w:r w:rsidRPr="002A6E8E">
              <w:rPr>
                <w:rFonts w:eastAsia="Times New Roman" w:cstheme="minorHAnsi"/>
                <w:b/>
                <w:bCs/>
                <w:sz w:val="20"/>
                <w:szCs w:val="20"/>
                <w:lang w:eastAsia="en-GB"/>
              </w:rPr>
              <w:t>7</w:t>
            </w:r>
          </w:p>
        </w:tc>
        <w:tc>
          <w:tcPr>
            <w:tcW w:w="0" w:type="auto"/>
            <w:shd w:val="clear" w:color="auto" w:fill="auto"/>
            <w:vAlign w:val="bottom"/>
            <w:hideMark/>
          </w:tcPr>
          <w:p w14:paraId="66B1A94E" w14:textId="6FA295AA" w:rsidR="00F120A2" w:rsidRPr="002A6E8E" w:rsidRDefault="00F120A2" w:rsidP="00593D59">
            <w:pPr>
              <w:spacing w:after="0" w:line="240" w:lineRule="auto"/>
              <w:jc w:val="center"/>
              <w:rPr>
                <w:rFonts w:eastAsia="Times New Roman" w:cstheme="minorHAnsi"/>
                <w:b/>
                <w:bCs/>
                <w:sz w:val="20"/>
                <w:szCs w:val="20"/>
                <w:lang w:eastAsia="en-GB"/>
              </w:rPr>
            </w:pPr>
            <w:r w:rsidRPr="002A6E8E">
              <w:rPr>
                <w:rFonts w:eastAsia="Times New Roman" w:cstheme="minorHAnsi"/>
                <w:b/>
                <w:bCs/>
                <w:sz w:val="20"/>
                <w:szCs w:val="20"/>
                <w:lang w:eastAsia="en-GB"/>
              </w:rPr>
              <w:t>EXP</w:t>
            </w:r>
            <w:r w:rsidR="00F349ED">
              <w:rPr>
                <w:rFonts w:eastAsia="Times New Roman" w:cstheme="minorHAnsi"/>
                <w:b/>
                <w:bCs/>
                <w:sz w:val="20"/>
                <w:szCs w:val="20"/>
                <w:lang w:eastAsia="en-GB"/>
              </w:rPr>
              <w:t>IOT</w:t>
            </w:r>
            <w:r w:rsidRPr="002A6E8E">
              <w:rPr>
                <w:rFonts w:eastAsia="Times New Roman" w:cstheme="minorHAnsi"/>
                <w:b/>
                <w:bCs/>
                <w:sz w:val="20"/>
                <w:szCs w:val="20"/>
                <w:lang w:eastAsia="en-GB"/>
              </w:rPr>
              <w:t>8</w:t>
            </w:r>
          </w:p>
        </w:tc>
        <w:tc>
          <w:tcPr>
            <w:tcW w:w="0" w:type="auto"/>
            <w:shd w:val="clear" w:color="auto" w:fill="auto"/>
            <w:vAlign w:val="bottom"/>
            <w:hideMark/>
          </w:tcPr>
          <w:p w14:paraId="48B914A4" w14:textId="04B044D0" w:rsidR="00F120A2" w:rsidRPr="002A6E8E" w:rsidRDefault="00F120A2" w:rsidP="00593D59">
            <w:pPr>
              <w:spacing w:after="0" w:line="240" w:lineRule="auto"/>
              <w:jc w:val="center"/>
              <w:rPr>
                <w:rFonts w:eastAsia="Times New Roman" w:cstheme="minorHAnsi"/>
                <w:b/>
                <w:bCs/>
                <w:sz w:val="20"/>
                <w:szCs w:val="20"/>
                <w:lang w:eastAsia="en-GB"/>
              </w:rPr>
            </w:pPr>
            <w:r w:rsidRPr="002A6E8E">
              <w:rPr>
                <w:rFonts w:eastAsia="Times New Roman" w:cstheme="minorHAnsi"/>
                <w:b/>
                <w:bCs/>
                <w:sz w:val="20"/>
                <w:szCs w:val="20"/>
                <w:lang w:eastAsia="en-GB"/>
              </w:rPr>
              <w:t>EXP</w:t>
            </w:r>
            <w:r w:rsidR="00F349ED">
              <w:rPr>
                <w:rFonts w:eastAsia="Times New Roman" w:cstheme="minorHAnsi"/>
                <w:b/>
                <w:bCs/>
                <w:sz w:val="20"/>
                <w:szCs w:val="20"/>
                <w:lang w:eastAsia="en-GB"/>
              </w:rPr>
              <w:t>IOT</w:t>
            </w:r>
            <w:r w:rsidRPr="002A6E8E">
              <w:rPr>
                <w:rFonts w:eastAsia="Times New Roman" w:cstheme="minorHAnsi"/>
                <w:b/>
                <w:bCs/>
                <w:sz w:val="20"/>
                <w:szCs w:val="20"/>
                <w:lang w:eastAsia="en-GB"/>
              </w:rPr>
              <w:t>9</w:t>
            </w:r>
          </w:p>
        </w:tc>
        <w:tc>
          <w:tcPr>
            <w:tcW w:w="0" w:type="auto"/>
            <w:shd w:val="clear" w:color="auto" w:fill="auto"/>
            <w:vAlign w:val="bottom"/>
            <w:hideMark/>
          </w:tcPr>
          <w:p w14:paraId="7F59A25A" w14:textId="08A66456" w:rsidR="00F120A2" w:rsidRPr="002A6E8E" w:rsidRDefault="00F120A2" w:rsidP="00593D59">
            <w:pPr>
              <w:spacing w:after="0" w:line="240" w:lineRule="auto"/>
              <w:jc w:val="center"/>
              <w:rPr>
                <w:rFonts w:eastAsia="Times New Roman" w:cstheme="minorHAnsi"/>
                <w:b/>
                <w:bCs/>
                <w:sz w:val="20"/>
                <w:szCs w:val="20"/>
                <w:lang w:eastAsia="en-GB"/>
              </w:rPr>
            </w:pPr>
            <w:r w:rsidRPr="002A6E8E">
              <w:rPr>
                <w:rFonts w:eastAsia="Times New Roman" w:cstheme="minorHAnsi"/>
                <w:b/>
                <w:bCs/>
                <w:sz w:val="20"/>
                <w:szCs w:val="20"/>
                <w:lang w:eastAsia="en-GB"/>
              </w:rPr>
              <w:t>EXP</w:t>
            </w:r>
            <w:r w:rsidR="00F349ED">
              <w:rPr>
                <w:rFonts w:eastAsia="Times New Roman" w:cstheme="minorHAnsi"/>
                <w:b/>
                <w:bCs/>
                <w:sz w:val="20"/>
                <w:szCs w:val="20"/>
                <w:lang w:eastAsia="en-GB"/>
              </w:rPr>
              <w:t>IOT</w:t>
            </w:r>
            <w:r w:rsidRPr="002A6E8E">
              <w:rPr>
                <w:rFonts w:eastAsia="Times New Roman" w:cstheme="minorHAnsi"/>
                <w:b/>
                <w:bCs/>
                <w:sz w:val="20"/>
                <w:szCs w:val="20"/>
                <w:lang w:eastAsia="en-GB"/>
              </w:rPr>
              <w:t>10</w:t>
            </w:r>
          </w:p>
        </w:tc>
      </w:tr>
      <w:tr w:rsidR="002A6E8E" w:rsidRPr="002A6E8E" w14:paraId="052229B9" w14:textId="77777777" w:rsidTr="002A6E8E">
        <w:trPr>
          <w:trHeight w:val="960"/>
        </w:trPr>
        <w:tc>
          <w:tcPr>
            <w:tcW w:w="0" w:type="auto"/>
            <w:shd w:val="clear" w:color="auto" w:fill="auto"/>
            <w:hideMark/>
          </w:tcPr>
          <w:p w14:paraId="6BC8B4EF" w14:textId="7E13A7CE" w:rsidR="00416161" w:rsidRPr="002A6E8E" w:rsidRDefault="00416161" w:rsidP="00593D59">
            <w:pPr>
              <w:spacing w:after="0" w:line="240" w:lineRule="auto"/>
              <w:rPr>
                <w:rFonts w:eastAsia="Times New Roman" w:cstheme="minorHAnsi"/>
                <w:b/>
                <w:bCs/>
                <w:sz w:val="20"/>
                <w:szCs w:val="20"/>
                <w:lang w:eastAsia="en-GB"/>
              </w:rPr>
            </w:pPr>
            <w:r w:rsidRPr="002A6E8E">
              <w:rPr>
                <w:rFonts w:eastAsia="Times New Roman" w:cstheme="minorHAnsi"/>
                <w:b/>
                <w:bCs/>
                <w:sz w:val="20"/>
                <w:szCs w:val="20"/>
                <w:lang w:eastAsia="en-GB"/>
              </w:rPr>
              <w:t>STRUC</w:t>
            </w:r>
            <w:r w:rsidR="00F349ED">
              <w:rPr>
                <w:rFonts w:eastAsia="Times New Roman" w:cstheme="minorHAnsi"/>
                <w:b/>
                <w:bCs/>
                <w:sz w:val="20"/>
                <w:szCs w:val="20"/>
                <w:lang w:eastAsia="en-GB"/>
              </w:rPr>
              <w:t>IOT</w:t>
            </w:r>
            <w:r w:rsidRPr="002A6E8E">
              <w:rPr>
                <w:rFonts w:eastAsia="Times New Roman" w:cstheme="minorHAnsi"/>
                <w:b/>
                <w:bCs/>
                <w:sz w:val="20"/>
                <w:szCs w:val="20"/>
                <w:lang w:eastAsia="en-GB"/>
              </w:rPr>
              <w:t>1</w:t>
            </w:r>
          </w:p>
        </w:tc>
        <w:tc>
          <w:tcPr>
            <w:tcW w:w="0" w:type="auto"/>
            <w:shd w:val="clear" w:color="auto" w:fill="auto"/>
            <w:hideMark/>
          </w:tcPr>
          <w:p w14:paraId="0DD231CF" w14:textId="77777777" w:rsidR="00416161" w:rsidRPr="002A6E8E" w:rsidRDefault="00416161" w:rsidP="00593D59">
            <w:pPr>
              <w:spacing w:after="0" w:line="240" w:lineRule="auto"/>
              <w:rPr>
                <w:rFonts w:eastAsia="Times New Roman" w:cstheme="minorHAnsi"/>
                <w:b/>
                <w:bCs/>
                <w:sz w:val="20"/>
                <w:szCs w:val="20"/>
                <w:lang w:eastAsia="en-GB"/>
              </w:rPr>
            </w:pPr>
            <w:r w:rsidRPr="002A6E8E">
              <w:rPr>
                <w:rFonts w:eastAsia="Times New Roman" w:cstheme="minorHAnsi"/>
                <w:b/>
                <w:bCs/>
                <w:sz w:val="20"/>
                <w:szCs w:val="20"/>
                <w:lang w:eastAsia="en-GB"/>
              </w:rPr>
              <w:t>Correlation Coefficient</w:t>
            </w:r>
          </w:p>
        </w:tc>
        <w:tc>
          <w:tcPr>
            <w:tcW w:w="0" w:type="auto"/>
            <w:shd w:val="clear" w:color="auto" w:fill="auto"/>
            <w:noWrap/>
            <w:hideMark/>
          </w:tcPr>
          <w:p w14:paraId="53CD84C6"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180</w:t>
            </w:r>
          </w:p>
        </w:tc>
        <w:tc>
          <w:tcPr>
            <w:tcW w:w="0" w:type="auto"/>
            <w:shd w:val="clear" w:color="auto" w:fill="auto"/>
            <w:noWrap/>
            <w:hideMark/>
          </w:tcPr>
          <w:p w14:paraId="0E6B9113"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58</w:t>
            </w:r>
          </w:p>
        </w:tc>
        <w:tc>
          <w:tcPr>
            <w:tcW w:w="0" w:type="auto"/>
            <w:shd w:val="clear" w:color="auto" w:fill="auto"/>
            <w:noWrap/>
            <w:hideMark/>
          </w:tcPr>
          <w:p w14:paraId="4FA94404"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210</w:t>
            </w:r>
          </w:p>
        </w:tc>
        <w:tc>
          <w:tcPr>
            <w:tcW w:w="0" w:type="auto"/>
            <w:shd w:val="clear" w:color="auto" w:fill="auto"/>
            <w:noWrap/>
            <w:hideMark/>
          </w:tcPr>
          <w:p w14:paraId="2BA33D8C"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204</w:t>
            </w:r>
          </w:p>
        </w:tc>
        <w:tc>
          <w:tcPr>
            <w:tcW w:w="0" w:type="auto"/>
            <w:shd w:val="clear" w:color="auto" w:fill="auto"/>
            <w:noWrap/>
            <w:hideMark/>
          </w:tcPr>
          <w:p w14:paraId="307CF382"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289</w:t>
            </w:r>
            <w:r w:rsidRPr="002A6E8E">
              <w:rPr>
                <w:rFonts w:eastAsia="Times New Roman" w:cstheme="minorHAnsi"/>
                <w:sz w:val="20"/>
                <w:szCs w:val="20"/>
                <w:vertAlign w:val="superscript"/>
                <w:lang w:eastAsia="en-GB"/>
              </w:rPr>
              <w:t>*</w:t>
            </w:r>
          </w:p>
        </w:tc>
        <w:tc>
          <w:tcPr>
            <w:tcW w:w="0" w:type="auto"/>
            <w:shd w:val="clear" w:color="auto" w:fill="auto"/>
            <w:noWrap/>
            <w:hideMark/>
          </w:tcPr>
          <w:p w14:paraId="44969F4A"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234</w:t>
            </w:r>
          </w:p>
        </w:tc>
        <w:tc>
          <w:tcPr>
            <w:tcW w:w="0" w:type="auto"/>
            <w:shd w:val="clear" w:color="auto" w:fill="auto"/>
            <w:noWrap/>
            <w:hideMark/>
          </w:tcPr>
          <w:p w14:paraId="6169A449"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207</w:t>
            </w:r>
          </w:p>
        </w:tc>
        <w:tc>
          <w:tcPr>
            <w:tcW w:w="0" w:type="auto"/>
            <w:shd w:val="clear" w:color="auto" w:fill="auto"/>
            <w:noWrap/>
            <w:hideMark/>
          </w:tcPr>
          <w:p w14:paraId="2CD06C86"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161</w:t>
            </w:r>
          </w:p>
        </w:tc>
        <w:tc>
          <w:tcPr>
            <w:tcW w:w="0" w:type="auto"/>
            <w:shd w:val="clear" w:color="auto" w:fill="auto"/>
            <w:noWrap/>
            <w:hideMark/>
          </w:tcPr>
          <w:p w14:paraId="52E008A6"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64</w:t>
            </w:r>
          </w:p>
        </w:tc>
        <w:tc>
          <w:tcPr>
            <w:tcW w:w="0" w:type="auto"/>
            <w:shd w:val="clear" w:color="auto" w:fill="auto"/>
            <w:noWrap/>
            <w:hideMark/>
          </w:tcPr>
          <w:p w14:paraId="77B8BC71"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18</w:t>
            </w:r>
          </w:p>
        </w:tc>
      </w:tr>
      <w:tr w:rsidR="002A6E8E" w:rsidRPr="002A6E8E" w14:paraId="639B1EF6" w14:textId="77777777" w:rsidTr="002A6E8E">
        <w:trPr>
          <w:trHeight w:val="480"/>
        </w:trPr>
        <w:tc>
          <w:tcPr>
            <w:tcW w:w="0" w:type="auto"/>
            <w:shd w:val="clear" w:color="auto" w:fill="auto"/>
            <w:hideMark/>
          </w:tcPr>
          <w:p w14:paraId="0AA75CA0" w14:textId="77777777" w:rsidR="00416161" w:rsidRPr="002A6E8E" w:rsidRDefault="00416161" w:rsidP="00593D59">
            <w:pPr>
              <w:spacing w:after="0" w:line="240" w:lineRule="auto"/>
              <w:rPr>
                <w:rFonts w:eastAsia="Times New Roman" w:cstheme="minorHAnsi"/>
                <w:b/>
                <w:bCs/>
                <w:sz w:val="20"/>
                <w:szCs w:val="20"/>
                <w:lang w:eastAsia="en-GB"/>
              </w:rPr>
            </w:pPr>
            <w:r w:rsidRPr="002A6E8E">
              <w:rPr>
                <w:rFonts w:eastAsia="Times New Roman" w:cstheme="minorHAnsi"/>
                <w:b/>
                <w:bCs/>
                <w:sz w:val="20"/>
                <w:szCs w:val="20"/>
                <w:lang w:eastAsia="en-GB"/>
              </w:rPr>
              <w:t> </w:t>
            </w:r>
          </w:p>
        </w:tc>
        <w:tc>
          <w:tcPr>
            <w:tcW w:w="0" w:type="auto"/>
            <w:shd w:val="clear" w:color="auto" w:fill="auto"/>
            <w:hideMark/>
          </w:tcPr>
          <w:p w14:paraId="5199255D" w14:textId="77777777" w:rsidR="00416161" w:rsidRPr="002A6E8E" w:rsidRDefault="00416161" w:rsidP="00593D59">
            <w:pPr>
              <w:spacing w:after="0" w:line="240" w:lineRule="auto"/>
              <w:rPr>
                <w:rFonts w:eastAsia="Times New Roman" w:cstheme="minorHAnsi"/>
                <w:b/>
                <w:bCs/>
                <w:sz w:val="20"/>
                <w:szCs w:val="20"/>
                <w:lang w:eastAsia="en-GB"/>
              </w:rPr>
            </w:pPr>
            <w:r w:rsidRPr="002A6E8E">
              <w:rPr>
                <w:rFonts w:eastAsia="Times New Roman" w:cstheme="minorHAnsi"/>
                <w:b/>
                <w:bCs/>
                <w:sz w:val="20"/>
                <w:szCs w:val="20"/>
                <w:lang w:eastAsia="en-GB"/>
              </w:rPr>
              <w:t>Sig. (2-tailed)</w:t>
            </w:r>
          </w:p>
        </w:tc>
        <w:tc>
          <w:tcPr>
            <w:tcW w:w="0" w:type="auto"/>
            <w:shd w:val="clear" w:color="auto" w:fill="auto"/>
            <w:noWrap/>
            <w:hideMark/>
          </w:tcPr>
          <w:p w14:paraId="7B3B464F"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202</w:t>
            </w:r>
          </w:p>
        </w:tc>
        <w:tc>
          <w:tcPr>
            <w:tcW w:w="0" w:type="auto"/>
            <w:shd w:val="clear" w:color="auto" w:fill="auto"/>
            <w:noWrap/>
            <w:hideMark/>
          </w:tcPr>
          <w:p w14:paraId="2C0549A0"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684</w:t>
            </w:r>
          </w:p>
        </w:tc>
        <w:tc>
          <w:tcPr>
            <w:tcW w:w="0" w:type="auto"/>
            <w:shd w:val="clear" w:color="auto" w:fill="auto"/>
            <w:noWrap/>
            <w:hideMark/>
          </w:tcPr>
          <w:p w14:paraId="61E63B97"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135</w:t>
            </w:r>
          </w:p>
        </w:tc>
        <w:tc>
          <w:tcPr>
            <w:tcW w:w="0" w:type="auto"/>
            <w:shd w:val="clear" w:color="auto" w:fill="auto"/>
            <w:noWrap/>
            <w:hideMark/>
          </w:tcPr>
          <w:p w14:paraId="58890019"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146</w:t>
            </w:r>
          </w:p>
        </w:tc>
        <w:tc>
          <w:tcPr>
            <w:tcW w:w="0" w:type="auto"/>
            <w:shd w:val="clear" w:color="auto" w:fill="auto"/>
            <w:noWrap/>
            <w:hideMark/>
          </w:tcPr>
          <w:p w14:paraId="1AD59CAC"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38</w:t>
            </w:r>
          </w:p>
        </w:tc>
        <w:tc>
          <w:tcPr>
            <w:tcW w:w="0" w:type="auto"/>
            <w:shd w:val="clear" w:color="auto" w:fill="auto"/>
            <w:noWrap/>
            <w:hideMark/>
          </w:tcPr>
          <w:p w14:paraId="0FE820F1"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95</w:t>
            </w:r>
          </w:p>
        </w:tc>
        <w:tc>
          <w:tcPr>
            <w:tcW w:w="0" w:type="auto"/>
            <w:shd w:val="clear" w:color="auto" w:fill="auto"/>
            <w:noWrap/>
            <w:hideMark/>
          </w:tcPr>
          <w:p w14:paraId="574488B4"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140</w:t>
            </w:r>
          </w:p>
        </w:tc>
        <w:tc>
          <w:tcPr>
            <w:tcW w:w="0" w:type="auto"/>
            <w:shd w:val="clear" w:color="auto" w:fill="auto"/>
            <w:noWrap/>
            <w:hideMark/>
          </w:tcPr>
          <w:p w14:paraId="7B3D4258"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253</w:t>
            </w:r>
          </w:p>
        </w:tc>
        <w:tc>
          <w:tcPr>
            <w:tcW w:w="0" w:type="auto"/>
            <w:shd w:val="clear" w:color="auto" w:fill="auto"/>
            <w:noWrap/>
            <w:hideMark/>
          </w:tcPr>
          <w:p w14:paraId="78272BD1"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650</w:t>
            </w:r>
          </w:p>
        </w:tc>
        <w:tc>
          <w:tcPr>
            <w:tcW w:w="0" w:type="auto"/>
            <w:shd w:val="clear" w:color="auto" w:fill="auto"/>
            <w:noWrap/>
            <w:hideMark/>
          </w:tcPr>
          <w:p w14:paraId="11C8E8E4"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901</w:t>
            </w:r>
          </w:p>
        </w:tc>
      </w:tr>
      <w:tr w:rsidR="002A6E8E" w:rsidRPr="002A6E8E" w14:paraId="4356C404" w14:textId="77777777" w:rsidTr="002A6E8E">
        <w:trPr>
          <w:trHeight w:val="300"/>
        </w:trPr>
        <w:tc>
          <w:tcPr>
            <w:tcW w:w="0" w:type="auto"/>
            <w:shd w:val="clear" w:color="auto" w:fill="auto"/>
            <w:hideMark/>
          </w:tcPr>
          <w:p w14:paraId="50FF9CAE" w14:textId="77777777" w:rsidR="00416161" w:rsidRPr="002A6E8E" w:rsidRDefault="00416161" w:rsidP="00593D59">
            <w:pPr>
              <w:spacing w:after="0" w:line="240" w:lineRule="auto"/>
              <w:rPr>
                <w:rFonts w:eastAsia="Times New Roman" w:cstheme="minorHAnsi"/>
                <w:b/>
                <w:bCs/>
                <w:sz w:val="20"/>
                <w:szCs w:val="20"/>
                <w:lang w:eastAsia="en-GB"/>
              </w:rPr>
            </w:pPr>
            <w:r w:rsidRPr="002A6E8E">
              <w:rPr>
                <w:rFonts w:eastAsia="Times New Roman" w:cstheme="minorHAnsi"/>
                <w:b/>
                <w:bCs/>
                <w:sz w:val="20"/>
                <w:szCs w:val="20"/>
                <w:lang w:eastAsia="en-GB"/>
              </w:rPr>
              <w:lastRenderedPageBreak/>
              <w:t> </w:t>
            </w:r>
          </w:p>
        </w:tc>
        <w:tc>
          <w:tcPr>
            <w:tcW w:w="0" w:type="auto"/>
            <w:shd w:val="clear" w:color="auto" w:fill="auto"/>
            <w:hideMark/>
          </w:tcPr>
          <w:p w14:paraId="792AACD4" w14:textId="77777777" w:rsidR="00416161" w:rsidRPr="002A6E8E" w:rsidRDefault="00416161" w:rsidP="00593D59">
            <w:pPr>
              <w:spacing w:after="0" w:line="240" w:lineRule="auto"/>
              <w:rPr>
                <w:rFonts w:eastAsia="Times New Roman" w:cstheme="minorHAnsi"/>
                <w:b/>
                <w:bCs/>
                <w:sz w:val="20"/>
                <w:szCs w:val="20"/>
                <w:lang w:eastAsia="en-GB"/>
              </w:rPr>
            </w:pPr>
            <w:r w:rsidRPr="002A6E8E">
              <w:rPr>
                <w:rFonts w:eastAsia="Times New Roman" w:cstheme="minorHAnsi"/>
                <w:b/>
                <w:bCs/>
                <w:sz w:val="20"/>
                <w:szCs w:val="20"/>
                <w:lang w:eastAsia="en-GB"/>
              </w:rPr>
              <w:t>N</w:t>
            </w:r>
          </w:p>
        </w:tc>
        <w:tc>
          <w:tcPr>
            <w:tcW w:w="0" w:type="auto"/>
            <w:shd w:val="clear" w:color="auto" w:fill="auto"/>
            <w:noWrap/>
            <w:hideMark/>
          </w:tcPr>
          <w:p w14:paraId="75353740"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2</w:t>
            </w:r>
          </w:p>
        </w:tc>
        <w:tc>
          <w:tcPr>
            <w:tcW w:w="0" w:type="auto"/>
            <w:shd w:val="clear" w:color="auto" w:fill="auto"/>
            <w:noWrap/>
            <w:hideMark/>
          </w:tcPr>
          <w:p w14:paraId="1595845E"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2</w:t>
            </w:r>
          </w:p>
        </w:tc>
        <w:tc>
          <w:tcPr>
            <w:tcW w:w="0" w:type="auto"/>
            <w:shd w:val="clear" w:color="auto" w:fill="auto"/>
            <w:noWrap/>
            <w:hideMark/>
          </w:tcPr>
          <w:p w14:paraId="2403D634"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2</w:t>
            </w:r>
          </w:p>
        </w:tc>
        <w:tc>
          <w:tcPr>
            <w:tcW w:w="0" w:type="auto"/>
            <w:shd w:val="clear" w:color="auto" w:fill="auto"/>
            <w:noWrap/>
            <w:hideMark/>
          </w:tcPr>
          <w:p w14:paraId="423D4A61"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2</w:t>
            </w:r>
          </w:p>
        </w:tc>
        <w:tc>
          <w:tcPr>
            <w:tcW w:w="0" w:type="auto"/>
            <w:shd w:val="clear" w:color="auto" w:fill="auto"/>
            <w:noWrap/>
            <w:hideMark/>
          </w:tcPr>
          <w:p w14:paraId="445B3BA3"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2</w:t>
            </w:r>
          </w:p>
        </w:tc>
        <w:tc>
          <w:tcPr>
            <w:tcW w:w="0" w:type="auto"/>
            <w:shd w:val="clear" w:color="auto" w:fill="auto"/>
            <w:noWrap/>
            <w:hideMark/>
          </w:tcPr>
          <w:p w14:paraId="7B0BB23B"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2</w:t>
            </w:r>
          </w:p>
        </w:tc>
        <w:tc>
          <w:tcPr>
            <w:tcW w:w="0" w:type="auto"/>
            <w:shd w:val="clear" w:color="auto" w:fill="auto"/>
            <w:noWrap/>
            <w:hideMark/>
          </w:tcPr>
          <w:p w14:paraId="0AC16F5B"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2</w:t>
            </w:r>
          </w:p>
        </w:tc>
        <w:tc>
          <w:tcPr>
            <w:tcW w:w="0" w:type="auto"/>
            <w:shd w:val="clear" w:color="auto" w:fill="auto"/>
            <w:noWrap/>
            <w:hideMark/>
          </w:tcPr>
          <w:p w14:paraId="39D9BB85"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2</w:t>
            </w:r>
          </w:p>
        </w:tc>
        <w:tc>
          <w:tcPr>
            <w:tcW w:w="0" w:type="auto"/>
            <w:shd w:val="clear" w:color="auto" w:fill="auto"/>
            <w:noWrap/>
            <w:hideMark/>
          </w:tcPr>
          <w:p w14:paraId="70FB9F67"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2</w:t>
            </w:r>
          </w:p>
        </w:tc>
        <w:tc>
          <w:tcPr>
            <w:tcW w:w="0" w:type="auto"/>
            <w:shd w:val="clear" w:color="auto" w:fill="auto"/>
            <w:noWrap/>
            <w:hideMark/>
          </w:tcPr>
          <w:p w14:paraId="001F1434"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2</w:t>
            </w:r>
          </w:p>
        </w:tc>
      </w:tr>
      <w:tr w:rsidR="002A6E8E" w:rsidRPr="002A6E8E" w14:paraId="28B38DC9" w14:textId="77777777" w:rsidTr="002A6E8E">
        <w:trPr>
          <w:trHeight w:val="960"/>
        </w:trPr>
        <w:tc>
          <w:tcPr>
            <w:tcW w:w="0" w:type="auto"/>
            <w:shd w:val="clear" w:color="auto" w:fill="auto"/>
            <w:hideMark/>
          </w:tcPr>
          <w:p w14:paraId="72AA9EF9" w14:textId="162D6F3E" w:rsidR="00416161" w:rsidRPr="002A6E8E" w:rsidRDefault="00416161" w:rsidP="00593D59">
            <w:pPr>
              <w:spacing w:after="0" w:line="240" w:lineRule="auto"/>
              <w:rPr>
                <w:rFonts w:eastAsia="Times New Roman" w:cstheme="minorHAnsi"/>
                <w:b/>
                <w:bCs/>
                <w:sz w:val="20"/>
                <w:szCs w:val="20"/>
                <w:lang w:eastAsia="en-GB"/>
              </w:rPr>
            </w:pPr>
            <w:r w:rsidRPr="002A6E8E">
              <w:rPr>
                <w:rFonts w:eastAsia="Times New Roman" w:cstheme="minorHAnsi"/>
                <w:b/>
                <w:bCs/>
                <w:sz w:val="20"/>
                <w:szCs w:val="20"/>
                <w:lang w:eastAsia="en-GB"/>
              </w:rPr>
              <w:t>STRUC</w:t>
            </w:r>
            <w:r w:rsidR="00F349ED">
              <w:rPr>
                <w:rFonts w:eastAsia="Times New Roman" w:cstheme="minorHAnsi"/>
                <w:b/>
                <w:bCs/>
                <w:sz w:val="20"/>
                <w:szCs w:val="20"/>
                <w:lang w:eastAsia="en-GB"/>
              </w:rPr>
              <w:t>IOT</w:t>
            </w:r>
            <w:r w:rsidRPr="002A6E8E">
              <w:rPr>
                <w:rFonts w:eastAsia="Times New Roman" w:cstheme="minorHAnsi"/>
                <w:b/>
                <w:bCs/>
                <w:sz w:val="20"/>
                <w:szCs w:val="20"/>
                <w:lang w:eastAsia="en-GB"/>
              </w:rPr>
              <w:t>2</w:t>
            </w:r>
          </w:p>
        </w:tc>
        <w:tc>
          <w:tcPr>
            <w:tcW w:w="0" w:type="auto"/>
            <w:shd w:val="clear" w:color="auto" w:fill="auto"/>
            <w:hideMark/>
          </w:tcPr>
          <w:p w14:paraId="16A1B6AA" w14:textId="77777777" w:rsidR="00416161" w:rsidRPr="002A6E8E" w:rsidRDefault="00416161" w:rsidP="00593D59">
            <w:pPr>
              <w:spacing w:after="0" w:line="240" w:lineRule="auto"/>
              <w:rPr>
                <w:rFonts w:eastAsia="Times New Roman" w:cstheme="minorHAnsi"/>
                <w:b/>
                <w:bCs/>
                <w:sz w:val="20"/>
                <w:szCs w:val="20"/>
                <w:lang w:eastAsia="en-GB"/>
              </w:rPr>
            </w:pPr>
            <w:r w:rsidRPr="002A6E8E">
              <w:rPr>
                <w:rFonts w:eastAsia="Times New Roman" w:cstheme="minorHAnsi"/>
                <w:b/>
                <w:bCs/>
                <w:sz w:val="20"/>
                <w:szCs w:val="20"/>
                <w:lang w:eastAsia="en-GB"/>
              </w:rPr>
              <w:t>Correlation Coefficient</w:t>
            </w:r>
          </w:p>
        </w:tc>
        <w:tc>
          <w:tcPr>
            <w:tcW w:w="0" w:type="auto"/>
            <w:shd w:val="clear" w:color="auto" w:fill="auto"/>
            <w:noWrap/>
            <w:hideMark/>
          </w:tcPr>
          <w:p w14:paraId="54E94324"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47</w:t>
            </w:r>
          </w:p>
        </w:tc>
        <w:tc>
          <w:tcPr>
            <w:tcW w:w="0" w:type="auto"/>
            <w:shd w:val="clear" w:color="auto" w:fill="auto"/>
            <w:noWrap/>
            <w:hideMark/>
          </w:tcPr>
          <w:p w14:paraId="13C19C70"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98</w:t>
            </w:r>
          </w:p>
        </w:tc>
        <w:tc>
          <w:tcPr>
            <w:tcW w:w="0" w:type="auto"/>
            <w:shd w:val="clear" w:color="auto" w:fill="auto"/>
            <w:noWrap/>
            <w:hideMark/>
          </w:tcPr>
          <w:p w14:paraId="059B3ECC"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33</w:t>
            </w:r>
          </w:p>
        </w:tc>
        <w:tc>
          <w:tcPr>
            <w:tcW w:w="0" w:type="auto"/>
            <w:shd w:val="clear" w:color="auto" w:fill="auto"/>
            <w:noWrap/>
            <w:hideMark/>
          </w:tcPr>
          <w:p w14:paraId="2FC4BDE0"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37</w:t>
            </w:r>
          </w:p>
        </w:tc>
        <w:tc>
          <w:tcPr>
            <w:tcW w:w="0" w:type="auto"/>
            <w:shd w:val="clear" w:color="auto" w:fill="auto"/>
            <w:noWrap/>
            <w:hideMark/>
          </w:tcPr>
          <w:p w14:paraId="29B502D5"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134</w:t>
            </w:r>
          </w:p>
        </w:tc>
        <w:tc>
          <w:tcPr>
            <w:tcW w:w="0" w:type="auto"/>
            <w:shd w:val="clear" w:color="auto" w:fill="auto"/>
            <w:noWrap/>
            <w:hideMark/>
          </w:tcPr>
          <w:p w14:paraId="203A71A8"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44</w:t>
            </w:r>
          </w:p>
        </w:tc>
        <w:tc>
          <w:tcPr>
            <w:tcW w:w="0" w:type="auto"/>
            <w:shd w:val="clear" w:color="auto" w:fill="auto"/>
            <w:noWrap/>
            <w:hideMark/>
          </w:tcPr>
          <w:p w14:paraId="7D27106C"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18</w:t>
            </w:r>
          </w:p>
        </w:tc>
        <w:tc>
          <w:tcPr>
            <w:tcW w:w="0" w:type="auto"/>
            <w:shd w:val="clear" w:color="auto" w:fill="auto"/>
            <w:noWrap/>
            <w:hideMark/>
          </w:tcPr>
          <w:p w14:paraId="5EADE9A2"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132</w:t>
            </w:r>
          </w:p>
        </w:tc>
        <w:tc>
          <w:tcPr>
            <w:tcW w:w="0" w:type="auto"/>
            <w:shd w:val="clear" w:color="auto" w:fill="auto"/>
            <w:noWrap/>
            <w:hideMark/>
          </w:tcPr>
          <w:p w14:paraId="50E8C2FE"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120</w:t>
            </w:r>
          </w:p>
        </w:tc>
        <w:tc>
          <w:tcPr>
            <w:tcW w:w="0" w:type="auto"/>
            <w:shd w:val="clear" w:color="auto" w:fill="auto"/>
            <w:noWrap/>
            <w:hideMark/>
          </w:tcPr>
          <w:p w14:paraId="0C8D6DA2"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149</w:t>
            </w:r>
          </w:p>
        </w:tc>
      </w:tr>
      <w:tr w:rsidR="002A6E8E" w:rsidRPr="002A6E8E" w14:paraId="6D475EF7" w14:textId="77777777" w:rsidTr="002A6E8E">
        <w:trPr>
          <w:trHeight w:val="480"/>
        </w:trPr>
        <w:tc>
          <w:tcPr>
            <w:tcW w:w="0" w:type="auto"/>
            <w:shd w:val="clear" w:color="auto" w:fill="auto"/>
            <w:hideMark/>
          </w:tcPr>
          <w:p w14:paraId="0B5318C3" w14:textId="77777777" w:rsidR="00416161" w:rsidRPr="002A6E8E" w:rsidRDefault="00416161" w:rsidP="00593D59">
            <w:pPr>
              <w:spacing w:after="0" w:line="240" w:lineRule="auto"/>
              <w:rPr>
                <w:rFonts w:eastAsia="Times New Roman" w:cstheme="minorHAnsi"/>
                <w:b/>
                <w:bCs/>
                <w:sz w:val="20"/>
                <w:szCs w:val="20"/>
                <w:lang w:eastAsia="en-GB"/>
              </w:rPr>
            </w:pPr>
            <w:r w:rsidRPr="002A6E8E">
              <w:rPr>
                <w:rFonts w:eastAsia="Times New Roman" w:cstheme="minorHAnsi"/>
                <w:b/>
                <w:bCs/>
                <w:sz w:val="20"/>
                <w:szCs w:val="20"/>
                <w:lang w:eastAsia="en-GB"/>
              </w:rPr>
              <w:t> </w:t>
            </w:r>
          </w:p>
        </w:tc>
        <w:tc>
          <w:tcPr>
            <w:tcW w:w="0" w:type="auto"/>
            <w:shd w:val="clear" w:color="auto" w:fill="auto"/>
            <w:hideMark/>
          </w:tcPr>
          <w:p w14:paraId="0DE9A1EC" w14:textId="77777777" w:rsidR="00416161" w:rsidRPr="002A6E8E" w:rsidRDefault="00416161" w:rsidP="00593D59">
            <w:pPr>
              <w:spacing w:after="0" w:line="240" w:lineRule="auto"/>
              <w:rPr>
                <w:rFonts w:eastAsia="Times New Roman" w:cstheme="minorHAnsi"/>
                <w:b/>
                <w:bCs/>
                <w:sz w:val="20"/>
                <w:szCs w:val="20"/>
                <w:lang w:eastAsia="en-GB"/>
              </w:rPr>
            </w:pPr>
            <w:r w:rsidRPr="002A6E8E">
              <w:rPr>
                <w:rFonts w:eastAsia="Times New Roman" w:cstheme="minorHAnsi"/>
                <w:b/>
                <w:bCs/>
                <w:sz w:val="20"/>
                <w:szCs w:val="20"/>
                <w:lang w:eastAsia="en-GB"/>
              </w:rPr>
              <w:t>Sig. (2-tailed)</w:t>
            </w:r>
          </w:p>
        </w:tc>
        <w:tc>
          <w:tcPr>
            <w:tcW w:w="0" w:type="auto"/>
            <w:shd w:val="clear" w:color="auto" w:fill="auto"/>
            <w:noWrap/>
            <w:hideMark/>
          </w:tcPr>
          <w:p w14:paraId="56F58D3C"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738</w:t>
            </w:r>
          </w:p>
        </w:tc>
        <w:tc>
          <w:tcPr>
            <w:tcW w:w="0" w:type="auto"/>
            <w:shd w:val="clear" w:color="auto" w:fill="auto"/>
            <w:noWrap/>
            <w:hideMark/>
          </w:tcPr>
          <w:p w14:paraId="253820F9"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488</w:t>
            </w:r>
          </w:p>
        </w:tc>
        <w:tc>
          <w:tcPr>
            <w:tcW w:w="0" w:type="auto"/>
            <w:shd w:val="clear" w:color="auto" w:fill="auto"/>
            <w:noWrap/>
            <w:hideMark/>
          </w:tcPr>
          <w:p w14:paraId="7555B2B1"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818</w:t>
            </w:r>
          </w:p>
        </w:tc>
        <w:tc>
          <w:tcPr>
            <w:tcW w:w="0" w:type="auto"/>
            <w:shd w:val="clear" w:color="auto" w:fill="auto"/>
            <w:noWrap/>
            <w:hideMark/>
          </w:tcPr>
          <w:p w14:paraId="73B52004"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795</w:t>
            </w:r>
          </w:p>
        </w:tc>
        <w:tc>
          <w:tcPr>
            <w:tcW w:w="0" w:type="auto"/>
            <w:shd w:val="clear" w:color="auto" w:fill="auto"/>
            <w:noWrap/>
            <w:hideMark/>
          </w:tcPr>
          <w:p w14:paraId="069A3311"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343</w:t>
            </w:r>
          </w:p>
        </w:tc>
        <w:tc>
          <w:tcPr>
            <w:tcW w:w="0" w:type="auto"/>
            <w:shd w:val="clear" w:color="auto" w:fill="auto"/>
            <w:noWrap/>
            <w:hideMark/>
          </w:tcPr>
          <w:p w14:paraId="64A5BF28"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758</w:t>
            </w:r>
          </w:p>
        </w:tc>
        <w:tc>
          <w:tcPr>
            <w:tcW w:w="0" w:type="auto"/>
            <w:shd w:val="clear" w:color="auto" w:fill="auto"/>
            <w:noWrap/>
            <w:hideMark/>
          </w:tcPr>
          <w:p w14:paraId="45A35346"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897</w:t>
            </w:r>
          </w:p>
        </w:tc>
        <w:tc>
          <w:tcPr>
            <w:tcW w:w="0" w:type="auto"/>
            <w:shd w:val="clear" w:color="auto" w:fill="auto"/>
            <w:noWrap/>
            <w:hideMark/>
          </w:tcPr>
          <w:p w14:paraId="25BE73EE"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352</w:t>
            </w:r>
          </w:p>
        </w:tc>
        <w:tc>
          <w:tcPr>
            <w:tcW w:w="0" w:type="auto"/>
            <w:shd w:val="clear" w:color="auto" w:fill="auto"/>
            <w:noWrap/>
            <w:hideMark/>
          </w:tcPr>
          <w:p w14:paraId="16724097"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397</w:t>
            </w:r>
          </w:p>
        </w:tc>
        <w:tc>
          <w:tcPr>
            <w:tcW w:w="0" w:type="auto"/>
            <w:shd w:val="clear" w:color="auto" w:fill="auto"/>
            <w:noWrap/>
            <w:hideMark/>
          </w:tcPr>
          <w:p w14:paraId="38248D24"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291</w:t>
            </w:r>
          </w:p>
        </w:tc>
      </w:tr>
      <w:tr w:rsidR="002A6E8E" w:rsidRPr="002A6E8E" w14:paraId="027BF728" w14:textId="77777777" w:rsidTr="002A6E8E">
        <w:trPr>
          <w:trHeight w:val="300"/>
        </w:trPr>
        <w:tc>
          <w:tcPr>
            <w:tcW w:w="0" w:type="auto"/>
            <w:shd w:val="clear" w:color="auto" w:fill="auto"/>
            <w:hideMark/>
          </w:tcPr>
          <w:p w14:paraId="66130F1B" w14:textId="77777777" w:rsidR="00416161" w:rsidRPr="002A6E8E" w:rsidRDefault="00416161" w:rsidP="00593D59">
            <w:pPr>
              <w:spacing w:after="0" w:line="240" w:lineRule="auto"/>
              <w:rPr>
                <w:rFonts w:eastAsia="Times New Roman" w:cstheme="minorHAnsi"/>
                <w:b/>
                <w:bCs/>
                <w:sz w:val="20"/>
                <w:szCs w:val="20"/>
                <w:lang w:eastAsia="en-GB"/>
              </w:rPr>
            </w:pPr>
            <w:r w:rsidRPr="002A6E8E">
              <w:rPr>
                <w:rFonts w:eastAsia="Times New Roman" w:cstheme="minorHAnsi"/>
                <w:b/>
                <w:bCs/>
                <w:sz w:val="20"/>
                <w:szCs w:val="20"/>
                <w:lang w:eastAsia="en-GB"/>
              </w:rPr>
              <w:t> </w:t>
            </w:r>
          </w:p>
        </w:tc>
        <w:tc>
          <w:tcPr>
            <w:tcW w:w="0" w:type="auto"/>
            <w:shd w:val="clear" w:color="auto" w:fill="auto"/>
            <w:hideMark/>
          </w:tcPr>
          <w:p w14:paraId="043775E0" w14:textId="77777777" w:rsidR="00416161" w:rsidRPr="002A6E8E" w:rsidRDefault="00416161" w:rsidP="00593D59">
            <w:pPr>
              <w:spacing w:after="0" w:line="240" w:lineRule="auto"/>
              <w:rPr>
                <w:rFonts w:eastAsia="Times New Roman" w:cstheme="minorHAnsi"/>
                <w:b/>
                <w:bCs/>
                <w:sz w:val="20"/>
                <w:szCs w:val="20"/>
                <w:lang w:eastAsia="en-GB"/>
              </w:rPr>
            </w:pPr>
            <w:r w:rsidRPr="002A6E8E">
              <w:rPr>
                <w:rFonts w:eastAsia="Times New Roman" w:cstheme="minorHAnsi"/>
                <w:b/>
                <w:bCs/>
                <w:sz w:val="20"/>
                <w:szCs w:val="20"/>
                <w:lang w:eastAsia="en-GB"/>
              </w:rPr>
              <w:t>N</w:t>
            </w:r>
          </w:p>
        </w:tc>
        <w:tc>
          <w:tcPr>
            <w:tcW w:w="0" w:type="auto"/>
            <w:shd w:val="clear" w:color="auto" w:fill="auto"/>
            <w:noWrap/>
            <w:hideMark/>
          </w:tcPr>
          <w:p w14:paraId="5EB1B78A"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2</w:t>
            </w:r>
          </w:p>
        </w:tc>
        <w:tc>
          <w:tcPr>
            <w:tcW w:w="0" w:type="auto"/>
            <w:shd w:val="clear" w:color="auto" w:fill="auto"/>
            <w:noWrap/>
            <w:hideMark/>
          </w:tcPr>
          <w:p w14:paraId="62DB0691"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2</w:t>
            </w:r>
          </w:p>
        </w:tc>
        <w:tc>
          <w:tcPr>
            <w:tcW w:w="0" w:type="auto"/>
            <w:shd w:val="clear" w:color="auto" w:fill="auto"/>
            <w:noWrap/>
            <w:hideMark/>
          </w:tcPr>
          <w:p w14:paraId="0797D5ED"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2</w:t>
            </w:r>
          </w:p>
        </w:tc>
        <w:tc>
          <w:tcPr>
            <w:tcW w:w="0" w:type="auto"/>
            <w:shd w:val="clear" w:color="auto" w:fill="auto"/>
            <w:noWrap/>
            <w:hideMark/>
          </w:tcPr>
          <w:p w14:paraId="66F69221"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2</w:t>
            </w:r>
          </w:p>
        </w:tc>
        <w:tc>
          <w:tcPr>
            <w:tcW w:w="0" w:type="auto"/>
            <w:shd w:val="clear" w:color="auto" w:fill="auto"/>
            <w:noWrap/>
            <w:hideMark/>
          </w:tcPr>
          <w:p w14:paraId="1C50DC33"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2</w:t>
            </w:r>
          </w:p>
        </w:tc>
        <w:tc>
          <w:tcPr>
            <w:tcW w:w="0" w:type="auto"/>
            <w:shd w:val="clear" w:color="auto" w:fill="auto"/>
            <w:noWrap/>
            <w:hideMark/>
          </w:tcPr>
          <w:p w14:paraId="651C4CB1"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2</w:t>
            </w:r>
          </w:p>
        </w:tc>
        <w:tc>
          <w:tcPr>
            <w:tcW w:w="0" w:type="auto"/>
            <w:shd w:val="clear" w:color="auto" w:fill="auto"/>
            <w:noWrap/>
            <w:hideMark/>
          </w:tcPr>
          <w:p w14:paraId="09B71D09"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2</w:t>
            </w:r>
          </w:p>
        </w:tc>
        <w:tc>
          <w:tcPr>
            <w:tcW w:w="0" w:type="auto"/>
            <w:shd w:val="clear" w:color="auto" w:fill="auto"/>
            <w:noWrap/>
            <w:hideMark/>
          </w:tcPr>
          <w:p w14:paraId="50E1A9FA"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2</w:t>
            </w:r>
          </w:p>
        </w:tc>
        <w:tc>
          <w:tcPr>
            <w:tcW w:w="0" w:type="auto"/>
            <w:shd w:val="clear" w:color="auto" w:fill="auto"/>
            <w:noWrap/>
            <w:hideMark/>
          </w:tcPr>
          <w:p w14:paraId="7C42AF23"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2</w:t>
            </w:r>
          </w:p>
        </w:tc>
        <w:tc>
          <w:tcPr>
            <w:tcW w:w="0" w:type="auto"/>
            <w:shd w:val="clear" w:color="auto" w:fill="auto"/>
            <w:noWrap/>
            <w:hideMark/>
          </w:tcPr>
          <w:p w14:paraId="2545D152"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2</w:t>
            </w:r>
          </w:p>
        </w:tc>
      </w:tr>
      <w:tr w:rsidR="002A6E8E" w:rsidRPr="002A6E8E" w14:paraId="526535E2" w14:textId="77777777" w:rsidTr="002A6E8E">
        <w:trPr>
          <w:trHeight w:val="960"/>
        </w:trPr>
        <w:tc>
          <w:tcPr>
            <w:tcW w:w="0" w:type="auto"/>
            <w:shd w:val="clear" w:color="auto" w:fill="auto"/>
            <w:hideMark/>
          </w:tcPr>
          <w:p w14:paraId="68C56E21" w14:textId="7F932E2C" w:rsidR="00416161" w:rsidRPr="002A6E8E" w:rsidRDefault="00416161" w:rsidP="00593D59">
            <w:pPr>
              <w:spacing w:after="0" w:line="240" w:lineRule="auto"/>
              <w:rPr>
                <w:rFonts w:eastAsia="Times New Roman" w:cstheme="minorHAnsi"/>
                <w:b/>
                <w:bCs/>
                <w:sz w:val="20"/>
                <w:szCs w:val="20"/>
                <w:lang w:eastAsia="en-GB"/>
              </w:rPr>
            </w:pPr>
            <w:r w:rsidRPr="002A6E8E">
              <w:rPr>
                <w:rFonts w:eastAsia="Times New Roman" w:cstheme="minorHAnsi"/>
                <w:b/>
                <w:bCs/>
                <w:sz w:val="20"/>
                <w:szCs w:val="20"/>
                <w:lang w:eastAsia="en-GB"/>
              </w:rPr>
              <w:t>STRUC</w:t>
            </w:r>
            <w:r w:rsidR="00F349ED">
              <w:rPr>
                <w:rFonts w:eastAsia="Times New Roman" w:cstheme="minorHAnsi"/>
                <w:b/>
                <w:bCs/>
                <w:sz w:val="20"/>
                <w:szCs w:val="20"/>
                <w:lang w:eastAsia="en-GB"/>
              </w:rPr>
              <w:t>IOT</w:t>
            </w:r>
            <w:r w:rsidRPr="002A6E8E">
              <w:rPr>
                <w:rFonts w:eastAsia="Times New Roman" w:cstheme="minorHAnsi"/>
                <w:b/>
                <w:bCs/>
                <w:sz w:val="20"/>
                <w:szCs w:val="20"/>
                <w:lang w:eastAsia="en-GB"/>
              </w:rPr>
              <w:t>3</w:t>
            </w:r>
          </w:p>
        </w:tc>
        <w:tc>
          <w:tcPr>
            <w:tcW w:w="0" w:type="auto"/>
            <w:shd w:val="clear" w:color="auto" w:fill="auto"/>
            <w:hideMark/>
          </w:tcPr>
          <w:p w14:paraId="791ED575" w14:textId="77777777" w:rsidR="00416161" w:rsidRPr="002A6E8E" w:rsidRDefault="00416161" w:rsidP="00593D59">
            <w:pPr>
              <w:spacing w:after="0" w:line="240" w:lineRule="auto"/>
              <w:rPr>
                <w:rFonts w:eastAsia="Times New Roman" w:cstheme="minorHAnsi"/>
                <w:b/>
                <w:bCs/>
                <w:sz w:val="20"/>
                <w:szCs w:val="20"/>
                <w:lang w:eastAsia="en-GB"/>
              </w:rPr>
            </w:pPr>
            <w:r w:rsidRPr="002A6E8E">
              <w:rPr>
                <w:rFonts w:eastAsia="Times New Roman" w:cstheme="minorHAnsi"/>
                <w:b/>
                <w:bCs/>
                <w:sz w:val="20"/>
                <w:szCs w:val="20"/>
                <w:lang w:eastAsia="en-GB"/>
              </w:rPr>
              <w:t>Correlation Coefficient</w:t>
            </w:r>
          </w:p>
        </w:tc>
        <w:tc>
          <w:tcPr>
            <w:tcW w:w="0" w:type="auto"/>
            <w:shd w:val="clear" w:color="auto" w:fill="auto"/>
            <w:noWrap/>
            <w:hideMark/>
          </w:tcPr>
          <w:p w14:paraId="2EEFE8CF"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122</w:t>
            </w:r>
          </w:p>
        </w:tc>
        <w:tc>
          <w:tcPr>
            <w:tcW w:w="0" w:type="auto"/>
            <w:shd w:val="clear" w:color="auto" w:fill="auto"/>
            <w:noWrap/>
            <w:hideMark/>
          </w:tcPr>
          <w:p w14:paraId="44C3180D"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65</w:t>
            </w:r>
          </w:p>
        </w:tc>
        <w:tc>
          <w:tcPr>
            <w:tcW w:w="0" w:type="auto"/>
            <w:shd w:val="clear" w:color="auto" w:fill="auto"/>
            <w:noWrap/>
            <w:hideMark/>
          </w:tcPr>
          <w:p w14:paraId="0B7E962C"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72</w:t>
            </w:r>
          </w:p>
        </w:tc>
        <w:tc>
          <w:tcPr>
            <w:tcW w:w="0" w:type="auto"/>
            <w:shd w:val="clear" w:color="auto" w:fill="auto"/>
            <w:noWrap/>
            <w:hideMark/>
          </w:tcPr>
          <w:p w14:paraId="1253DB99"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69</w:t>
            </w:r>
          </w:p>
        </w:tc>
        <w:tc>
          <w:tcPr>
            <w:tcW w:w="0" w:type="auto"/>
            <w:shd w:val="clear" w:color="auto" w:fill="auto"/>
            <w:noWrap/>
            <w:hideMark/>
          </w:tcPr>
          <w:p w14:paraId="361C263E"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61</w:t>
            </w:r>
          </w:p>
        </w:tc>
        <w:tc>
          <w:tcPr>
            <w:tcW w:w="0" w:type="auto"/>
            <w:shd w:val="clear" w:color="auto" w:fill="auto"/>
            <w:noWrap/>
            <w:hideMark/>
          </w:tcPr>
          <w:p w14:paraId="70F3F20F"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115</w:t>
            </w:r>
          </w:p>
        </w:tc>
        <w:tc>
          <w:tcPr>
            <w:tcW w:w="0" w:type="auto"/>
            <w:shd w:val="clear" w:color="auto" w:fill="auto"/>
            <w:noWrap/>
            <w:hideMark/>
          </w:tcPr>
          <w:p w14:paraId="599A2BF9"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168</w:t>
            </w:r>
          </w:p>
        </w:tc>
        <w:tc>
          <w:tcPr>
            <w:tcW w:w="0" w:type="auto"/>
            <w:shd w:val="clear" w:color="auto" w:fill="auto"/>
            <w:noWrap/>
            <w:hideMark/>
          </w:tcPr>
          <w:p w14:paraId="0A95D97C"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42</w:t>
            </w:r>
          </w:p>
        </w:tc>
        <w:tc>
          <w:tcPr>
            <w:tcW w:w="0" w:type="auto"/>
            <w:shd w:val="clear" w:color="auto" w:fill="auto"/>
            <w:noWrap/>
            <w:hideMark/>
          </w:tcPr>
          <w:p w14:paraId="31C51E59"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109</w:t>
            </w:r>
          </w:p>
        </w:tc>
        <w:tc>
          <w:tcPr>
            <w:tcW w:w="0" w:type="auto"/>
            <w:shd w:val="clear" w:color="auto" w:fill="auto"/>
            <w:noWrap/>
            <w:hideMark/>
          </w:tcPr>
          <w:p w14:paraId="722A0DED"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069</w:t>
            </w:r>
          </w:p>
        </w:tc>
      </w:tr>
      <w:tr w:rsidR="002A6E8E" w:rsidRPr="002A6E8E" w14:paraId="73A29FF3" w14:textId="77777777" w:rsidTr="002A6E8E">
        <w:trPr>
          <w:trHeight w:val="480"/>
        </w:trPr>
        <w:tc>
          <w:tcPr>
            <w:tcW w:w="0" w:type="auto"/>
            <w:shd w:val="clear" w:color="auto" w:fill="auto"/>
            <w:hideMark/>
          </w:tcPr>
          <w:p w14:paraId="0FD0F173" w14:textId="77777777" w:rsidR="00416161" w:rsidRPr="002A6E8E" w:rsidRDefault="00416161" w:rsidP="00593D59">
            <w:pPr>
              <w:spacing w:after="0" w:line="240" w:lineRule="auto"/>
              <w:rPr>
                <w:rFonts w:eastAsia="Times New Roman" w:cstheme="minorHAnsi"/>
                <w:b/>
                <w:bCs/>
                <w:sz w:val="20"/>
                <w:szCs w:val="20"/>
                <w:lang w:eastAsia="en-GB"/>
              </w:rPr>
            </w:pPr>
            <w:r w:rsidRPr="002A6E8E">
              <w:rPr>
                <w:rFonts w:eastAsia="Times New Roman" w:cstheme="minorHAnsi"/>
                <w:b/>
                <w:bCs/>
                <w:sz w:val="20"/>
                <w:szCs w:val="20"/>
                <w:lang w:eastAsia="en-GB"/>
              </w:rPr>
              <w:t> </w:t>
            </w:r>
          </w:p>
        </w:tc>
        <w:tc>
          <w:tcPr>
            <w:tcW w:w="0" w:type="auto"/>
            <w:shd w:val="clear" w:color="auto" w:fill="auto"/>
            <w:hideMark/>
          </w:tcPr>
          <w:p w14:paraId="5DCB9427" w14:textId="77777777" w:rsidR="00416161" w:rsidRPr="002A6E8E" w:rsidRDefault="00416161" w:rsidP="00593D59">
            <w:pPr>
              <w:spacing w:after="0" w:line="240" w:lineRule="auto"/>
              <w:rPr>
                <w:rFonts w:eastAsia="Times New Roman" w:cstheme="minorHAnsi"/>
                <w:b/>
                <w:bCs/>
                <w:sz w:val="20"/>
                <w:szCs w:val="20"/>
                <w:lang w:eastAsia="en-GB"/>
              </w:rPr>
            </w:pPr>
            <w:r w:rsidRPr="002A6E8E">
              <w:rPr>
                <w:rFonts w:eastAsia="Times New Roman" w:cstheme="minorHAnsi"/>
                <w:b/>
                <w:bCs/>
                <w:sz w:val="20"/>
                <w:szCs w:val="20"/>
                <w:lang w:eastAsia="en-GB"/>
              </w:rPr>
              <w:t>Sig. (2-tailed)</w:t>
            </w:r>
          </w:p>
        </w:tc>
        <w:tc>
          <w:tcPr>
            <w:tcW w:w="0" w:type="auto"/>
            <w:shd w:val="clear" w:color="auto" w:fill="auto"/>
            <w:noWrap/>
            <w:hideMark/>
          </w:tcPr>
          <w:p w14:paraId="65FF9207"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388</w:t>
            </w:r>
          </w:p>
        </w:tc>
        <w:tc>
          <w:tcPr>
            <w:tcW w:w="0" w:type="auto"/>
            <w:shd w:val="clear" w:color="auto" w:fill="auto"/>
            <w:noWrap/>
            <w:hideMark/>
          </w:tcPr>
          <w:p w14:paraId="18920C09"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649</w:t>
            </w:r>
          </w:p>
        </w:tc>
        <w:tc>
          <w:tcPr>
            <w:tcW w:w="0" w:type="auto"/>
            <w:shd w:val="clear" w:color="auto" w:fill="auto"/>
            <w:noWrap/>
            <w:hideMark/>
          </w:tcPr>
          <w:p w14:paraId="35E4618E"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613</w:t>
            </w:r>
          </w:p>
        </w:tc>
        <w:tc>
          <w:tcPr>
            <w:tcW w:w="0" w:type="auto"/>
            <w:shd w:val="clear" w:color="auto" w:fill="auto"/>
            <w:noWrap/>
            <w:hideMark/>
          </w:tcPr>
          <w:p w14:paraId="157F457A"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625</w:t>
            </w:r>
          </w:p>
        </w:tc>
        <w:tc>
          <w:tcPr>
            <w:tcW w:w="0" w:type="auto"/>
            <w:shd w:val="clear" w:color="auto" w:fill="auto"/>
            <w:noWrap/>
            <w:hideMark/>
          </w:tcPr>
          <w:p w14:paraId="4E991856"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666</w:t>
            </w:r>
          </w:p>
        </w:tc>
        <w:tc>
          <w:tcPr>
            <w:tcW w:w="0" w:type="auto"/>
            <w:shd w:val="clear" w:color="auto" w:fill="auto"/>
            <w:noWrap/>
            <w:hideMark/>
          </w:tcPr>
          <w:p w14:paraId="62476BDD"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416</w:t>
            </w:r>
          </w:p>
        </w:tc>
        <w:tc>
          <w:tcPr>
            <w:tcW w:w="0" w:type="auto"/>
            <w:shd w:val="clear" w:color="auto" w:fill="auto"/>
            <w:noWrap/>
            <w:hideMark/>
          </w:tcPr>
          <w:p w14:paraId="6901E835"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234</w:t>
            </w:r>
          </w:p>
        </w:tc>
        <w:tc>
          <w:tcPr>
            <w:tcW w:w="0" w:type="auto"/>
            <w:shd w:val="clear" w:color="auto" w:fill="auto"/>
            <w:noWrap/>
            <w:hideMark/>
          </w:tcPr>
          <w:p w14:paraId="09361AD0"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768</w:t>
            </w:r>
          </w:p>
        </w:tc>
        <w:tc>
          <w:tcPr>
            <w:tcW w:w="0" w:type="auto"/>
            <w:shd w:val="clear" w:color="auto" w:fill="auto"/>
            <w:noWrap/>
            <w:hideMark/>
          </w:tcPr>
          <w:p w14:paraId="7BAF6411"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440</w:t>
            </w:r>
          </w:p>
        </w:tc>
        <w:tc>
          <w:tcPr>
            <w:tcW w:w="0" w:type="auto"/>
            <w:shd w:val="clear" w:color="auto" w:fill="auto"/>
            <w:noWrap/>
            <w:hideMark/>
          </w:tcPr>
          <w:p w14:paraId="129EDD75"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0.627</w:t>
            </w:r>
          </w:p>
        </w:tc>
      </w:tr>
      <w:tr w:rsidR="002A6E8E" w:rsidRPr="002A6E8E" w14:paraId="744F840B" w14:textId="77777777" w:rsidTr="002A6E8E">
        <w:trPr>
          <w:trHeight w:val="300"/>
        </w:trPr>
        <w:tc>
          <w:tcPr>
            <w:tcW w:w="0" w:type="auto"/>
            <w:shd w:val="clear" w:color="auto" w:fill="auto"/>
            <w:hideMark/>
          </w:tcPr>
          <w:p w14:paraId="40DF344C" w14:textId="77777777" w:rsidR="00416161" w:rsidRPr="002A6E8E" w:rsidRDefault="00416161" w:rsidP="00593D59">
            <w:pPr>
              <w:spacing w:after="0" w:line="240" w:lineRule="auto"/>
              <w:rPr>
                <w:rFonts w:eastAsia="Times New Roman" w:cstheme="minorHAnsi"/>
                <w:b/>
                <w:bCs/>
                <w:sz w:val="20"/>
                <w:szCs w:val="20"/>
                <w:lang w:eastAsia="en-GB"/>
              </w:rPr>
            </w:pPr>
            <w:r w:rsidRPr="002A6E8E">
              <w:rPr>
                <w:rFonts w:eastAsia="Times New Roman" w:cstheme="minorHAnsi"/>
                <w:b/>
                <w:bCs/>
                <w:sz w:val="20"/>
                <w:szCs w:val="20"/>
                <w:lang w:eastAsia="en-GB"/>
              </w:rPr>
              <w:t> </w:t>
            </w:r>
          </w:p>
        </w:tc>
        <w:tc>
          <w:tcPr>
            <w:tcW w:w="0" w:type="auto"/>
            <w:shd w:val="clear" w:color="auto" w:fill="auto"/>
            <w:hideMark/>
          </w:tcPr>
          <w:p w14:paraId="4DE62DBC" w14:textId="77777777" w:rsidR="00416161" w:rsidRPr="002A6E8E" w:rsidRDefault="00416161" w:rsidP="00593D59">
            <w:pPr>
              <w:spacing w:after="0" w:line="240" w:lineRule="auto"/>
              <w:rPr>
                <w:rFonts w:eastAsia="Times New Roman" w:cstheme="minorHAnsi"/>
                <w:b/>
                <w:bCs/>
                <w:sz w:val="20"/>
                <w:szCs w:val="20"/>
                <w:lang w:eastAsia="en-GB"/>
              </w:rPr>
            </w:pPr>
            <w:r w:rsidRPr="002A6E8E">
              <w:rPr>
                <w:rFonts w:eastAsia="Times New Roman" w:cstheme="minorHAnsi"/>
                <w:b/>
                <w:bCs/>
                <w:sz w:val="20"/>
                <w:szCs w:val="20"/>
                <w:lang w:eastAsia="en-GB"/>
              </w:rPr>
              <w:t>N</w:t>
            </w:r>
          </w:p>
        </w:tc>
        <w:tc>
          <w:tcPr>
            <w:tcW w:w="0" w:type="auto"/>
            <w:shd w:val="clear" w:color="auto" w:fill="auto"/>
            <w:noWrap/>
            <w:hideMark/>
          </w:tcPr>
          <w:p w14:paraId="1275753E"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2</w:t>
            </w:r>
          </w:p>
        </w:tc>
        <w:tc>
          <w:tcPr>
            <w:tcW w:w="0" w:type="auto"/>
            <w:shd w:val="clear" w:color="auto" w:fill="auto"/>
            <w:noWrap/>
            <w:hideMark/>
          </w:tcPr>
          <w:p w14:paraId="3F1F8D3C"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2</w:t>
            </w:r>
          </w:p>
        </w:tc>
        <w:tc>
          <w:tcPr>
            <w:tcW w:w="0" w:type="auto"/>
            <w:shd w:val="clear" w:color="auto" w:fill="auto"/>
            <w:noWrap/>
            <w:hideMark/>
          </w:tcPr>
          <w:p w14:paraId="387A1C1A"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2</w:t>
            </w:r>
          </w:p>
        </w:tc>
        <w:tc>
          <w:tcPr>
            <w:tcW w:w="0" w:type="auto"/>
            <w:shd w:val="clear" w:color="auto" w:fill="auto"/>
            <w:noWrap/>
            <w:hideMark/>
          </w:tcPr>
          <w:p w14:paraId="3F94DB1A"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2</w:t>
            </w:r>
          </w:p>
        </w:tc>
        <w:tc>
          <w:tcPr>
            <w:tcW w:w="0" w:type="auto"/>
            <w:shd w:val="clear" w:color="auto" w:fill="auto"/>
            <w:noWrap/>
            <w:hideMark/>
          </w:tcPr>
          <w:p w14:paraId="4CA63D20"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2</w:t>
            </w:r>
          </w:p>
        </w:tc>
        <w:tc>
          <w:tcPr>
            <w:tcW w:w="0" w:type="auto"/>
            <w:shd w:val="clear" w:color="auto" w:fill="auto"/>
            <w:noWrap/>
            <w:hideMark/>
          </w:tcPr>
          <w:p w14:paraId="2083D5CF"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2</w:t>
            </w:r>
          </w:p>
        </w:tc>
        <w:tc>
          <w:tcPr>
            <w:tcW w:w="0" w:type="auto"/>
            <w:shd w:val="clear" w:color="auto" w:fill="auto"/>
            <w:noWrap/>
            <w:hideMark/>
          </w:tcPr>
          <w:p w14:paraId="7CAE303A"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2</w:t>
            </w:r>
          </w:p>
        </w:tc>
        <w:tc>
          <w:tcPr>
            <w:tcW w:w="0" w:type="auto"/>
            <w:shd w:val="clear" w:color="auto" w:fill="auto"/>
            <w:noWrap/>
            <w:hideMark/>
          </w:tcPr>
          <w:p w14:paraId="417D0C98"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2</w:t>
            </w:r>
          </w:p>
        </w:tc>
        <w:tc>
          <w:tcPr>
            <w:tcW w:w="0" w:type="auto"/>
            <w:shd w:val="clear" w:color="auto" w:fill="auto"/>
            <w:noWrap/>
            <w:hideMark/>
          </w:tcPr>
          <w:p w14:paraId="7558EFDE"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2</w:t>
            </w:r>
          </w:p>
        </w:tc>
        <w:tc>
          <w:tcPr>
            <w:tcW w:w="0" w:type="auto"/>
            <w:shd w:val="clear" w:color="auto" w:fill="auto"/>
            <w:noWrap/>
            <w:hideMark/>
          </w:tcPr>
          <w:p w14:paraId="6FF710E1" w14:textId="77777777" w:rsidR="00416161" w:rsidRPr="002A6E8E" w:rsidRDefault="00416161" w:rsidP="00593D59">
            <w:pPr>
              <w:spacing w:after="0" w:line="240" w:lineRule="auto"/>
              <w:jc w:val="right"/>
              <w:rPr>
                <w:rFonts w:eastAsia="Times New Roman" w:cstheme="minorHAnsi"/>
                <w:sz w:val="20"/>
                <w:szCs w:val="20"/>
                <w:lang w:eastAsia="en-GB"/>
              </w:rPr>
            </w:pPr>
            <w:r w:rsidRPr="002A6E8E">
              <w:rPr>
                <w:rFonts w:eastAsia="Times New Roman" w:cstheme="minorHAnsi"/>
                <w:sz w:val="20"/>
                <w:szCs w:val="20"/>
                <w:lang w:eastAsia="en-GB"/>
              </w:rPr>
              <w:t>52</w:t>
            </w:r>
          </w:p>
        </w:tc>
      </w:tr>
      <w:tr w:rsidR="00862102" w:rsidRPr="002A6E8E" w14:paraId="418CD75A" w14:textId="77777777" w:rsidTr="007536BB">
        <w:trPr>
          <w:trHeight w:val="300"/>
        </w:trPr>
        <w:tc>
          <w:tcPr>
            <w:tcW w:w="0" w:type="auto"/>
            <w:gridSpan w:val="12"/>
            <w:shd w:val="clear" w:color="auto" w:fill="auto"/>
            <w:noWrap/>
            <w:hideMark/>
          </w:tcPr>
          <w:p w14:paraId="73D15A94" w14:textId="22D328D3" w:rsidR="00862102" w:rsidRPr="002A6E8E" w:rsidRDefault="00862102" w:rsidP="00593D59">
            <w:pPr>
              <w:spacing w:after="0" w:line="240" w:lineRule="auto"/>
              <w:rPr>
                <w:rFonts w:eastAsia="Times New Roman" w:cstheme="minorHAnsi"/>
                <w:sz w:val="20"/>
                <w:szCs w:val="20"/>
                <w:lang w:eastAsia="en-GB"/>
              </w:rPr>
            </w:pPr>
            <w:r w:rsidRPr="002A6E8E">
              <w:rPr>
                <w:rFonts w:eastAsia="Times New Roman" w:cstheme="minorHAnsi"/>
                <w:sz w:val="20"/>
                <w:szCs w:val="20"/>
                <w:lang w:eastAsia="en-GB"/>
              </w:rPr>
              <w:t>**. Correlation is significant at the 0.01 level (2-tailed).</w:t>
            </w:r>
          </w:p>
        </w:tc>
      </w:tr>
      <w:tr w:rsidR="00862102" w:rsidRPr="002A6E8E" w14:paraId="0ACE161A" w14:textId="77777777" w:rsidTr="007536BB">
        <w:trPr>
          <w:trHeight w:val="300"/>
        </w:trPr>
        <w:tc>
          <w:tcPr>
            <w:tcW w:w="0" w:type="auto"/>
            <w:gridSpan w:val="12"/>
            <w:shd w:val="clear" w:color="auto" w:fill="auto"/>
            <w:noWrap/>
            <w:hideMark/>
          </w:tcPr>
          <w:p w14:paraId="7819A4A4" w14:textId="18D180FB" w:rsidR="00862102" w:rsidRPr="002A6E8E" w:rsidRDefault="00862102" w:rsidP="00593D59">
            <w:pPr>
              <w:spacing w:after="0" w:line="240" w:lineRule="auto"/>
              <w:rPr>
                <w:rFonts w:eastAsia="Times New Roman" w:cstheme="minorHAnsi"/>
                <w:sz w:val="20"/>
                <w:szCs w:val="20"/>
                <w:lang w:eastAsia="en-GB"/>
              </w:rPr>
            </w:pPr>
            <w:r w:rsidRPr="002A6E8E">
              <w:rPr>
                <w:rFonts w:eastAsia="Times New Roman" w:cstheme="minorHAnsi"/>
                <w:sz w:val="20"/>
                <w:szCs w:val="20"/>
                <w:lang w:eastAsia="en-GB"/>
              </w:rPr>
              <w:t>*. Correlation is significant at the 0.05 level (2-tailed).</w:t>
            </w:r>
          </w:p>
        </w:tc>
      </w:tr>
    </w:tbl>
    <w:p w14:paraId="1F3293ED" w14:textId="77777777" w:rsidR="00416161" w:rsidRPr="00DA0641" w:rsidRDefault="00416161" w:rsidP="00416161"/>
    <w:p w14:paraId="7261B294" w14:textId="3F0DBFBB" w:rsidR="00416161" w:rsidRPr="00DA0641" w:rsidRDefault="008047E6" w:rsidP="00416161">
      <w:pPr>
        <w:rPr>
          <w:sz w:val="24"/>
          <w:szCs w:val="24"/>
        </w:rPr>
      </w:pPr>
      <w:r>
        <w:t xml:space="preserve">With a view </w:t>
      </w:r>
      <w:r w:rsidR="00A03DD1">
        <w:t>to</w:t>
      </w:r>
      <w:r w:rsidR="00416161" w:rsidRPr="006E78D2">
        <w:t xml:space="preserve"> finding the mean r-value between two group variables, the mean of all positive/ negative r-values were calculated (regardless of the sign) and resulted with M= 0.105, meaning there’s a Small (S) correlation (r= 0.10 – 0.29) between </w:t>
      </w:r>
      <w:r>
        <w:t>IoT</w:t>
      </w:r>
      <w:r w:rsidR="00416161" w:rsidRPr="006E78D2">
        <w:t xml:space="preserve"> exploitation and organisation structure. To obtain the direction of the group correlation, </w:t>
      </w:r>
      <w:r w:rsidR="00372F04">
        <w:t xml:space="preserve">the </w:t>
      </w:r>
      <w:r w:rsidR="00416161" w:rsidRPr="006E78D2">
        <w:t>net mean</w:t>
      </w:r>
      <w:r w:rsidR="00372F04">
        <w:t>-</w:t>
      </w:r>
      <w:r w:rsidR="00416161" w:rsidRPr="006E78D2">
        <w:t>v</w:t>
      </w:r>
      <w:r w:rsidR="00A07A8D" w:rsidRPr="006E78D2">
        <w:t>alue was calculated. Thus, the</w:t>
      </w:r>
      <w:r w:rsidR="00416161" w:rsidRPr="006E78D2">
        <w:t xml:space="preserve"> finding </w:t>
      </w:r>
      <w:r w:rsidR="00372F04">
        <w:t>with</w:t>
      </w:r>
      <w:r w:rsidR="00416161" w:rsidRPr="006E78D2">
        <w:t xml:space="preserve"> respect to correlations for objective-3 is illustrated in </w:t>
      </w:r>
      <w:r w:rsidR="00C41A83" w:rsidRPr="006E78D2">
        <w:fldChar w:fldCharType="begin"/>
      </w:r>
      <w:r w:rsidR="00C41A83" w:rsidRPr="006E78D2">
        <w:instrText xml:space="preserve"> REF _Ref35352067 \h </w:instrText>
      </w:r>
      <w:r w:rsidR="006E78D2">
        <w:instrText xml:space="preserve"> \* MERGEFORMAT </w:instrText>
      </w:r>
      <w:r w:rsidR="00C41A83" w:rsidRPr="006E78D2">
        <w:fldChar w:fldCharType="separate"/>
      </w:r>
      <w:r w:rsidR="00F70D7D">
        <w:rPr>
          <w:b/>
          <w:bCs/>
          <w:lang w:val="en-US"/>
        </w:rPr>
        <w:t>Error! Reference source not found.</w:t>
      </w:r>
      <w:r w:rsidR="00C41A83" w:rsidRPr="006E78D2">
        <w:fldChar w:fldCharType="end"/>
      </w:r>
      <w:r w:rsidR="00416161" w:rsidRPr="00DA0641">
        <w:rPr>
          <w:sz w:val="24"/>
          <w:szCs w:val="24"/>
        </w:rPr>
        <w:t>.</w:t>
      </w:r>
    </w:p>
    <w:p w14:paraId="290CBC8C" w14:textId="2F3CE6CE" w:rsidR="00416161" w:rsidRPr="00DA0641" w:rsidRDefault="00E60066" w:rsidP="00416161">
      <w:pPr>
        <w:rPr>
          <w:sz w:val="24"/>
          <w:szCs w:val="24"/>
        </w:rPr>
      </w:pPr>
      <w:r>
        <w:rPr>
          <w:noProof/>
        </w:rPr>
        <mc:AlternateContent>
          <mc:Choice Requires="wps">
            <w:drawing>
              <wp:anchor distT="0" distB="0" distL="114300" distR="114300" simplePos="0" relativeHeight="251734528" behindDoc="0" locked="0" layoutInCell="1" allowOverlap="1" wp14:anchorId="4E6F26D4" wp14:editId="51B7111D">
                <wp:simplePos x="0" y="0"/>
                <wp:positionH relativeFrom="column">
                  <wp:posOffset>467995</wp:posOffset>
                </wp:positionH>
                <wp:positionV relativeFrom="paragraph">
                  <wp:posOffset>1068070</wp:posOffset>
                </wp:positionV>
                <wp:extent cx="4048125" cy="635"/>
                <wp:effectExtent l="0" t="0" r="0" b="0"/>
                <wp:wrapNone/>
                <wp:docPr id="26082" name="Text Box 26082"/>
                <wp:cNvGraphicFramePr/>
                <a:graphic xmlns:a="http://schemas.openxmlformats.org/drawingml/2006/main">
                  <a:graphicData uri="http://schemas.microsoft.com/office/word/2010/wordprocessingShape">
                    <wps:wsp>
                      <wps:cNvSpPr txBox="1"/>
                      <wps:spPr>
                        <a:xfrm>
                          <a:off x="0" y="0"/>
                          <a:ext cx="4048125" cy="635"/>
                        </a:xfrm>
                        <a:prstGeom prst="rect">
                          <a:avLst/>
                        </a:prstGeom>
                        <a:solidFill>
                          <a:prstClr val="white"/>
                        </a:solidFill>
                        <a:ln>
                          <a:noFill/>
                        </a:ln>
                      </wps:spPr>
                      <wps:txbx>
                        <w:txbxContent>
                          <w:p w14:paraId="5F7F3C65" w14:textId="2DC0CEAE" w:rsidR="00E60066" w:rsidRPr="00324CBF" w:rsidRDefault="00E60066" w:rsidP="00E60066">
                            <w:pPr>
                              <w:pStyle w:val="Caption"/>
                              <w:rPr>
                                <w:noProof/>
                              </w:rPr>
                            </w:pPr>
                            <w:bookmarkStart w:id="1003" w:name="_Toc73916445"/>
                            <w:r>
                              <w:t xml:space="preserve">Figure </w:t>
                            </w:r>
                            <w:r>
                              <w:fldChar w:fldCharType="begin"/>
                            </w:r>
                            <w:r>
                              <w:instrText xml:space="preserve"> SEQ Figure \* ARABIC </w:instrText>
                            </w:r>
                            <w:r>
                              <w:fldChar w:fldCharType="separate"/>
                            </w:r>
                            <w:r w:rsidR="00F70D7D">
                              <w:rPr>
                                <w:noProof/>
                              </w:rPr>
                              <w:t>55</w:t>
                            </w:r>
                            <w:r>
                              <w:fldChar w:fldCharType="end"/>
                            </w:r>
                            <w:r>
                              <w:t xml:space="preserve">- </w:t>
                            </w:r>
                            <w:r w:rsidRPr="008C707E">
                              <w:t>Correlation between group variables structure and IoT exploitation</w:t>
                            </w:r>
                            <w:bookmarkEnd w:id="100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E6F26D4" id="Text Box 26082" o:spid="_x0000_s1666" type="#_x0000_t202" style="position:absolute;left:0;text-align:left;margin-left:36.85pt;margin-top:84.1pt;width:318.75pt;height:.05pt;z-index:251734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" stroked="f">
                <v:textbox style="mso-fit-shape-to-text:t" inset="0,0,0,0">
                  <w:txbxContent>
                    <w:p w14:paraId="5F7F3C65" w14:textId="2DC0CEAE" w:rsidR="00E60066" w:rsidRPr="00324CBF" w:rsidRDefault="00E60066" w:rsidP="00E60066">
                      <w:pPr>
                        <w:pStyle w:val="Caption"/>
                        <w:rPr>
                          <w:noProof/>
                        </w:rPr>
                      </w:pPr>
                      <w:bookmarkStart w:id="1004" w:name="_Toc73916445"/>
                      <w:r>
                        <w:t xml:space="preserve">Figure </w:t>
                      </w:r>
                      <w:r>
                        <w:fldChar w:fldCharType="begin"/>
                      </w:r>
                      <w:r>
                        <w:instrText xml:space="preserve"> SEQ Figure \* ARABIC </w:instrText>
                      </w:r>
                      <w:r>
                        <w:fldChar w:fldCharType="separate"/>
                      </w:r>
                      <w:r w:rsidR="00F70D7D">
                        <w:rPr>
                          <w:noProof/>
                        </w:rPr>
                        <w:t>55</w:t>
                      </w:r>
                      <w:r>
                        <w:fldChar w:fldCharType="end"/>
                      </w:r>
                      <w:r>
                        <w:t xml:space="preserve">- </w:t>
                      </w:r>
                      <w:r w:rsidRPr="008C707E">
                        <w:t>Correlation between group variables structure and IoT exploitation</w:t>
                      </w:r>
                      <w:bookmarkEnd w:id="1004"/>
                    </w:p>
                  </w:txbxContent>
                </v:textbox>
              </v:shape>
            </w:pict>
          </mc:Fallback>
        </mc:AlternateContent>
      </w:r>
      <w:r w:rsidR="005A766B" w:rsidRPr="006E78D2">
        <w:rPr>
          <w:noProof/>
        </w:rPr>
        <mc:AlternateContent>
          <mc:Choice Requires="wpg">
            <w:drawing>
              <wp:anchor distT="0" distB="0" distL="114300" distR="114300" simplePos="0" relativeHeight="251693568" behindDoc="0" locked="0" layoutInCell="1" allowOverlap="1" wp14:anchorId="185F3E91" wp14:editId="0D2D10E4">
                <wp:simplePos x="0" y="0"/>
                <wp:positionH relativeFrom="column">
                  <wp:posOffset>468408</wp:posOffset>
                </wp:positionH>
                <wp:positionV relativeFrom="paragraph">
                  <wp:posOffset>45418</wp:posOffset>
                </wp:positionV>
                <wp:extent cx="4048125" cy="966166"/>
                <wp:effectExtent l="0" t="0" r="28575" b="24765"/>
                <wp:wrapNone/>
                <wp:docPr id="25724" name="Group 25724"/>
                <wp:cNvGraphicFramePr/>
                <a:graphic xmlns:a="http://schemas.openxmlformats.org/drawingml/2006/main">
                  <a:graphicData uri="http://schemas.microsoft.com/office/word/2010/wordprocessingGroup">
                    <wpg:wgp>
                      <wpg:cNvGrpSpPr/>
                      <wpg:grpSpPr>
                        <a:xfrm>
                          <a:off x="0" y="0"/>
                          <a:ext cx="4048125" cy="966166"/>
                          <a:chOff x="0" y="0"/>
                          <a:chExt cx="4048125" cy="966166"/>
                        </a:xfrm>
                      </wpg:grpSpPr>
                      <wpg:grpSp>
                        <wpg:cNvPr id="25725" name="Group 25725"/>
                        <wpg:cNvGrpSpPr/>
                        <wpg:grpSpPr>
                          <a:xfrm>
                            <a:off x="0" y="99391"/>
                            <a:ext cx="4048125" cy="866775"/>
                            <a:chOff x="0" y="19050"/>
                            <a:chExt cx="4048125" cy="866775"/>
                          </a:xfrm>
                        </wpg:grpSpPr>
                        <wpg:grpSp>
                          <wpg:cNvPr id="25726" name="Group 25726"/>
                          <wpg:cNvGrpSpPr/>
                          <wpg:grpSpPr>
                            <a:xfrm>
                              <a:off x="0" y="209550"/>
                              <a:ext cx="4048125" cy="676275"/>
                              <a:chOff x="0" y="0"/>
                              <a:chExt cx="4048125" cy="676275"/>
                            </a:xfrm>
                          </wpg:grpSpPr>
                          <wps:wsp>
                            <wps:cNvPr id="25727" name="Rounded Rectangle 25727"/>
                            <wps:cNvSpPr/>
                            <wps:spPr>
                              <a:xfrm>
                                <a:off x="0" y="0"/>
                                <a:ext cx="1571625" cy="676275"/>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1ADEEE4" w14:textId="77777777" w:rsidR="003D2193" w:rsidRDefault="003D2193" w:rsidP="00416161">
                                  <w:pPr>
                                    <w:jc w:val="center"/>
                                  </w:pPr>
                                  <w:r>
                                    <w:t>Organisation Structu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728" name="Rounded Rectangle 25728"/>
                            <wps:cNvSpPr/>
                            <wps:spPr>
                              <a:xfrm>
                                <a:off x="2476500" y="0"/>
                                <a:ext cx="1571625" cy="676275"/>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E0DF259" w14:textId="65F38E05" w:rsidR="003D2193" w:rsidRDefault="003D2193" w:rsidP="00416161">
                                  <w:pPr>
                                    <w:jc w:val="center"/>
                                  </w:pPr>
                                  <w:r>
                                    <w:t>IOT Exploit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729" name="Straight Connector 25729"/>
                            <wps:cNvCnPr/>
                            <wps:spPr>
                              <a:xfrm flipH="1">
                                <a:off x="1571625" y="333375"/>
                                <a:ext cx="904875"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5730" name="Text Box 2"/>
                          <wps:cNvSpPr txBox="1">
                            <a:spLocks noChangeArrowheads="1"/>
                          </wps:cNvSpPr>
                          <wps:spPr bwMode="auto">
                            <a:xfrm>
                              <a:off x="1800226" y="19050"/>
                              <a:ext cx="600074" cy="514350"/>
                            </a:xfrm>
                            <a:prstGeom prst="rect">
                              <a:avLst/>
                            </a:prstGeom>
                            <a:solidFill>
                              <a:srgbClr val="FFFFFF"/>
                            </a:solidFill>
                            <a:ln w="9525">
                              <a:noFill/>
                              <a:miter lim="800000"/>
                              <a:headEnd/>
                              <a:tailEnd/>
                            </a:ln>
                          </wps:spPr>
                          <wps:txbx>
                            <w:txbxContent>
                              <w:p w14:paraId="1D252FC3" w14:textId="77777777" w:rsidR="003D2193" w:rsidRPr="00F475B4" w:rsidRDefault="003D2193" w:rsidP="00416161">
                                <w:pPr>
                                  <w:rPr>
                                    <w:sz w:val="72"/>
                                  </w:rPr>
                                </w:pPr>
                                <w:r>
                                  <w:rPr>
                                    <w:sz w:val="72"/>
                                  </w:rPr>
                                  <w:t>-</w:t>
                                </w:r>
                                <w:r w:rsidRPr="00F166D4">
                                  <w:rPr>
                                    <w:sz w:val="36"/>
                                  </w:rPr>
                                  <w:t>(</w:t>
                                </w:r>
                                <w:r>
                                  <w:rPr>
                                    <w:sz w:val="36"/>
                                  </w:rPr>
                                  <w:t>S</w:t>
                                </w:r>
                                <w:r w:rsidRPr="00F166D4">
                                  <w:rPr>
                                    <w:sz w:val="36"/>
                                  </w:rPr>
                                  <w:t>)</w:t>
                                </w:r>
                              </w:p>
                            </w:txbxContent>
                          </wps:txbx>
                          <wps:bodyPr rot="0" vert="horz" wrap="square" lIns="0" tIns="0" rIns="0" bIns="0" anchor="ctr" anchorCtr="0">
                            <a:noAutofit/>
                          </wps:bodyPr>
                        </wps:wsp>
                      </wpg:grpSp>
                      <wps:wsp>
                        <wps:cNvPr id="25731" name="Text Box 2"/>
                        <wps:cNvSpPr txBox="1">
                          <a:spLocks noChangeArrowheads="1"/>
                        </wps:cNvSpPr>
                        <wps:spPr bwMode="auto">
                          <a:xfrm>
                            <a:off x="1818860" y="0"/>
                            <a:ext cx="432434" cy="268604"/>
                          </a:xfrm>
                          <a:prstGeom prst="rect">
                            <a:avLst/>
                          </a:prstGeom>
                          <a:solidFill>
                            <a:srgbClr val="FFFFFF"/>
                          </a:solidFill>
                          <a:ln w="9525">
                            <a:noFill/>
                            <a:miter lim="800000"/>
                            <a:headEnd/>
                            <a:tailEnd/>
                          </a:ln>
                        </wps:spPr>
                        <wps:txbx>
                          <w:txbxContent>
                            <w:p w14:paraId="1CF80D4B" w14:textId="77777777" w:rsidR="003D2193" w:rsidRPr="00F475B4" w:rsidRDefault="003D2193" w:rsidP="00416161">
                              <w:pPr>
                                <w:rPr>
                                  <w:sz w:val="72"/>
                                </w:rPr>
                              </w:pPr>
                              <w:r>
                                <w:rPr>
                                  <w:sz w:val="32"/>
                                </w:rPr>
                                <w:t>-.105</w:t>
                              </w:r>
                            </w:p>
                          </w:txbxContent>
                        </wps:txbx>
                        <wps:bodyPr rot="0" vert="horz" wrap="none" lIns="0" tIns="0" rIns="0" bIns="0" anchor="ctr" anchorCtr="0">
                          <a:noAutofit/>
                        </wps:bodyPr>
                      </wps:wsp>
                    </wpg:wgp>
                  </a:graphicData>
                </a:graphic>
              </wp:anchor>
            </w:drawing>
          </mc:Choice>
          <mc:Fallback>
            <w:pict>
              <v:group w14:anchorId="185F3E91" id="Group 25724" o:spid="_x0000_s1667" style="position:absolute;left:0;text-align:left;margin-left:36.9pt;margin-top:3.6pt;width:318.75pt;height:76.1pt;z-index:251693568" coordsize="40481,96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">
                <v:group id="Group 25725" o:spid="_x0000_s1668" style="position:absolute;top:993;width:40481;height:8668" coordorigin=",190" coordsize="40481,8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">
                  <v:group id="Group 25726" o:spid="_x0000_s1669" style="position:absolute;top:2095;width:40481;height:6763" coordsize="40481,6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">
                    <v:roundrect id="Rounded Rectangle 25727" o:spid="_x0000_s1670" style="position:absolute;width:15716;height:676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" fillcolor="#ddd8c2 [2894]" strokecolor="black [3213]" strokeweight="2pt">
                      <v:textbox>
                        <w:txbxContent>
                          <w:p w14:paraId="31ADEEE4" w14:textId="77777777" w:rsidR="003D2193" w:rsidRDefault="003D2193" w:rsidP="00416161">
                            <w:pPr>
                              <w:jc w:val="center"/>
                            </w:pPr>
                            <w:r>
                              <w:t>Organisation Structure</w:t>
                            </w:r>
                          </w:p>
                        </w:txbxContent>
                      </v:textbox>
                    </v:roundrect>
                    <v:roundrect id="Rounded Rectangle 25728" o:spid="_x0000_s1671" style="position:absolute;left:24765;width:15716;height:676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" fillcolor="#ddd8c2 [2894]" strokecolor="black [3213]" strokeweight="2pt">
                      <v:textbox>
                        <w:txbxContent>
                          <w:p w14:paraId="6E0DF259" w14:textId="65F38E05" w:rsidR="003D2193" w:rsidRDefault="003D2193" w:rsidP="00416161">
                            <w:pPr>
                              <w:jc w:val="center"/>
                            </w:pPr>
                            <w:r>
                              <w:t>IOT Exploitation</w:t>
                            </w:r>
                          </w:p>
                        </w:txbxContent>
                      </v:textbox>
                    </v:roundrect>
                    <v:line id="Straight Connector 25729" o:spid="_x0000_s1672" style="position:absolute;flip:x;visibility:visible;mso-wrap-style:square" from="15716,3333" to="24765,33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" strokecolor="black [3213]" strokeweight="2.25pt"/>
                  </v:group>
                  <v:shape id="_x0000_s1673" type="#_x0000_t202" style="position:absolute;left:18002;top:190;width:6001;height:5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" stroked="f">
                    <v:textbox inset="0,0,0,0">
                      <w:txbxContent>
                        <w:p w14:paraId="1D252FC3" w14:textId="77777777" w:rsidR="003D2193" w:rsidRPr="00F475B4" w:rsidRDefault="003D2193" w:rsidP="00416161">
                          <w:pPr>
                            <w:rPr>
                              <w:sz w:val="72"/>
                            </w:rPr>
                          </w:pPr>
                          <w:r>
                            <w:rPr>
                              <w:sz w:val="72"/>
                            </w:rPr>
                            <w:t>-</w:t>
                          </w:r>
                          <w:r w:rsidRPr="00F166D4">
                            <w:rPr>
                              <w:sz w:val="36"/>
                            </w:rPr>
                            <w:t>(</w:t>
                          </w:r>
                          <w:r>
                            <w:rPr>
                              <w:sz w:val="36"/>
                            </w:rPr>
                            <w:t>S</w:t>
                          </w:r>
                          <w:r w:rsidRPr="00F166D4">
                            <w:rPr>
                              <w:sz w:val="36"/>
                            </w:rPr>
                            <w:t>)</w:t>
                          </w:r>
                        </w:p>
                      </w:txbxContent>
                    </v:textbox>
                  </v:shape>
                </v:group>
                <v:shape id="_x0000_s1674" type="#_x0000_t202" style="position:absolute;left:18188;width:4324;height:26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" stroked="f">
                  <v:textbox inset="0,0,0,0">
                    <w:txbxContent>
                      <w:p w14:paraId="1CF80D4B" w14:textId="77777777" w:rsidR="003D2193" w:rsidRPr="00F475B4" w:rsidRDefault="003D2193" w:rsidP="00416161">
                        <w:pPr>
                          <w:rPr>
                            <w:sz w:val="72"/>
                          </w:rPr>
                        </w:pPr>
                        <w:r>
                          <w:rPr>
                            <w:sz w:val="32"/>
                          </w:rPr>
                          <w:t>-.105</w:t>
                        </w:r>
                      </w:p>
                    </w:txbxContent>
                  </v:textbox>
                </v:shape>
              </v:group>
            </w:pict>
          </mc:Fallback>
        </mc:AlternateContent>
      </w:r>
    </w:p>
    <w:p w14:paraId="68AA062C" w14:textId="77777777" w:rsidR="00416161" w:rsidRPr="00DA0641" w:rsidRDefault="00416161" w:rsidP="00416161">
      <w:pPr>
        <w:rPr>
          <w:sz w:val="24"/>
          <w:szCs w:val="24"/>
        </w:rPr>
      </w:pPr>
    </w:p>
    <w:p w14:paraId="5DBBB27B" w14:textId="77777777" w:rsidR="00416161" w:rsidRPr="00DA0641" w:rsidRDefault="00416161" w:rsidP="00416161">
      <w:pPr>
        <w:rPr>
          <w:sz w:val="24"/>
          <w:szCs w:val="24"/>
        </w:rPr>
      </w:pPr>
    </w:p>
    <w:p w14:paraId="0668C6F6" w14:textId="77777777" w:rsidR="008047E6" w:rsidRDefault="008047E6" w:rsidP="00416161">
      <w:pPr>
        <w:rPr>
          <w:b/>
          <w:sz w:val="24"/>
          <w:szCs w:val="24"/>
        </w:rPr>
      </w:pPr>
    </w:p>
    <w:p w14:paraId="130DCF52" w14:textId="3BF378A9" w:rsidR="00416161" w:rsidRPr="00DA0641" w:rsidRDefault="00416161" w:rsidP="00416161">
      <w:pPr>
        <w:rPr>
          <w:b/>
          <w:sz w:val="24"/>
          <w:szCs w:val="24"/>
        </w:rPr>
      </w:pPr>
      <w:r w:rsidRPr="00DA0641">
        <w:rPr>
          <w:b/>
          <w:sz w:val="24"/>
          <w:szCs w:val="24"/>
        </w:rPr>
        <w:t>Partial Correlation Analysis</w:t>
      </w:r>
    </w:p>
    <w:p w14:paraId="13D73537" w14:textId="02B345E3" w:rsidR="00416161" w:rsidRPr="00DA0641" w:rsidRDefault="00416161" w:rsidP="006E78D2">
      <w:pPr>
        <w:rPr>
          <w:rFonts w:cstheme="minorHAnsi"/>
        </w:rPr>
      </w:pPr>
      <w:r w:rsidRPr="00DA0641">
        <w:t xml:space="preserve">Partial correlation analysis was performed to see whether </w:t>
      </w:r>
      <w:r w:rsidR="002A6E8E" w:rsidRPr="00DA0641">
        <w:t>there is</w:t>
      </w:r>
      <w:r w:rsidRPr="00DA0641">
        <w:t xml:space="preserve"> a significant change in the relationships between all exploitation variables when STRUC variables are controlled. </w:t>
      </w:r>
      <w:r w:rsidRPr="00DA0641">
        <w:rPr>
          <w:rFonts w:cstheme="minorHAnsi"/>
        </w:rPr>
        <w:t>This help</w:t>
      </w:r>
      <w:r w:rsidR="008047E6">
        <w:rPr>
          <w:rFonts w:cstheme="minorHAnsi"/>
        </w:rPr>
        <w:t>ed</w:t>
      </w:r>
      <w:r w:rsidRPr="00DA0641">
        <w:rPr>
          <w:rFonts w:cstheme="minorHAnsi"/>
        </w:rPr>
        <w:t xml:space="preserve"> to discover the influence </w:t>
      </w:r>
      <w:r w:rsidR="008047E6">
        <w:rPr>
          <w:rFonts w:cstheme="minorHAnsi"/>
        </w:rPr>
        <w:t xml:space="preserve">organisation structure </w:t>
      </w:r>
      <w:r w:rsidR="00B77885">
        <w:rPr>
          <w:rFonts w:cstheme="minorHAnsi"/>
        </w:rPr>
        <w:t>has</w:t>
      </w:r>
      <w:r w:rsidR="008047E6">
        <w:rPr>
          <w:rFonts w:cstheme="minorHAnsi"/>
        </w:rPr>
        <w:t xml:space="preserve"> on BBI exploitation.</w:t>
      </w:r>
    </w:p>
    <w:p w14:paraId="422129D7" w14:textId="274E8196" w:rsidR="00416161" w:rsidRPr="00DA0641" w:rsidRDefault="00416161" w:rsidP="006E78D2">
      <w:pPr>
        <w:rPr>
          <w:rFonts w:cstheme="minorHAnsi"/>
        </w:rPr>
      </w:pPr>
      <w:r w:rsidRPr="00DA0641">
        <w:rPr>
          <w:rFonts w:cstheme="minorHAnsi"/>
        </w:rPr>
        <w:t>The results of the partial correlation show that almost all the correlations between exploitation variables have</w:t>
      </w:r>
      <w:r w:rsidR="00B77885">
        <w:rPr>
          <w:rFonts w:cstheme="minorHAnsi"/>
        </w:rPr>
        <w:t xml:space="preserve"> been</w:t>
      </w:r>
      <w:r w:rsidRPr="00DA0641">
        <w:rPr>
          <w:rFonts w:cstheme="minorHAnsi"/>
        </w:rPr>
        <w:t xml:space="preserve"> subjected to some degree of change when control was applied to STRUC variables. For example, the correlation between </w:t>
      </w:r>
      <w:r w:rsidR="00046930">
        <w:rPr>
          <w:rFonts w:cstheme="minorHAnsi"/>
        </w:rPr>
        <w:t>EX</w:t>
      </w:r>
      <w:r w:rsidRPr="00DA0641">
        <w:rPr>
          <w:rFonts w:cstheme="minorHAnsi"/>
        </w:rPr>
        <w:t xml:space="preserve">PBIM1 and </w:t>
      </w:r>
      <w:r w:rsidR="00046930">
        <w:rPr>
          <w:rFonts w:cstheme="minorHAnsi"/>
        </w:rPr>
        <w:t>EX</w:t>
      </w:r>
      <w:r w:rsidRPr="00DA0641">
        <w:rPr>
          <w:rFonts w:cstheme="minorHAnsi"/>
        </w:rPr>
        <w:t>PBIM2 which was +.688 (in zero</w:t>
      </w:r>
      <w:r w:rsidR="00372F04">
        <w:rPr>
          <w:rFonts w:cstheme="minorHAnsi"/>
        </w:rPr>
        <w:t>-</w:t>
      </w:r>
      <w:r w:rsidRPr="00DA0641">
        <w:rPr>
          <w:rFonts w:cstheme="minorHAnsi"/>
        </w:rPr>
        <w:t xml:space="preserve">order) has increased to +.696 as a result of controlling all STRUCBIM variables at once. This means, </w:t>
      </w:r>
      <w:r w:rsidRPr="00DA0641">
        <w:rPr>
          <w:rFonts w:cstheme="minorHAnsi"/>
        </w:rPr>
        <w:lastRenderedPageBreak/>
        <w:t>under the same circumstances, STRUC variables influence/ impact the correlations between BIM, BDA</w:t>
      </w:r>
      <w:r w:rsidR="00372F04">
        <w:rPr>
          <w:rFonts w:cstheme="minorHAnsi"/>
        </w:rPr>
        <w:t>,</w:t>
      </w:r>
      <w:r w:rsidRPr="00DA0641">
        <w:rPr>
          <w:rFonts w:cstheme="minorHAnsi"/>
        </w:rPr>
        <w:t xml:space="preserve"> and </w:t>
      </w:r>
      <w:r w:rsidR="00F349ED">
        <w:rPr>
          <w:rFonts w:cstheme="minorHAnsi"/>
        </w:rPr>
        <w:t>I</w:t>
      </w:r>
      <w:r w:rsidR="00372F04">
        <w:rPr>
          <w:rFonts w:cstheme="minorHAnsi"/>
        </w:rPr>
        <w:t>o</w:t>
      </w:r>
      <w:r w:rsidR="00F349ED">
        <w:rPr>
          <w:rFonts w:cstheme="minorHAnsi"/>
        </w:rPr>
        <w:t>T</w:t>
      </w:r>
      <w:r w:rsidRPr="00DA0641">
        <w:rPr>
          <w:rFonts w:cstheme="minorHAnsi"/>
        </w:rPr>
        <w:t xml:space="preserve"> exploitation variables. </w:t>
      </w:r>
    </w:p>
    <w:p w14:paraId="0D4EF30D" w14:textId="77777777" w:rsidR="00416161" w:rsidRPr="00DA0641" w:rsidRDefault="00416161" w:rsidP="00416161"/>
    <w:p w14:paraId="28CEFA50" w14:textId="77777777" w:rsidR="00416161" w:rsidRPr="00DA0641" w:rsidRDefault="00416161" w:rsidP="00416161">
      <w:pPr>
        <w:rPr>
          <w:b/>
          <w:sz w:val="24"/>
        </w:rPr>
      </w:pPr>
      <w:r w:rsidRPr="00DA0641">
        <w:rPr>
          <w:b/>
          <w:sz w:val="24"/>
        </w:rPr>
        <w:t>Multiple regression analysis</w:t>
      </w:r>
    </w:p>
    <w:p w14:paraId="27659892" w14:textId="4337B1A3" w:rsidR="00416161" w:rsidRPr="00DA0641" w:rsidRDefault="00416161" w:rsidP="006E78D2">
      <w:r w:rsidRPr="00DA0641">
        <w:t xml:space="preserve">Multiple regressions </w:t>
      </w:r>
      <w:r w:rsidR="002A6E8E" w:rsidRPr="00DA0641">
        <w:t>could</w:t>
      </w:r>
      <w:r w:rsidRPr="00DA0641">
        <w:t xml:space="preserve"> confirm how well the measures of organisation structure predict the level of exploitation for BIM/ BDA/ </w:t>
      </w:r>
      <w:r w:rsidR="00F349ED">
        <w:t>I</w:t>
      </w:r>
      <w:r w:rsidR="00372F04">
        <w:t>o</w:t>
      </w:r>
      <w:r w:rsidR="00F349ED">
        <w:t>T</w:t>
      </w:r>
      <w:r w:rsidRPr="00DA0641">
        <w:t xml:space="preserve">.  This will eventually confirm whether structure </w:t>
      </w:r>
      <w:r w:rsidR="00B77885">
        <w:t>impacts</w:t>
      </w:r>
      <w:r w:rsidR="00B77885" w:rsidRPr="00DA0641">
        <w:t xml:space="preserve"> </w:t>
      </w:r>
      <w:r w:rsidRPr="00DA0641">
        <w:t xml:space="preserve">on BBI exploitation or not. Multiple regression analysis was carried </w:t>
      </w:r>
      <w:r w:rsidR="00F44FE2">
        <w:t>by setting</w:t>
      </w:r>
      <w:r w:rsidRPr="00DA0641">
        <w:t xml:space="preserve"> </w:t>
      </w:r>
      <w:r w:rsidR="00F44FE2">
        <w:t xml:space="preserve">related </w:t>
      </w:r>
      <w:r w:rsidRPr="00DA0641">
        <w:t>STRUC variables as independent (or predictive) variables and one exploitation variable</w:t>
      </w:r>
      <w:r w:rsidR="00B77885">
        <w:t>,</w:t>
      </w:r>
      <w:r w:rsidRPr="00DA0641">
        <w:t xml:space="preserve"> </w:t>
      </w:r>
      <w:r w:rsidR="00F44FE2">
        <w:t xml:space="preserve">as a </w:t>
      </w:r>
      <w:r w:rsidRPr="00DA0641">
        <w:t>dependent</w:t>
      </w:r>
      <w:r w:rsidR="00F44FE2">
        <w:t xml:space="preserve"> variable</w:t>
      </w:r>
      <w:r w:rsidR="00B77885">
        <w:t>,</w:t>
      </w:r>
      <w:r w:rsidRPr="00DA0641">
        <w:t xml:space="preserve"> at a time. </w:t>
      </w:r>
    </w:p>
    <w:p w14:paraId="7F9AD3C7" w14:textId="735C6BFC" w:rsidR="00416161" w:rsidRPr="00DA0641" w:rsidRDefault="00F44FE2" w:rsidP="006E78D2">
      <w:r w:rsidRPr="00DA0641">
        <w:rPr>
          <w:noProof/>
          <w:lang w:eastAsia="en-GB"/>
        </w:rPr>
        <mc:AlternateContent>
          <mc:Choice Requires="wpg">
            <w:drawing>
              <wp:anchor distT="0" distB="0" distL="114300" distR="114300" simplePos="0" relativeHeight="251700736" behindDoc="0" locked="0" layoutInCell="1" allowOverlap="1" wp14:anchorId="4CCBDBEB" wp14:editId="7E642B12">
                <wp:simplePos x="0" y="0"/>
                <wp:positionH relativeFrom="column">
                  <wp:posOffset>802253</wp:posOffset>
                </wp:positionH>
                <wp:positionV relativeFrom="paragraph">
                  <wp:posOffset>1804670</wp:posOffset>
                </wp:positionV>
                <wp:extent cx="3596054" cy="1806971"/>
                <wp:effectExtent l="0" t="0" r="23495" b="22225"/>
                <wp:wrapNone/>
                <wp:docPr id="25732" name="Group 25732"/>
                <wp:cNvGraphicFramePr/>
                <a:graphic xmlns:a="http://schemas.openxmlformats.org/drawingml/2006/main">
                  <a:graphicData uri="http://schemas.microsoft.com/office/word/2010/wordprocessingGroup">
                    <wpg:wgp>
                      <wpg:cNvGrpSpPr/>
                      <wpg:grpSpPr>
                        <a:xfrm>
                          <a:off x="0" y="0"/>
                          <a:ext cx="3596054" cy="1806971"/>
                          <a:chOff x="0" y="0"/>
                          <a:chExt cx="3596054" cy="1806971"/>
                        </a:xfrm>
                      </wpg:grpSpPr>
                      <wps:wsp>
                        <wps:cNvPr id="25733" name="Text Box 2"/>
                        <wps:cNvSpPr txBox="1">
                          <a:spLocks noChangeArrowheads="1"/>
                        </wps:cNvSpPr>
                        <wps:spPr bwMode="auto">
                          <a:xfrm>
                            <a:off x="1679331" y="0"/>
                            <a:ext cx="395165" cy="463718"/>
                          </a:xfrm>
                          <a:prstGeom prst="rect">
                            <a:avLst/>
                          </a:prstGeom>
                          <a:solidFill>
                            <a:srgbClr val="FFFFFF"/>
                          </a:solidFill>
                          <a:ln w="9525">
                            <a:noFill/>
                            <a:miter lim="800000"/>
                            <a:headEnd/>
                            <a:tailEnd/>
                          </a:ln>
                        </wps:spPr>
                        <wps:txbx>
                          <w:txbxContent>
                            <w:p w14:paraId="1651334D" w14:textId="77777777" w:rsidR="003D2193" w:rsidRPr="001140AC" w:rsidRDefault="003D2193" w:rsidP="00416161">
                              <w:pPr>
                                <w:rPr>
                                  <w:sz w:val="72"/>
                                  <w:szCs w:val="72"/>
                                </w:rPr>
                              </w:pPr>
                              <w:r w:rsidRPr="001140AC">
                                <w:rPr>
                                  <w:sz w:val="72"/>
                                  <w:szCs w:val="72"/>
                                </w:rPr>
                                <w:t>-</w:t>
                              </w:r>
                            </w:p>
                          </w:txbxContent>
                        </wps:txbx>
                        <wps:bodyPr rot="0" vert="horz" wrap="square" lIns="0" tIns="0" rIns="0" bIns="0" anchor="t" anchorCtr="0">
                          <a:noAutofit/>
                        </wps:bodyPr>
                      </wps:wsp>
                      <wpg:grpSp>
                        <wpg:cNvPr id="25734" name="Group 25734"/>
                        <wpg:cNvGrpSpPr/>
                        <wpg:grpSpPr>
                          <a:xfrm>
                            <a:off x="0" y="87923"/>
                            <a:ext cx="3596054" cy="1719048"/>
                            <a:chOff x="0" y="52049"/>
                            <a:chExt cx="4046220" cy="2122826"/>
                          </a:xfrm>
                        </wpg:grpSpPr>
                        <wpg:grpSp>
                          <wpg:cNvPr id="25735" name="Group 25735"/>
                          <wpg:cNvGrpSpPr/>
                          <wpg:grpSpPr>
                            <a:xfrm>
                              <a:off x="0" y="52049"/>
                              <a:ext cx="4046220" cy="675621"/>
                              <a:chOff x="0" y="0"/>
                              <a:chExt cx="4046771" cy="675960"/>
                            </a:xfrm>
                          </wpg:grpSpPr>
                          <wps:wsp>
                            <wps:cNvPr id="25736" name="Rounded Rectangle 25736"/>
                            <wps:cNvSpPr/>
                            <wps:spPr>
                              <a:xfrm>
                                <a:off x="2475781" y="0"/>
                                <a:ext cx="1570990" cy="675640"/>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2D230E6" w14:textId="77777777" w:rsidR="003D2193" w:rsidRDefault="003D2193" w:rsidP="00416161">
                                  <w:pPr>
                                    <w:jc w:val="center"/>
                                  </w:pPr>
                                  <w:r>
                                    <w:t>BIM EXPLOIT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737" name="Rounded Rectangle 25737"/>
                            <wps:cNvSpPr/>
                            <wps:spPr>
                              <a:xfrm>
                                <a:off x="0" y="0"/>
                                <a:ext cx="1571534" cy="675960"/>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16903CD" w14:textId="77777777" w:rsidR="003D2193" w:rsidRDefault="003D2193" w:rsidP="00416161">
                                  <w:pPr>
                                    <w:jc w:val="center"/>
                                  </w:pPr>
                                  <w:r>
                                    <w:t>STRUCTU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5738" name="Straight Arrow Connector 25738"/>
                          <wps:cNvCnPr/>
                          <wps:spPr>
                            <a:xfrm>
                              <a:off x="1571625" y="428625"/>
                              <a:ext cx="904124"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wpg:grpSp>
                          <wpg:cNvPr id="25739" name="Group 25739"/>
                          <wpg:cNvGrpSpPr/>
                          <wpg:grpSpPr>
                            <a:xfrm>
                              <a:off x="0" y="516141"/>
                              <a:ext cx="4046220" cy="934833"/>
                              <a:chOff x="0" y="-35821"/>
                              <a:chExt cx="4046771" cy="936067"/>
                            </a:xfrm>
                          </wpg:grpSpPr>
                          <wpg:grpSp>
                            <wpg:cNvPr id="25740" name="Group 25740"/>
                            <wpg:cNvGrpSpPr/>
                            <wpg:grpSpPr>
                              <a:xfrm>
                                <a:off x="0" y="224286"/>
                                <a:ext cx="4046771" cy="675960"/>
                                <a:chOff x="0" y="0"/>
                                <a:chExt cx="4046771" cy="675960"/>
                              </a:xfrm>
                            </wpg:grpSpPr>
                            <wps:wsp>
                              <wps:cNvPr id="25741" name="Rounded Rectangle 25741"/>
                              <wps:cNvSpPr/>
                              <wps:spPr>
                                <a:xfrm>
                                  <a:off x="2475781" y="0"/>
                                  <a:ext cx="1570990" cy="675640"/>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096BB7F" w14:textId="77777777" w:rsidR="003D2193" w:rsidRDefault="003D2193" w:rsidP="00416161">
                                    <w:pPr>
                                      <w:jc w:val="center"/>
                                    </w:pPr>
                                    <w:r>
                                      <w:t>BDA EXPLOIT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742" name="Rounded Rectangle 25742"/>
                              <wps:cNvSpPr/>
                              <wps:spPr>
                                <a:xfrm>
                                  <a:off x="0" y="0"/>
                                  <a:ext cx="1571534" cy="675960"/>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158FDBE" w14:textId="77777777" w:rsidR="003D2193" w:rsidRDefault="003D2193" w:rsidP="00416161">
                                    <w:pPr>
                                      <w:jc w:val="center"/>
                                    </w:pPr>
                                    <w:r>
                                      <w:t>STRUCTU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5743" name="Text Box 2"/>
                            <wps:cNvSpPr txBox="1">
                              <a:spLocks noChangeArrowheads="1"/>
                            </wps:cNvSpPr>
                            <wps:spPr bwMode="auto">
                              <a:xfrm>
                                <a:off x="1906111" y="-35821"/>
                                <a:ext cx="168642" cy="515081"/>
                              </a:xfrm>
                              <a:prstGeom prst="rect">
                                <a:avLst/>
                              </a:prstGeom>
                              <a:solidFill>
                                <a:srgbClr val="FFFFFF"/>
                              </a:solidFill>
                              <a:ln w="9525">
                                <a:noFill/>
                                <a:miter lim="800000"/>
                                <a:headEnd/>
                                <a:tailEnd/>
                              </a:ln>
                            </wps:spPr>
                            <wps:txbx>
                              <w:txbxContent>
                                <w:p w14:paraId="19D77197" w14:textId="77777777" w:rsidR="003D2193" w:rsidRPr="005B0A66" w:rsidRDefault="003D2193" w:rsidP="00416161">
                                  <w:pPr>
                                    <w:rPr>
                                      <w:sz w:val="240"/>
                                    </w:rPr>
                                  </w:pPr>
                                  <w:r w:rsidRPr="005B0A66">
                                    <w:rPr>
                                      <w:rFonts w:cstheme="minorHAnsi"/>
                                      <w:sz w:val="72"/>
                                    </w:rPr>
                                    <w:t>-</w:t>
                                  </w:r>
                                </w:p>
                              </w:txbxContent>
                            </wps:txbx>
                            <wps:bodyPr rot="0" vert="horz" wrap="none" lIns="0" tIns="0" rIns="0" bIns="0" anchor="t" anchorCtr="0">
                              <a:noAutofit/>
                            </wps:bodyPr>
                          </wps:wsp>
                        </wpg:grpSp>
                        <wpg:grpSp>
                          <wpg:cNvPr id="25744" name="Group 25744"/>
                          <wpg:cNvGrpSpPr/>
                          <wpg:grpSpPr>
                            <a:xfrm>
                              <a:off x="0" y="1181846"/>
                              <a:ext cx="4046220" cy="993029"/>
                              <a:chOff x="0" y="-94092"/>
                              <a:chExt cx="4046771" cy="994338"/>
                            </a:xfrm>
                          </wpg:grpSpPr>
                          <wpg:grpSp>
                            <wpg:cNvPr id="25745" name="Group 25745"/>
                            <wpg:cNvGrpSpPr/>
                            <wpg:grpSpPr>
                              <a:xfrm>
                                <a:off x="0" y="224286"/>
                                <a:ext cx="4046771" cy="675960"/>
                                <a:chOff x="0" y="0"/>
                                <a:chExt cx="4046771" cy="675960"/>
                              </a:xfrm>
                            </wpg:grpSpPr>
                            <wps:wsp>
                              <wps:cNvPr id="25746" name="Rounded Rectangle 25746"/>
                              <wps:cNvSpPr/>
                              <wps:spPr>
                                <a:xfrm>
                                  <a:off x="2475781" y="0"/>
                                  <a:ext cx="1570990" cy="675640"/>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C243540" w14:textId="0A80ADCB" w:rsidR="003D2193" w:rsidRDefault="003D2193" w:rsidP="00416161">
                                    <w:pPr>
                                      <w:jc w:val="center"/>
                                    </w:pPr>
                                    <w:r>
                                      <w:t>IoT EXPLOIT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747" name="Rounded Rectangle 25747"/>
                              <wps:cNvSpPr/>
                              <wps:spPr>
                                <a:xfrm>
                                  <a:off x="0" y="0"/>
                                  <a:ext cx="1571534" cy="675960"/>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5D0EAEC" w14:textId="77777777" w:rsidR="003D2193" w:rsidRDefault="003D2193" w:rsidP="00416161">
                                    <w:pPr>
                                      <w:jc w:val="center"/>
                                    </w:pPr>
                                    <w:r w:rsidRPr="005B0A66">
                                      <w:t>STRUCTU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5748" name="Text Box 2"/>
                            <wps:cNvSpPr txBox="1">
                              <a:spLocks noChangeArrowheads="1"/>
                            </wps:cNvSpPr>
                            <wps:spPr bwMode="auto">
                              <a:xfrm>
                                <a:off x="1887862" y="-94092"/>
                                <a:ext cx="168642" cy="739644"/>
                              </a:xfrm>
                              <a:prstGeom prst="rect">
                                <a:avLst/>
                              </a:prstGeom>
                              <a:solidFill>
                                <a:srgbClr val="FFFFFF"/>
                              </a:solidFill>
                              <a:ln w="9525">
                                <a:noFill/>
                                <a:miter lim="800000"/>
                                <a:headEnd/>
                                <a:tailEnd/>
                              </a:ln>
                            </wps:spPr>
                            <wps:txbx>
                              <w:txbxContent>
                                <w:p w14:paraId="69FBF2A8" w14:textId="77777777" w:rsidR="003D2193" w:rsidRPr="005B0A66" w:rsidRDefault="003D2193" w:rsidP="00416161">
                                  <w:pPr>
                                    <w:rPr>
                                      <w:sz w:val="240"/>
                                    </w:rPr>
                                  </w:pPr>
                                  <w:r w:rsidRPr="005B0A66">
                                    <w:rPr>
                                      <w:sz w:val="72"/>
                                    </w:rPr>
                                    <w:t>-</w:t>
                                  </w:r>
                                </w:p>
                              </w:txbxContent>
                            </wps:txbx>
                            <wps:bodyPr rot="0" vert="horz" wrap="none" lIns="0" tIns="0" rIns="0" bIns="0" anchor="ctr" anchorCtr="0">
                              <a:noAutofit/>
                            </wps:bodyPr>
                          </wps:wsp>
                        </wpg:grpSp>
                        <wps:wsp>
                          <wps:cNvPr id="25749" name="Straight Arrow Connector 25749"/>
                          <wps:cNvCnPr/>
                          <wps:spPr>
                            <a:xfrm>
                              <a:off x="1571625" y="1123950"/>
                              <a:ext cx="903605"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wps:wsp>
                          <wps:cNvPr id="25750" name="Straight Arrow Connector 25750"/>
                          <wps:cNvCnPr/>
                          <wps:spPr>
                            <a:xfrm>
                              <a:off x="1571625" y="1790700"/>
                              <a:ext cx="903605"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wpg:grpSp>
                    </wpg:wgp>
                  </a:graphicData>
                </a:graphic>
              </wp:anchor>
            </w:drawing>
          </mc:Choice>
          <mc:Fallback>
            <w:pict>
              <v:group w14:anchorId="4CCBDBEB" id="Group 25732" o:spid="_x0000_s1675" style="position:absolute;left:0;text-align:left;margin-left:63.15pt;margin-top:142.1pt;width:283.15pt;height:142.3pt;z-index:251700736" coordsize="35960,180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">
                <v:shape id="_x0000_s1676" type="#_x0000_t202" style="position:absolute;left:16793;width:3951;height:4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" stroked="f">
                  <v:textbox inset="0,0,0,0">
                    <w:txbxContent>
                      <w:p w14:paraId="1651334D" w14:textId="77777777" w:rsidR="003D2193" w:rsidRPr="001140AC" w:rsidRDefault="003D2193" w:rsidP="00416161">
                        <w:pPr>
                          <w:rPr>
                            <w:sz w:val="72"/>
                            <w:szCs w:val="72"/>
                          </w:rPr>
                        </w:pPr>
                        <w:r w:rsidRPr="001140AC">
                          <w:rPr>
                            <w:sz w:val="72"/>
                            <w:szCs w:val="72"/>
                          </w:rPr>
                          <w:t>-</w:t>
                        </w:r>
                      </w:p>
                    </w:txbxContent>
                  </v:textbox>
                </v:shape>
                <v:group id="Group 25734" o:spid="_x0000_s1677" style="position:absolute;top:879;width:35960;height:17190" coordorigin=",520" coordsize="40462,21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">
                  <v:group id="Group 25735" o:spid="_x0000_s1678" style="position:absolute;top:520;width:40462;height:6756" coordsize="40467,67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">
                    <v:roundrect id="Rounded Rectangle 25736" o:spid="_x0000_s1679" style="position:absolute;left:24757;width:15710;height:675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" fillcolor="#ddd8c2 [2894]" strokecolor="black [3213]" strokeweight="2pt">
                      <v:textbox>
                        <w:txbxContent>
                          <w:p w14:paraId="12D230E6" w14:textId="77777777" w:rsidR="003D2193" w:rsidRDefault="003D2193" w:rsidP="00416161">
                            <w:pPr>
                              <w:jc w:val="center"/>
                            </w:pPr>
                            <w:r>
                              <w:t>BIM EXPLOITATION</w:t>
                            </w:r>
                          </w:p>
                        </w:txbxContent>
                      </v:textbox>
                    </v:roundrect>
                    <v:roundrect id="Rounded Rectangle 25737" o:spid="_x0000_s1680" style="position:absolute;width:15715;height:675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" fillcolor="#ddd8c2 [2894]" strokecolor="black [3213]" strokeweight="2pt">
                      <v:textbox>
                        <w:txbxContent>
                          <w:p w14:paraId="416903CD" w14:textId="77777777" w:rsidR="003D2193" w:rsidRDefault="003D2193" w:rsidP="00416161">
                            <w:pPr>
                              <w:jc w:val="center"/>
                            </w:pPr>
                            <w:r>
                              <w:t>STRUCTURE</w:t>
                            </w:r>
                          </w:p>
                        </w:txbxContent>
                      </v:textbox>
                    </v:roundrect>
                  </v:group>
                  <v:shape id="Straight Arrow Connector 25738" o:spid="_x0000_s1681" type="#_x0000_t32" style="position:absolute;left:15716;top:4286;width:90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" strokecolor="black [3040]" strokeweight="2.25pt">
                    <v:stroke endarrow="open"/>
                  </v:shape>
                  <v:group id="Group 25739" o:spid="_x0000_s1682" style="position:absolute;top:5161;width:40462;height:9348" coordorigin=",-358" coordsize="40467,9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">
                    <v:group id="Group 25740" o:spid="_x0000_s1683" style="position:absolute;top:2242;width:40467;height:6760" coordsize="40467,67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">
                      <v:roundrect id="Rounded Rectangle 25741" o:spid="_x0000_s1684" style="position:absolute;left:24757;width:15710;height:675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" fillcolor="#ddd8c2 [2894]" strokecolor="black [3213]" strokeweight="2pt">
                        <v:textbox>
                          <w:txbxContent>
                            <w:p w14:paraId="1096BB7F" w14:textId="77777777" w:rsidR="003D2193" w:rsidRDefault="003D2193" w:rsidP="00416161">
                              <w:pPr>
                                <w:jc w:val="center"/>
                              </w:pPr>
                              <w:r>
                                <w:t>BDA EXPLOITATION</w:t>
                              </w:r>
                            </w:p>
                          </w:txbxContent>
                        </v:textbox>
                      </v:roundrect>
                      <v:roundrect id="Rounded Rectangle 25742" o:spid="_x0000_s1685" style="position:absolute;width:15715;height:675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" fillcolor="#ddd8c2 [2894]" strokecolor="black [3213]" strokeweight="2pt">
                        <v:textbox>
                          <w:txbxContent>
                            <w:p w14:paraId="0158FDBE" w14:textId="77777777" w:rsidR="003D2193" w:rsidRDefault="003D2193" w:rsidP="00416161">
                              <w:pPr>
                                <w:jc w:val="center"/>
                              </w:pPr>
                              <w:r>
                                <w:t>STRUCTURE</w:t>
                              </w:r>
                            </w:p>
                          </w:txbxContent>
                        </v:textbox>
                      </v:roundrect>
                    </v:group>
                    <v:shape id="_x0000_s1686" type="#_x0000_t202" style="position:absolute;left:19061;top:-358;width:1686;height:5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" stroked="f">
                      <v:textbox inset="0,0,0,0">
                        <w:txbxContent>
                          <w:p w14:paraId="19D77197" w14:textId="77777777" w:rsidR="003D2193" w:rsidRPr="005B0A66" w:rsidRDefault="003D2193" w:rsidP="00416161">
                            <w:pPr>
                              <w:rPr>
                                <w:sz w:val="240"/>
                              </w:rPr>
                            </w:pPr>
                            <w:r w:rsidRPr="005B0A66">
                              <w:rPr>
                                <w:rFonts w:cstheme="minorHAnsi"/>
                                <w:sz w:val="72"/>
                              </w:rPr>
                              <w:t>-</w:t>
                            </w:r>
                          </w:p>
                        </w:txbxContent>
                      </v:textbox>
                    </v:shape>
                  </v:group>
                  <v:group id="Group 25744" o:spid="_x0000_s1687" style="position:absolute;top:11818;width:40462;height:9930" coordorigin=",-940" coordsize="40467,99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">
                    <v:group id="Group 25745" o:spid="_x0000_s1688" style="position:absolute;top:2242;width:40467;height:6760" coordsize="40467,67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">
                      <v:roundrect id="Rounded Rectangle 25746" o:spid="_x0000_s1689" style="position:absolute;left:24757;width:15710;height:675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" fillcolor="#ddd8c2 [2894]" strokecolor="black [3213]" strokeweight="2pt">
                        <v:textbox>
                          <w:txbxContent>
                            <w:p w14:paraId="5C243540" w14:textId="0A80ADCB" w:rsidR="003D2193" w:rsidRDefault="003D2193" w:rsidP="00416161">
                              <w:pPr>
                                <w:jc w:val="center"/>
                              </w:pPr>
                              <w:r>
                                <w:t>IoT EXPLOITATION</w:t>
                              </w:r>
                            </w:p>
                          </w:txbxContent>
                        </v:textbox>
                      </v:roundrect>
                      <v:roundrect id="Rounded Rectangle 25747" o:spid="_x0000_s1690" style="position:absolute;width:15715;height:675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" fillcolor="#ddd8c2 [2894]" strokecolor="black [3213]" strokeweight="2pt">
                        <v:textbox>
                          <w:txbxContent>
                            <w:p w14:paraId="65D0EAEC" w14:textId="77777777" w:rsidR="003D2193" w:rsidRDefault="003D2193" w:rsidP="00416161">
                              <w:pPr>
                                <w:jc w:val="center"/>
                              </w:pPr>
                              <w:r w:rsidRPr="005B0A66">
                                <w:t>STRUCTURE</w:t>
                              </w:r>
                            </w:p>
                          </w:txbxContent>
                        </v:textbox>
                      </v:roundrect>
                    </v:group>
                    <v:shape id="_x0000_s1691" type="#_x0000_t202" style="position:absolute;left:18878;top:-940;width:1687;height:739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" stroked="f">
                      <v:textbox inset="0,0,0,0">
                        <w:txbxContent>
                          <w:p w14:paraId="69FBF2A8" w14:textId="77777777" w:rsidR="003D2193" w:rsidRPr="005B0A66" w:rsidRDefault="003D2193" w:rsidP="00416161">
                            <w:pPr>
                              <w:rPr>
                                <w:sz w:val="240"/>
                              </w:rPr>
                            </w:pPr>
                            <w:r w:rsidRPr="005B0A66">
                              <w:rPr>
                                <w:sz w:val="72"/>
                              </w:rPr>
                              <w:t>-</w:t>
                            </w:r>
                          </w:p>
                        </w:txbxContent>
                      </v:textbox>
                    </v:shape>
                  </v:group>
                  <v:shape id="Straight Arrow Connector 25749" o:spid="_x0000_s1692" type="#_x0000_t32" style="position:absolute;left:15716;top:11239;width:903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" strokecolor="black [3040]" strokeweight="2.25pt">
                    <v:stroke endarrow="open"/>
                  </v:shape>
                  <v:shape id="Straight Arrow Connector 25750" o:spid="_x0000_s1693" type="#_x0000_t32" style="position:absolute;left:15716;top:17907;width:903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" strokecolor="black [3040]" strokeweight="2.25pt">
                    <v:stroke endarrow="open"/>
                  </v:shape>
                </v:group>
              </v:group>
            </w:pict>
          </mc:Fallback>
        </mc:AlternateContent>
      </w:r>
      <w:r>
        <w:t>The</w:t>
      </w:r>
      <w:r w:rsidR="00416161" w:rsidRPr="00DA0641">
        <w:t xml:space="preserve"> relationship and causation between structural impact and BBI exploitation w</w:t>
      </w:r>
      <w:r w:rsidR="00372F04">
        <w:t>ere</w:t>
      </w:r>
      <w:r w:rsidR="00416161" w:rsidRPr="00DA0641">
        <w:t xml:space="preserve"> investigated through inferential statistics</w:t>
      </w:r>
      <w:r>
        <w:t xml:space="preserve"> and  led to </w:t>
      </w:r>
      <w:r w:rsidR="00416161" w:rsidRPr="00DA0641">
        <w:t xml:space="preserve">constitute several propositions. </w:t>
      </w:r>
      <w:r w:rsidR="002A6E8E" w:rsidRPr="00DA0641">
        <w:t>Based on</w:t>
      </w:r>
      <w:r w:rsidR="00416161" w:rsidRPr="00DA0641">
        <w:t xml:space="preserve"> the definition used for </w:t>
      </w:r>
      <w:r w:rsidR="00372F04">
        <w:t xml:space="preserve">an organisation </w:t>
      </w:r>
      <w:r w:rsidR="00416161" w:rsidRPr="00DA0641">
        <w:t xml:space="preserve">structure in this research, the quantitative study shows an overall negative relationship between structure as a group and BBI exploitation as a group. </w:t>
      </w:r>
      <w:r w:rsidR="002A6E8E" w:rsidRPr="00DA0641">
        <w:t>Moreover,</w:t>
      </w:r>
      <w:r w:rsidR="00416161" w:rsidRPr="00DA0641">
        <w:t xml:space="preserve"> structural constituents impact/ influence BBI exploitation in varying degree</w:t>
      </w:r>
      <w:r w:rsidR="00372F04">
        <w:t>s</w:t>
      </w:r>
      <w:r w:rsidR="00416161" w:rsidRPr="00DA0641">
        <w:t xml:space="preserve"> of strength and significance. Thus, </w:t>
      </w:r>
      <w:r w:rsidR="00372F04">
        <w:t xml:space="preserve">the </w:t>
      </w:r>
      <w:r w:rsidR="00416161" w:rsidRPr="00DA0641">
        <w:t>following simplified</w:t>
      </w:r>
      <w:r w:rsidR="00372F04">
        <w:t>-</w:t>
      </w:r>
      <w:r w:rsidR="00416161" w:rsidRPr="00DA0641">
        <w:t xml:space="preserve">model </w:t>
      </w:r>
      <w:r w:rsidR="00A07A8D" w:rsidRPr="00DA0641">
        <w:t>(</w:t>
      </w:r>
      <w:r w:rsidR="00C41A83">
        <w:fldChar w:fldCharType="begin"/>
      </w:r>
      <w:r w:rsidR="00C41A83">
        <w:instrText xml:space="preserve"> REF _Ref37535492 \h </w:instrText>
      </w:r>
      <w:r w:rsidR="006E78D2">
        <w:instrText xml:space="preserve"> \* MERGEFORMAT </w:instrText>
      </w:r>
      <w:r w:rsidR="00C41A83">
        <w:fldChar w:fldCharType="separate"/>
      </w:r>
      <w:r w:rsidR="00F70D7D">
        <w:t xml:space="preserve">Figure </w:t>
      </w:r>
      <w:r w:rsidR="00F70D7D">
        <w:rPr>
          <w:noProof/>
        </w:rPr>
        <w:t>56</w:t>
      </w:r>
      <w:r w:rsidR="00C41A83">
        <w:fldChar w:fldCharType="end"/>
      </w:r>
      <w:r w:rsidR="00A07A8D" w:rsidRPr="00DA0641">
        <w:t xml:space="preserve">) </w:t>
      </w:r>
      <w:r>
        <w:t>was</w:t>
      </w:r>
      <w:r w:rsidR="00416161" w:rsidRPr="00DA0641">
        <w:t xml:space="preserve"> developed forming a part of the </w:t>
      </w:r>
      <w:r w:rsidR="00372F04">
        <w:t>S</w:t>
      </w:r>
      <w:r w:rsidR="00416161" w:rsidRPr="00DA0641">
        <w:t>trategic Framework.</w:t>
      </w:r>
    </w:p>
    <w:p w14:paraId="71BB8914" w14:textId="5E160D82" w:rsidR="00416161" w:rsidRPr="00DA0641" w:rsidRDefault="00416161" w:rsidP="00416161"/>
    <w:p w14:paraId="4286B3FC" w14:textId="77777777" w:rsidR="00416161" w:rsidRPr="00DA0641" w:rsidRDefault="00416161" w:rsidP="00416161"/>
    <w:p w14:paraId="44B39DCB" w14:textId="77777777" w:rsidR="00416161" w:rsidRPr="00DA0641" w:rsidRDefault="00416161" w:rsidP="00416161"/>
    <w:p w14:paraId="39B94705" w14:textId="77777777" w:rsidR="00416161" w:rsidRPr="00DA0641" w:rsidRDefault="00416161" w:rsidP="00416161"/>
    <w:p w14:paraId="13E64F3B" w14:textId="139E7541" w:rsidR="00416161" w:rsidRPr="00DA0641" w:rsidRDefault="00F44FE2" w:rsidP="00416161">
      <w:pPr>
        <w:tabs>
          <w:tab w:val="left" w:pos="1260"/>
        </w:tabs>
        <w:rPr>
          <w:b/>
          <w:sz w:val="24"/>
        </w:rPr>
      </w:pPr>
      <w:r w:rsidRPr="00DA0641">
        <w:rPr>
          <w:noProof/>
          <w:lang w:eastAsia="en-GB"/>
        </w:rPr>
        <mc:AlternateContent>
          <mc:Choice Requires="wps">
            <w:drawing>
              <wp:anchor distT="0" distB="0" distL="114300" distR="114300" simplePos="0" relativeHeight="251699712" behindDoc="0" locked="0" layoutInCell="1" allowOverlap="1" wp14:anchorId="52D166A1" wp14:editId="63D55B2E">
                <wp:simplePos x="0" y="0"/>
                <wp:positionH relativeFrom="column">
                  <wp:posOffset>668158</wp:posOffset>
                </wp:positionH>
                <wp:positionV relativeFrom="paragraph">
                  <wp:posOffset>214271</wp:posOffset>
                </wp:positionV>
                <wp:extent cx="4236720" cy="635"/>
                <wp:effectExtent l="0" t="0" r="0" b="0"/>
                <wp:wrapNone/>
                <wp:docPr id="25751" name="Text Box 25751"/>
                <wp:cNvGraphicFramePr/>
                <a:graphic xmlns:a="http://schemas.openxmlformats.org/drawingml/2006/main">
                  <a:graphicData uri="http://schemas.microsoft.com/office/word/2010/wordprocessingShape">
                    <wps:wsp>
                      <wps:cNvSpPr txBox="1"/>
                      <wps:spPr>
                        <a:xfrm>
                          <a:off x="0" y="0"/>
                          <a:ext cx="4236720" cy="635"/>
                        </a:xfrm>
                        <a:prstGeom prst="rect">
                          <a:avLst/>
                        </a:prstGeom>
                        <a:solidFill>
                          <a:prstClr val="white"/>
                        </a:solidFill>
                        <a:ln>
                          <a:noFill/>
                        </a:ln>
                        <a:effectLst/>
                      </wps:spPr>
                      <wps:txbx>
                        <w:txbxContent>
                          <w:p w14:paraId="64999E75" w14:textId="54CAD25B" w:rsidR="003D2193" w:rsidRPr="00802ECF" w:rsidRDefault="003D2193" w:rsidP="005A766B">
                            <w:pPr>
                              <w:pStyle w:val="Caption"/>
                              <w:jc w:val="center"/>
                              <w:rPr>
                                <w:noProof/>
                                <w:sz w:val="24"/>
                                <w:szCs w:val="24"/>
                              </w:rPr>
                            </w:pPr>
                            <w:bookmarkStart w:id="1005" w:name="_Ref37535492"/>
                            <w:bookmarkStart w:id="1006" w:name="_Toc35347872"/>
                            <w:bookmarkStart w:id="1007" w:name="_Toc49290593"/>
                            <w:bookmarkStart w:id="1008" w:name="_Toc73916446"/>
                            <w:r>
                              <w:t xml:space="preserve">Figure </w:t>
                            </w:r>
                            <w:r>
                              <w:fldChar w:fldCharType="begin"/>
                            </w:r>
                            <w:r>
                              <w:instrText xml:space="preserve"> SEQ Figure \* ARABIC </w:instrText>
                            </w:r>
                            <w:r>
                              <w:fldChar w:fldCharType="separate"/>
                            </w:r>
                            <w:r w:rsidR="00F70D7D">
                              <w:rPr>
                                <w:noProof/>
                              </w:rPr>
                              <w:t>56</w:t>
                            </w:r>
                            <w:r>
                              <w:fldChar w:fldCharType="end"/>
                            </w:r>
                            <w:bookmarkEnd w:id="1005"/>
                            <w:r>
                              <w:t>- Correlation and causation between structure as a whole and B, B, I exploitation</w:t>
                            </w:r>
                            <w:bookmarkEnd w:id="1006"/>
                            <w:bookmarkEnd w:id="1007"/>
                            <w:bookmarkEnd w:id="100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2D166A1" id="Text Box 25751" o:spid="_x0000_s1694" type="#_x0000_t202" style="position:absolute;left:0;text-align:left;margin-left:52.6pt;margin-top:16.85pt;width:333.6pt;height:.05pt;z-index:2516997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" stroked="f">
                <v:textbox style="mso-fit-shape-to-text:t" inset="0,0,0,0">
                  <w:txbxContent>
                    <w:p w14:paraId="64999E75" w14:textId="54CAD25B" w:rsidR="003D2193" w:rsidRPr="00802ECF" w:rsidRDefault="003D2193" w:rsidP="005A766B">
                      <w:pPr>
                        <w:pStyle w:val="Caption"/>
                        <w:jc w:val="center"/>
                        <w:rPr>
                          <w:noProof/>
                          <w:sz w:val="24"/>
                          <w:szCs w:val="24"/>
                        </w:rPr>
                      </w:pPr>
                      <w:bookmarkStart w:id="1009" w:name="_Ref37535492"/>
                      <w:bookmarkStart w:id="1010" w:name="_Toc35347872"/>
                      <w:bookmarkStart w:id="1011" w:name="_Toc49290593"/>
                      <w:bookmarkStart w:id="1012" w:name="_Toc73916446"/>
                      <w:r>
                        <w:t xml:space="preserve">Figure </w:t>
                      </w:r>
                      <w:r>
                        <w:fldChar w:fldCharType="begin"/>
                      </w:r>
                      <w:r>
                        <w:instrText xml:space="preserve"> SEQ Figure \* ARABIC </w:instrText>
                      </w:r>
                      <w:r>
                        <w:fldChar w:fldCharType="separate"/>
                      </w:r>
                      <w:r w:rsidR="00F70D7D">
                        <w:rPr>
                          <w:noProof/>
                        </w:rPr>
                        <w:t>56</w:t>
                      </w:r>
                      <w:r>
                        <w:fldChar w:fldCharType="end"/>
                      </w:r>
                      <w:bookmarkEnd w:id="1009"/>
                      <w:r>
                        <w:t>- Correlation and causation between structure as a whole and B, B, I exploitation</w:t>
                      </w:r>
                      <w:bookmarkEnd w:id="1010"/>
                      <w:bookmarkEnd w:id="1011"/>
                      <w:bookmarkEnd w:id="1012"/>
                    </w:p>
                  </w:txbxContent>
                </v:textbox>
              </v:shape>
            </w:pict>
          </mc:Fallback>
        </mc:AlternateContent>
      </w:r>
      <w:r w:rsidR="00416161" w:rsidRPr="00DA0641">
        <w:rPr>
          <w:b/>
          <w:sz w:val="24"/>
        </w:rPr>
        <w:tab/>
      </w:r>
    </w:p>
    <w:p w14:paraId="3B82E044" w14:textId="77777777" w:rsidR="00E60066" w:rsidRDefault="00E60066" w:rsidP="006E78D2"/>
    <w:p w14:paraId="510E9644" w14:textId="1921B4C7" w:rsidR="00416161" w:rsidRPr="00DA0641" w:rsidRDefault="00416161" w:rsidP="006E78D2">
      <w:r w:rsidRPr="00DA0641">
        <w:t xml:space="preserve">The same partial correlation was </w:t>
      </w:r>
      <w:r w:rsidR="00163C02" w:rsidRPr="00DA0641">
        <w:t>conducted but</w:t>
      </w:r>
      <w:r w:rsidRPr="00DA0641">
        <w:t xml:space="preserve"> controlling one independent variable at a time followed by taking the amount-correlation coefficient decreased/ increased </w:t>
      </w:r>
      <w:r w:rsidR="00D22BA6" w:rsidRPr="00DA0641">
        <w:t>into</w:t>
      </w:r>
      <w:r w:rsidRPr="00DA0641">
        <w:t xml:space="preserve"> account. For example, controlling STRUCBIM1, the change of correlation between </w:t>
      </w:r>
      <w:r w:rsidR="00975235">
        <w:t>EX</w:t>
      </w:r>
      <w:r w:rsidRPr="00DA0641">
        <w:t>PBIM-</w:t>
      </w:r>
      <w:r w:rsidR="00975235">
        <w:t>EX</w:t>
      </w:r>
      <w:r w:rsidRPr="00DA0641">
        <w:t>PBIM2 was investigated. The investigation continued for all EXP variables corresponded to all three strategic tools (BIM, BDA</w:t>
      </w:r>
      <w:r w:rsidR="00372F04">
        <w:t>,</w:t>
      </w:r>
      <w:r w:rsidRPr="00DA0641">
        <w:t xml:space="preserve"> and </w:t>
      </w:r>
      <w:r w:rsidR="00F349ED">
        <w:t>I</w:t>
      </w:r>
      <w:r w:rsidR="00372F04">
        <w:t>o</w:t>
      </w:r>
      <w:r w:rsidR="00F349ED">
        <w:t>T</w:t>
      </w:r>
      <w:r w:rsidRPr="00DA0641">
        <w:t xml:space="preserve">) and the Group Mean change in correlations are listed in </w:t>
      </w:r>
      <w:r w:rsidRPr="00DA0641">
        <w:fldChar w:fldCharType="begin"/>
      </w:r>
      <w:r w:rsidRPr="00DA0641">
        <w:instrText xml:space="preserve"> REF _Ref32323640 \h </w:instrText>
      </w:r>
      <w:r w:rsidR="006E78D2">
        <w:instrText xml:space="preserve"> \* MERGEFORMAT </w:instrText>
      </w:r>
      <w:r w:rsidRPr="00DA0641">
        <w:fldChar w:fldCharType="separate"/>
      </w:r>
      <w:r w:rsidR="00F70D7D" w:rsidRPr="00DA0641">
        <w:t xml:space="preserve">Table </w:t>
      </w:r>
      <w:r w:rsidR="00F70D7D">
        <w:rPr>
          <w:noProof/>
        </w:rPr>
        <w:t>77</w:t>
      </w:r>
      <w:r w:rsidRPr="00DA0641">
        <w:fldChar w:fldCharType="end"/>
      </w:r>
      <w:r w:rsidRPr="00DA0641">
        <w:t xml:space="preserve"> and ranked according to descending order.</w:t>
      </w:r>
      <w:r w:rsidR="00CC4AAC">
        <w:t xml:space="preserve"> In pursuance of identifying</w:t>
      </w:r>
      <w:r w:rsidR="00CC4AAC" w:rsidRPr="00DA0641">
        <w:t xml:space="preserve"> the critical structure factors</w:t>
      </w:r>
      <w:r w:rsidR="00CC4AAC">
        <w:t>,</w:t>
      </w:r>
      <w:r w:rsidR="00CC4AAC" w:rsidRPr="00DA0641">
        <w:t xml:space="preserve"> </w:t>
      </w:r>
      <w:r w:rsidR="00CC4AAC">
        <w:t>t</w:t>
      </w:r>
      <w:r w:rsidRPr="00DA0641">
        <w:t xml:space="preserve">he highest two ranks </w:t>
      </w:r>
      <w:r w:rsidR="00CC4AAC">
        <w:t xml:space="preserve">were considered as </w:t>
      </w:r>
      <w:r w:rsidRPr="00DA0641">
        <w:t>‘critical’.</w:t>
      </w:r>
    </w:p>
    <w:p w14:paraId="37A78ED6" w14:textId="1A23FA4B" w:rsidR="00416161" w:rsidRPr="00DA0641" w:rsidRDefault="00416161" w:rsidP="00416161">
      <w:pPr>
        <w:pStyle w:val="Caption"/>
        <w:keepNext/>
      </w:pPr>
      <w:bookmarkStart w:id="1013" w:name="_Ref32323640"/>
      <w:bookmarkStart w:id="1014" w:name="_Toc35347761"/>
      <w:bookmarkStart w:id="1015" w:name="_Toc49290926"/>
      <w:bookmarkStart w:id="1016" w:name="_Toc73916291"/>
      <w:r w:rsidRPr="00DA0641">
        <w:lastRenderedPageBreak/>
        <w:t xml:space="preserve">Table </w:t>
      </w:r>
      <w:r w:rsidRPr="00DA0641">
        <w:fldChar w:fldCharType="begin"/>
      </w:r>
      <w:r w:rsidRPr="00DA0641">
        <w:instrText xml:space="preserve"> SEQ Table \* ARABIC </w:instrText>
      </w:r>
      <w:r w:rsidRPr="00DA0641">
        <w:fldChar w:fldCharType="separate"/>
      </w:r>
      <w:r w:rsidR="00F70D7D">
        <w:rPr>
          <w:noProof/>
        </w:rPr>
        <w:t>77</w:t>
      </w:r>
      <w:r w:rsidRPr="00DA0641">
        <w:fldChar w:fldCharType="end"/>
      </w:r>
      <w:bookmarkEnd w:id="1013"/>
      <w:r w:rsidRPr="00DA0641">
        <w:t xml:space="preserve">- </w:t>
      </w:r>
      <w:bookmarkEnd w:id="1014"/>
      <w:r w:rsidR="006948A8" w:rsidRPr="006948A8">
        <w:t xml:space="preserve">Summary of </w:t>
      </w:r>
      <w:r w:rsidR="006948A8">
        <w:t>structu</w:t>
      </w:r>
      <w:r w:rsidR="006948A8" w:rsidRPr="006948A8">
        <w:t>re-exploitation impact</w:t>
      </w:r>
      <w:bookmarkEnd w:id="1015"/>
      <w:bookmarkEnd w:id="1016"/>
    </w:p>
    <w:tbl>
      <w:tblPr>
        <w:tblW w:w="56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260"/>
        <w:gridCol w:w="1475"/>
        <w:gridCol w:w="1476"/>
        <w:gridCol w:w="1476"/>
      </w:tblGrid>
      <w:tr w:rsidR="00416161" w:rsidRPr="006E78D2" w14:paraId="46C365E7" w14:textId="77777777" w:rsidTr="006948A8">
        <w:trPr>
          <w:cantSplit/>
        </w:trPr>
        <w:tc>
          <w:tcPr>
            <w:tcW w:w="1260" w:type="dxa"/>
            <w:shd w:val="clear" w:color="auto" w:fill="auto"/>
            <w:vAlign w:val="bottom"/>
          </w:tcPr>
          <w:p w14:paraId="321F834E" w14:textId="77777777" w:rsidR="00416161" w:rsidRPr="006E78D2" w:rsidRDefault="00416161" w:rsidP="00593D59">
            <w:pPr>
              <w:autoSpaceDE w:val="0"/>
              <w:autoSpaceDN w:val="0"/>
              <w:adjustRightInd w:val="0"/>
              <w:spacing w:after="0" w:line="240" w:lineRule="auto"/>
              <w:rPr>
                <w:rFonts w:cstheme="minorHAnsi"/>
                <w:b/>
                <w:bCs/>
              </w:rPr>
            </w:pPr>
            <w:r w:rsidRPr="006E78D2">
              <w:rPr>
                <w:rFonts w:cstheme="minorHAnsi"/>
                <w:b/>
                <w:bCs/>
              </w:rPr>
              <w:t>Code</w:t>
            </w:r>
          </w:p>
        </w:tc>
        <w:tc>
          <w:tcPr>
            <w:tcW w:w="1475" w:type="dxa"/>
            <w:shd w:val="clear" w:color="auto" w:fill="auto"/>
            <w:vAlign w:val="bottom"/>
          </w:tcPr>
          <w:p w14:paraId="7DFD1FD3" w14:textId="77777777" w:rsidR="00416161" w:rsidRPr="006E78D2" w:rsidRDefault="00416161" w:rsidP="00593D59">
            <w:pPr>
              <w:autoSpaceDE w:val="0"/>
              <w:autoSpaceDN w:val="0"/>
              <w:adjustRightInd w:val="0"/>
              <w:spacing w:after="0" w:line="320" w:lineRule="atLeast"/>
              <w:ind w:left="60" w:right="60"/>
              <w:jc w:val="center"/>
              <w:rPr>
                <w:rFonts w:cstheme="minorHAnsi"/>
                <w:b/>
                <w:bCs/>
              </w:rPr>
            </w:pPr>
            <w:r w:rsidRPr="006E78D2">
              <w:rPr>
                <w:rFonts w:cstheme="minorHAnsi"/>
                <w:b/>
                <w:bCs/>
              </w:rPr>
              <w:t xml:space="preserve">Mean change in correlations </w:t>
            </w:r>
          </w:p>
        </w:tc>
        <w:tc>
          <w:tcPr>
            <w:tcW w:w="1476" w:type="dxa"/>
            <w:shd w:val="clear" w:color="auto" w:fill="auto"/>
          </w:tcPr>
          <w:p w14:paraId="72BACF58" w14:textId="77777777" w:rsidR="00416161" w:rsidRPr="006E78D2" w:rsidRDefault="00416161" w:rsidP="00593D59">
            <w:pPr>
              <w:autoSpaceDE w:val="0"/>
              <w:autoSpaceDN w:val="0"/>
              <w:adjustRightInd w:val="0"/>
              <w:spacing w:after="0" w:line="320" w:lineRule="atLeast"/>
              <w:ind w:left="60" w:right="60"/>
              <w:jc w:val="center"/>
              <w:rPr>
                <w:rFonts w:cstheme="minorHAnsi"/>
                <w:b/>
                <w:bCs/>
              </w:rPr>
            </w:pPr>
            <w:r w:rsidRPr="006E78D2">
              <w:rPr>
                <w:rFonts w:cstheme="minorHAnsi"/>
                <w:b/>
                <w:bCs/>
              </w:rPr>
              <w:t>Group Mean</w:t>
            </w:r>
          </w:p>
        </w:tc>
        <w:tc>
          <w:tcPr>
            <w:tcW w:w="1476" w:type="dxa"/>
            <w:shd w:val="clear" w:color="auto" w:fill="auto"/>
            <w:vAlign w:val="bottom"/>
          </w:tcPr>
          <w:p w14:paraId="03B1602E" w14:textId="77777777" w:rsidR="00416161" w:rsidRPr="006E78D2" w:rsidRDefault="00416161" w:rsidP="00593D59">
            <w:pPr>
              <w:autoSpaceDE w:val="0"/>
              <w:autoSpaceDN w:val="0"/>
              <w:adjustRightInd w:val="0"/>
              <w:spacing w:after="0" w:line="320" w:lineRule="atLeast"/>
              <w:ind w:left="60" w:right="60"/>
              <w:jc w:val="center"/>
              <w:rPr>
                <w:rFonts w:cstheme="minorHAnsi"/>
                <w:b/>
                <w:bCs/>
              </w:rPr>
            </w:pPr>
            <w:r w:rsidRPr="006E78D2">
              <w:rPr>
                <w:rFonts w:cstheme="minorHAnsi"/>
                <w:b/>
                <w:bCs/>
              </w:rPr>
              <w:t>Rank</w:t>
            </w:r>
          </w:p>
        </w:tc>
      </w:tr>
      <w:tr w:rsidR="00416161" w:rsidRPr="006E78D2" w14:paraId="4BBDB445" w14:textId="77777777" w:rsidTr="006948A8">
        <w:trPr>
          <w:cantSplit/>
        </w:trPr>
        <w:tc>
          <w:tcPr>
            <w:tcW w:w="1260" w:type="dxa"/>
            <w:shd w:val="clear" w:color="auto" w:fill="auto"/>
          </w:tcPr>
          <w:p w14:paraId="51293AAA" w14:textId="77777777" w:rsidR="00416161" w:rsidRPr="006E78D2" w:rsidRDefault="00416161" w:rsidP="00593D59">
            <w:pPr>
              <w:autoSpaceDE w:val="0"/>
              <w:autoSpaceDN w:val="0"/>
              <w:adjustRightInd w:val="0"/>
              <w:spacing w:after="0" w:line="320" w:lineRule="atLeast"/>
              <w:ind w:left="60" w:right="60"/>
              <w:rPr>
                <w:rFonts w:cstheme="minorHAnsi"/>
              </w:rPr>
            </w:pPr>
            <w:r w:rsidRPr="006E78D2">
              <w:rPr>
                <w:rFonts w:cstheme="minorHAnsi"/>
              </w:rPr>
              <w:t>STRUCBIM1</w:t>
            </w:r>
          </w:p>
        </w:tc>
        <w:tc>
          <w:tcPr>
            <w:tcW w:w="1475" w:type="dxa"/>
            <w:shd w:val="clear" w:color="auto" w:fill="auto"/>
            <w:vAlign w:val="bottom"/>
          </w:tcPr>
          <w:p w14:paraId="35BC6D3E" w14:textId="77777777" w:rsidR="00416161" w:rsidRPr="006E78D2" w:rsidRDefault="00416161" w:rsidP="00593D59">
            <w:pPr>
              <w:jc w:val="right"/>
              <w:rPr>
                <w:rFonts w:cstheme="minorHAnsi"/>
              </w:rPr>
            </w:pPr>
            <w:r w:rsidRPr="006E78D2">
              <w:rPr>
                <w:rFonts w:cstheme="minorHAnsi"/>
              </w:rPr>
              <w:t>0.112</w:t>
            </w:r>
          </w:p>
        </w:tc>
        <w:tc>
          <w:tcPr>
            <w:tcW w:w="1476" w:type="dxa"/>
            <w:vMerge w:val="restart"/>
            <w:shd w:val="clear" w:color="auto" w:fill="auto"/>
          </w:tcPr>
          <w:p w14:paraId="18B7A311" w14:textId="77777777" w:rsidR="00416161" w:rsidRPr="006E78D2" w:rsidRDefault="00416161" w:rsidP="00593D59">
            <w:pPr>
              <w:autoSpaceDE w:val="0"/>
              <w:autoSpaceDN w:val="0"/>
              <w:adjustRightInd w:val="0"/>
              <w:spacing w:after="0" w:line="320" w:lineRule="atLeast"/>
              <w:ind w:left="60" w:right="60"/>
              <w:jc w:val="right"/>
              <w:rPr>
                <w:rFonts w:cstheme="minorHAnsi"/>
              </w:rPr>
            </w:pPr>
            <w:r w:rsidRPr="006E78D2">
              <w:rPr>
                <w:rFonts w:cstheme="minorHAnsi"/>
              </w:rPr>
              <w:t>0.105</w:t>
            </w:r>
          </w:p>
        </w:tc>
        <w:tc>
          <w:tcPr>
            <w:tcW w:w="1476" w:type="dxa"/>
            <w:vMerge w:val="restart"/>
            <w:shd w:val="clear" w:color="auto" w:fill="auto"/>
          </w:tcPr>
          <w:p w14:paraId="57F777D9" w14:textId="77777777" w:rsidR="00416161" w:rsidRPr="006E78D2" w:rsidRDefault="00416161" w:rsidP="00593D59">
            <w:pPr>
              <w:autoSpaceDE w:val="0"/>
              <w:autoSpaceDN w:val="0"/>
              <w:adjustRightInd w:val="0"/>
              <w:spacing w:after="0" w:line="320" w:lineRule="atLeast"/>
              <w:ind w:left="60" w:right="60"/>
              <w:jc w:val="right"/>
              <w:rPr>
                <w:rFonts w:cstheme="minorHAnsi"/>
              </w:rPr>
            </w:pPr>
            <w:r w:rsidRPr="006E78D2">
              <w:rPr>
                <w:rFonts w:cstheme="minorHAnsi"/>
              </w:rPr>
              <w:t>3</w:t>
            </w:r>
          </w:p>
        </w:tc>
      </w:tr>
      <w:tr w:rsidR="00416161" w:rsidRPr="006E78D2" w14:paraId="3D745107" w14:textId="77777777" w:rsidTr="006948A8">
        <w:trPr>
          <w:cantSplit/>
        </w:trPr>
        <w:tc>
          <w:tcPr>
            <w:tcW w:w="1260" w:type="dxa"/>
            <w:shd w:val="clear" w:color="auto" w:fill="auto"/>
          </w:tcPr>
          <w:p w14:paraId="47B99F3F" w14:textId="77777777" w:rsidR="00416161" w:rsidRPr="006E78D2" w:rsidRDefault="00416161" w:rsidP="00593D59">
            <w:pPr>
              <w:autoSpaceDE w:val="0"/>
              <w:autoSpaceDN w:val="0"/>
              <w:adjustRightInd w:val="0"/>
              <w:spacing w:after="0" w:line="320" w:lineRule="atLeast"/>
              <w:ind w:left="60" w:right="60"/>
              <w:rPr>
                <w:rFonts w:cstheme="minorHAnsi"/>
              </w:rPr>
            </w:pPr>
            <w:r w:rsidRPr="006E78D2">
              <w:rPr>
                <w:rFonts w:cstheme="minorHAnsi"/>
              </w:rPr>
              <w:t>STRUCBDA1</w:t>
            </w:r>
          </w:p>
        </w:tc>
        <w:tc>
          <w:tcPr>
            <w:tcW w:w="1475" w:type="dxa"/>
            <w:shd w:val="clear" w:color="auto" w:fill="auto"/>
            <w:vAlign w:val="bottom"/>
          </w:tcPr>
          <w:p w14:paraId="371F081B" w14:textId="77777777" w:rsidR="00416161" w:rsidRPr="006E78D2" w:rsidRDefault="00416161" w:rsidP="00593D59">
            <w:pPr>
              <w:jc w:val="right"/>
              <w:rPr>
                <w:rFonts w:cstheme="minorHAnsi"/>
              </w:rPr>
            </w:pPr>
            <w:r w:rsidRPr="006E78D2">
              <w:rPr>
                <w:rFonts w:cstheme="minorHAnsi"/>
              </w:rPr>
              <w:t>0.102</w:t>
            </w:r>
          </w:p>
        </w:tc>
        <w:tc>
          <w:tcPr>
            <w:tcW w:w="1476" w:type="dxa"/>
            <w:vMerge/>
            <w:shd w:val="clear" w:color="auto" w:fill="auto"/>
          </w:tcPr>
          <w:p w14:paraId="3C86D3F1" w14:textId="77777777" w:rsidR="00416161" w:rsidRPr="006E78D2" w:rsidRDefault="00416161" w:rsidP="00593D59">
            <w:pPr>
              <w:autoSpaceDE w:val="0"/>
              <w:autoSpaceDN w:val="0"/>
              <w:adjustRightInd w:val="0"/>
              <w:spacing w:after="0" w:line="320" w:lineRule="atLeast"/>
              <w:ind w:left="60" w:right="60"/>
              <w:jc w:val="right"/>
              <w:rPr>
                <w:rFonts w:cstheme="minorHAnsi"/>
              </w:rPr>
            </w:pPr>
          </w:p>
        </w:tc>
        <w:tc>
          <w:tcPr>
            <w:tcW w:w="1476" w:type="dxa"/>
            <w:vMerge/>
            <w:shd w:val="clear" w:color="auto" w:fill="auto"/>
          </w:tcPr>
          <w:p w14:paraId="1B7DA01E" w14:textId="77777777" w:rsidR="00416161" w:rsidRPr="006E78D2" w:rsidRDefault="00416161" w:rsidP="00593D59">
            <w:pPr>
              <w:autoSpaceDE w:val="0"/>
              <w:autoSpaceDN w:val="0"/>
              <w:adjustRightInd w:val="0"/>
              <w:spacing w:after="0" w:line="320" w:lineRule="atLeast"/>
              <w:ind w:left="60" w:right="60"/>
              <w:jc w:val="right"/>
              <w:rPr>
                <w:rFonts w:cstheme="minorHAnsi"/>
              </w:rPr>
            </w:pPr>
          </w:p>
        </w:tc>
      </w:tr>
      <w:tr w:rsidR="00416161" w:rsidRPr="006E78D2" w14:paraId="749A0390" w14:textId="77777777" w:rsidTr="006948A8">
        <w:trPr>
          <w:cantSplit/>
        </w:trPr>
        <w:tc>
          <w:tcPr>
            <w:tcW w:w="1260" w:type="dxa"/>
            <w:shd w:val="clear" w:color="auto" w:fill="auto"/>
          </w:tcPr>
          <w:p w14:paraId="325540E0" w14:textId="0EA7E6A3" w:rsidR="00416161" w:rsidRPr="006E78D2" w:rsidRDefault="00416161" w:rsidP="00593D59">
            <w:pPr>
              <w:autoSpaceDE w:val="0"/>
              <w:autoSpaceDN w:val="0"/>
              <w:adjustRightInd w:val="0"/>
              <w:spacing w:after="0" w:line="320" w:lineRule="atLeast"/>
              <w:ind w:left="60" w:right="60"/>
              <w:rPr>
                <w:rFonts w:cstheme="minorHAnsi"/>
              </w:rPr>
            </w:pPr>
            <w:r w:rsidRPr="006E78D2">
              <w:rPr>
                <w:rFonts w:cstheme="minorHAnsi"/>
              </w:rPr>
              <w:t>STRUC</w:t>
            </w:r>
            <w:r w:rsidR="00F349ED">
              <w:rPr>
                <w:rFonts w:cstheme="minorHAnsi"/>
              </w:rPr>
              <w:t>IOT</w:t>
            </w:r>
            <w:r w:rsidRPr="006E78D2">
              <w:rPr>
                <w:rFonts w:cstheme="minorHAnsi"/>
              </w:rPr>
              <w:t>1</w:t>
            </w:r>
          </w:p>
        </w:tc>
        <w:tc>
          <w:tcPr>
            <w:tcW w:w="1475" w:type="dxa"/>
            <w:shd w:val="clear" w:color="auto" w:fill="auto"/>
            <w:vAlign w:val="bottom"/>
          </w:tcPr>
          <w:p w14:paraId="0BA6A838" w14:textId="77777777" w:rsidR="00416161" w:rsidRPr="006E78D2" w:rsidRDefault="00416161" w:rsidP="00593D59">
            <w:pPr>
              <w:jc w:val="right"/>
              <w:rPr>
                <w:rFonts w:cstheme="minorHAnsi"/>
              </w:rPr>
            </w:pPr>
            <w:r w:rsidRPr="006E78D2">
              <w:rPr>
                <w:rFonts w:cstheme="minorHAnsi"/>
              </w:rPr>
              <w:t>0.102</w:t>
            </w:r>
          </w:p>
        </w:tc>
        <w:tc>
          <w:tcPr>
            <w:tcW w:w="1476" w:type="dxa"/>
            <w:vMerge/>
            <w:shd w:val="clear" w:color="auto" w:fill="auto"/>
          </w:tcPr>
          <w:p w14:paraId="139033D4" w14:textId="77777777" w:rsidR="00416161" w:rsidRPr="006E78D2" w:rsidRDefault="00416161" w:rsidP="00593D59">
            <w:pPr>
              <w:autoSpaceDE w:val="0"/>
              <w:autoSpaceDN w:val="0"/>
              <w:adjustRightInd w:val="0"/>
              <w:spacing w:after="0" w:line="320" w:lineRule="atLeast"/>
              <w:ind w:left="60" w:right="60"/>
              <w:jc w:val="right"/>
              <w:rPr>
                <w:rFonts w:cstheme="minorHAnsi"/>
              </w:rPr>
            </w:pPr>
          </w:p>
        </w:tc>
        <w:tc>
          <w:tcPr>
            <w:tcW w:w="1476" w:type="dxa"/>
            <w:vMerge/>
            <w:shd w:val="clear" w:color="auto" w:fill="auto"/>
          </w:tcPr>
          <w:p w14:paraId="1E210A6F" w14:textId="77777777" w:rsidR="00416161" w:rsidRPr="006E78D2" w:rsidRDefault="00416161" w:rsidP="00593D59">
            <w:pPr>
              <w:autoSpaceDE w:val="0"/>
              <w:autoSpaceDN w:val="0"/>
              <w:adjustRightInd w:val="0"/>
              <w:spacing w:after="0" w:line="320" w:lineRule="atLeast"/>
              <w:ind w:left="60" w:right="60"/>
              <w:jc w:val="right"/>
              <w:rPr>
                <w:rFonts w:cstheme="minorHAnsi"/>
              </w:rPr>
            </w:pPr>
          </w:p>
        </w:tc>
      </w:tr>
      <w:tr w:rsidR="00416161" w:rsidRPr="006E78D2" w14:paraId="463A424E" w14:textId="77777777" w:rsidTr="006948A8">
        <w:trPr>
          <w:cantSplit/>
        </w:trPr>
        <w:tc>
          <w:tcPr>
            <w:tcW w:w="1260" w:type="dxa"/>
            <w:shd w:val="clear" w:color="auto" w:fill="auto"/>
          </w:tcPr>
          <w:p w14:paraId="538790D7" w14:textId="77777777" w:rsidR="00416161" w:rsidRPr="006E78D2" w:rsidRDefault="00416161" w:rsidP="00593D59">
            <w:pPr>
              <w:autoSpaceDE w:val="0"/>
              <w:autoSpaceDN w:val="0"/>
              <w:adjustRightInd w:val="0"/>
              <w:spacing w:after="0" w:line="320" w:lineRule="atLeast"/>
              <w:ind w:left="60" w:right="60"/>
              <w:rPr>
                <w:rFonts w:cstheme="minorHAnsi"/>
              </w:rPr>
            </w:pPr>
            <w:r w:rsidRPr="006E78D2">
              <w:rPr>
                <w:rFonts w:cstheme="minorHAnsi"/>
              </w:rPr>
              <w:t>STRUCBIM2</w:t>
            </w:r>
          </w:p>
        </w:tc>
        <w:tc>
          <w:tcPr>
            <w:tcW w:w="1475" w:type="dxa"/>
            <w:shd w:val="clear" w:color="auto" w:fill="auto"/>
            <w:vAlign w:val="bottom"/>
          </w:tcPr>
          <w:p w14:paraId="12CC66BE" w14:textId="77777777" w:rsidR="00416161" w:rsidRPr="006E78D2" w:rsidRDefault="00416161" w:rsidP="00593D59">
            <w:pPr>
              <w:jc w:val="right"/>
              <w:rPr>
                <w:rFonts w:cstheme="minorHAnsi"/>
              </w:rPr>
            </w:pPr>
            <w:r w:rsidRPr="006E78D2">
              <w:rPr>
                <w:rFonts w:cstheme="minorHAnsi"/>
              </w:rPr>
              <w:t>0.220</w:t>
            </w:r>
          </w:p>
        </w:tc>
        <w:tc>
          <w:tcPr>
            <w:tcW w:w="1476" w:type="dxa"/>
            <w:vMerge w:val="restart"/>
            <w:shd w:val="clear" w:color="auto" w:fill="auto"/>
          </w:tcPr>
          <w:p w14:paraId="468E4A4F" w14:textId="77777777" w:rsidR="00416161" w:rsidRPr="006E78D2" w:rsidRDefault="00416161" w:rsidP="00593D59">
            <w:pPr>
              <w:autoSpaceDE w:val="0"/>
              <w:autoSpaceDN w:val="0"/>
              <w:adjustRightInd w:val="0"/>
              <w:spacing w:after="0" w:line="320" w:lineRule="atLeast"/>
              <w:ind w:left="60" w:right="60"/>
              <w:jc w:val="right"/>
              <w:rPr>
                <w:rFonts w:cstheme="minorHAnsi"/>
              </w:rPr>
            </w:pPr>
            <w:r w:rsidRPr="006E78D2">
              <w:rPr>
                <w:rFonts w:cstheme="minorHAnsi"/>
              </w:rPr>
              <w:t>0.165</w:t>
            </w:r>
          </w:p>
        </w:tc>
        <w:tc>
          <w:tcPr>
            <w:tcW w:w="1476" w:type="dxa"/>
            <w:vMerge w:val="restart"/>
            <w:shd w:val="clear" w:color="auto" w:fill="auto"/>
          </w:tcPr>
          <w:p w14:paraId="5BC596E2" w14:textId="77777777" w:rsidR="00416161" w:rsidRPr="006E78D2" w:rsidRDefault="00416161" w:rsidP="00593D59">
            <w:pPr>
              <w:autoSpaceDE w:val="0"/>
              <w:autoSpaceDN w:val="0"/>
              <w:adjustRightInd w:val="0"/>
              <w:spacing w:after="0" w:line="320" w:lineRule="atLeast"/>
              <w:ind w:left="60" w:right="60"/>
              <w:jc w:val="right"/>
              <w:rPr>
                <w:rFonts w:cstheme="minorHAnsi"/>
              </w:rPr>
            </w:pPr>
            <w:r w:rsidRPr="006E78D2">
              <w:rPr>
                <w:rFonts w:cstheme="minorHAnsi"/>
              </w:rPr>
              <w:t>2</w:t>
            </w:r>
          </w:p>
        </w:tc>
      </w:tr>
      <w:tr w:rsidR="00416161" w:rsidRPr="006E78D2" w14:paraId="2596E08E" w14:textId="77777777" w:rsidTr="006948A8">
        <w:trPr>
          <w:cantSplit/>
        </w:trPr>
        <w:tc>
          <w:tcPr>
            <w:tcW w:w="1260" w:type="dxa"/>
            <w:shd w:val="clear" w:color="auto" w:fill="auto"/>
          </w:tcPr>
          <w:p w14:paraId="440E7AE2" w14:textId="77777777" w:rsidR="00416161" w:rsidRPr="006E78D2" w:rsidRDefault="00416161" w:rsidP="00593D59">
            <w:pPr>
              <w:autoSpaceDE w:val="0"/>
              <w:autoSpaceDN w:val="0"/>
              <w:adjustRightInd w:val="0"/>
              <w:spacing w:after="0" w:line="320" w:lineRule="atLeast"/>
              <w:ind w:left="60" w:right="60"/>
              <w:rPr>
                <w:rFonts w:cstheme="minorHAnsi"/>
              </w:rPr>
            </w:pPr>
            <w:r w:rsidRPr="006E78D2">
              <w:rPr>
                <w:rFonts w:cstheme="minorHAnsi"/>
              </w:rPr>
              <w:t>STRUCBDA2</w:t>
            </w:r>
          </w:p>
        </w:tc>
        <w:tc>
          <w:tcPr>
            <w:tcW w:w="1475" w:type="dxa"/>
            <w:shd w:val="clear" w:color="auto" w:fill="auto"/>
            <w:vAlign w:val="bottom"/>
          </w:tcPr>
          <w:p w14:paraId="7A8D140D" w14:textId="77777777" w:rsidR="00416161" w:rsidRPr="006E78D2" w:rsidRDefault="00416161" w:rsidP="00593D59">
            <w:pPr>
              <w:jc w:val="right"/>
              <w:rPr>
                <w:rFonts w:cstheme="minorHAnsi"/>
              </w:rPr>
            </w:pPr>
            <w:r w:rsidRPr="006E78D2">
              <w:rPr>
                <w:rFonts w:cstheme="minorHAnsi"/>
              </w:rPr>
              <w:t>0.168</w:t>
            </w:r>
          </w:p>
        </w:tc>
        <w:tc>
          <w:tcPr>
            <w:tcW w:w="1476" w:type="dxa"/>
            <w:vMerge/>
            <w:shd w:val="clear" w:color="auto" w:fill="auto"/>
          </w:tcPr>
          <w:p w14:paraId="114742C4" w14:textId="77777777" w:rsidR="00416161" w:rsidRPr="006E78D2" w:rsidRDefault="00416161" w:rsidP="00593D59">
            <w:pPr>
              <w:autoSpaceDE w:val="0"/>
              <w:autoSpaceDN w:val="0"/>
              <w:adjustRightInd w:val="0"/>
              <w:spacing w:after="0" w:line="320" w:lineRule="atLeast"/>
              <w:ind w:left="60" w:right="60"/>
              <w:jc w:val="right"/>
              <w:rPr>
                <w:rFonts w:cstheme="minorHAnsi"/>
              </w:rPr>
            </w:pPr>
          </w:p>
        </w:tc>
        <w:tc>
          <w:tcPr>
            <w:tcW w:w="1476" w:type="dxa"/>
            <w:vMerge/>
            <w:shd w:val="clear" w:color="auto" w:fill="auto"/>
          </w:tcPr>
          <w:p w14:paraId="75D91F68" w14:textId="77777777" w:rsidR="00416161" w:rsidRPr="006E78D2" w:rsidRDefault="00416161" w:rsidP="00593D59">
            <w:pPr>
              <w:autoSpaceDE w:val="0"/>
              <w:autoSpaceDN w:val="0"/>
              <w:adjustRightInd w:val="0"/>
              <w:spacing w:after="0" w:line="320" w:lineRule="atLeast"/>
              <w:ind w:left="60" w:right="60"/>
              <w:jc w:val="right"/>
              <w:rPr>
                <w:rFonts w:cstheme="minorHAnsi"/>
              </w:rPr>
            </w:pPr>
          </w:p>
        </w:tc>
      </w:tr>
      <w:tr w:rsidR="00416161" w:rsidRPr="006E78D2" w14:paraId="78FC4BD9" w14:textId="77777777" w:rsidTr="006948A8">
        <w:trPr>
          <w:cantSplit/>
        </w:trPr>
        <w:tc>
          <w:tcPr>
            <w:tcW w:w="1260" w:type="dxa"/>
            <w:shd w:val="clear" w:color="auto" w:fill="auto"/>
          </w:tcPr>
          <w:p w14:paraId="28316029" w14:textId="0E94C4FB" w:rsidR="00416161" w:rsidRPr="006E78D2" w:rsidRDefault="00416161" w:rsidP="00593D59">
            <w:pPr>
              <w:autoSpaceDE w:val="0"/>
              <w:autoSpaceDN w:val="0"/>
              <w:adjustRightInd w:val="0"/>
              <w:spacing w:after="0" w:line="320" w:lineRule="atLeast"/>
              <w:ind w:left="60" w:right="60"/>
              <w:rPr>
                <w:rFonts w:cstheme="minorHAnsi"/>
              </w:rPr>
            </w:pPr>
            <w:r w:rsidRPr="006E78D2">
              <w:rPr>
                <w:rFonts w:cstheme="minorHAnsi"/>
              </w:rPr>
              <w:t>STRUC</w:t>
            </w:r>
            <w:r w:rsidR="00F349ED">
              <w:rPr>
                <w:rFonts w:cstheme="minorHAnsi"/>
              </w:rPr>
              <w:t>IOT</w:t>
            </w:r>
            <w:r w:rsidRPr="006E78D2">
              <w:rPr>
                <w:rFonts w:cstheme="minorHAnsi"/>
              </w:rPr>
              <w:t>2</w:t>
            </w:r>
          </w:p>
        </w:tc>
        <w:tc>
          <w:tcPr>
            <w:tcW w:w="1475" w:type="dxa"/>
            <w:shd w:val="clear" w:color="auto" w:fill="auto"/>
            <w:vAlign w:val="bottom"/>
          </w:tcPr>
          <w:p w14:paraId="0942BDB2" w14:textId="77777777" w:rsidR="00416161" w:rsidRPr="006E78D2" w:rsidRDefault="00416161" w:rsidP="00593D59">
            <w:pPr>
              <w:jc w:val="right"/>
              <w:rPr>
                <w:rFonts w:cstheme="minorHAnsi"/>
              </w:rPr>
            </w:pPr>
            <w:r w:rsidRPr="006E78D2">
              <w:rPr>
                <w:rFonts w:cstheme="minorHAnsi"/>
              </w:rPr>
              <w:t>0.108</w:t>
            </w:r>
          </w:p>
        </w:tc>
        <w:tc>
          <w:tcPr>
            <w:tcW w:w="1476" w:type="dxa"/>
            <w:vMerge/>
            <w:shd w:val="clear" w:color="auto" w:fill="auto"/>
          </w:tcPr>
          <w:p w14:paraId="6073FD00" w14:textId="77777777" w:rsidR="00416161" w:rsidRPr="006E78D2" w:rsidRDefault="00416161" w:rsidP="00593D59">
            <w:pPr>
              <w:autoSpaceDE w:val="0"/>
              <w:autoSpaceDN w:val="0"/>
              <w:adjustRightInd w:val="0"/>
              <w:spacing w:after="0" w:line="320" w:lineRule="atLeast"/>
              <w:ind w:left="60" w:right="60"/>
              <w:jc w:val="right"/>
              <w:rPr>
                <w:rFonts w:cstheme="minorHAnsi"/>
              </w:rPr>
            </w:pPr>
          </w:p>
        </w:tc>
        <w:tc>
          <w:tcPr>
            <w:tcW w:w="1476" w:type="dxa"/>
            <w:vMerge/>
            <w:shd w:val="clear" w:color="auto" w:fill="auto"/>
          </w:tcPr>
          <w:p w14:paraId="5CBDD0B3" w14:textId="77777777" w:rsidR="00416161" w:rsidRPr="006E78D2" w:rsidRDefault="00416161" w:rsidP="00593D59">
            <w:pPr>
              <w:autoSpaceDE w:val="0"/>
              <w:autoSpaceDN w:val="0"/>
              <w:adjustRightInd w:val="0"/>
              <w:spacing w:after="0" w:line="320" w:lineRule="atLeast"/>
              <w:ind w:left="60" w:right="60"/>
              <w:jc w:val="right"/>
              <w:rPr>
                <w:rFonts w:cstheme="minorHAnsi"/>
              </w:rPr>
            </w:pPr>
          </w:p>
        </w:tc>
      </w:tr>
      <w:tr w:rsidR="00416161" w:rsidRPr="006E78D2" w14:paraId="72699463" w14:textId="77777777" w:rsidTr="006948A8">
        <w:trPr>
          <w:cantSplit/>
        </w:trPr>
        <w:tc>
          <w:tcPr>
            <w:tcW w:w="1260" w:type="dxa"/>
            <w:shd w:val="clear" w:color="auto" w:fill="auto"/>
          </w:tcPr>
          <w:p w14:paraId="01F6C876" w14:textId="77777777" w:rsidR="00416161" w:rsidRPr="006E78D2" w:rsidRDefault="00416161" w:rsidP="00593D59">
            <w:pPr>
              <w:autoSpaceDE w:val="0"/>
              <w:autoSpaceDN w:val="0"/>
              <w:adjustRightInd w:val="0"/>
              <w:spacing w:after="0" w:line="320" w:lineRule="atLeast"/>
              <w:ind w:left="60" w:right="60"/>
              <w:rPr>
                <w:rFonts w:cstheme="minorHAnsi"/>
              </w:rPr>
            </w:pPr>
            <w:r w:rsidRPr="006E78D2">
              <w:rPr>
                <w:rFonts w:cstheme="minorHAnsi"/>
              </w:rPr>
              <w:t>STRUCBIM3</w:t>
            </w:r>
          </w:p>
        </w:tc>
        <w:tc>
          <w:tcPr>
            <w:tcW w:w="1475" w:type="dxa"/>
            <w:shd w:val="clear" w:color="auto" w:fill="auto"/>
            <w:vAlign w:val="bottom"/>
          </w:tcPr>
          <w:p w14:paraId="7374F775" w14:textId="77777777" w:rsidR="00416161" w:rsidRPr="006E78D2" w:rsidRDefault="00416161" w:rsidP="00593D59">
            <w:pPr>
              <w:jc w:val="right"/>
              <w:rPr>
                <w:rFonts w:cstheme="minorHAnsi"/>
              </w:rPr>
            </w:pPr>
            <w:r w:rsidRPr="006E78D2">
              <w:rPr>
                <w:rFonts w:cstheme="minorHAnsi"/>
              </w:rPr>
              <w:t>0.322</w:t>
            </w:r>
          </w:p>
        </w:tc>
        <w:tc>
          <w:tcPr>
            <w:tcW w:w="1476" w:type="dxa"/>
            <w:vMerge w:val="restart"/>
            <w:shd w:val="clear" w:color="auto" w:fill="auto"/>
          </w:tcPr>
          <w:p w14:paraId="6946443B" w14:textId="77777777" w:rsidR="00416161" w:rsidRPr="006E78D2" w:rsidRDefault="00416161" w:rsidP="00593D59">
            <w:pPr>
              <w:autoSpaceDE w:val="0"/>
              <w:autoSpaceDN w:val="0"/>
              <w:adjustRightInd w:val="0"/>
              <w:spacing w:after="0" w:line="320" w:lineRule="atLeast"/>
              <w:ind w:left="60" w:right="60"/>
              <w:jc w:val="right"/>
              <w:rPr>
                <w:rFonts w:cstheme="minorHAnsi"/>
              </w:rPr>
            </w:pPr>
            <w:r w:rsidRPr="006E78D2">
              <w:rPr>
                <w:rFonts w:cstheme="minorHAnsi"/>
              </w:rPr>
              <w:t>0.287</w:t>
            </w:r>
          </w:p>
        </w:tc>
        <w:tc>
          <w:tcPr>
            <w:tcW w:w="1476" w:type="dxa"/>
            <w:vMerge w:val="restart"/>
            <w:shd w:val="clear" w:color="auto" w:fill="auto"/>
          </w:tcPr>
          <w:p w14:paraId="47B47E99" w14:textId="77777777" w:rsidR="00416161" w:rsidRPr="006E78D2" w:rsidRDefault="00416161" w:rsidP="00593D59">
            <w:pPr>
              <w:autoSpaceDE w:val="0"/>
              <w:autoSpaceDN w:val="0"/>
              <w:adjustRightInd w:val="0"/>
              <w:spacing w:after="0" w:line="320" w:lineRule="atLeast"/>
              <w:ind w:left="60" w:right="60"/>
              <w:jc w:val="right"/>
              <w:rPr>
                <w:rFonts w:cstheme="minorHAnsi"/>
              </w:rPr>
            </w:pPr>
            <w:r w:rsidRPr="006E78D2">
              <w:rPr>
                <w:rFonts w:cstheme="minorHAnsi"/>
              </w:rPr>
              <w:t>1</w:t>
            </w:r>
          </w:p>
        </w:tc>
      </w:tr>
      <w:tr w:rsidR="00416161" w:rsidRPr="006E78D2" w14:paraId="28C9D07E" w14:textId="77777777" w:rsidTr="006948A8">
        <w:trPr>
          <w:cantSplit/>
        </w:trPr>
        <w:tc>
          <w:tcPr>
            <w:tcW w:w="1260" w:type="dxa"/>
            <w:shd w:val="clear" w:color="auto" w:fill="auto"/>
          </w:tcPr>
          <w:p w14:paraId="576E8DE1" w14:textId="77777777" w:rsidR="00416161" w:rsidRPr="006E78D2" w:rsidRDefault="00416161" w:rsidP="00593D59">
            <w:pPr>
              <w:autoSpaceDE w:val="0"/>
              <w:autoSpaceDN w:val="0"/>
              <w:adjustRightInd w:val="0"/>
              <w:spacing w:after="0" w:line="320" w:lineRule="atLeast"/>
              <w:ind w:left="60" w:right="60"/>
              <w:rPr>
                <w:rFonts w:cstheme="minorHAnsi"/>
              </w:rPr>
            </w:pPr>
            <w:r w:rsidRPr="006E78D2">
              <w:rPr>
                <w:rFonts w:cstheme="minorHAnsi"/>
              </w:rPr>
              <w:t>STRUCBDA3</w:t>
            </w:r>
          </w:p>
        </w:tc>
        <w:tc>
          <w:tcPr>
            <w:tcW w:w="1475" w:type="dxa"/>
            <w:shd w:val="clear" w:color="auto" w:fill="auto"/>
            <w:vAlign w:val="bottom"/>
          </w:tcPr>
          <w:p w14:paraId="4745CA94" w14:textId="77777777" w:rsidR="00416161" w:rsidRPr="006E78D2" w:rsidRDefault="00416161" w:rsidP="00593D59">
            <w:pPr>
              <w:jc w:val="right"/>
              <w:rPr>
                <w:rFonts w:cstheme="minorHAnsi"/>
              </w:rPr>
            </w:pPr>
            <w:r w:rsidRPr="006E78D2">
              <w:rPr>
                <w:rFonts w:cstheme="minorHAnsi"/>
              </w:rPr>
              <w:t>0.286</w:t>
            </w:r>
          </w:p>
        </w:tc>
        <w:tc>
          <w:tcPr>
            <w:tcW w:w="1476" w:type="dxa"/>
            <w:vMerge/>
            <w:shd w:val="clear" w:color="auto" w:fill="auto"/>
          </w:tcPr>
          <w:p w14:paraId="5B796170" w14:textId="77777777" w:rsidR="00416161" w:rsidRPr="006E78D2" w:rsidRDefault="00416161" w:rsidP="00593D59">
            <w:pPr>
              <w:autoSpaceDE w:val="0"/>
              <w:autoSpaceDN w:val="0"/>
              <w:adjustRightInd w:val="0"/>
              <w:spacing w:after="0" w:line="320" w:lineRule="atLeast"/>
              <w:ind w:left="60" w:right="60"/>
              <w:jc w:val="right"/>
              <w:rPr>
                <w:rFonts w:cstheme="minorHAnsi"/>
              </w:rPr>
            </w:pPr>
          </w:p>
        </w:tc>
        <w:tc>
          <w:tcPr>
            <w:tcW w:w="1476" w:type="dxa"/>
            <w:vMerge/>
            <w:shd w:val="clear" w:color="auto" w:fill="auto"/>
          </w:tcPr>
          <w:p w14:paraId="5A9BDF13" w14:textId="77777777" w:rsidR="00416161" w:rsidRPr="006E78D2" w:rsidRDefault="00416161" w:rsidP="00593D59">
            <w:pPr>
              <w:autoSpaceDE w:val="0"/>
              <w:autoSpaceDN w:val="0"/>
              <w:adjustRightInd w:val="0"/>
              <w:spacing w:after="0" w:line="320" w:lineRule="atLeast"/>
              <w:ind w:left="60" w:right="60"/>
              <w:jc w:val="right"/>
              <w:rPr>
                <w:rFonts w:cstheme="minorHAnsi"/>
              </w:rPr>
            </w:pPr>
          </w:p>
        </w:tc>
      </w:tr>
      <w:tr w:rsidR="00416161" w:rsidRPr="006E78D2" w14:paraId="7D500B80" w14:textId="77777777" w:rsidTr="006948A8">
        <w:trPr>
          <w:cantSplit/>
        </w:trPr>
        <w:tc>
          <w:tcPr>
            <w:tcW w:w="1260" w:type="dxa"/>
            <w:shd w:val="clear" w:color="auto" w:fill="auto"/>
          </w:tcPr>
          <w:p w14:paraId="61503D86" w14:textId="77703D55" w:rsidR="00416161" w:rsidRPr="006E78D2" w:rsidRDefault="00416161" w:rsidP="00593D59">
            <w:pPr>
              <w:autoSpaceDE w:val="0"/>
              <w:autoSpaceDN w:val="0"/>
              <w:adjustRightInd w:val="0"/>
              <w:spacing w:after="0" w:line="320" w:lineRule="atLeast"/>
              <w:ind w:left="60" w:right="60"/>
              <w:rPr>
                <w:rFonts w:cstheme="minorHAnsi"/>
              </w:rPr>
            </w:pPr>
            <w:r w:rsidRPr="006E78D2">
              <w:rPr>
                <w:rFonts w:cstheme="minorHAnsi"/>
              </w:rPr>
              <w:t>STRUC</w:t>
            </w:r>
            <w:r w:rsidR="00F349ED">
              <w:rPr>
                <w:rFonts w:cstheme="minorHAnsi"/>
              </w:rPr>
              <w:t>IOT</w:t>
            </w:r>
            <w:r w:rsidRPr="006E78D2">
              <w:rPr>
                <w:rFonts w:cstheme="minorHAnsi"/>
              </w:rPr>
              <w:t>3</w:t>
            </w:r>
          </w:p>
        </w:tc>
        <w:tc>
          <w:tcPr>
            <w:tcW w:w="1475" w:type="dxa"/>
            <w:shd w:val="clear" w:color="auto" w:fill="auto"/>
            <w:vAlign w:val="bottom"/>
          </w:tcPr>
          <w:p w14:paraId="5E553005" w14:textId="77777777" w:rsidR="00416161" w:rsidRPr="006E78D2" w:rsidRDefault="00416161" w:rsidP="00593D59">
            <w:pPr>
              <w:jc w:val="right"/>
              <w:rPr>
                <w:rFonts w:cstheme="minorHAnsi"/>
              </w:rPr>
            </w:pPr>
            <w:r w:rsidRPr="006E78D2">
              <w:rPr>
                <w:rFonts w:cstheme="minorHAnsi"/>
              </w:rPr>
              <w:t>0.254</w:t>
            </w:r>
          </w:p>
        </w:tc>
        <w:tc>
          <w:tcPr>
            <w:tcW w:w="1476" w:type="dxa"/>
            <w:vMerge/>
            <w:shd w:val="clear" w:color="auto" w:fill="auto"/>
          </w:tcPr>
          <w:p w14:paraId="052010B4" w14:textId="77777777" w:rsidR="00416161" w:rsidRPr="006E78D2" w:rsidRDefault="00416161" w:rsidP="00593D59">
            <w:pPr>
              <w:autoSpaceDE w:val="0"/>
              <w:autoSpaceDN w:val="0"/>
              <w:adjustRightInd w:val="0"/>
              <w:spacing w:after="0" w:line="320" w:lineRule="atLeast"/>
              <w:ind w:left="60" w:right="60"/>
              <w:jc w:val="right"/>
              <w:rPr>
                <w:rFonts w:cstheme="minorHAnsi"/>
              </w:rPr>
            </w:pPr>
          </w:p>
        </w:tc>
        <w:tc>
          <w:tcPr>
            <w:tcW w:w="1476" w:type="dxa"/>
            <w:vMerge/>
            <w:shd w:val="clear" w:color="auto" w:fill="auto"/>
          </w:tcPr>
          <w:p w14:paraId="3A2D778C" w14:textId="77777777" w:rsidR="00416161" w:rsidRPr="006E78D2" w:rsidRDefault="00416161" w:rsidP="00593D59">
            <w:pPr>
              <w:autoSpaceDE w:val="0"/>
              <w:autoSpaceDN w:val="0"/>
              <w:adjustRightInd w:val="0"/>
              <w:spacing w:after="0" w:line="320" w:lineRule="atLeast"/>
              <w:ind w:left="60" w:right="60"/>
              <w:jc w:val="right"/>
              <w:rPr>
                <w:rFonts w:cstheme="minorHAnsi"/>
              </w:rPr>
            </w:pPr>
          </w:p>
        </w:tc>
      </w:tr>
    </w:tbl>
    <w:p w14:paraId="02D61EF2" w14:textId="77777777" w:rsidR="00416161" w:rsidRPr="00DA0641" w:rsidRDefault="00416161" w:rsidP="00416161"/>
    <w:p w14:paraId="6B6DDDB0" w14:textId="6A5C1308" w:rsidR="00A21772" w:rsidRPr="00DA0641" w:rsidRDefault="00A21772" w:rsidP="00A21772">
      <w:pPr>
        <w:pStyle w:val="Heading3"/>
      </w:pPr>
      <w:bookmarkStart w:id="1017" w:name="_Toc52293392"/>
      <w:bookmarkStart w:id="1018" w:name="_Toc54024177"/>
      <w:bookmarkStart w:id="1019" w:name="_Toc73917460"/>
      <w:r w:rsidRPr="00DA0641">
        <w:t>Qualitative data analysis for organisation structure and BBI exploitation</w:t>
      </w:r>
      <w:bookmarkEnd w:id="1017"/>
      <w:bookmarkEnd w:id="1018"/>
      <w:bookmarkEnd w:id="1019"/>
    </w:p>
    <w:p w14:paraId="70DE967B" w14:textId="77777777" w:rsidR="0045002A" w:rsidRPr="00DA0641" w:rsidRDefault="0045002A" w:rsidP="0045002A"/>
    <w:p w14:paraId="425F2FB7" w14:textId="48FBF471" w:rsidR="008E0E25" w:rsidRPr="00DA0641" w:rsidRDefault="008E0E25" w:rsidP="003C0E3E">
      <w:r w:rsidRPr="00DA0641">
        <w:t xml:space="preserve">Many previous studies indicated the critical role that organisational structure plays in innovation and technology. These include different constituents such as centralisation </w:t>
      </w:r>
      <w:r w:rsidRPr="00DA0641">
        <w:fldChar w:fldCharType="begin" w:fldLock="1"/>
      </w:r>
      <w:r w:rsidR="00DA0707">
        <w:instrText>ADDIN CSL_CITATION {"citationItems":[{"id":"ITEM-1","itemData":{"abstract":"There is evidence that information technology already has significant impact on communication, organisational structures, management and functioning of most organisations. Information Communication Technology (ICT) results in changes to lines of command and authority, and may influence the centralisation or decentralisation of decision making and control systems. New technology, it is argued, typically results in a flatter organisational pyramid and with fewer levels of management required. In the case of new office technology it allows the potential for staff at clerical/operator level to carry out a wider range of functions and to check their own work. The result is a change in the traditional supervisory function and a demand for fewer supervisors. In this paper, a critical review of available literature is presented, which relates to the impact of information technology in facilitating communication and collaboration on communication behaviour in public sector organisations. This is in order to identify deficiencies in the area of study as well as to draw some lessons for future research. The focus is primarily on the effect of information technology in facilitating communication and collaboration in Libyan public sector organisations. Key issues associated with definitions of culture, organisational culture, communication behaviours, information technology, collaboration are presented and discussed. In addition, a critical review and synthesis of related studies on the effect of information technology on communication behaviour of individuals in organisations are addressed. In conclusion, the paper argues that the impact of information technology to facilitate communication and collaboration in communication behaviour in organisational settings is complex. The implications of these complex issues to research strategy and design are also documented together with recommendations for researchers.","author":[{"dropping-particle":"","family":"Bezweek","given":"S","non-dropping-particle":"","parse-names":false,"suffix":""},{"dropping-particle":"","family":"Egbu","given":"C","non-dropping-particle":"","parse-names":false,"suffix":""}],"container-title":"CIB World Congress 2010","id":"ITEM-1","issued":{"date-parts":[["2012"]]},"title":"Impact of Information Technology in Facilitating Communication and Collaboration in Libyan Public Sector Organisations","type":"article-journal"},"uris":["http://www.mendeley.com/documents/?uuid=9f7079e1-1deb-4053-be5c-5b877bdb7527"]}],"mendeley":{"formattedCitation":"(Bezweek and Egbu, 2012)","plainTextFormattedCitation":"(Bezweek and Egbu, 2012)","previouslyFormattedCitation":"(Bezweek and Egbu, 2012)"},"properties":{"noteIndex":0},"schema":"https://github.com/citation-style-language/schema/raw/master/csl-citation.json"}</w:instrText>
      </w:r>
      <w:r w:rsidRPr="00DA0641">
        <w:fldChar w:fldCharType="separate"/>
      </w:r>
      <w:r w:rsidR="009D7E0E" w:rsidRPr="009D7E0E">
        <w:rPr>
          <w:noProof/>
        </w:rPr>
        <w:t>(Bezweek and Egbu, 2012)</w:t>
      </w:r>
      <w:r w:rsidRPr="00DA0641">
        <w:fldChar w:fldCharType="end"/>
      </w:r>
      <w:r w:rsidRPr="00DA0641">
        <w:t xml:space="preserve">, formalisation </w:t>
      </w:r>
      <w:r w:rsidRPr="00DA0641">
        <w:fldChar w:fldCharType="begin" w:fldLock="1"/>
      </w:r>
      <w:r w:rsidRPr="00DA0641">
        <w:instrText>ADDIN CSL_CITATION {"citationItems":[{"id":"ITEM-1","itemData":{"DOI":"10.1108/02632771011066576","ISSN":"02632772","abstract":"Purpose: The paper's aim is to establish the relationships between the formalisation of construction firms on the level of coordination and effectiveness of refurbishment projects. Design/methodology/approach: The approach takes the form of a literature review of published journals and textbooks, a postal questionnaire survey with managing directors, project managers and contract managers. About 94 construction companies were selected for the postal questionnaire survey. In total, 54 (57 percent) of returned questionnaires were considered to be useful for statistical analysis. Findings: Highly formalised construction firms require higher level of coordination than lowly formalised construction firms. In highly formalised construction firms, the participants managing refurbishment projects tend to circumvent formalisation by having more informal interactions, which contradicts the needs of the firms. The effectiveness of highly formalised construction firms is not significantly better than lowly formalised construction firms. Research limitations/implications: The study is limited to medium and large refurbishment projects, with contract value above £500,000. Practical implications: The paper highlights the need to reduce formalisation in managing refurbishment projects. Large construction firms, which tend to be highly formalised should set up autonomous refurbishment division to manage refurbishment projects. Originality/value: The paper shows that the formalisation of the organizational structure of construction firms affects the level of coordination of refurbishment projects. © Emerald Group Publishing Limited.","author":[{"dropping-particle":"","family":"Rahmat","given":"Ismail","non-dropping-particle":"","parse-names":false,"suffix":""},{"dropping-particle":"","family":"Ali","given":"Azlan Shah","non-dropping-particle":"","parse-names":false,"suffix":""}],"container-title":"Facilities","id":"ITEM-1","issued":{"date-parts":[["2010"]]},"title":"The effects of formalisation on coordination and effectiveness of refurbishment projects","type":"article-journal"},"uris":["http://www.mendeley.com/documents/?uuid=e18d047d-1a15-4ae2-a81b-44d7b544922d"]}],"mendeley":{"formattedCitation":"(Rahmat and Ali, 2010)","plainTextFormattedCitation":"(Rahmat and Ali, 2010)","previouslyFormattedCitation":"(Rahmat and Ali, 2010)"},"properties":{"noteIndex":0},"schema":"https://github.com/citation-style-language/schema/raw/master/csl-citation.json"}</w:instrText>
      </w:r>
      <w:r w:rsidRPr="00DA0641">
        <w:fldChar w:fldCharType="separate"/>
      </w:r>
      <w:r w:rsidRPr="00DA0641">
        <w:rPr>
          <w:noProof/>
        </w:rPr>
        <w:t>(Rahmat and Ali, 2010)</w:t>
      </w:r>
      <w:r w:rsidRPr="00DA0641">
        <w:fldChar w:fldCharType="end"/>
      </w:r>
      <w:r w:rsidR="00372F04">
        <w:t>,</w:t>
      </w:r>
      <w:r w:rsidRPr="00DA0641">
        <w:t xml:space="preserve"> and cross-functional integration </w:t>
      </w:r>
      <w:r w:rsidRPr="00DA0641">
        <w:fldChar w:fldCharType="begin" w:fldLock="1"/>
      </w:r>
      <w:r w:rsidR="00DA0707">
        <w:instrText>ADDIN CSL_CITATION {"citationItems":[{"id":"ITEM-1","itemData":{"DOI":"10.1016/j.im.2013.07.002","ISSN":"03787206","abstract":"Business process orientation (BPO) supports business process management by reorienting employees' focus from functional performance to customer value adding. While it is generally believed that BPO improves various aspects of organizational performance, there has been a lack of empirical evidence. The results of this study showed that BPO significantly influences organizational innovation performance and identified the underlying mechanism for the effect. Interestingly, it is found that a process view is not sufficient to enhance organizational innovation performance. Cross-functional integration may also need to be carefully managed for innovation. These findings improve the current understanding of BPO and offer managerial suggestions for enhancing innovation. © 2013 Elsevier B.V. All rights reserved.","author":[{"dropping-particle":"","family":"Tang","given":"Jing","non-dropping-particle":"","parse-names":false,"suffix":""},{"dropping-particle":"","family":"Pee","given":"L. G.","non-dropping-particle":"","parse-names":false,"suffix":""},{"dropping-particle":"","family":"Iijima","given":"Junichi","non-dropping-particle":"","parse-names":false,"suffix":""}],"container-title":"Information and Management","id":"ITEM-1","issued":{"date-parts":[["2013"]]},"title":"Investigating the effects of business process orientation on organizational innovation performance","type":"article-journal"},"uris":["http://www.mendeley.com/documents/?uuid=ca494c54-4806-428a-af8e-2527fede32a8"]}],"mendeley":{"formattedCitation":"(Tang &lt;i&gt;et al.&lt;/i&gt;, 2013)","plainTextFormattedCitation":"(Tang et al., 2013)","previouslyFormattedCitation":"(Tang &lt;i&gt;et al.&lt;/i&gt;, 2013)"},"properties":{"noteIndex":0},"schema":"https://github.com/citation-style-language/schema/raw/master/csl-citation.json"}</w:instrText>
      </w:r>
      <w:r w:rsidRPr="00DA0641">
        <w:fldChar w:fldCharType="separate"/>
      </w:r>
      <w:r w:rsidR="009D7E0E" w:rsidRPr="009D7E0E">
        <w:rPr>
          <w:noProof/>
        </w:rPr>
        <w:t xml:space="preserve">(Tang </w:t>
      </w:r>
      <w:r w:rsidR="009D7E0E" w:rsidRPr="009D7E0E">
        <w:rPr>
          <w:i/>
          <w:noProof/>
        </w:rPr>
        <w:t>et al.</w:t>
      </w:r>
      <w:r w:rsidR="009D7E0E" w:rsidRPr="009D7E0E">
        <w:rPr>
          <w:noProof/>
        </w:rPr>
        <w:t>, 2013)</w:t>
      </w:r>
      <w:r w:rsidRPr="00DA0641">
        <w:fldChar w:fldCharType="end"/>
      </w:r>
      <w:r w:rsidRPr="00DA0641">
        <w:t xml:space="preserve"> in influencing organisational innovative technology implementation. </w:t>
      </w:r>
    </w:p>
    <w:p w14:paraId="263FF308" w14:textId="44038F42" w:rsidR="00F05BD7" w:rsidRPr="00DA0641" w:rsidRDefault="00F05BD7" w:rsidP="003C0E3E">
      <w:r w:rsidRPr="00DA0641">
        <w:t xml:space="preserve">Content analysis was carried out with the questions continually </w:t>
      </w:r>
      <w:r w:rsidR="0099199F">
        <w:t>raised</w:t>
      </w:r>
      <w:r w:rsidRPr="00DA0641">
        <w:t xml:space="preserve"> </w:t>
      </w:r>
      <w:r w:rsidR="0099199F" w:rsidRPr="00DA0641">
        <w:t>includ</w:t>
      </w:r>
      <w:r w:rsidR="0099199F">
        <w:t>ing</w:t>
      </w:r>
      <w:r w:rsidRPr="00DA0641">
        <w:t xml:space="preserve">: “How?“; “Why?“; “Under which conditions?“; “With which consequences?” “How do people construct beliefs?”; “How do they manage the claimed circumstances?”; “Why do they think, feel, and act the way that they do?”; “Under which conditions do they think, feel, and act that way?”; “What are the consequences of their beliefs, feelings, and actions?” </w:t>
      </w:r>
      <w:r w:rsidRPr="00DA0641">
        <w:fldChar w:fldCharType="begin" w:fldLock="1"/>
      </w:r>
      <w:r w:rsidRPr="00DA0641">
        <w:instrText>ADDIN CSL_CITATION {"citationItems":[{"id":"ITEM-1","itemData":{"DOI":"10.1016/0277-9536(90)90256-R","ISSN":"02779536","PMID":"2360052","abstract":"This paper focuses on using the grounded theory method to study social psychological themes which cut across diverse chronic illnesses. The grounded theory method is presented as a method having both phenomenological and positivistic roots, which leads to confusion and misinterpretations of the method. A social constructionist version and application of grounded theory are introduced after brief overviews of the method and of the debates it has engendered are provided. Next, phases in developing concepts and theoretical frameworks through using the grounded theory approach are discussed. These phases include: (1) developing and refining the research and data collection questions, (2) raising terms to concepts, (3) asking more conceptual questions on a generic level and (4) making further discoveries and clarifying concepts through writing and rewriting. Throughout the discussion, examples and illustrations are derived from two recent papers, 'Disclosing Illness' and 'Struggling for a Self: Identity Levels of the Chronically Ill'. Last, the merits of the method for theoretical development are discussed. © 1990.","author":[{"dropping-particle":"","family":"Charmaz","given":"Kathy","non-dropping-particle":"","parse-names":false,"suffix":""}],"container-title":"Social Science and Medicine","id":"ITEM-1","issued":{"date-parts":[["1990"]]},"title":"'Discovering' chronic illness: Using grounded theory","type":"article-journal"},"uris":["http://www.mendeley.com/documents/?uuid=c8461bee-dd4b-44c2-9713-1329b0870c3c"]}],"mendeley":{"formattedCitation":"(Charmaz, 1990)","plainTextFormattedCitation":"(Charmaz, 1990)","previouslyFormattedCitation":"(Charmaz, 1990)"},"properties":{"noteIndex":0},"schema":"https://github.com/citation-style-language/schema/raw/master/csl-citation.json"}</w:instrText>
      </w:r>
      <w:r w:rsidRPr="00DA0641">
        <w:fldChar w:fldCharType="separate"/>
      </w:r>
      <w:r w:rsidRPr="00DA0641">
        <w:rPr>
          <w:noProof/>
        </w:rPr>
        <w:t>(Charmaz, 1990)</w:t>
      </w:r>
      <w:r w:rsidRPr="00DA0641">
        <w:fldChar w:fldCharType="end"/>
      </w:r>
      <w:r w:rsidRPr="00DA0641">
        <w:t xml:space="preserve">. These questions were raised when analysing </w:t>
      </w:r>
      <w:r w:rsidR="00BE4B62">
        <w:t xml:space="preserve">the </w:t>
      </w:r>
      <w:r w:rsidRPr="00DA0641">
        <w:t xml:space="preserve">data in the first step- open coding. The first step- ‘open coding’ was conducted  in such a way that the codes and categories reflect </w:t>
      </w:r>
      <w:r w:rsidR="00BE4B62">
        <w:t xml:space="preserve">the essence of </w:t>
      </w:r>
      <w:r w:rsidRPr="00DA0641">
        <w:t>emerging ideas rathe</w:t>
      </w:r>
      <w:r w:rsidR="00CA1C85" w:rsidRPr="00DA0641">
        <w:t xml:space="preserve">r than </w:t>
      </w:r>
      <w:r w:rsidR="00BE4B62">
        <w:t>simply a narration of the theme</w:t>
      </w:r>
      <w:r w:rsidRPr="00DA0641">
        <w:t xml:space="preserve">. </w:t>
      </w:r>
      <w:r w:rsidR="00C53406" w:rsidRPr="00DA0641">
        <w:t>Second, ‘focused (or selective) coding’ was carried out to summarise the pre</w:t>
      </w:r>
      <w:r w:rsidR="00372F04">
        <w:t>-</w:t>
      </w:r>
      <w:r w:rsidR="00C53406" w:rsidRPr="00DA0641">
        <w:t xml:space="preserve">identified open coded themes </w:t>
      </w:r>
      <w:r w:rsidR="00D22BA6" w:rsidRPr="00DA0641">
        <w:t>into</w:t>
      </w:r>
      <w:r w:rsidR="00C53406" w:rsidRPr="00DA0641">
        <w:t xml:space="preserve"> categories. ‘Axial coding’ </w:t>
      </w:r>
      <w:r w:rsidR="00BE4B62">
        <w:t>wa</w:t>
      </w:r>
      <w:r w:rsidR="00C53406" w:rsidRPr="00DA0641">
        <w:t>s the third step followed to develop themes of higher abstraction level. Finally</w:t>
      </w:r>
      <w:r w:rsidR="00372F04">
        <w:t>,</w:t>
      </w:r>
      <w:r w:rsidR="00C53406" w:rsidRPr="00DA0641">
        <w:t xml:space="preserve"> core categories </w:t>
      </w:r>
      <w:r w:rsidR="00BE4B62">
        <w:t>we</w:t>
      </w:r>
      <w:r w:rsidR="00C53406" w:rsidRPr="00DA0641">
        <w:t xml:space="preserve">re developed by </w:t>
      </w:r>
      <w:r w:rsidR="00BE4B62">
        <w:t>scrutinising</w:t>
      </w:r>
      <w:r w:rsidR="00C53406" w:rsidRPr="00DA0641">
        <w:t xml:space="preserve"> the content of underlying categories and </w:t>
      </w:r>
      <w:r w:rsidR="00BE4B62">
        <w:t xml:space="preserve">the </w:t>
      </w:r>
      <w:r w:rsidR="00C53406" w:rsidRPr="00DA0641">
        <w:t xml:space="preserve">codes </w:t>
      </w:r>
      <w:r w:rsidR="0099199F">
        <w:t xml:space="preserve">which </w:t>
      </w:r>
      <w:r w:rsidR="00C53406" w:rsidRPr="00DA0641">
        <w:t>emerge</w:t>
      </w:r>
      <w:r w:rsidR="00BE4B62">
        <w:t>d</w:t>
      </w:r>
      <w:r w:rsidR="00C53406" w:rsidRPr="00DA0641">
        <w:t xml:space="preserve"> from axial coding. </w:t>
      </w:r>
      <w:r w:rsidRPr="00DA0641">
        <w:t xml:space="preserve">The </w:t>
      </w:r>
      <w:r w:rsidRPr="00DA0641">
        <w:lastRenderedPageBreak/>
        <w:t xml:space="preserve">subsequent chapters explain the ideas </w:t>
      </w:r>
      <w:r w:rsidR="00372F04">
        <w:t xml:space="preserve">that </w:t>
      </w:r>
      <w:r w:rsidRPr="00DA0641">
        <w:t xml:space="preserve">emerged from the data (broken down </w:t>
      </w:r>
      <w:r w:rsidR="00D22BA6" w:rsidRPr="00DA0641">
        <w:t>into</w:t>
      </w:r>
      <w:r w:rsidRPr="00DA0641">
        <w:t xml:space="preserve"> </w:t>
      </w:r>
      <w:r w:rsidR="0099199F">
        <w:t xml:space="preserve">a </w:t>
      </w:r>
      <w:r w:rsidRPr="00DA0641">
        <w:t>constantly refining series of questions) when proceeding with content analysis.</w:t>
      </w:r>
    </w:p>
    <w:p w14:paraId="0ED6ED03" w14:textId="6397CB11" w:rsidR="00CA1C85" w:rsidRPr="00DA0641" w:rsidRDefault="00CA1C85" w:rsidP="003C0E3E">
      <w:r w:rsidRPr="00DA0641">
        <w:t xml:space="preserve">33% strongly affirmed that their organisations follow a centralised </w:t>
      </w:r>
      <w:r w:rsidR="00DD59B6" w:rsidRPr="00DA0641">
        <w:t>decision-making</w:t>
      </w:r>
      <w:r w:rsidRPr="00DA0641">
        <w:t xml:space="preserve"> process while 30% strongly believed that they possess a decentralised structure. 36% of participants were </w:t>
      </w:r>
      <w:r w:rsidR="0099199F">
        <w:t>of</w:t>
      </w:r>
      <w:r w:rsidRPr="00DA0641">
        <w:t xml:space="preserve"> the opinion that their organisation structure holds the characteristics of both. 1</w:t>
      </w:r>
      <w:r w:rsidR="00A944B9" w:rsidRPr="00DA0641">
        <w:t>% did not answer this question.</w:t>
      </w:r>
    </w:p>
    <w:p w14:paraId="664F4E8D" w14:textId="3075B702" w:rsidR="003107F6" w:rsidRPr="00DA0641" w:rsidRDefault="00F73E43" w:rsidP="003C0E3E">
      <w:r>
        <w:t>A</w:t>
      </w:r>
      <w:r w:rsidR="00A21772" w:rsidRPr="00DA0641">
        <w:t xml:space="preserve"> clear </w:t>
      </w:r>
      <w:r w:rsidR="0045002A" w:rsidRPr="00DA0641">
        <w:t xml:space="preserve">inspection </w:t>
      </w:r>
      <w:r>
        <w:t>of</w:t>
      </w:r>
      <w:r w:rsidR="0045002A" w:rsidRPr="00DA0641">
        <w:t xml:space="preserve"> qualitative interviews </w:t>
      </w:r>
      <w:r w:rsidRPr="00DA0641">
        <w:t>revea</w:t>
      </w:r>
      <w:r>
        <w:t>ls</w:t>
      </w:r>
      <w:r w:rsidRPr="00DA0641">
        <w:t xml:space="preserve"> </w:t>
      </w:r>
      <w:r w:rsidR="0045002A" w:rsidRPr="00DA0641">
        <w:t xml:space="preserve">that the </w:t>
      </w:r>
      <w:r w:rsidR="001A33AA">
        <w:t xml:space="preserve">impact of </w:t>
      </w:r>
      <w:r w:rsidR="0045002A" w:rsidRPr="00DA0641">
        <w:t xml:space="preserve">given structure constituents </w:t>
      </w:r>
      <w:r w:rsidR="001A33AA">
        <w:t xml:space="preserve">on exploitation </w:t>
      </w:r>
      <w:r w:rsidR="0045002A" w:rsidRPr="00DA0641">
        <w:t xml:space="preserve">show </w:t>
      </w:r>
      <w:r>
        <w:t xml:space="preserve">a </w:t>
      </w:r>
      <w:r w:rsidR="0045002A" w:rsidRPr="00DA0641">
        <w:t>mix</w:t>
      </w:r>
      <w:r>
        <w:t xml:space="preserve"> of</w:t>
      </w:r>
      <w:r w:rsidR="0045002A" w:rsidRPr="00DA0641">
        <w:t xml:space="preserve"> directions and strengths. For example, </w:t>
      </w:r>
      <w:r w:rsidR="001A33AA" w:rsidRPr="00DA0641">
        <w:t>interviewees hold mix</w:t>
      </w:r>
      <w:r w:rsidR="001A33AA">
        <w:t>ed</w:t>
      </w:r>
      <w:r w:rsidR="001A33AA" w:rsidRPr="00DA0641">
        <w:t xml:space="preserve"> opinion</w:t>
      </w:r>
      <w:r w:rsidR="001A33AA">
        <w:t>s</w:t>
      </w:r>
      <w:r w:rsidR="001A33AA" w:rsidRPr="00DA0641">
        <w:t xml:space="preserve"> </w:t>
      </w:r>
      <w:r w:rsidR="0045002A" w:rsidRPr="00DA0641">
        <w:t>for the centralised decision making, authority</w:t>
      </w:r>
      <w:r w:rsidR="00372F04">
        <w:t>,</w:t>
      </w:r>
      <w:r w:rsidR="0045002A" w:rsidRPr="00DA0641">
        <w:t xml:space="preserve"> and flow of communication at the top management. 50% mentioned that </w:t>
      </w:r>
      <w:r w:rsidR="00372F04">
        <w:t xml:space="preserve">the </w:t>
      </w:r>
      <w:r w:rsidR="0045002A" w:rsidRPr="00DA0641">
        <w:t>involvement of lower</w:t>
      </w:r>
      <w:r w:rsidR="00372F04">
        <w:t>-</w:t>
      </w:r>
      <w:r w:rsidR="0045002A" w:rsidRPr="00DA0641">
        <w:t>tier workers in decision making through decentralisation increases organi</w:t>
      </w:r>
      <w:r w:rsidR="001A33AA">
        <w:t>s</w:t>
      </w:r>
      <w:r w:rsidR="0045002A" w:rsidRPr="00DA0641">
        <w:t xml:space="preserve">ational complexity. </w:t>
      </w:r>
      <w:r w:rsidR="001A33AA">
        <w:t>They have seen a</w:t>
      </w:r>
      <w:r w:rsidR="0045002A" w:rsidRPr="00DA0641">
        <w:t xml:space="preserve"> possibility </w:t>
      </w:r>
      <w:r w:rsidR="001A33AA">
        <w:t>of conflicts</w:t>
      </w:r>
      <w:r w:rsidR="0045002A" w:rsidRPr="00DA0641">
        <w:t xml:space="preserve"> </w:t>
      </w:r>
      <w:r>
        <w:t>arising</w:t>
      </w:r>
      <w:r w:rsidR="001A33AA">
        <w:t xml:space="preserve"> when work is carried over to the </w:t>
      </w:r>
      <w:r w:rsidR="0045002A" w:rsidRPr="00DA0641">
        <w:t>functional management</w:t>
      </w:r>
      <w:r w:rsidR="001A33AA">
        <w:t xml:space="preserve"> </w:t>
      </w:r>
      <w:r w:rsidR="001A33AA" w:rsidRPr="00DA0641">
        <w:t>during the project</w:t>
      </w:r>
      <w:r w:rsidR="0045002A" w:rsidRPr="00DA0641">
        <w:t xml:space="preserve">. Further, interviewees </w:t>
      </w:r>
      <w:r w:rsidR="001A33AA">
        <w:t xml:space="preserve">who were </w:t>
      </w:r>
      <w:r w:rsidR="0045002A" w:rsidRPr="00DA0641">
        <w:t xml:space="preserve">in favour of </w:t>
      </w:r>
      <w:r w:rsidR="001A33AA">
        <w:t>centralisation</w:t>
      </w:r>
      <w:r w:rsidR="0045002A" w:rsidRPr="00DA0641">
        <w:t xml:space="preserve"> </w:t>
      </w:r>
      <w:r w:rsidR="001A33AA">
        <w:t>urged the</w:t>
      </w:r>
      <w:r w:rsidR="0045002A" w:rsidRPr="00DA0641">
        <w:t xml:space="preserve"> </w:t>
      </w:r>
      <w:r w:rsidR="001A33AA">
        <w:t>importance of</w:t>
      </w:r>
      <w:r w:rsidR="00372F04">
        <w:t xml:space="preserve"> </w:t>
      </w:r>
      <w:r w:rsidR="0045002A" w:rsidRPr="00DA0641">
        <w:t xml:space="preserve">cooperation between functional and project management. On the other hand, the rest believes the good side of decentralisation. </w:t>
      </w:r>
    </w:p>
    <w:p w14:paraId="0B85557C" w14:textId="098E20FC" w:rsidR="00CA1C85" w:rsidRDefault="0024567F" w:rsidP="003C0E3E">
      <w:r>
        <w:t>Many of</w:t>
      </w:r>
      <w:r w:rsidR="00CA1C85" w:rsidRPr="00DA0641">
        <w:t xml:space="preserve"> the participants explained the reasons for this classification </w:t>
      </w:r>
      <w:r w:rsidR="001A33AA">
        <w:t xml:space="preserve">(centralisation or decentralisation) </w:t>
      </w:r>
      <w:r w:rsidR="00CA1C85" w:rsidRPr="00DA0641">
        <w:t xml:space="preserve">in their organisations in line with technology implementation. Fragmentation in the supply chain was one such cause for companies </w:t>
      </w:r>
      <w:r w:rsidR="00372F04">
        <w:t xml:space="preserve">to </w:t>
      </w:r>
      <w:r w:rsidR="00CA1C85" w:rsidRPr="00DA0641">
        <w:t xml:space="preserve">have </w:t>
      </w:r>
      <w:r w:rsidR="00F73E43">
        <w:t xml:space="preserve">a </w:t>
      </w:r>
      <w:r w:rsidR="00CA1C85" w:rsidRPr="00DA0641">
        <w:t xml:space="preserve">centralised </w:t>
      </w:r>
      <w:r w:rsidR="00D22BA6" w:rsidRPr="00DA0641">
        <w:t>decision-making</w:t>
      </w:r>
      <w:r w:rsidR="00CA1C85" w:rsidRPr="00DA0641">
        <w:t xml:space="preserve"> procedure. Their perception is that having a central control immensely helps </w:t>
      </w:r>
      <w:r w:rsidR="00372F04">
        <w:t>to manage</w:t>
      </w:r>
      <w:r w:rsidR="00CA1C85" w:rsidRPr="00DA0641">
        <w:t xml:space="preserve">  fragmentation and hence </w:t>
      </w:r>
      <w:r w:rsidR="001A33AA">
        <w:t xml:space="preserve">facilitates </w:t>
      </w:r>
      <w:r w:rsidR="00CA1C85" w:rsidRPr="00DA0641">
        <w:t>technology implementation. Another cause for deciding to have a central control is the gap in task interdependencies. When the connection between preceding and succeeding tasks are lost, time laps</w:t>
      </w:r>
      <w:r w:rsidR="001A33AA">
        <w:t xml:space="preserve"> and</w:t>
      </w:r>
      <w:r w:rsidR="00CA1C85" w:rsidRPr="00DA0641">
        <w:t xml:space="preserve"> floating times are created. This would eventually contribute to delays. Having a central control prevents </w:t>
      </w:r>
      <w:r w:rsidR="00D22BA6" w:rsidRPr="00DA0641">
        <w:t>these loopholes</w:t>
      </w:r>
      <w:r w:rsidR="00CA1C85" w:rsidRPr="00DA0641">
        <w:t xml:space="preserve"> by seeing the bigger picture. Respondents</w:t>
      </w:r>
      <w:r w:rsidR="006F67D1">
        <w:t xml:space="preserve"> based on their </w:t>
      </w:r>
      <w:r w:rsidR="00CA1C85" w:rsidRPr="00DA0641">
        <w:t>experiences reveal  interconnected issues addressed by centralisation</w:t>
      </w:r>
      <w:r w:rsidR="00F73E43">
        <w:t xml:space="preserve"> as</w:t>
      </w:r>
      <w:r w:rsidR="00CA1C85" w:rsidRPr="00DA0641">
        <w:t xml:space="preserve"> supply chain fragmentation, difficulties in overseeing entire organisation activities for continuous improvement, difficulties in planning</w:t>
      </w:r>
      <w:r w:rsidR="00372F04">
        <w:t>,</w:t>
      </w:r>
      <w:r w:rsidR="00CA1C85" w:rsidRPr="00DA0641">
        <w:t xml:space="preserve"> and controlling project </w:t>
      </w:r>
      <w:r w:rsidR="00F73E43" w:rsidRPr="00DA0641">
        <w:t>deliver</w:t>
      </w:r>
      <w:r w:rsidR="00F73E43">
        <w:t>y</w:t>
      </w:r>
      <w:r w:rsidR="00CA1C85" w:rsidRPr="00DA0641">
        <w:t xml:space="preserve">. </w:t>
      </w:r>
    </w:p>
    <w:p w14:paraId="59DD94B4" w14:textId="5974B473" w:rsidR="00DD59B6" w:rsidRPr="00DA0641" w:rsidRDefault="00DD59B6" w:rsidP="00DD59B6">
      <w:pPr>
        <w:pStyle w:val="Heading3"/>
      </w:pPr>
      <w:bookmarkStart w:id="1020" w:name="_Toc52293393"/>
      <w:bookmarkStart w:id="1021" w:name="_Toc54024178"/>
      <w:bookmarkStart w:id="1022" w:name="_Toc73917461"/>
      <w:r>
        <w:t>Discussion on the findings of structure exploitation relationship</w:t>
      </w:r>
      <w:bookmarkEnd w:id="1020"/>
      <w:bookmarkEnd w:id="1021"/>
      <w:bookmarkEnd w:id="1022"/>
    </w:p>
    <w:p w14:paraId="44B4B20A" w14:textId="2316078E" w:rsidR="00C53406" w:rsidRPr="00DA0641" w:rsidRDefault="00C53406" w:rsidP="00C53406">
      <w:pPr>
        <w:rPr>
          <w:i/>
        </w:rPr>
      </w:pPr>
      <w:r w:rsidRPr="00DA0641">
        <w:rPr>
          <w:i/>
        </w:rPr>
        <w:t>Centralisation</w:t>
      </w:r>
    </w:p>
    <w:p w14:paraId="152D3CDB" w14:textId="30633BFA" w:rsidR="0022712B" w:rsidRPr="00DA0641" w:rsidRDefault="0022712B" w:rsidP="006E78D2">
      <w:r w:rsidRPr="00DA0641">
        <w:t xml:space="preserve">The ones who claimed to have a centralised structure were </w:t>
      </w:r>
      <w:r w:rsidR="00F73E43">
        <w:t>of</w:t>
      </w:r>
      <w:r w:rsidRPr="00DA0641">
        <w:t xml:space="preserve"> the opinion that having central control over the departments in an organisation enables technology implementation. </w:t>
      </w:r>
      <w:r w:rsidR="009C06F9" w:rsidRPr="00DA0641">
        <w:fldChar w:fldCharType="begin" w:fldLock="1"/>
      </w:r>
      <w:r w:rsidR="009C06F9" w:rsidRPr="00DA0641">
        <w:instrText>ADDIN CSL_CITATION {"citationItems":[{"id":"ITEM-1","itemData":{"DOI":"10.1111/j.1536-7150.1982.tb01667.x","ISSN":"15367150","abstract":"Abstract. Combining the work of Peter Blau and Jerald Hage regarding organizational characteristics and efficiency, a correlational model was constructed consisting of testable propositions relating organizational size, complexity, stratification, formalization, centralization, and two measures of efficiency. The model was also extended to include hierarchical levels, after vertical and horizontal measures of complexity were separated. Following an extensive review of the literature, both official and self‐reported data from one type of economic organization (104 savings and loan associations in New York State) were employed to test the propositions in a profit‐oriented context. While we findings demonstrate limited support for the model in this special type to economic organization (five of thirteen propositions were fully or partly supported by the analysis), a further classification and comparison of studies reviewed, according to the type of organization under study, suggests that a unified theory encompassing both economic and non‐economic organizations is feasible. Copyright © 1982, Wiley Blackwell. All rights reserved","author":[{"dropping-particle":"","family":"Armandi","given":"Barry R.","non-dropping-particle":"","parse-names":false,"suffix":""},{"dropping-particle":"","family":"Mills","given":"Edgar W.","non-dropping-particle":"","parse-names":false,"suffix":""}],"container-title":"American Journal of Economics and Sociology","id":"ITEM-1","issued":{"date-parts":[["1982"]]},"title":"Organizational Size, Structure, and Efficiency: A Test of a Blau‐Hage Model","type":"article-journal"},"uris":["http://www.mendeley.com/documents/?uuid=9d5b1269-3df2-4f3c-81bd-d40690a57557"]}],"mendeley":{"formattedCitation":"(Armandi and Mills, 1982)","manualFormatting":"Armandi and Mills (1982)","plainTextFormattedCitation":"(Armandi and Mills, 1982)","previouslyFormattedCitation":"(Armandi and Mills, 1982)"},"properties":{"noteIndex":0},"schema":"https://github.com/citation-style-language/schema/raw/master/csl-citation.json"}</w:instrText>
      </w:r>
      <w:r w:rsidR="009C06F9" w:rsidRPr="00DA0641">
        <w:fldChar w:fldCharType="separate"/>
      </w:r>
      <w:r w:rsidR="009C06F9" w:rsidRPr="00DA0641">
        <w:rPr>
          <w:noProof/>
        </w:rPr>
        <w:t>Armandi and Mills (1982)</w:t>
      </w:r>
      <w:r w:rsidR="009C06F9" w:rsidRPr="00DA0641">
        <w:fldChar w:fldCharType="end"/>
      </w:r>
      <w:r w:rsidR="009C06F9" w:rsidRPr="00DA0641">
        <w:t xml:space="preserve"> in their study tested the renowned ‘Blau-Hage Model’ to see the correlation between </w:t>
      </w:r>
      <w:r w:rsidR="006F67D1">
        <w:t>o</w:t>
      </w:r>
      <w:r w:rsidR="009C06F9" w:rsidRPr="00DA0641">
        <w:t>rgani</w:t>
      </w:r>
      <w:r w:rsidR="006F67D1">
        <w:t>s</w:t>
      </w:r>
      <w:r w:rsidR="009C06F9" w:rsidRPr="00DA0641">
        <w:t xml:space="preserve">ational Size, </w:t>
      </w:r>
      <w:r w:rsidR="006F67D1">
        <w:t>s</w:t>
      </w:r>
      <w:r w:rsidR="009C06F9" w:rsidRPr="00DA0641">
        <w:t xml:space="preserve">tructure, and </w:t>
      </w:r>
      <w:r w:rsidR="006F67D1">
        <w:t>e</w:t>
      </w:r>
      <w:r w:rsidR="009C06F9" w:rsidRPr="00DA0641">
        <w:t xml:space="preserve">fficiency. In this study, efficiency was employed as </w:t>
      </w:r>
      <w:r w:rsidR="00372F04">
        <w:t xml:space="preserve">a </w:t>
      </w:r>
      <w:r w:rsidR="009C06F9" w:rsidRPr="00DA0641">
        <w:t xml:space="preserve">generic factor related to organisational performance </w:t>
      </w:r>
      <w:r w:rsidR="006F67D1">
        <w:t>while</w:t>
      </w:r>
      <w:r w:rsidR="009C06F9" w:rsidRPr="00DA0641">
        <w:t xml:space="preserve"> efficiency </w:t>
      </w:r>
      <w:r w:rsidR="006F67D1">
        <w:t>was considered</w:t>
      </w:r>
      <w:r w:rsidR="009C06F9" w:rsidRPr="00DA0641">
        <w:t xml:space="preserve"> </w:t>
      </w:r>
      <w:r w:rsidR="006F67D1">
        <w:t xml:space="preserve">as </w:t>
      </w:r>
      <w:r w:rsidR="009C06F9" w:rsidRPr="00DA0641">
        <w:t xml:space="preserve">an enabler for </w:t>
      </w:r>
      <w:r w:rsidR="009C06F9" w:rsidRPr="00DA0641">
        <w:lastRenderedPageBreak/>
        <w:t xml:space="preserve">innovative technology adoption  </w:t>
      </w:r>
      <w:r w:rsidR="009C06F9" w:rsidRPr="00DA0641">
        <w:fldChar w:fldCharType="begin" w:fldLock="1"/>
      </w:r>
      <w:r w:rsidR="009C06F9" w:rsidRPr="00DA0641">
        <w:instrText>ADDIN CSL_CITATION {"citationItems":[{"id":"ITEM-1","itemData":{"DOI":"10.1142/S0219877014500291","ISSN":"02198770","abstract":"The purpose of this paper is to analyze the effects of organizational formalization on the behavioral, market, product, and process types of firm innovativeness as well as the interplay between these different innovativeness types. Based on data collected through a survey of the financial services industry in Turkey, the analyses show that formalization directly hinders both behavioral and market innovativeness. Moreover, as behavioral innovativeness influences product and process innovativeness, formalization's effect on these types of innovativeness are indirect. As expected, the study also finds that process innovativeness facilitates both product and market innovativeness and that product innovativeness foster market innovativeness. This study makes a contribution to the literature by examining the linkages between formalization in firms and the various firm innovativeness types, which have previously been studied only separately. The study thus provides a richer understanding of the relationship between formalization and firm innovativeness types.","author":[{"dropping-particle":"","family":"Nayir","given":"Dilek Zamantili","non-dropping-particle":"","parse-names":false,"suffix":""},{"dropping-particle":"","family":"Tamm","given":"Ulrich","non-dropping-particle":"","parse-names":false,"suffix":""},{"dropping-particle":"","family":"Durmusoglu","given":"Serdar S.","non-dropping-particle":"","parse-names":false,"suffix":""}],"container-title":"International Journal of Innovation and Technology Management","id":"ITEM-1","issued":{"date-parts":[["2014"]]},"title":"How formalization hinders different firm innovativeness types: Opening the black box with evidence from a service industry","type":"article-journal"},"uris":["http://www.mendeley.com/documents/?uuid=9139f111-095b-425a-a0c4-69e7d3a705dd"]}],"mendeley":{"formattedCitation":"(Nayir &lt;i&gt;et al.&lt;/i&gt;, 2014)","plainTextFormattedCitation":"(Nayir et al., 2014)","previouslyFormattedCitation":"(Nayir &lt;i&gt;et al.&lt;/i&gt;, 2014)"},"properties":{"noteIndex":0},"schema":"https://github.com/citation-style-language/schema/raw/master/csl-citation.json"}</w:instrText>
      </w:r>
      <w:r w:rsidR="009C06F9" w:rsidRPr="00DA0641">
        <w:fldChar w:fldCharType="separate"/>
      </w:r>
      <w:r w:rsidR="009C06F9" w:rsidRPr="00DA0641">
        <w:rPr>
          <w:noProof/>
        </w:rPr>
        <w:t xml:space="preserve">(Nayir </w:t>
      </w:r>
      <w:r w:rsidR="009C06F9" w:rsidRPr="00DA0641">
        <w:rPr>
          <w:i/>
          <w:noProof/>
        </w:rPr>
        <w:t>et al.</w:t>
      </w:r>
      <w:r w:rsidR="009C06F9" w:rsidRPr="00DA0641">
        <w:rPr>
          <w:noProof/>
        </w:rPr>
        <w:t>, 2014)</w:t>
      </w:r>
      <w:r w:rsidR="009C06F9" w:rsidRPr="00DA0641">
        <w:fldChar w:fldCharType="end"/>
      </w:r>
      <w:r w:rsidR="009C06F9" w:rsidRPr="00DA0641">
        <w:t xml:space="preserve">. Hage's </w:t>
      </w:r>
      <w:r w:rsidR="009C06F9" w:rsidRPr="00DA0641">
        <w:fldChar w:fldCharType="begin" w:fldLock="1"/>
      </w:r>
      <w:r w:rsidR="00DA0707">
        <w:instrText>ADDIN CSL_CITATION {"citationItems":[{"id":"ITEM-1","itemData":{"DOI":"10.2307/2391470","ISSN":"00018392","abstract":"The organizational variables of complexity, centralization, formaliza- tion, stratification, adaptiveness, production, efficiency, and job satis- faction are defined. These variables are interrelated in seven basic propositions as suggested by the theoretical writings of Weber, Barnard, and Thompson. Then the seven propositions are used to derive twenty- one corollaries and to define two ideal types of organizational systems. A limits proposition is suggested. The axiomatic theory, consisting of twenty-nine hypotheses, is tested against a number of research studies and receives considerable support. It appears useful in analyzing a number of organizational problems, including organizational change, centralization versus decentralization, and morale. The author is an assistant professor in the Department of Sociology at the University of Wisconsin. THE","author":[{"dropping-particle":"","family":"Hage","given":"Jerald","non-dropping-particle":"","parse-names":false,"suffix":""}],"container-title":"Administrative Science Quarterly","id":"ITEM-1","issued":{"date-parts":[["1965"]]},"title":"An Axiomatic Theory of Organizations","type":"article-journal"},"uris":["http://www.mendeley.com/documents/?uuid=a940ee55-4e8b-4edb-9fb4-baec3525b3ee"]}],"mendeley":{"formattedCitation":"(Hage, 1965)","plainTextFormattedCitation":"(Hage, 1965)","previouslyFormattedCitation":"(Hage, 1965)"},"properties":{"noteIndex":0},"schema":"https://github.com/citation-style-language/schema/raw/master/csl-citation.json"}</w:instrText>
      </w:r>
      <w:r w:rsidR="009C06F9" w:rsidRPr="00DA0641">
        <w:fldChar w:fldCharType="separate"/>
      </w:r>
      <w:r w:rsidR="009D7E0E" w:rsidRPr="009D7E0E">
        <w:rPr>
          <w:noProof/>
        </w:rPr>
        <w:t>(Hage, 1965)</w:t>
      </w:r>
      <w:r w:rsidR="009C06F9" w:rsidRPr="00DA0641">
        <w:fldChar w:fldCharType="end"/>
      </w:r>
      <w:r w:rsidR="009C06F9" w:rsidRPr="00DA0641">
        <w:t xml:space="preserve"> axiomatic theory, based upon the Weberian model of bureaucracy</w:t>
      </w:r>
      <w:r w:rsidR="006F67D1">
        <w:t xml:space="preserve"> </w:t>
      </w:r>
      <w:r w:rsidR="009C06F9" w:rsidRPr="00DA0641">
        <w:t>draws the proposition: ‘</w:t>
      </w:r>
      <w:r w:rsidR="006F67D1">
        <w:t xml:space="preserve">the </w:t>
      </w:r>
      <w:r w:rsidR="009C06F9" w:rsidRPr="00DA0641">
        <w:t xml:space="preserve">higher the centralisation, the higher the organisational efficiency’. However, Armandi and Mills (1982), disagree with the latter proposition and </w:t>
      </w:r>
      <w:r w:rsidR="00F73E43" w:rsidRPr="00DA0641">
        <w:t>conclud</w:t>
      </w:r>
      <w:r w:rsidR="00F73E43">
        <w:t>e</w:t>
      </w:r>
      <w:r w:rsidR="009C06F9" w:rsidRPr="00DA0641">
        <w:t xml:space="preserve">, that centralisation and efficiency are not associated </w:t>
      </w:r>
      <w:r w:rsidR="00372F04">
        <w:t>with</w:t>
      </w:r>
      <w:r w:rsidR="009C06F9" w:rsidRPr="00DA0641">
        <w:t xml:space="preserve"> each other. </w:t>
      </w:r>
      <w:r w:rsidRPr="00DA0641">
        <w:t xml:space="preserve">While few were in total disagreement </w:t>
      </w:r>
      <w:r w:rsidR="00F73E43">
        <w:t>of</w:t>
      </w:r>
      <w:r w:rsidR="00F73E43" w:rsidRPr="00DA0641">
        <w:t xml:space="preserve"> </w:t>
      </w:r>
      <w:r w:rsidRPr="00DA0641">
        <w:t>the fact that it helps, their opinion was justified with some evidence</w:t>
      </w:r>
      <w:r w:rsidR="006269F9">
        <w:t xml:space="preserve"> to support how centralisation hampers the ability to exploit technologies</w:t>
      </w:r>
      <w:r w:rsidRPr="00DA0641">
        <w:t xml:space="preserve">. The latter participants’ perception was </w:t>
      </w:r>
      <w:r w:rsidR="00F73E43">
        <w:t xml:space="preserve">that </w:t>
      </w:r>
      <w:r w:rsidRPr="00DA0641">
        <w:t>delegating decision making power to lower</w:t>
      </w:r>
      <w:r w:rsidR="00372F04">
        <w:t>-</w:t>
      </w:r>
      <w:r w:rsidRPr="00DA0641">
        <w:t xml:space="preserve">level managers is far more effective than making them centralised and limited to the </w:t>
      </w:r>
      <w:r w:rsidR="00D22BA6" w:rsidRPr="00DA0641">
        <w:t>higher-level</w:t>
      </w:r>
      <w:r w:rsidRPr="00DA0641">
        <w:t xml:space="preserve"> managers. The remaining participants were in the middle-ground </w:t>
      </w:r>
      <w:r w:rsidR="006269F9">
        <w:t>manifesting</w:t>
      </w:r>
      <w:r w:rsidRPr="00DA0641">
        <w:t xml:space="preserve"> a diplomatic stance- ‘Sometimes it helps</w:t>
      </w:r>
      <w:r w:rsidR="006269F9">
        <w:t>, a</w:t>
      </w:r>
      <w:r w:rsidR="00B83170">
        <w:t>nd s</w:t>
      </w:r>
      <w:r w:rsidRPr="00DA0641">
        <w:t xml:space="preserve">ometimes </w:t>
      </w:r>
      <w:r w:rsidR="00B83170" w:rsidRPr="00DA0641">
        <w:t>it</w:t>
      </w:r>
      <w:r w:rsidR="00B83170">
        <w:t xml:space="preserve"> </w:t>
      </w:r>
      <w:r w:rsidRPr="00DA0641">
        <w:t xml:space="preserve">inhibits’. After initial open coding, focused (selective) coding was carried out to identify the </w:t>
      </w:r>
      <w:r w:rsidR="00D22BA6" w:rsidRPr="00DA0641">
        <w:t>subcategories</w:t>
      </w:r>
      <w:r w:rsidRPr="00DA0641">
        <w:t xml:space="preserve"> of higher abstraction level codes. </w:t>
      </w:r>
      <w:r w:rsidR="006E78D2">
        <w:fldChar w:fldCharType="begin"/>
      </w:r>
      <w:r w:rsidR="006E78D2">
        <w:instrText xml:space="preserve"> REF _Ref47390425 \h </w:instrText>
      </w:r>
      <w:r w:rsidR="006E78D2">
        <w:fldChar w:fldCharType="separate"/>
      </w:r>
      <w:r w:rsidR="00F70D7D" w:rsidRPr="00DA0641">
        <w:t xml:space="preserve">Table </w:t>
      </w:r>
      <w:r w:rsidR="00F70D7D">
        <w:rPr>
          <w:noProof/>
        </w:rPr>
        <w:t>78</w:t>
      </w:r>
      <w:r w:rsidR="006E78D2">
        <w:fldChar w:fldCharType="end"/>
      </w:r>
      <w:r w:rsidR="006E78D2">
        <w:t xml:space="preserve"> </w:t>
      </w:r>
      <w:r w:rsidR="007031E8" w:rsidRPr="00DA0641">
        <w:t xml:space="preserve">presents the coding process </w:t>
      </w:r>
      <w:r w:rsidR="006269F9">
        <w:t>for</w:t>
      </w:r>
      <w:r w:rsidR="007031E8" w:rsidRPr="00DA0641">
        <w:t xml:space="preserve"> the impact</w:t>
      </w:r>
      <w:r w:rsidR="006269F9">
        <w:t xml:space="preserve"> centralisation has with technology exploitation.</w:t>
      </w:r>
    </w:p>
    <w:p w14:paraId="38C7CE69" w14:textId="54683625" w:rsidR="00BF1866" w:rsidRPr="00DA0641" w:rsidRDefault="00BF1866" w:rsidP="00BF1866">
      <w:pPr>
        <w:pStyle w:val="Caption"/>
        <w:keepNext/>
      </w:pPr>
      <w:bookmarkStart w:id="1023" w:name="_Ref47390425"/>
      <w:bookmarkStart w:id="1024" w:name="_Toc49290927"/>
      <w:bookmarkStart w:id="1025" w:name="_Toc73916292"/>
      <w:r w:rsidRPr="00DA0641">
        <w:t xml:space="preserve">Table </w:t>
      </w:r>
      <w:r w:rsidRPr="00DA0641">
        <w:fldChar w:fldCharType="begin"/>
      </w:r>
      <w:r w:rsidRPr="00DA0641">
        <w:instrText xml:space="preserve"> SEQ Table \* ARABIC </w:instrText>
      </w:r>
      <w:r w:rsidRPr="00DA0641">
        <w:fldChar w:fldCharType="separate"/>
      </w:r>
      <w:r w:rsidR="00F70D7D">
        <w:rPr>
          <w:noProof/>
        </w:rPr>
        <w:t>78</w:t>
      </w:r>
      <w:r w:rsidRPr="00DA0641">
        <w:fldChar w:fldCharType="end"/>
      </w:r>
      <w:bookmarkEnd w:id="1023"/>
      <w:r w:rsidRPr="00DA0641">
        <w:t>- Coding for the impact of centralisation has on technology exploitation</w:t>
      </w:r>
      <w:bookmarkEnd w:id="1024"/>
      <w:bookmarkEnd w:id="1025"/>
    </w:p>
    <w:tbl>
      <w:tblPr>
        <w:tblStyle w:val="TableGrid"/>
        <w:tblW w:w="0" w:type="auto"/>
        <w:tblLook w:val="04A0" w:firstRow="1" w:lastRow="0" w:firstColumn="1" w:lastColumn="0" w:noHBand="0" w:noVBand="1"/>
      </w:tblPr>
      <w:tblGrid>
        <w:gridCol w:w="1599"/>
        <w:gridCol w:w="3000"/>
        <w:gridCol w:w="2129"/>
        <w:gridCol w:w="2050"/>
      </w:tblGrid>
      <w:tr w:rsidR="00BF1866" w:rsidRPr="00DA0641" w14:paraId="1B1076DB" w14:textId="77777777" w:rsidTr="002A121C">
        <w:tc>
          <w:tcPr>
            <w:tcW w:w="1646" w:type="dxa"/>
          </w:tcPr>
          <w:p w14:paraId="64466F5A" w14:textId="77777777" w:rsidR="00BF1866" w:rsidRPr="00DA0641" w:rsidRDefault="00BF1866" w:rsidP="005A766B">
            <w:pPr>
              <w:spacing w:line="276" w:lineRule="auto"/>
              <w:rPr>
                <w:b/>
              </w:rPr>
            </w:pPr>
            <w:r w:rsidRPr="00DA0641">
              <w:rPr>
                <w:b/>
              </w:rPr>
              <w:t>Open code</w:t>
            </w:r>
          </w:p>
        </w:tc>
        <w:tc>
          <w:tcPr>
            <w:tcW w:w="3114" w:type="dxa"/>
          </w:tcPr>
          <w:p w14:paraId="7D2ACE65" w14:textId="77777777" w:rsidR="00BF1866" w:rsidRPr="00DA0641" w:rsidRDefault="00BF1866" w:rsidP="005A766B">
            <w:pPr>
              <w:spacing w:line="276" w:lineRule="auto"/>
              <w:rPr>
                <w:b/>
              </w:rPr>
            </w:pPr>
            <w:r w:rsidRPr="00DA0641">
              <w:rPr>
                <w:b/>
              </w:rPr>
              <w:t>Focused/ selective code</w:t>
            </w:r>
          </w:p>
        </w:tc>
        <w:tc>
          <w:tcPr>
            <w:tcW w:w="2181" w:type="dxa"/>
          </w:tcPr>
          <w:p w14:paraId="6E3CFED0" w14:textId="77777777" w:rsidR="00BF1866" w:rsidRPr="00DA0641" w:rsidRDefault="00BF1866" w:rsidP="005A766B">
            <w:pPr>
              <w:spacing w:line="276" w:lineRule="auto"/>
              <w:rPr>
                <w:b/>
              </w:rPr>
            </w:pPr>
            <w:r w:rsidRPr="00DA0641">
              <w:rPr>
                <w:b/>
              </w:rPr>
              <w:t>Axial Code</w:t>
            </w:r>
          </w:p>
        </w:tc>
        <w:tc>
          <w:tcPr>
            <w:tcW w:w="2063" w:type="dxa"/>
          </w:tcPr>
          <w:p w14:paraId="350850CC" w14:textId="77777777" w:rsidR="00BF1866" w:rsidRPr="00DA0641" w:rsidRDefault="00BF1866" w:rsidP="005A766B">
            <w:pPr>
              <w:spacing w:line="276" w:lineRule="auto"/>
              <w:rPr>
                <w:b/>
              </w:rPr>
            </w:pPr>
            <w:r w:rsidRPr="00DA0641">
              <w:rPr>
                <w:b/>
              </w:rPr>
              <w:t>Core category</w:t>
            </w:r>
          </w:p>
        </w:tc>
      </w:tr>
      <w:tr w:rsidR="00BF1866" w:rsidRPr="00DA0641" w14:paraId="3DA56368" w14:textId="77777777" w:rsidTr="002A121C">
        <w:tc>
          <w:tcPr>
            <w:tcW w:w="1646" w:type="dxa"/>
          </w:tcPr>
          <w:p w14:paraId="61AC73BE" w14:textId="49D2BA60" w:rsidR="00BF1866" w:rsidRPr="00DA0641" w:rsidRDefault="00BF1866" w:rsidP="005A766B">
            <w:pPr>
              <w:spacing w:line="276" w:lineRule="auto"/>
              <w:rPr>
                <w:b/>
              </w:rPr>
            </w:pPr>
            <w:r w:rsidRPr="00DA0641">
              <w:rPr>
                <w:b/>
              </w:rPr>
              <w:t xml:space="preserve">‘what is the </w:t>
            </w:r>
            <w:r w:rsidR="00B83170" w:rsidRPr="00DA0641">
              <w:rPr>
                <w:b/>
              </w:rPr>
              <w:t>impact.</w:t>
            </w:r>
            <w:r w:rsidRPr="00DA0641">
              <w:rPr>
                <w:b/>
              </w:rPr>
              <w:t>’</w:t>
            </w:r>
          </w:p>
        </w:tc>
        <w:tc>
          <w:tcPr>
            <w:tcW w:w="3114" w:type="dxa"/>
          </w:tcPr>
          <w:p w14:paraId="2FE1251A" w14:textId="079CC03B" w:rsidR="00BF1866" w:rsidRPr="00DA0641" w:rsidRDefault="00BF1866" w:rsidP="005A766B">
            <w:pPr>
              <w:spacing w:line="276" w:lineRule="auto"/>
              <w:rPr>
                <w:b/>
              </w:rPr>
            </w:pPr>
            <w:r w:rsidRPr="00DA0641">
              <w:rPr>
                <w:b/>
              </w:rPr>
              <w:t xml:space="preserve">‘On what </w:t>
            </w:r>
            <w:r w:rsidR="00B83170" w:rsidRPr="00DA0641">
              <w:rPr>
                <w:b/>
              </w:rPr>
              <w:t>Basis.</w:t>
            </w:r>
            <w:r w:rsidRPr="00DA0641">
              <w:rPr>
                <w:b/>
              </w:rPr>
              <w:t>’</w:t>
            </w:r>
          </w:p>
        </w:tc>
        <w:tc>
          <w:tcPr>
            <w:tcW w:w="2181" w:type="dxa"/>
          </w:tcPr>
          <w:p w14:paraId="6B59318E" w14:textId="4E468F56" w:rsidR="00BF1866" w:rsidRPr="00DA0641" w:rsidRDefault="00BF1866" w:rsidP="005A766B">
            <w:pPr>
              <w:spacing w:line="276" w:lineRule="auto"/>
              <w:rPr>
                <w:b/>
              </w:rPr>
            </w:pPr>
            <w:r w:rsidRPr="00DA0641">
              <w:rPr>
                <w:b/>
              </w:rPr>
              <w:t xml:space="preserve">‘Why it is </w:t>
            </w:r>
            <w:r w:rsidR="00B83170" w:rsidRPr="00DA0641">
              <w:rPr>
                <w:b/>
              </w:rPr>
              <w:t>such.</w:t>
            </w:r>
            <w:r w:rsidRPr="00DA0641">
              <w:rPr>
                <w:b/>
              </w:rPr>
              <w:t>’ (</w:t>
            </w:r>
            <w:r w:rsidR="00B83170" w:rsidRPr="00DA0641">
              <w:rPr>
                <w:b/>
              </w:rPr>
              <w:t>Higher</w:t>
            </w:r>
            <w:r w:rsidR="00B83170">
              <w:rPr>
                <w:b/>
              </w:rPr>
              <w:t xml:space="preserve"> order</w:t>
            </w:r>
            <w:r w:rsidRPr="00DA0641">
              <w:rPr>
                <w:b/>
              </w:rPr>
              <w:t>)</w:t>
            </w:r>
          </w:p>
        </w:tc>
        <w:tc>
          <w:tcPr>
            <w:tcW w:w="2063" w:type="dxa"/>
          </w:tcPr>
          <w:p w14:paraId="57CF0FFE" w14:textId="053855D1" w:rsidR="00BF1866" w:rsidRPr="00DA0641" w:rsidRDefault="00BF1866" w:rsidP="005A766B">
            <w:pPr>
              <w:spacing w:line="276" w:lineRule="auto"/>
              <w:rPr>
                <w:b/>
              </w:rPr>
            </w:pPr>
            <w:r w:rsidRPr="00DA0641">
              <w:rPr>
                <w:b/>
              </w:rPr>
              <w:t xml:space="preserve">‘what emerges from </w:t>
            </w:r>
            <w:r w:rsidR="00B83170" w:rsidRPr="00DA0641">
              <w:rPr>
                <w:b/>
              </w:rPr>
              <w:t>that.</w:t>
            </w:r>
            <w:r w:rsidRPr="00DA0641">
              <w:rPr>
                <w:b/>
              </w:rPr>
              <w:t>’</w:t>
            </w:r>
          </w:p>
        </w:tc>
      </w:tr>
      <w:tr w:rsidR="00BF1866" w:rsidRPr="00DA0641" w14:paraId="48186911" w14:textId="77777777" w:rsidTr="002A121C">
        <w:tc>
          <w:tcPr>
            <w:tcW w:w="1646" w:type="dxa"/>
          </w:tcPr>
          <w:p w14:paraId="0CE36859" w14:textId="77777777" w:rsidR="00BF1866" w:rsidRPr="00DA0641" w:rsidRDefault="00BF1866" w:rsidP="005A766B">
            <w:pPr>
              <w:spacing w:line="276" w:lineRule="auto"/>
            </w:pPr>
            <w:r w:rsidRPr="00DA0641">
              <w:t>it inhibits</w:t>
            </w:r>
          </w:p>
        </w:tc>
        <w:tc>
          <w:tcPr>
            <w:tcW w:w="3114" w:type="dxa"/>
          </w:tcPr>
          <w:p w14:paraId="0B26D076" w14:textId="77777777" w:rsidR="00BF1866" w:rsidRPr="00DA0641" w:rsidRDefault="00BF1866" w:rsidP="005A766B">
            <w:pPr>
              <w:spacing w:line="276" w:lineRule="auto"/>
            </w:pPr>
            <w:r w:rsidRPr="00DA0641">
              <w:t>Poor collaboration with front-line employees</w:t>
            </w:r>
          </w:p>
        </w:tc>
        <w:tc>
          <w:tcPr>
            <w:tcW w:w="2181" w:type="dxa"/>
          </w:tcPr>
          <w:p w14:paraId="6B180632" w14:textId="77777777" w:rsidR="00BF1866" w:rsidRPr="00DA0641" w:rsidRDefault="00BF1866" w:rsidP="005A766B">
            <w:pPr>
              <w:spacing w:line="276" w:lineRule="auto"/>
            </w:pPr>
            <w:r w:rsidRPr="00DA0641">
              <w:t>Collaboration between employers from all levels</w:t>
            </w:r>
          </w:p>
        </w:tc>
        <w:tc>
          <w:tcPr>
            <w:tcW w:w="2063" w:type="dxa"/>
          </w:tcPr>
          <w:p w14:paraId="13B2A95F" w14:textId="6BF114F3" w:rsidR="00BF1866" w:rsidRPr="00DA0641" w:rsidRDefault="00BF1866" w:rsidP="005A766B">
            <w:pPr>
              <w:spacing w:line="276" w:lineRule="auto"/>
            </w:pPr>
            <w:r w:rsidRPr="00DA0641">
              <w:t>Lack of employee empowerment (</w:t>
            </w:r>
            <w:r w:rsidR="00126644" w:rsidRPr="00DA0641">
              <w:t>Hinders)</w:t>
            </w:r>
          </w:p>
        </w:tc>
      </w:tr>
      <w:tr w:rsidR="00BF1866" w:rsidRPr="00DA0641" w14:paraId="3496E40C" w14:textId="77777777" w:rsidTr="002A121C">
        <w:tc>
          <w:tcPr>
            <w:tcW w:w="1646" w:type="dxa"/>
          </w:tcPr>
          <w:p w14:paraId="6B839CEC" w14:textId="77777777" w:rsidR="00BF1866" w:rsidRPr="00DA0641" w:rsidRDefault="00BF1866" w:rsidP="005A766B">
            <w:pPr>
              <w:spacing w:line="276" w:lineRule="auto"/>
            </w:pPr>
            <w:r w:rsidRPr="00DA0641">
              <w:t>it inhibits</w:t>
            </w:r>
          </w:p>
        </w:tc>
        <w:tc>
          <w:tcPr>
            <w:tcW w:w="3114" w:type="dxa"/>
          </w:tcPr>
          <w:p w14:paraId="3327EB38" w14:textId="77777777" w:rsidR="00BF1866" w:rsidRPr="00DA0641" w:rsidRDefault="00BF1866" w:rsidP="005A766B">
            <w:pPr>
              <w:spacing w:line="276" w:lineRule="auto"/>
            </w:pPr>
            <w:r w:rsidRPr="00DA0641">
              <w:t>Poor collaboration with front-line employees</w:t>
            </w:r>
          </w:p>
        </w:tc>
        <w:tc>
          <w:tcPr>
            <w:tcW w:w="2181" w:type="dxa"/>
          </w:tcPr>
          <w:p w14:paraId="1D7782F6" w14:textId="77777777" w:rsidR="00BF1866" w:rsidRPr="00DA0641" w:rsidRDefault="00BF1866" w:rsidP="005A766B">
            <w:pPr>
              <w:spacing w:line="276" w:lineRule="auto"/>
            </w:pPr>
            <w:r w:rsidRPr="00DA0641">
              <w:t>Collaboration between employees from all levels</w:t>
            </w:r>
          </w:p>
        </w:tc>
        <w:tc>
          <w:tcPr>
            <w:tcW w:w="2063" w:type="dxa"/>
          </w:tcPr>
          <w:p w14:paraId="0CE7D303" w14:textId="05E3CF22" w:rsidR="00BF1866" w:rsidRPr="00DA0641" w:rsidRDefault="00BF1866" w:rsidP="005A766B">
            <w:pPr>
              <w:spacing w:line="276" w:lineRule="auto"/>
            </w:pPr>
            <w:r w:rsidRPr="00DA0641">
              <w:t>Staff demotivated from lack of their input</w:t>
            </w:r>
            <w:r w:rsidR="00126644" w:rsidRPr="00DA0641">
              <w:t xml:space="preserve"> (Hinders)</w:t>
            </w:r>
          </w:p>
        </w:tc>
      </w:tr>
      <w:tr w:rsidR="00BF1866" w:rsidRPr="00DA0641" w14:paraId="2D53282D" w14:textId="77777777" w:rsidTr="002A121C">
        <w:tc>
          <w:tcPr>
            <w:tcW w:w="1646" w:type="dxa"/>
          </w:tcPr>
          <w:p w14:paraId="1BB75E8D" w14:textId="77777777" w:rsidR="00BF1866" w:rsidRPr="00DA0641" w:rsidRDefault="00BF1866" w:rsidP="005A766B">
            <w:pPr>
              <w:spacing w:line="276" w:lineRule="auto"/>
            </w:pPr>
            <w:r w:rsidRPr="00DA0641">
              <w:t>it inhibits</w:t>
            </w:r>
          </w:p>
        </w:tc>
        <w:tc>
          <w:tcPr>
            <w:tcW w:w="3114" w:type="dxa"/>
          </w:tcPr>
          <w:p w14:paraId="64B317EB" w14:textId="77777777" w:rsidR="00BF1866" w:rsidRPr="00DA0641" w:rsidRDefault="00BF1866" w:rsidP="005A766B">
            <w:pPr>
              <w:spacing w:line="276" w:lineRule="auto"/>
            </w:pPr>
            <w:r w:rsidRPr="00DA0641">
              <w:t>Slow response to rapid changes in the market as well as internal changes</w:t>
            </w:r>
          </w:p>
        </w:tc>
        <w:tc>
          <w:tcPr>
            <w:tcW w:w="2181" w:type="dxa"/>
          </w:tcPr>
          <w:p w14:paraId="45A98443" w14:textId="77777777" w:rsidR="00BF1866" w:rsidRPr="00DA0641" w:rsidRDefault="00BF1866" w:rsidP="005A766B">
            <w:pPr>
              <w:spacing w:line="276" w:lineRule="auto"/>
            </w:pPr>
            <w:r w:rsidRPr="00DA0641">
              <w:t>Slow to adapt</w:t>
            </w:r>
          </w:p>
        </w:tc>
        <w:tc>
          <w:tcPr>
            <w:tcW w:w="2063" w:type="dxa"/>
          </w:tcPr>
          <w:p w14:paraId="1343DBC7" w14:textId="58333D21" w:rsidR="00BF1866" w:rsidRPr="00DA0641" w:rsidRDefault="00BF1866" w:rsidP="005A766B">
            <w:pPr>
              <w:spacing w:line="276" w:lineRule="auto"/>
            </w:pPr>
            <w:r w:rsidRPr="00DA0641">
              <w:t xml:space="preserve">Slow to adapt </w:t>
            </w:r>
            <w:r w:rsidR="00126644" w:rsidRPr="00DA0641">
              <w:t>(Hinders)</w:t>
            </w:r>
          </w:p>
        </w:tc>
      </w:tr>
      <w:tr w:rsidR="00BF1866" w:rsidRPr="00DA0641" w14:paraId="38E28C27" w14:textId="77777777" w:rsidTr="002A121C">
        <w:tc>
          <w:tcPr>
            <w:tcW w:w="1646" w:type="dxa"/>
          </w:tcPr>
          <w:p w14:paraId="6A3919BE" w14:textId="77777777" w:rsidR="00BF1866" w:rsidRPr="00DA0641" w:rsidRDefault="00BF1866" w:rsidP="005A766B">
            <w:pPr>
              <w:spacing w:line="276" w:lineRule="auto"/>
            </w:pPr>
            <w:r w:rsidRPr="00DA0641">
              <w:t>it inhibits</w:t>
            </w:r>
          </w:p>
        </w:tc>
        <w:tc>
          <w:tcPr>
            <w:tcW w:w="3114" w:type="dxa"/>
          </w:tcPr>
          <w:p w14:paraId="2B9D6E3C" w14:textId="77777777" w:rsidR="00BF1866" w:rsidRPr="00DA0641" w:rsidRDefault="00BF1866" w:rsidP="005A766B">
            <w:pPr>
              <w:spacing w:line="276" w:lineRule="auto"/>
            </w:pPr>
            <w:r w:rsidRPr="00DA0641">
              <w:t>Poor collaboration with front-line employees</w:t>
            </w:r>
          </w:p>
        </w:tc>
        <w:tc>
          <w:tcPr>
            <w:tcW w:w="2181" w:type="dxa"/>
          </w:tcPr>
          <w:p w14:paraId="519AAFF7" w14:textId="77777777" w:rsidR="00BF1866" w:rsidRPr="00DA0641" w:rsidRDefault="00BF1866" w:rsidP="005A766B">
            <w:pPr>
              <w:spacing w:line="276" w:lineRule="auto"/>
            </w:pPr>
            <w:r w:rsidRPr="00DA0641">
              <w:t>Collaboration between employees from all levels</w:t>
            </w:r>
          </w:p>
        </w:tc>
        <w:tc>
          <w:tcPr>
            <w:tcW w:w="2063" w:type="dxa"/>
          </w:tcPr>
          <w:p w14:paraId="365D6B1A" w14:textId="30814738" w:rsidR="00BF1866" w:rsidRPr="00DA0641" w:rsidRDefault="00BF1866" w:rsidP="005A766B">
            <w:pPr>
              <w:spacing w:line="276" w:lineRule="auto"/>
            </w:pPr>
            <w:r w:rsidRPr="00DA0641">
              <w:t xml:space="preserve">Less interdepartmental communication and knowledge circulation/ sharing </w:t>
            </w:r>
            <w:r w:rsidR="00126644" w:rsidRPr="00DA0641">
              <w:t>(Hinders)</w:t>
            </w:r>
          </w:p>
        </w:tc>
      </w:tr>
      <w:tr w:rsidR="00BF1866" w:rsidRPr="00DA0641" w14:paraId="2158DB3B" w14:textId="77777777" w:rsidTr="002A121C">
        <w:tc>
          <w:tcPr>
            <w:tcW w:w="1646" w:type="dxa"/>
          </w:tcPr>
          <w:p w14:paraId="6627877C" w14:textId="77777777" w:rsidR="00BF1866" w:rsidRPr="00DA0641" w:rsidRDefault="00BF1866" w:rsidP="005A766B">
            <w:pPr>
              <w:spacing w:line="276" w:lineRule="auto"/>
            </w:pPr>
            <w:r w:rsidRPr="00DA0641">
              <w:t>it inhibits</w:t>
            </w:r>
          </w:p>
        </w:tc>
        <w:tc>
          <w:tcPr>
            <w:tcW w:w="3114" w:type="dxa"/>
          </w:tcPr>
          <w:p w14:paraId="15859FA7" w14:textId="77777777" w:rsidR="00BF1866" w:rsidRPr="00DA0641" w:rsidRDefault="00BF1866" w:rsidP="005A766B">
            <w:pPr>
              <w:spacing w:line="276" w:lineRule="auto"/>
            </w:pPr>
            <w:r w:rsidRPr="00DA0641">
              <w:t xml:space="preserve">Most departmental decisions require approval from superiors </w:t>
            </w:r>
          </w:p>
        </w:tc>
        <w:tc>
          <w:tcPr>
            <w:tcW w:w="2181" w:type="dxa"/>
          </w:tcPr>
          <w:p w14:paraId="424A89F5" w14:textId="77777777" w:rsidR="00BF1866" w:rsidRPr="00DA0641" w:rsidRDefault="00BF1866" w:rsidP="005A766B">
            <w:pPr>
              <w:spacing w:line="276" w:lineRule="auto"/>
            </w:pPr>
            <w:r w:rsidRPr="00DA0641">
              <w:t>Slow to adapt</w:t>
            </w:r>
          </w:p>
        </w:tc>
        <w:tc>
          <w:tcPr>
            <w:tcW w:w="2063" w:type="dxa"/>
          </w:tcPr>
          <w:p w14:paraId="409B5000" w14:textId="14845472" w:rsidR="00BF1866" w:rsidRPr="00DA0641" w:rsidRDefault="00BF1866" w:rsidP="005A766B">
            <w:pPr>
              <w:spacing w:line="276" w:lineRule="auto"/>
            </w:pPr>
            <w:r w:rsidRPr="00DA0641">
              <w:t xml:space="preserve">Employees feeling unvalued </w:t>
            </w:r>
            <w:r w:rsidR="00126644" w:rsidRPr="00DA0641">
              <w:t>(Hinders)</w:t>
            </w:r>
          </w:p>
        </w:tc>
      </w:tr>
      <w:tr w:rsidR="00BF1866" w:rsidRPr="00DA0641" w14:paraId="69A35E4A" w14:textId="77777777" w:rsidTr="002A121C">
        <w:tc>
          <w:tcPr>
            <w:tcW w:w="1646" w:type="dxa"/>
          </w:tcPr>
          <w:p w14:paraId="68DF27FE" w14:textId="77777777" w:rsidR="00BF1866" w:rsidRPr="00DA0641" w:rsidRDefault="00BF1866" w:rsidP="005A766B">
            <w:pPr>
              <w:spacing w:line="276" w:lineRule="auto"/>
            </w:pPr>
            <w:r w:rsidRPr="00DA0641">
              <w:t>It helps</w:t>
            </w:r>
          </w:p>
        </w:tc>
        <w:tc>
          <w:tcPr>
            <w:tcW w:w="3114" w:type="dxa"/>
          </w:tcPr>
          <w:p w14:paraId="540E3901" w14:textId="53E17EB1" w:rsidR="00BF1866" w:rsidRPr="00DA0641" w:rsidRDefault="00BF1866" w:rsidP="005A766B">
            <w:pPr>
              <w:spacing w:line="276" w:lineRule="auto"/>
            </w:pPr>
            <w:r w:rsidRPr="00DA0641">
              <w:t xml:space="preserve">Deliver projects within agreed tolerances of quality, </w:t>
            </w:r>
            <w:r w:rsidR="000935E3" w:rsidRPr="00DA0641">
              <w:t>time,</w:t>
            </w:r>
            <w:r w:rsidRPr="00DA0641">
              <w:t xml:space="preserve"> and cost</w:t>
            </w:r>
          </w:p>
        </w:tc>
        <w:tc>
          <w:tcPr>
            <w:tcW w:w="2181" w:type="dxa"/>
          </w:tcPr>
          <w:p w14:paraId="40ADAD43" w14:textId="77777777" w:rsidR="00BF1866" w:rsidRPr="00DA0641" w:rsidRDefault="00BF1866" w:rsidP="005A766B">
            <w:pPr>
              <w:spacing w:line="276" w:lineRule="auto"/>
            </w:pPr>
            <w:r w:rsidRPr="00DA0641">
              <w:t>Project tolerances</w:t>
            </w:r>
          </w:p>
        </w:tc>
        <w:tc>
          <w:tcPr>
            <w:tcW w:w="2063" w:type="dxa"/>
          </w:tcPr>
          <w:p w14:paraId="61DCAB45" w14:textId="302346B2" w:rsidR="00BF1866" w:rsidRPr="00DA0641" w:rsidRDefault="00BF1866" w:rsidP="005A766B">
            <w:pPr>
              <w:spacing w:line="276" w:lineRule="auto"/>
            </w:pPr>
            <w:r w:rsidRPr="00DA0641">
              <w:t>Being within the agreed project tolerances (</w:t>
            </w:r>
            <w:r w:rsidR="00126644" w:rsidRPr="00DA0641">
              <w:t>Helps</w:t>
            </w:r>
            <w:r w:rsidRPr="00DA0641">
              <w:t>)</w:t>
            </w:r>
          </w:p>
        </w:tc>
      </w:tr>
      <w:tr w:rsidR="00BF1866" w:rsidRPr="00DA0641" w14:paraId="1C9D7CD3" w14:textId="77777777" w:rsidTr="002A121C">
        <w:tc>
          <w:tcPr>
            <w:tcW w:w="1646" w:type="dxa"/>
          </w:tcPr>
          <w:p w14:paraId="3B653020" w14:textId="77777777" w:rsidR="00BF1866" w:rsidRPr="00DA0641" w:rsidRDefault="00BF1866" w:rsidP="005A766B">
            <w:pPr>
              <w:spacing w:line="276" w:lineRule="auto"/>
            </w:pPr>
            <w:r w:rsidRPr="00DA0641">
              <w:t>It helps</w:t>
            </w:r>
          </w:p>
        </w:tc>
        <w:tc>
          <w:tcPr>
            <w:tcW w:w="3114" w:type="dxa"/>
          </w:tcPr>
          <w:p w14:paraId="33F3FD0A" w14:textId="51DB14EB" w:rsidR="00BF1866" w:rsidRPr="00DA0641" w:rsidRDefault="00372F04" w:rsidP="005A766B">
            <w:pPr>
              <w:spacing w:line="276" w:lineRule="auto"/>
            </w:pPr>
            <w:r>
              <w:t>R</w:t>
            </w:r>
            <w:r w:rsidR="00BF1866" w:rsidRPr="00DA0641">
              <w:t xml:space="preserve">eliable </w:t>
            </w:r>
          </w:p>
        </w:tc>
        <w:tc>
          <w:tcPr>
            <w:tcW w:w="2181" w:type="dxa"/>
          </w:tcPr>
          <w:p w14:paraId="323F3210" w14:textId="5BA0F72F" w:rsidR="00BF1866" w:rsidRPr="00DA0641" w:rsidRDefault="00372F04" w:rsidP="005A766B">
            <w:pPr>
              <w:spacing w:line="276" w:lineRule="auto"/>
            </w:pPr>
            <w:r>
              <w:t>D</w:t>
            </w:r>
            <w:r w:rsidR="00BF1866" w:rsidRPr="00DA0641">
              <w:t>ecisions made by the most experienced people</w:t>
            </w:r>
          </w:p>
        </w:tc>
        <w:tc>
          <w:tcPr>
            <w:tcW w:w="2063" w:type="dxa"/>
          </w:tcPr>
          <w:p w14:paraId="3D7069F4" w14:textId="032AD49D" w:rsidR="00BF1866" w:rsidRPr="00DA0641" w:rsidRDefault="00BF1866" w:rsidP="005A766B">
            <w:pPr>
              <w:spacing w:line="276" w:lineRule="auto"/>
            </w:pPr>
            <w:r w:rsidRPr="00DA0641">
              <w:t xml:space="preserve">Reliable decision making </w:t>
            </w:r>
            <w:r w:rsidR="00126644" w:rsidRPr="00DA0641">
              <w:t>(Helps)</w:t>
            </w:r>
          </w:p>
        </w:tc>
      </w:tr>
      <w:tr w:rsidR="00BF1866" w:rsidRPr="00DA0641" w14:paraId="65BB0A2C" w14:textId="77777777" w:rsidTr="002A121C">
        <w:tc>
          <w:tcPr>
            <w:tcW w:w="1646" w:type="dxa"/>
          </w:tcPr>
          <w:p w14:paraId="60CA738E" w14:textId="77777777" w:rsidR="00BF1866" w:rsidRPr="00DA0641" w:rsidRDefault="00BF1866" w:rsidP="005A766B">
            <w:pPr>
              <w:spacing w:line="276" w:lineRule="auto"/>
            </w:pPr>
            <w:r w:rsidRPr="00DA0641">
              <w:lastRenderedPageBreak/>
              <w:t>It helps</w:t>
            </w:r>
          </w:p>
        </w:tc>
        <w:tc>
          <w:tcPr>
            <w:tcW w:w="3114" w:type="dxa"/>
          </w:tcPr>
          <w:p w14:paraId="51C004AC" w14:textId="254384A8" w:rsidR="00BF1866" w:rsidRPr="00DA0641" w:rsidRDefault="00372F04" w:rsidP="005A766B">
            <w:pPr>
              <w:spacing w:line="276" w:lineRule="auto"/>
            </w:pPr>
            <w:r>
              <w:t>P</w:t>
            </w:r>
            <w:r w:rsidR="00BF1866" w:rsidRPr="00DA0641">
              <w:t xml:space="preserve">redictable </w:t>
            </w:r>
          </w:p>
        </w:tc>
        <w:tc>
          <w:tcPr>
            <w:tcW w:w="2181" w:type="dxa"/>
          </w:tcPr>
          <w:p w14:paraId="4E801E83" w14:textId="77777777" w:rsidR="00BF1866" w:rsidRPr="00DA0641" w:rsidRDefault="00BF1866" w:rsidP="005A766B">
            <w:pPr>
              <w:spacing w:line="276" w:lineRule="auto"/>
            </w:pPr>
            <w:r w:rsidRPr="00DA0641">
              <w:t>Decision Making</w:t>
            </w:r>
          </w:p>
        </w:tc>
        <w:tc>
          <w:tcPr>
            <w:tcW w:w="2063" w:type="dxa"/>
          </w:tcPr>
          <w:p w14:paraId="241F743D" w14:textId="1CD3B2BE" w:rsidR="00BF1866" w:rsidRPr="00DA0641" w:rsidRDefault="00BF1866" w:rsidP="005A766B">
            <w:pPr>
              <w:spacing w:line="276" w:lineRule="auto"/>
            </w:pPr>
            <w:r w:rsidRPr="00DA0641">
              <w:t xml:space="preserve">Predictable decision making </w:t>
            </w:r>
            <w:r w:rsidR="00126644" w:rsidRPr="00DA0641">
              <w:t>(Helps)</w:t>
            </w:r>
          </w:p>
        </w:tc>
      </w:tr>
      <w:tr w:rsidR="00BF1866" w:rsidRPr="00DA0641" w14:paraId="258B52D5" w14:textId="77777777" w:rsidTr="002A121C">
        <w:tc>
          <w:tcPr>
            <w:tcW w:w="1646" w:type="dxa"/>
          </w:tcPr>
          <w:p w14:paraId="538214CC" w14:textId="77777777" w:rsidR="00BF1866" w:rsidRPr="00DA0641" w:rsidRDefault="00BF1866" w:rsidP="005A766B">
            <w:pPr>
              <w:spacing w:line="276" w:lineRule="auto"/>
            </w:pPr>
            <w:r w:rsidRPr="00DA0641">
              <w:t>It helps</w:t>
            </w:r>
          </w:p>
        </w:tc>
        <w:tc>
          <w:tcPr>
            <w:tcW w:w="3114" w:type="dxa"/>
          </w:tcPr>
          <w:p w14:paraId="4064B5A5" w14:textId="2A93016A" w:rsidR="00BF1866" w:rsidRPr="00DA0641" w:rsidRDefault="00372F04" w:rsidP="005A766B">
            <w:pPr>
              <w:spacing w:line="276" w:lineRule="auto"/>
            </w:pPr>
            <w:r>
              <w:t>R</w:t>
            </w:r>
            <w:r w:rsidR="00BF1866" w:rsidRPr="00DA0641">
              <w:t xml:space="preserve">epeatable </w:t>
            </w:r>
          </w:p>
        </w:tc>
        <w:tc>
          <w:tcPr>
            <w:tcW w:w="2181" w:type="dxa"/>
          </w:tcPr>
          <w:p w14:paraId="7299451E" w14:textId="77777777" w:rsidR="00BF1866" w:rsidRPr="00DA0641" w:rsidRDefault="00BF1866" w:rsidP="005A766B">
            <w:pPr>
              <w:spacing w:line="276" w:lineRule="auto"/>
            </w:pPr>
            <w:r w:rsidRPr="00DA0641">
              <w:t>Decision Making</w:t>
            </w:r>
          </w:p>
        </w:tc>
        <w:tc>
          <w:tcPr>
            <w:tcW w:w="2063" w:type="dxa"/>
          </w:tcPr>
          <w:p w14:paraId="7CFD895B" w14:textId="548D8C83" w:rsidR="00BF1866" w:rsidRPr="00DA0641" w:rsidRDefault="00BF1866" w:rsidP="005A766B">
            <w:pPr>
              <w:spacing w:line="276" w:lineRule="auto"/>
            </w:pPr>
            <w:r w:rsidRPr="00DA0641">
              <w:t xml:space="preserve">Repeatable decision making </w:t>
            </w:r>
            <w:r w:rsidR="00126644" w:rsidRPr="00DA0641">
              <w:t>(Helps)</w:t>
            </w:r>
          </w:p>
        </w:tc>
      </w:tr>
      <w:tr w:rsidR="00BF1866" w:rsidRPr="00DA0641" w14:paraId="04E8C72A" w14:textId="77777777" w:rsidTr="002A121C">
        <w:tc>
          <w:tcPr>
            <w:tcW w:w="1646" w:type="dxa"/>
          </w:tcPr>
          <w:p w14:paraId="6CF58912" w14:textId="77777777" w:rsidR="00BF1866" w:rsidRPr="00DA0641" w:rsidRDefault="00BF1866" w:rsidP="005A766B">
            <w:pPr>
              <w:spacing w:line="276" w:lineRule="auto"/>
            </w:pPr>
            <w:r w:rsidRPr="00DA0641">
              <w:t>It helps</w:t>
            </w:r>
          </w:p>
        </w:tc>
        <w:tc>
          <w:tcPr>
            <w:tcW w:w="3114" w:type="dxa"/>
          </w:tcPr>
          <w:p w14:paraId="2298739F" w14:textId="77777777" w:rsidR="00BF1866" w:rsidRPr="00DA0641" w:rsidRDefault="00BF1866" w:rsidP="005A766B">
            <w:pPr>
              <w:spacing w:line="276" w:lineRule="auto"/>
            </w:pPr>
            <w:r w:rsidRPr="00DA0641">
              <w:t>Allows setting performance indicators to inform firm performance</w:t>
            </w:r>
          </w:p>
        </w:tc>
        <w:tc>
          <w:tcPr>
            <w:tcW w:w="2181" w:type="dxa"/>
          </w:tcPr>
          <w:p w14:paraId="4D986CCF" w14:textId="77777777" w:rsidR="00BF1866" w:rsidRPr="00DA0641" w:rsidRDefault="00BF1866" w:rsidP="005A766B">
            <w:pPr>
              <w:spacing w:line="276" w:lineRule="auto"/>
            </w:pPr>
            <w:r w:rsidRPr="00DA0641">
              <w:t>Performance monitoring</w:t>
            </w:r>
          </w:p>
        </w:tc>
        <w:tc>
          <w:tcPr>
            <w:tcW w:w="2063" w:type="dxa"/>
          </w:tcPr>
          <w:p w14:paraId="6B931711" w14:textId="1E29C56E" w:rsidR="00BF1866" w:rsidRPr="00DA0641" w:rsidRDefault="00BF1866" w:rsidP="005A766B">
            <w:pPr>
              <w:spacing w:line="276" w:lineRule="auto"/>
            </w:pPr>
            <w:r w:rsidRPr="00DA0641">
              <w:t xml:space="preserve">Setting KPIs </w:t>
            </w:r>
            <w:r w:rsidR="00126644" w:rsidRPr="00DA0641">
              <w:t>(Helps)</w:t>
            </w:r>
          </w:p>
        </w:tc>
      </w:tr>
      <w:tr w:rsidR="00BF1866" w:rsidRPr="00DA0641" w14:paraId="42B2BB47" w14:textId="77777777" w:rsidTr="002A121C">
        <w:tc>
          <w:tcPr>
            <w:tcW w:w="1646" w:type="dxa"/>
          </w:tcPr>
          <w:p w14:paraId="712D3D98" w14:textId="77777777" w:rsidR="00BF1866" w:rsidRPr="00DA0641" w:rsidRDefault="00BF1866" w:rsidP="005A766B">
            <w:pPr>
              <w:spacing w:line="276" w:lineRule="auto"/>
            </w:pPr>
            <w:r w:rsidRPr="00DA0641">
              <w:t>It helps</w:t>
            </w:r>
          </w:p>
        </w:tc>
        <w:tc>
          <w:tcPr>
            <w:tcW w:w="3114" w:type="dxa"/>
          </w:tcPr>
          <w:p w14:paraId="6FA0D7EB" w14:textId="1543F4DA" w:rsidR="00BF1866" w:rsidRPr="00DA0641" w:rsidRDefault="00BF1866" w:rsidP="005A766B">
            <w:pPr>
              <w:spacing w:line="276" w:lineRule="auto"/>
            </w:pPr>
            <w:r w:rsidRPr="00DA0641">
              <w:t>T</w:t>
            </w:r>
            <w:r w:rsidR="00372F04">
              <w:t>he t</w:t>
            </w:r>
            <w:r w:rsidRPr="00DA0641">
              <w:t>ough decision</w:t>
            </w:r>
            <w:r w:rsidR="00372F04">
              <w:t>s</w:t>
            </w:r>
            <w:r w:rsidRPr="00DA0641">
              <w:t xml:space="preserve"> must be made from </w:t>
            </w:r>
            <w:r w:rsidR="00372F04">
              <w:t xml:space="preserve">the </w:t>
            </w:r>
            <w:r w:rsidRPr="00DA0641">
              <w:t xml:space="preserve">top </w:t>
            </w:r>
            <w:r w:rsidR="00372F04">
              <w:t>management</w:t>
            </w:r>
          </w:p>
        </w:tc>
        <w:tc>
          <w:tcPr>
            <w:tcW w:w="2181" w:type="dxa"/>
          </w:tcPr>
          <w:p w14:paraId="08883B33" w14:textId="0A5F1434" w:rsidR="00BF1866" w:rsidRPr="00DA0641" w:rsidRDefault="00BF1866" w:rsidP="005A766B">
            <w:pPr>
              <w:spacing w:line="276" w:lineRule="auto"/>
            </w:pPr>
            <w:r w:rsidRPr="00DA0641">
              <w:t>Risk</w:t>
            </w:r>
            <w:r w:rsidR="00372F04">
              <w:t>-</w:t>
            </w:r>
            <w:r w:rsidRPr="00DA0641">
              <w:t>taking</w:t>
            </w:r>
          </w:p>
        </w:tc>
        <w:tc>
          <w:tcPr>
            <w:tcW w:w="2063" w:type="dxa"/>
          </w:tcPr>
          <w:p w14:paraId="6D53CB7F" w14:textId="2E882515" w:rsidR="00BF1866" w:rsidRPr="00DA0641" w:rsidRDefault="00BF1866" w:rsidP="005A766B">
            <w:pPr>
              <w:spacing w:line="276" w:lineRule="auto"/>
            </w:pPr>
            <w:r w:rsidRPr="00DA0641">
              <w:t>Risk transfer to the top management (</w:t>
            </w:r>
            <w:r w:rsidR="00126644" w:rsidRPr="00DA0641">
              <w:t>Helps)</w:t>
            </w:r>
          </w:p>
        </w:tc>
      </w:tr>
      <w:tr w:rsidR="00BF1866" w:rsidRPr="00DA0641" w14:paraId="7E31DCAF" w14:textId="77777777" w:rsidTr="002A121C">
        <w:tc>
          <w:tcPr>
            <w:tcW w:w="1646" w:type="dxa"/>
          </w:tcPr>
          <w:p w14:paraId="5DC75B3F" w14:textId="77777777" w:rsidR="00BF1866" w:rsidRPr="00DA0641" w:rsidRDefault="00BF1866" w:rsidP="005A766B">
            <w:pPr>
              <w:spacing w:line="276" w:lineRule="auto"/>
            </w:pPr>
            <w:r w:rsidRPr="00DA0641">
              <w:t>It helps</w:t>
            </w:r>
          </w:p>
        </w:tc>
        <w:tc>
          <w:tcPr>
            <w:tcW w:w="3114" w:type="dxa"/>
          </w:tcPr>
          <w:p w14:paraId="44047287" w14:textId="77777777" w:rsidR="00BF1866" w:rsidRPr="00DA0641" w:rsidRDefault="00BF1866" w:rsidP="005A766B">
            <w:pPr>
              <w:spacing w:line="276" w:lineRule="auto"/>
            </w:pPr>
            <w:r w:rsidRPr="00DA0641">
              <w:t>Need for cost control as it is easy to spend money so quickly in digital space.</w:t>
            </w:r>
          </w:p>
          <w:p w14:paraId="79AA7B6F" w14:textId="77777777" w:rsidR="00BF1866" w:rsidRPr="00DA0641" w:rsidRDefault="00BF1866" w:rsidP="005A766B">
            <w:pPr>
              <w:spacing w:line="276" w:lineRule="auto"/>
            </w:pPr>
          </w:p>
        </w:tc>
        <w:tc>
          <w:tcPr>
            <w:tcW w:w="2181" w:type="dxa"/>
          </w:tcPr>
          <w:p w14:paraId="1C4E3BBA" w14:textId="77777777" w:rsidR="00BF1866" w:rsidRPr="00DA0641" w:rsidRDefault="00BF1866" w:rsidP="005A766B">
            <w:pPr>
              <w:spacing w:line="276" w:lineRule="auto"/>
            </w:pPr>
            <w:r w:rsidRPr="00DA0641">
              <w:t>Strategic Cost control</w:t>
            </w:r>
          </w:p>
        </w:tc>
        <w:tc>
          <w:tcPr>
            <w:tcW w:w="2063" w:type="dxa"/>
          </w:tcPr>
          <w:p w14:paraId="0055FF5A" w14:textId="748059F9" w:rsidR="00BF1866" w:rsidRPr="00DA0641" w:rsidRDefault="00BF1866" w:rsidP="005A766B">
            <w:pPr>
              <w:spacing w:line="276" w:lineRule="auto"/>
            </w:pPr>
            <w:r w:rsidRPr="00DA0641">
              <w:t xml:space="preserve">Being prudent </w:t>
            </w:r>
            <w:r w:rsidR="00126644" w:rsidRPr="00DA0641">
              <w:t>(Helps)</w:t>
            </w:r>
          </w:p>
        </w:tc>
      </w:tr>
      <w:tr w:rsidR="00BF1866" w:rsidRPr="00DA0641" w14:paraId="63BC6D10" w14:textId="77777777" w:rsidTr="002A121C">
        <w:tc>
          <w:tcPr>
            <w:tcW w:w="1646" w:type="dxa"/>
          </w:tcPr>
          <w:p w14:paraId="59EC203B" w14:textId="77777777" w:rsidR="00BF1866" w:rsidRPr="00DA0641" w:rsidRDefault="00BF1866" w:rsidP="005A766B">
            <w:pPr>
              <w:spacing w:line="276" w:lineRule="auto"/>
            </w:pPr>
            <w:r w:rsidRPr="00DA0641">
              <w:t>It helps</w:t>
            </w:r>
          </w:p>
        </w:tc>
        <w:tc>
          <w:tcPr>
            <w:tcW w:w="3114" w:type="dxa"/>
          </w:tcPr>
          <w:p w14:paraId="529D6CFF" w14:textId="77777777" w:rsidR="00BF1866" w:rsidRPr="00DA0641" w:rsidRDefault="00BF1866" w:rsidP="005A766B">
            <w:pPr>
              <w:spacing w:line="276" w:lineRule="auto"/>
            </w:pPr>
            <w:r w:rsidRPr="00DA0641">
              <w:t>Helps to make decisions, and to follow up when policy setting is handled strictly at the top level.</w:t>
            </w:r>
          </w:p>
        </w:tc>
        <w:tc>
          <w:tcPr>
            <w:tcW w:w="2181" w:type="dxa"/>
          </w:tcPr>
          <w:p w14:paraId="7C6B4C3F" w14:textId="13AD6262" w:rsidR="00BF1866" w:rsidRPr="00DA0641" w:rsidRDefault="00BF1866" w:rsidP="005A766B">
            <w:pPr>
              <w:spacing w:line="276" w:lineRule="auto"/>
            </w:pPr>
            <w:r w:rsidRPr="00DA0641">
              <w:t>Centralised policymaking</w:t>
            </w:r>
          </w:p>
        </w:tc>
        <w:tc>
          <w:tcPr>
            <w:tcW w:w="2063" w:type="dxa"/>
          </w:tcPr>
          <w:p w14:paraId="3B591661" w14:textId="2997C1D2" w:rsidR="00BF1866" w:rsidRPr="00DA0641" w:rsidRDefault="00BF1866" w:rsidP="005A766B">
            <w:pPr>
              <w:spacing w:line="276" w:lineRule="auto"/>
            </w:pPr>
            <w:r w:rsidRPr="00DA0641">
              <w:t xml:space="preserve">Initiating a central policy to ensure </w:t>
            </w:r>
            <w:r w:rsidR="00372F04">
              <w:t xml:space="preserve">the </w:t>
            </w:r>
            <w:r w:rsidRPr="00DA0641">
              <w:t xml:space="preserve">rest of the company follows the direction of the executive </w:t>
            </w:r>
            <w:r w:rsidR="00126644" w:rsidRPr="00DA0641">
              <w:t>(Helps)</w:t>
            </w:r>
          </w:p>
        </w:tc>
      </w:tr>
      <w:tr w:rsidR="00BF1866" w:rsidRPr="00DA0641" w14:paraId="598E55A0" w14:textId="77777777" w:rsidTr="002A121C">
        <w:tc>
          <w:tcPr>
            <w:tcW w:w="1646" w:type="dxa"/>
          </w:tcPr>
          <w:p w14:paraId="4EB0F93F" w14:textId="77777777" w:rsidR="00BF1866" w:rsidRPr="00DA0641" w:rsidRDefault="00BF1866" w:rsidP="005A766B">
            <w:pPr>
              <w:spacing w:line="276" w:lineRule="auto"/>
            </w:pPr>
            <w:r w:rsidRPr="00DA0641">
              <w:t>It helps</w:t>
            </w:r>
          </w:p>
        </w:tc>
        <w:tc>
          <w:tcPr>
            <w:tcW w:w="3114" w:type="dxa"/>
          </w:tcPr>
          <w:p w14:paraId="7656B814" w14:textId="7ECB11F6" w:rsidR="00BF1866" w:rsidRPr="00DA0641" w:rsidRDefault="00372F04" w:rsidP="005A766B">
            <w:pPr>
              <w:spacing w:line="276" w:lineRule="auto"/>
            </w:pPr>
            <w:r>
              <w:t>C</w:t>
            </w:r>
            <w:r w:rsidR="00BF1866" w:rsidRPr="00DA0641">
              <w:t xml:space="preserve">oping with complexities </w:t>
            </w:r>
          </w:p>
        </w:tc>
        <w:tc>
          <w:tcPr>
            <w:tcW w:w="2181" w:type="dxa"/>
          </w:tcPr>
          <w:p w14:paraId="77E0E16E" w14:textId="77777777" w:rsidR="00BF1866" w:rsidRPr="00DA0641" w:rsidRDefault="00BF1866" w:rsidP="005A766B">
            <w:pPr>
              <w:spacing w:line="276" w:lineRule="auto"/>
            </w:pPr>
            <w:r w:rsidRPr="00DA0641">
              <w:t>Organisation size</w:t>
            </w:r>
          </w:p>
        </w:tc>
        <w:tc>
          <w:tcPr>
            <w:tcW w:w="2063" w:type="dxa"/>
          </w:tcPr>
          <w:p w14:paraId="09353712" w14:textId="4E4E78A1" w:rsidR="00BF1866" w:rsidRPr="00DA0641" w:rsidRDefault="00BF1866" w:rsidP="005A766B">
            <w:pPr>
              <w:spacing w:line="276" w:lineRule="auto"/>
            </w:pPr>
            <w:r w:rsidRPr="00DA0641">
              <w:t xml:space="preserve"> Coping with large </w:t>
            </w:r>
            <w:r w:rsidR="00126644" w:rsidRPr="00DA0641">
              <w:t>(Helps)</w:t>
            </w:r>
          </w:p>
        </w:tc>
      </w:tr>
      <w:tr w:rsidR="00BF1866" w:rsidRPr="00DA0641" w14:paraId="4D6AFBEE" w14:textId="77777777" w:rsidTr="002A121C">
        <w:tc>
          <w:tcPr>
            <w:tcW w:w="1646" w:type="dxa"/>
          </w:tcPr>
          <w:p w14:paraId="4477BBC8" w14:textId="77777777" w:rsidR="00BF1866" w:rsidRPr="00DA0641" w:rsidRDefault="00BF1866" w:rsidP="005A766B">
            <w:pPr>
              <w:spacing w:line="276" w:lineRule="auto"/>
            </w:pPr>
            <w:r w:rsidRPr="00DA0641">
              <w:t>It helps</w:t>
            </w:r>
          </w:p>
        </w:tc>
        <w:tc>
          <w:tcPr>
            <w:tcW w:w="3114" w:type="dxa"/>
          </w:tcPr>
          <w:p w14:paraId="406BCDA2" w14:textId="4DC9A713" w:rsidR="00BF1866" w:rsidRPr="00DA0641" w:rsidRDefault="00BF1866" w:rsidP="005A766B">
            <w:pPr>
              <w:spacing w:line="276" w:lineRule="auto"/>
            </w:pPr>
            <w:r w:rsidRPr="00DA0641">
              <w:t xml:space="preserve">The basis of decisions </w:t>
            </w:r>
            <w:r w:rsidR="00B83170" w:rsidRPr="00DA0641">
              <w:t>is</w:t>
            </w:r>
            <w:r w:rsidRPr="00DA0641">
              <w:t xml:space="preserve"> mostly similar</w:t>
            </w:r>
          </w:p>
        </w:tc>
        <w:tc>
          <w:tcPr>
            <w:tcW w:w="2181" w:type="dxa"/>
          </w:tcPr>
          <w:p w14:paraId="02BCA1DD" w14:textId="77777777" w:rsidR="00BF1866" w:rsidRPr="00DA0641" w:rsidRDefault="00BF1866" w:rsidP="005A766B">
            <w:pPr>
              <w:spacing w:line="276" w:lineRule="auto"/>
            </w:pPr>
            <w:r w:rsidRPr="00DA0641">
              <w:t>Decision made with mutual business goals</w:t>
            </w:r>
          </w:p>
        </w:tc>
        <w:tc>
          <w:tcPr>
            <w:tcW w:w="2063" w:type="dxa"/>
          </w:tcPr>
          <w:p w14:paraId="199A3EE1" w14:textId="70AB91C4" w:rsidR="00BF1866" w:rsidRPr="00DA0641" w:rsidRDefault="00BF1866" w:rsidP="005A766B">
            <w:pPr>
              <w:spacing w:line="276" w:lineRule="auto"/>
            </w:pPr>
            <w:r w:rsidRPr="00DA0641">
              <w:t xml:space="preserve">Uniformity in principles where the decisions are </w:t>
            </w:r>
            <w:r w:rsidR="00126644" w:rsidRPr="00DA0641">
              <w:t>made (Helps)</w:t>
            </w:r>
          </w:p>
        </w:tc>
      </w:tr>
      <w:tr w:rsidR="002A121C" w:rsidRPr="00DA0641" w14:paraId="510E52EB" w14:textId="77777777" w:rsidTr="002A121C">
        <w:tc>
          <w:tcPr>
            <w:tcW w:w="1646" w:type="dxa"/>
          </w:tcPr>
          <w:p w14:paraId="2D7C7114" w14:textId="5446FBEB" w:rsidR="002A121C" w:rsidRPr="00DA0641" w:rsidRDefault="002A121C" w:rsidP="005A766B">
            <w:pPr>
              <w:spacing w:line="276" w:lineRule="auto"/>
            </w:pPr>
            <w:r w:rsidRPr="00DA0641">
              <w:t>It helps</w:t>
            </w:r>
          </w:p>
        </w:tc>
        <w:tc>
          <w:tcPr>
            <w:tcW w:w="3114" w:type="dxa"/>
          </w:tcPr>
          <w:p w14:paraId="1A0AE07D" w14:textId="21584C22" w:rsidR="002A121C" w:rsidRPr="00DA0641" w:rsidRDefault="002A121C" w:rsidP="005A766B">
            <w:pPr>
              <w:spacing w:line="276" w:lineRule="auto"/>
            </w:pPr>
            <w:r w:rsidRPr="00DA0641">
              <w:t>Everyone follows company missions and visions</w:t>
            </w:r>
          </w:p>
        </w:tc>
        <w:tc>
          <w:tcPr>
            <w:tcW w:w="2181" w:type="dxa"/>
          </w:tcPr>
          <w:p w14:paraId="2E52D52E" w14:textId="21AA1414" w:rsidR="002A121C" w:rsidRPr="00DA0641" w:rsidRDefault="002A121C" w:rsidP="005A766B">
            <w:pPr>
              <w:spacing w:line="276" w:lineRule="auto"/>
            </w:pPr>
            <w:r w:rsidRPr="00DA0641">
              <w:t>Employees are encouraged to work towards mutual company goals</w:t>
            </w:r>
          </w:p>
        </w:tc>
        <w:tc>
          <w:tcPr>
            <w:tcW w:w="2063" w:type="dxa"/>
          </w:tcPr>
          <w:p w14:paraId="3AC92146" w14:textId="2CEB65C3" w:rsidR="002A121C" w:rsidRPr="00DA0641" w:rsidRDefault="002A121C" w:rsidP="005A766B">
            <w:pPr>
              <w:spacing w:line="276" w:lineRule="auto"/>
            </w:pPr>
            <w:r w:rsidRPr="00DA0641">
              <w:t xml:space="preserve">Achieve </w:t>
            </w:r>
            <w:r w:rsidR="00372F04">
              <w:t xml:space="preserve">the </w:t>
            </w:r>
            <w:r w:rsidRPr="00DA0641">
              <w:t>highest standards of business conduct, ethics</w:t>
            </w:r>
            <w:r w:rsidR="00372F04">
              <w:t>,</w:t>
            </w:r>
            <w:r w:rsidRPr="00DA0641">
              <w:t xml:space="preserve"> and integrity</w:t>
            </w:r>
            <w:r w:rsidR="00126644" w:rsidRPr="00DA0641">
              <w:t xml:space="preserve"> (Helps)</w:t>
            </w:r>
            <w:r w:rsidRPr="00DA0641">
              <w:t xml:space="preserve"> </w:t>
            </w:r>
          </w:p>
        </w:tc>
      </w:tr>
    </w:tbl>
    <w:p w14:paraId="1C4FC12A" w14:textId="0FF1D48B" w:rsidR="00BF1866" w:rsidRPr="00DA0641" w:rsidRDefault="00BF1866" w:rsidP="00BF1866"/>
    <w:p w14:paraId="5773F0BA" w14:textId="7102B40D" w:rsidR="00BF1866" w:rsidRPr="00DA0641" w:rsidRDefault="00BF1866" w:rsidP="00BF1866">
      <w:r w:rsidRPr="00DA0641">
        <w:t xml:space="preserve">Findings demonstrated </w:t>
      </w:r>
      <w:r w:rsidR="006269F9">
        <w:t xml:space="preserve">the ways in which </w:t>
      </w:r>
      <w:r w:rsidRPr="00DA0641">
        <w:t>centralisation ha</w:t>
      </w:r>
      <w:r w:rsidR="00372F04">
        <w:t>rms</w:t>
      </w:r>
      <w:r w:rsidRPr="00DA0641">
        <w:t xml:space="preserve"> digital technology adoption</w:t>
      </w:r>
      <w:r w:rsidR="00372F04">
        <w:t xml:space="preserve"> with </w:t>
      </w:r>
      <w:r w:rsidR="00B83170">
        <w:t>its</w:t>
      </w:r>
      <w:r w:rsidR="00372F04">
        <w:t xml:space="preserve"> </w:t>
      </w:r>
      <w:r w:rsidR="006269F9">
        <w:t>impeding nature</w:t>
      </w:r>
      <w:r w:rsidRPr="00DA0641">
        <w:t>. In other words, when superiors choose not to involve their subordinates in decision-making processes</w:t>
      </w:r>
      <w:r w:rsidR="006269F9">
        <w:t xml:space="preserve">, </w:t>
      </w:r>
      <w:r w:rsidRPr="00DA0641">
        <w:t>employees tend to become less motivated</w:t>
      </w:r>
      <w:r w:rsidR="006269F9">
        <w:t xml:space="preserve"> and </w:t>
      </w:r>
      <w:r w:rsidRPr="00DA0641">
        <w:t xml:space="preserve">feel excluded </w:t>
      </w:r>
      <w:r w:rsidR="006269F9">
        <w:t xml:space="preserve">from the team. This may result </w:t>
      </w:r>
      <w:r w:rsidR="00BC3AB3">
        <w:t xml:space="preserve">in </w:t>
      </w:r>
      <w:r w:rsidR="006269F9">
        <w:t>developing a reluctance</w:t>
      </w:r>
      <w:r w:rsidRPr="00DA0641">
        <w:t xml:space="preserve"> to generate creative ideas</w:t>
      </w:r>
      <w:r w:rsidR="006269F9">
        <w:t xml:space="preserve"> within employees</w:t>
      </w:r>
      <w:r w:rsidRPr="00DA0641">
        <w:t xml:space="preserve">. </w:t>
      </w:r>
      <w:r w:rsidR="00BC3AB3">
        <w:t>From</w:t>
      </w:r>
      <w:r w:rsidR="00BC3AB3" w:rsidRPr="00DA0641">
        <w:t xml:space="preserve"> </w:t>
      </w:r>
      <w:r w:rsidRPr="00DA0641">
        <w:t>the employees’ perspective</w:t>
      </w:r>
      <w:r w:rsidR="00372F04">
        <w:t>,</w:t>
      </w:r>
      <w:r w:rsidRPr="00DA0641">
        <w:t xml:space="preserve"> this perception serve</w:t>
      </w:r>
      <w:r w:rsidR="00372F04">
        <w:t>s</w:t>
      </w:r>
      <w:r w:rsidRPr="00DA0641">
        <w:t xml:space="preserve"> as a ‘barrier’ to the generation of novel ideas and thereby inhibits novel technology implementation </w:t>
      </w:r>
      <w:r w:rsidRPr="00DA0641">
        <w:fldChar w:fldCharType="begin" w:fldLock="1"/>
      </w:r>
      <w:r w:rsidRPr="00DA0641">
        <w:instrText>ADDIN CSL_CITATION {"citationItems":[{"id":"ITEM-1","itemData":{"DOI":"10.1108/CDI-12-2016-0234","ISSN":"13620436","abstract":"Purpose - The purpose of this paper is to investigate the mediating role\nof innovative behavior on the relationships between organizational\nstructure, such as centralization, formalization, integration, and\norganizational innovation performance.\nDesign/methodology/approach - The authors collected data from 140\nfunctional managers of manufacturing organizations in the Republic of\nKorea. The authors used structural equation modeling procedure to\nevaluate the validity of proposed hypotheses.\nFindings - The results suggest that innovative behavior mediates the\nlinks among centralization, formalization, and organizational innovation\nperformance. However, the findings indicate that innovative behavior\ndoes not mediate the relationship between integration and organizational\ninnovation performance.\nOriginality/value - This work is the first to examine the mediating role\nof innovative behavior on the associations among centralization,\nintegration, and organizational innovation performance.","author":[{"dropping-particle":"","family":"Dedahanov","given":"Alisher Tohirovich","non-dropping-particle":"","parse-names":false,"suffix":""},{"dropping-particle":"","family":"Rhee","given":"Changjoon","non-dropping-particle":"","parse-names":false,"suffix":""},{"dropping-particle":"","family":"Yoon","given":"Junghyun","non-dropping-particle":"","parse-names":false,"suffix":""}],"container-title":"Career Development International","id":"ITEM-1","issued":{"date-parts":[["2017"]]},"title":"Organizational structure and innovation performance: Is employee innovative behavior a missing link?","type":"article-journal"},"uris":["http://www.mendeley.com/documents/?uuid=67dd45cb-62fe-4509-99ed-38add7a38ff9"]}],"mendeley":{"formattedCitation":"(Dedahanov &lt;i&gt;et al.&lt;/i&gt;, 2017)","plainTextFormattedCitation":"(Dedahanov et al., 2017)","previouslyFormattedCitation":"(Dedahanov &lt;i&gt;et al.&lt;/i&gt;, 2017)"},"properties":{"noteIndex":0},"schema":"https://github.com/citation-style-language/schema/raw/master/csl-citation.json"}</w:instrText>
      </w:r>
      <w:r w:rsidRPr="00DA0641">
        <w:fldChar w:fldCharType="separate"/>
      </w:r>
      <w:r w:rsidRPr="00DA0641">
        <w:rPr>
          <w:noProof/>
        </w:rPr>
        <w:t xml:space="preserve">(Dedahanov </w:t>
      </w:r>
      <w:r w:rsidRPr="00DA0641">
        <w:rPr>
          <w:i/>
          <w:noProof/>
        </w:rPr>
        <w:t>et al.</w:t>
      </w:r>
      <w:r w:rsidRPr="00DA0641">
        <w:rPr>
          <w:noProof/>
        </w:rPr>
        <w:t>, 2017)</w:t>
      </w:r>
      <w:r w:rsidRPr="00DA0641">
        <w:fldChar w:fldCharType="end"/>
      </w:r>
      <w:r w:rsidRPr="00DA0641">
        <w:t xml:space="preserve">. In a similar vein, </w:t>
      </w:r>
      <w:r w:rsidRPr="00DA0641">
        <w:fldChar w:fldCharType="begin" w:fldLock="1"/>
      </w:r>
      <w:r w:rsidRPr="00DA0641">
        <w:instrText>ADDIN CSL_CITATION {"citationItems":[{"id":"ITEM-1","itemData":{"DOI":"10.1177/073953298600800101","ISSN":"0739-5329","author":[{"dropping-particle":"","family":"Polansky","given":"Sharon H.","non-dropping-particle":"","parse-names":false,"suffix":""},{"dropping-particle":"","family":"Hughes","given":"Douglas W.W.","non-dropping-particle":"","parse-names":false,"suffix":""}],"container-title":"Newspaper Research Journal","id":"ITEM-1","issued":{"date-parts":[["1986"]]},"title":"Managerial Innovation in Newspaper Organizations","type":"article-journal"},"uris":["http://www.mendeley.com/documents/?uuid=1954a48b-9189-4748-9e76-4edd2b490891"]}],"mendeley":{"formattedCitation":"(Polansky and Hughes, 1986)","manualFormatting":"Polansky and Hughes (1986)","plainTextFormattedCitation":"(Polansky and Hughes, 1986)","previouslyFormattedCitation":"(Polansky and Hughes, 1986)"},"properties":{"noteIndex":0},"schema":"https://github.com/citation-style-language/schema/raw/master/csl-citation.json"}</w:instrText>
      </w:r>
      <w:r w:rsidRPr="00DA0641">
        <w:fldChar w:fldCharType="separate"/>
      </w:r>
      <w:r w:rsidRPr="00DA0641">
        <w:rPr>
          <w:noProof/>
        </w:rPr>
        <w:t>Polansky and Hughes (1986)</w:t>
      </w:r>
      <w:r w:rsidRPr="00DA0641">
        <w:fldChar w:fldCharType="end"/>
      </w:r>
      <w:r w:rsidRPr="00DA0641">
        <w:t xml:space="preserve"> also discovered a negative link between centralisation and employee innovativeness. Building upon this argument, it can be deduced that the higher the centralisation in an organisation, </w:t>
      </w:r>
      <w:r w:rsidR="005A687B">
        <w:t xml:space="preserve">the lower the innovative capacity. This would lead to </w:t>
      </w:r>
      <w:r w:rsidR="00BC3AB3">
        <w:t xml:space="preserve">impeded </w:t>
      </w:r>
      <w:r w:rsidR="005A687B">
        <w:t xml:space="preserve"> technology implementation</w:t>
      </w:r>
      <w:r w:rsidRPr="00DA0641">
        <w:t>. Further, choosing not to seek subordinate input give</w:t>
      </w:r>
      <w:r w:rsidR="005A687B">
        <w:t>s</w:t>
      </w:r>
      <w:r w:rsidRPr="00DA0641">
        <w:t xml:space="preserve"> employees the perception </w:t>
      </w:r>
      <w:r w:rsidRPr="00DA0641">
        <w:lastRenderedPageBreak/>
        <w:t xml:space="preserve">that their opinions were not valued and that </w:t>
      </w:r>
      <w:r w:rsidR="005A687B">
        <w:t xml:space="preserve">the act of </w:t>
      </w:r>
      <w:r w:rsidRPr="00DA0641">
        <w:t xml:space="preserve">information-sharing </w:t>
      </w:r>
      <w:r w:rsidR="00372F04">
        <w:t>to seek</w:t>
      </w:r>
      <w:r w:rsidRPr="00DA0641">
        <w:t xml:space="preserve"> more input is futile. This would ultimately lead </w:t>
      </w:r>
      <w:r w:rsidR="00372F04">
        <w:t xml:space="preserve">to </w:t>
      </w:r>
      <w:r w:rsidRPr="00DA0641">
        <w:t xml:space="preserve">employee dissatisfaction  which would not add </w:t>
      </w:r>
      <w:r w:rsidR="00BC3AB3">
        <w:t xml:space="preserve">any </w:t>
      </w:r>
      <w:r w:rsidRPr="00DA0641">
        <w:t xml:space="preserve">progressive value towards technology implementation. Centralisation may </w:t>
      </w:r>
      <w:r w:rsidR="00BC3AB3">
        <w:t>further</w:t>
      </w:r>
      <w:r w:rsidRPr="00DA0641">
        <w:t xml:space="preserve"> hinder interdepartmental communication</w:t>
      </w:r>
      <w:r w:rsidR="00454F94">
        <w:t xml:space="preserve">, </w:t>
      </w:r>
      <w:r w:rsidRPr="00DA0641">
        <w:t xml:space="preserve">knowledge sharing and knowledge circulation </w:t>
      </w:r>
      <w:r w:rsidRPr="00DA0641">
        <w:fldChar w:fldCharType="begin" w:fldLock="1"/>
      </w:r>
      <w:r w:rsidRPr="00DA0641">
        <w:instrText>ADDIN CSL_CITATION {"citationItems":[{"id":"ITEM-1","itemData":{"DOI":"10.1111/1467-8551.00190","ISSN":"10453172","abstract":"This exploratory paper analyses the 'importance' and 'awareness' of a set of established 'strategic' influences of technological innovation in the context of a European newly-industrialized country. The author interviewed 105 Greek manufacturing firms (mainly SMEs) and measured their perceived innovation rate as well as 17 'strategic' factors regarding top-management practices and characteristics. Using correlation and regression analysis the initial group of factors was reduced to a subset of five 'major importance' influences of innovation, namely: incorporation of technology plans in the business strategy, managerial attitude towards risk, perceived intensity of competition and rate of change of customer needs, and finally status of the CEO (owner-CEOs were associated with higher innovation rate than appointed CEOs). The 'statistical' results are exploratory and have to be treated with caution, as they are highly dependent on the accuracy of the respondents' perception of their company's innovation rate and top-management practices and characteristics. The 'statistical' results were then compared with the managers' perception on the important factors determining innovation (also measured during the interviews). Overall the perceptual analysis confirmed the significance of the statistically important variables, with the exception of a disagreement in the direction of association between the status of the CEO and the rate of innovation. In general, top-management characteristics proved more important 'strategic' influences of innovation for the Greek SMEs than corporate practices. The study also indicated that the important influences of innovation were generally scarce in the Greek institutional context. The highly innovative companies were the ones to overcome country-specific innovation barriers such as the low supply of technology, the low level of competition and the risk-averse national culture.","author":[{"dropping-particle":"","family":"Souitaris","given":"Vangelis","non-dropping-particle":"","parse-names":false,"suffix":""}],"container-title":"British Journal of Management","id":"ITEM-1","issued":{"date-parts":[["2001"]]},"title":"Strategic Influences of Technological Innovation in Greece","type":"article-journal"},"uris":["http://www.mendeley.com/documents/?uuid=62c17b43-3ef3-4d62-a0f0-0cd2f840b1bf"]}],"mendeley":{"formattedCitation":"(Souitaris, 2001)","plainTextFormattedCitation":"(Souitaris, 2001)","previouslyFormattedCitation":"(Souitaris, 2001)"},"properties":{"noteIndex":0},"schema":"https://github.com/citation-style-language/schema/raw/master/csl-citation.json"}</w:instrText>
      </w:r>
      <w:r w:rsidRPr="00DA0641">
        <w:fldChar w:fldCharType="separate"/>
      </w:r>
      <w:r w:rsidRPr="00DA0641">
        <w:rPr>
          <w:noProof/>
        </w:rPr>
        <w:t>(Souitaris, 2001)</w:t>
      </w:r>
      <w:r w:rsidRPr="00DA0641">
        <w:fldChar w:fldCharType="end"/>
      </w:r>
      <w:r w:rsidRPr="00DA0641">
        <w:t xml:space="preserve"> due to the existence of time-consuming centralised communication channels. Being slow to ad</w:t>
      </w:r>
      <w:r w:rsidR="00454F94">
        <w:t>a</w:t>
      </w:r>
      <w:r w:rsidRPr="00DA0641">
        <w:t xml:space="preserve">pt </w:t>
      </w:r>
      <w:r w:rsidR="00BC3AB3">
        <w:t>to</w:t>
      </w:r>
      <w:r w:rsidR="00454F94">
        <w:t xml:space="preserve"> </w:t>
      </w:r>
      <w:r w:rsidRPr="00DA0641">
        <w:t>changes is another barrier identified by centralised</w:t>
      </w:r>
      <w:r w:rsidR="005A687B">
        <w:t xml:space="preserve"> structures</w:t>
      </w:r>
      <w:r w:rsidRPr="00DA0641">
        <w:t xml:space="preserve">. Similarly, </w:t>
      </w:r>
      <w:r w:rsidRPr="00DA0641">
        <w:fldChar w:fldCharType="begin" w:fldLock="1"/>
      </w:r>
      <w:r w:rsidR="00DA0707">
        <w:instrText>ADDIN CSL_CITATION {"citationItems":[{"id":"ITEM-1","itemData":{"ISSN":"00178012","abstract":"Managers in every organization from the largest publicly owned company to the smallest not-for-profit face the same unsettling imperative: to build change into their organization's very structure. On the one hand, this means being prepared to abandon everything that the organization does. On the other, it means constantly creating the new. Unless this process of abandonment and creation goes on without ceasing, the organization will very soon find itself obsolescent--losing performance and with it the ability to attract and hold the people on whom its performance depends. What drives this imperative is the nature of the organization itself. Every organization exists to put knowledge to work, but knowledge changes fast, with today's certainties becoming tomorrow's absurdities. That is why any knowledgeable individual must likewise acquire new knowledge every several years or also become obsolete. Familiar as the term \"organization\" is, we have only begun to reckon with the implications of living in a world in which the fundamental unit of society is--and must be--destabilizing. That is why questions of social responsibility now arise so often and from so many quarters. We need new ways to understand the relationship between organizations and their employees, who may in fact be unpaid volunteers, independent professionals whose organization is a network, or knowledgeable specialists who can--and often do--move on at any moment. For more than 600 years, no society has had as many competing centers of power as the one in which we now live. Drucker explains why change is--and must be--the only constant in an organization's life and explores the consequences for managers, individuals, and society overall.","author":[{"dropping-particle":"","family":"Drucker","given":"P. F.","non-dropping-particle":"","parse-names":false,"suffix":""}],"container-title":"Harvard business review","id":"ITEM-1","issued":{"date-parts":[["1992"]]},"title":"The new society of organizations.","type":"article-journal"},"uris":["http://www.mendeley.com/documents/?uuid=54ec04cb-5512-46d3-b864-f6c7c743e55c"]}],"mendeley":{"formattedCitation":"(Drucker, 1992)","manualFormatting":"Drucker (1992)","plainTextFormattedCitation":"(Drucker, 1992)","previouslyFormattedCitation":"(Drucker, 1992)"},"properties":{"noteIndex":0},"schema":"https://github.com/citation-style-language/schema/raw/master/csl-citation.json"}</w:instrText>
      </w:r>
      <w:r w:rsidRPr="00DA0641">
        <w:fldChar w:fldCharType="separate"/>
      </w:r>
      <w:r w:rsidRPr="00DA0641">
        <w:rPr>
          <w:noProof/>
        </w:rPr>
        <w:t>Drucker (1992)</w:t>
      </w:r>
      <w:r w:rsidRPr="00DA0641">
        <w:fldChar w:fldCharType="end"/>
      </w:r>
      <w:r w:rsidRPr="00DA0641">
        <w:t xml:space="preserve"> affirms that </w:t>
      </w:r>
      <w:r w:rsidR="00372F04">
        <w:t xml:space="preserve">a </w:t>
      </w:r>
      <w:r w:rsidRPr="00DA0641">
        <w:t>low</w:t>
      </w:r>
      <w:r w:rsidR="00454F94">
        <w:t>er</w:t>
      </w:r>
      <w:r w:rsidRPr="00DA0641">
        <w:t xml:space="preserve"> degree of centralisation enables quick decision-making </w:t>
      </w:r>
      <w:r w:rsidR="00765282">
        <w:t xml:space="preserve">and </w:t>
      </w:r>
      <w:r w:rsidRPr="00DA0641">
        <w:t xml:space="preserve">rapid change management </w:t>
      </w:r>
      <w:r w:rsidR="00765282">
        <w:t>for</w:t>
      </w:r>
      <w:r w:rsidRPr="00DA0641">
        <w:t xml:space="preserve"> continuous new knowledge creation.  </w:t>
      </w:r>
    </w:p>
    <w:p w14:paraId="4B73932A" w14:textId="2378D278" w:rsidR="00BF1866" w:rsidRPr="00DA0641" w:rsidRDefault="00BF1866" w:rsidP="00BF1866">
      <w:r w:rsidRPr="00DA0641">
        <w:t>On the contrary, findings also suggest that centralisation enables project delivery within agreed tolerances of quality; time</w:t>
      </w:r>
      <w:r w:rsidR="00372F04">
        <w:t>,</w:t>
      </w:r>
      <w:r w:rsidRPr="00DA0641">
        <w:t xml:space="preserve"> and cost</w:t>
      </w:r>
      <w:r w:rsidR="00DE5F09">
        <w:t>,</w:t>
      </w:r>
      <w:r w:rsidRPr="00DA0641">
        <w:t xml:space="preserve"> for experienced people are involved in decision making. Previous studies have investigated the impact of the degree of centralisation on the operational efficiency of technology especially with regards to time, cost</w:t>
      </w:r>
      <w:r w:rsidR="00765282">
        <w:t>,</w:t>
      </w:r>
      <w:r w:rsidRPr="00DA0641">
        <w:t xml:space="preserve"> </w:t>
      </w:r>
      <w:r w:rsidR="00765282">
        <w:t xml:space="preserve">and </w:t>
      </w:r>
      <w:r w:rsidRPr="00DA0641">
        <w:t>quality tolerances</w:t>
      </w:r>
      <w:r w:rsidR="00765282">
        <w:t xml:space="preserve">. This has also </w:t>
      </w:r>
      <w:r w:rsidR="00DE5F09">
        <w:t xml:space="preserve">been </w:t>
      </w:r>
      <w:r w:rsidR="00765282">
        <w:t>acknowledged in the literature</w:t>
      </w:r>
      <w:r w:rsidRPr="00DA0641">
        <w:t xml:space="preserve"> </w:t>
      </w:r>
      <w:r w:rsidR="00765282">
        <w:t>emphasising the</w:t>
      </w:r>
      <w:r w:rsidRPr="00DA0641">
        <w:t xml:space="preserve"> importance of </w:t>
      </w:r>
      <w:r w:rsidR="00765282">
        <w:t xml:space="preserve">input from </w:t>
      </w:r>
      <w:r w:rsidRPr="00DA0641">
        <w:t xml:space="preserve">experienced people with </w:t>
      </w:r>
      <w:r w:rsidR="00372F04">
        <w:t xml:space="preserve">a </w:t>
      </w:r>
      <w:r w:rsidRPr="00DA0641">
        <w:t>broader strategic view</w:t>
      </w:r>
      <w:r w:rsidR="00765282">
        <w:t xml:space="preserve"> into technology implementation</w:t>
      </w:r>
      <w:r w:rsidRPr="00DA0641">
        <w:t xml:space="preserve"> </w:t>
      </w:r>
      <w:r w:rsidRPr="00DA0641">
        <w:fldChar w:fldCharType="begin" w:fldLock="1"/>
      </w:r>
      <w:r w:rsidRPr="00DA0641">
        <w:instrText>ADDIN CSL_CITATION {"citationItems":[{"id":"ITEM-1","itemData":{"DOI":"10.1108/09699981011038097","ISSN":"09699988","abstract":"Purpose - This paper aims to present an overview of the findings of a study aimed at investigating industry-specific factors that influence the success of technology implementation in construction organisations. These include: the identification of a need, proposal procedures, benefit identification/ evaluation, formulation of implementation strategies, implementation barriers, change management and overall implementation evaluation. Design/methodology/ approach - A semi-structured interview-based approach is adopted to identify the industry-specific factors that influence the success of technology implementation in construction organisations. The findings are discussed and recommendations to industry for potential improvements are given. Findings - The extent to which successful technology implementation can be achieved, ultimately depends on the degree to which changes are planned, managed and evaluated. Therefore, technology implementation within construction organisations is not so much a technological problem as it is a human behavioural one. Practical implications - As technology implementation ultimately consists of changes in practices being made, the fundamental issues regarding technology implementation strategies are well aligned with those of change management. As a result, it is vital that human behavioural and emotional issues are addressed if successful technology implementation is to be achieved. Originality/value - An investigation into the industry-specific factors which have resulted in the perception that the construction industry is lagging behind other industries in the uptake of new technologies. © Emerald Group Publishing Limited.","author":[{"dropping-particle":"","family":"Henderson","given":"J. R.","non-dropping-particle":"","parse-names":false,"suffix":""},{"dropping-particle":"","family":"Ruikar","given":"K.","non-dropping-particle":"","parse-names":false,"suffix":""}],"container-title":"Engineering, Construction and Architectural Management","id":"ITEM-1","issued":{"date-parts":[["2010"]]},"title":"Technology implementation strategies for construction organisations","type":"article-journal"},"uris":["http://www.mendeley.com/documents/?uuid=1a9594c4-efc5-47f4-b479-3de37c8af65c"]}],"mendeley":{"formattedCitation":"(Henderson and Ruikar, 2010)","plainTextFormattedCitation":"(Henderson and Ruikar, 2010)","previouslyFormattedCitation":"(Henderson and Ruikar, 2010)"},"properties":{"noteIndex":0},"schema":"https://github.com/citation-style-language/schema/raw/master/csl-citation.json"}</w:instrText>
      </w:r>
      <w:r w:rsidRPr="00DA0641">
        <w:fldChar w:fldCharType="separate"/>
      </w:r>
      <w:r w:rsidRPr="00DA0641">
        <w:rPr>
          <w:noProof/>
        </w:rPr>
        <w:t>(Henderson and Ruikar, 2010)</w:t>
      </w:r>
      <w:r w:rsidRPr="00DA0641">
        <w:fldChar w:fldCharType="end"/>
      </w:r>
      <w:r w:rsidRPr="00DA0641">
        <w:t>.</w:t>
      </w:r>
    </w:p>
    <w:p w14:paraId="3D399B18" w14:textId="77777777" w:rsidR="00BF1866" w:rsidRPr="00DA0641" w:rsidRDefault="00BF1866" w:rsidP="00BF1866">
      <w:pPr>
        <w:rPr>
          <w:i/>
        </w:rPr>
      </w:pPr>
      <w:r w:rsidRPr="00DA0641">
        <w:rPr>
          <w:i/>
        </w:rPr>
        <w:t>Decentralisation</w:t>
      </w:r>
    </w:p>
    <w:p w14:paraId="2083332F" w14:textId="55E1C6FA" w:rsidR="00BF1866" w:rsidRPr="00DA0641" w:rsidRDefault="00BF1866" w:rsidP="00BF1866">
      <w:r w:rsidRPr="00DA0641">
        <w:t xml:space="preserve">Among the eight participants who claimed to follow </w:t>
      </w:r>
      <w:r w:rsidR="00DE5F09">
        <w:t xml:space="preserve">a </w:t>
      </w:r>
      <w:r w:rsidRPr="00DA0641">
        <w:t xml:space="preserve">decentralised structure in their day-to-day work, seven mentioned the positive influence it makes on their technology implementation process. Only one participant saw that it hinders more than it helps. </w:t>
      </w:r>
      <w:r w:rsidR="000D51C0">
        <w:t>Less</w:t>
      </w:r>
      <w:r w:rsidR="000D51C0" w:rsidRPr="00DA0641">
        <w:t xml:space="preserve"> hierarchical decision-making </w:t>
      </w:r>
      <w:r w:rsidR="000D51C0">
        <w:t>that can be seen in a</w:t>
      </w:r>
      <w:r w:rsidR="000D51C0" w:rsidRPr="00DA0641">
        <w:t xml:space="preserve"> </w:t>
      </w:r>
      <w:r w:rsidRPr="00DA0641">
        <w:t>decentralis</w:t>
      </w:r>
      <w:r w:rsidR="000D51C0">
        <w:t xml:space="preserve">ed structure </w:t>
      </w:r>
      <w:r w:rsidRPr="00DA0641">
        <w:t xml:space="preserve">helps more informed decision making. It encourages concurrent engineering and </w:t>
      </w:r>
      <w:r w:rsidR="000D51C0">
        <w:t xml:space="preserve">facilitates </w:t>
      </w:r>
      <w:r w:rsidRPr="00DA0641">
        <w:t>engage</w:t>
      </w:r>
      <w:r w:rsidR="000D51C0">
        <w:t>ment from</w:t>
      </w:r>
      <w:r w:rsidRPr="00DA0641">
        <w:t xml:space="preserve"> various firms </w:t>
      </w:r>
      <w:r w:rsidR="000D51C0">
        <w:t xml:space="preserve">for their </w:t>
      </w:r>
      <w:r w:rsidRPr="00DA0641">
        <w:t>dynamic and frequent interactions. The empirical studies f</w:t>
      </w:r>
      <w:r w:rsidR="001D3903">
        <w:t xml:space="preserve">ound </w:t>
      </w:r>
      <w:r w:rsidRPr="00DA0641">
        <w:t xml:space="preserve"> strong support towards </w:t>
      </w:r>
      <w:r w:rsidR="001D3903">
        <w:t xml:space="preserve">the </w:t>
      </w:r>
      <w:r w:rsidR="00C72508">
        <w:t>use</w:t>
      </w:r>
      <w:r w:rsidR="001D3903">
        <w:t xml:space="preserve"> of </w:t>
      </w:r>
      <w:r w:rsidRPr="00DA0641">
        <w:t>decentralised structure</w:t>
      </w:r>
      <w:r w:rsidR="001D3903">
        <w:t>s</w:t>
      </w:r>
      <w:r w:rsidRPr="00DA0641">
        <w:t xml:space="preserve"> especially in automotive and </w:t>
      </w:r>
      <w:r w:rsidR="001D3903">
        <w:t>h</w:t>
      </w:r>
      <w:r w:rsidRPr="00DA0641">
        <w:t xml:space="preserve">igh-tech </w:t>
      </w:r>
      <w:r w:rsidR="001D3903">
        <w:t>solutions</w:t>
      </w:r>
      <w:r w:rsidRPr="00DA0641">
        <w:t xml:space="preserve"> </w:t>
      </w:r>
      <w:r w:rsidR="001D3903">
        <w:t>aiming at</w:t>
      </w:r>
      <w:r w:rsidRPr="00DA0641">
        <w:t xml:space="preserve"> improv</w:t>
      </w:r>
      <w:r w:rsidR="001D3903">
        <w:t>ing</w:t>
      </w:r>
      <w:r w:rsidRPr="00DA0641">
        <w:t xml:space="preserve"> operational efficiency.</w:t>
      </w:r>
      <w:r w:rsidR="00C41A83">
        <w:t xml:space="preserve"> </w:t>
      </w:r>
      <w:r w:rsidR="00C41A83">
        <w:fldChar w:fldCharType="begin"/>
      </w:r>
      <w:r w:rsidR="00C41A83">
        <w:instrText xml:space="preserve"> REF _Ref46152861 \h </w:instrText>
      </w:r>
      <w:r w:rsidR="00C41A83">
        <w:fldChar w:fldCharType="separate"/>
      </w:r>
      <w:r w:rsidR="00F70D7D" w:rsidRPr="00DA0641">
        <w:t xml:space="preserve">Table </w:t>
      </w:r>
      <w:r w:rsidR="00F70D7D">
        <w:rPr>
          <w:noProof/>
        </w:rPr>
        <w:t>79</w:t>
      </w:r>
      <w:r w:rsidR="00C41A83">
        <w:fldChar w:fldCharType="end"/>
      </w:r>
      <w:r w:rsidR="00C41A83">
        <w:t xml:space="preserve"> </w:t>
      </w:r>
      <w:r w:rsidR="00D22BA6">
        <w:t>summarises</w:t>
      </w:r>
      <w:r w:rsidR="00C41A83">
        <w:t xml:space="preserve"> the themes </w:t>
      </w:r>
      <w:r w:rsidR="00372F04">
        <w:t xml:space="preserve">that </w:t>
      </w:r>
      <w:r w:rsidR="00C41A83">
        <w:t xml:space="preserve">emerged from qualitative analysis </w:t>
      </w:r>
      <w:r w:rsidR="001D3903">
        <w:t>regarding</w:t>
      </w:r>
      <w:r w:rsidR="00C41A83">
        <w:t xml:space="preserve"> the impact of decentralised structure</w:t>
      </w:r>
      <w:r w:rsidR="001D3903">
        <w:t>s</w:t>
      </w:r>
      <w:r w:rsidR="00C41A83">
        <w:t xml:space="preserve"> on </w:t>
      </w:r>
      <w:r w:rsidR="001D3903">
        <w:t xml:space="preserve">BBI </w:t>
      </w:r>
      <w:r w:rsidR="00C41A83">
        <w:t xml:space="preserve">exploitation. </w:t>
      </w:r>
      <w:r w:rsidR="001D3903">
        <w:t xml:space="preserve">This summary provides an evaluation of </w:t>
      </w:r>
      <w:r w:rsidR="001D3903" w:rsidRPr="00DA0641">
        <w:t xml:space="preserve">how </w:t>
      </w:r>
      <w:r w:rsidR="001D3903">
        <w:t xml:space="preserve">these </w:t>
      </w:r>
      <w:r w:rsidR="001D3903" w:rsidRPr="00DA0641">
        <w:t xml:space="preserve">‘emerging categories’ </w:t>
      </w:r>
      <w:r w:rsidR="001D3903">
        <w:t>enable or impede</w:t>
      </w:r>
      <w:r w:rsidR="001D3903" w:rsidRPr="00DA0641">
        <w:t xml:space="preserve"> technology </w:t>
      </w:r>
      <w:r w:rsidR="001D3903">
        <w:t>exploitation</w:t>
      </w:r>
      <w:r w:rsidR="001D3903" w:rsidRPr="00DA0641">
        <w:t>.</w:t>
      </w:r>
      <w:r w:rsidR="001D3903">
        <w:t xml:space="preserve"> </w:t>
      </w:r>
      <w:r w:rsidR="00C41A83">
        <w:t>According to the nature of themes emerged, they are categorised as</w:t>
      </w:r>
      <w:r w:rsidR="00372F04">
        <w:t xml:space="preserve"> to</w:t>
      </w:r>
      <w:r w:rsidR="00C41A83">
        <w:t xml:space="preserve"> whether it ‘helps’ or ‘hinders’ exploitation.</w:t>
      </w:r>
    </w:p>
    <w:p w14:paraId="644F4B2B" w14:textId="72E0CB93" w:rsidR="00BF1866" w:rsidRPr="00DA0641" w:rsidRDefault="00BF1866" w:rsidP="00BF1866">
      <w:pPr>
        <w:pStyle w:val="Caption"/>
        <w:keepNext/>
      </w:pPr>
      <w:bookmarkStart w:id="1026" w:name="_Ref46152861"/>
      <w:bookmarkStart w:id="1027" w:name="_Toc49290928"/>
      <w:bookmarkStart w:id="1028" w:name="_Toc73916293"/>
      <w:r w:rsidRPr="00DA0641">
        <w:t xml:space="preserve">Table </w:t>
      </w:r>
      <w:r w:rsidRPr="00DA0641">
        <w:fldChar w:fldCharType="begin"/>
      </w:r>
      <w:r w:rsidRPr="00DA0641">
        <w:instrText xml:space="preserve"> SEQ Table \* ARABIC </w:instrText>
      </w:r>
      <w:r w:rsidRPr="00DA0641">
        <w:fldChar w:fldCharType="separate"/>
      </w:r>
      <w:r w:rsidR="00F70D7D">
        <w:rPr>
          <w:noProof/>
        </w:rPr>
        <w:t>79</w:t>
      </w:r>
      <w:r w:rsidRPr="00DA0641">
        <w:fldChar w:fldCharType="end"/>
      </w:r>
      <w:bookmarkEnd w:id="1026"/>
      <w:r w:rsidRPr="00DA0641">
        <w:t>- Coding for the impact of decentralisation has on technology exploitation</w:t>
      </w:r>
      <w:bookmarkEnd w:id="1027"/>
      <w:bookmarkEnd w:id="1028"/>
    </w:p>
    <w:tbl>
      <w:tblPr>
        <w:tblStyle w:val="TableGrid"/>
        <w:tblW w:w="9322" w:type="dxa"/>
        <w:tblLook w:val="04A0" w:firstRow="1" w:lastRow="0" w:firstColumn="1" w:lastColumn="0" w:noHBand="0" w:noVBand="1"/>
      </w:tblPr>
      <w:tblGrid>
        <w:gridCol w:w="1433"/>
        <w:gridCol w:w="2466"/>
        <w:gridCol w:w="2067"/>
        <w:gridCol w:w="3356"/>
      </w:tblGrid>
      <w:tr w:rsidR="00BF1866" w:rsidRPr="00DA0641" w14:paraId="3A9E7E86" w14:textId="77777777" w:rsidTr="00D406B8">
        <w:tc>
          <w:tcPr>
            <w:tcW w:w="1433" w:type="dxa"/>
          </w:tcPr>
          <w:p w14:paraId="51039A32" w14:textId="77777777" w:rsidR="00BF1866" w:rsidRPr="00DA0641" w:rsidRDefault="00BF1866" w:rsidP="00D406B8">
            <w:pPr>
              <w:rPr>
                <w:b/>
              </w:rPr>
            </w:pPr>
            <w:r w:rsidRPr="00DA0641">
              <w:rPr>
                <w:b/>
              </w:rPr>
              <w:t>Open code</w:t>
            </w:r>
          </w:p>
        </w:tc>
        <w:tc>
          <w:tcPr>
            <w:tcW w:w="2466" w:type="dxa"/>
          </w:tcPr>
          <w:p w14:paraId="123F4762" w14:textId="77777777" w:rsidR="00BF1866" w:rsidRPr="00DA0641" w:rsidRDefault="00BF1866" w:rsidP="00D406B8">
            <w:pPr>
              <w:rPr>
                <w:b/>
              </w:rPr>
            </w:pPr>
            <w:r w:rsidRPr="00DA0641">
              <w:rPr>
                <w:b/>
              </w:rPr>
              <w:t>Focused/ selective code</w:t>
            </w:r>
          </w:p>
        </w:tc>
        <w:tc>
          <w:tcPr>
            <w:tcW w:w="2067" w:type="dxa"/>
          </w:tcPr>
          <w:p w14:paraId="20A23E90" w14:textId="77777777" w:rsidR="00BF1866" w:rsidRPr="00DA0641" w:rsidRDefault="00BF1866" w:rsidP="00D406B8">
            <w:pPr>
              <w:rPr>
                <w:b/>
              </w:rPr>
            </w:pPr>
            <w:r w:rsidRPr="00DA0641">
              <w:rPr>
                <w:b/>
              </w:rPr>
              <w:t>Axial Code</w:t>
            </w:r>
          </w:p>
        </w:tc>
        <w:tc>
          <w:tcPr>
            <w:tcW w:w="3356" w:type="dxa"/>
          </w:tcPr>
          <w:p w14:paraId="0B46EA7D" w14:textId="77777777" w:rsidR="00BF1866" w:rsidRPr="00DA0641" w:rsidRDefault="00BF1866" w:rsidP="00D406B8">
            <w:pPr>
              <w:rPr>
                <w:b/>
              </w:rPr>
            </w:pPr>
            <w:r w:rsidRPr="00DA0641">
              <w:rPr>
                <w:b/>
              </w:rPr>
              <w:t>Core category</w:t>
            </w:r>
          </w:p>
        </w:tc>
      </w:tr>
      <w:tr w:rsidR="00BF1866" w:rsidRPr="00DA0641" w14:paraId="41352605" w14:textId="77777777" w:rsidTr="00D406B8">
        <w:tc>
          <w:tcPr>
            <w:tcW w:w="1433" w:type="dxa"/>
          </w:tcPr>
          <w:p w14:paraId="6D68AE99" w14:textId="435A3785" w:rsidR="00BF1866" w:rsidRPr="00DA0641" w:rsidRDefault="00BF1866" w:rsidP="00D406B8">
            <w:pPr>
              <w:rPr>
                <w:b/>
              </w:rPr>
            </w:pPr>
            <w:r w:rsidRPr="00DA0641">
              <w:rPr>
                <w:b/>
              </w:rPr>
              <w:t xml:space="preserve">‘what is the </w:t>
            </w:r>
            <w:r w:rsidR="00B83170" w:rsidRPr="00DA0641">
              <w:rPr>
                <w:b/>
              </w:rPr>
              <w:t>impact.</w:t>
            </w:r>
            <w:r w:rsidRPr="00DA0641">
              <w:rPr>
                <w:b/>
              </w:rPr>
              <w:t>’</w:t>
            </w:r>
          </w:p>
        </w:tc>
        <w:tc>
          <w:tcPr>
            <w:tcW w:w="2466" w:type="dxa"/>
          </w:tcPr>
          <w:p w14:paraId="63FF0E34" w14:textId="5710CB3D" w:rsidR="00BF1866" w:rsidRPr="00DA0641" w:rsidRDefault="00BF1866" w:rsidP="00D406B8">
            <w:pPr>
              <w:rPr>
                <w:b/>
              </w:rPr>
            </w:pPr>
            <w:r w:rsidRPr="00DA0641">
              <w:rPr>
                <w:b/>
              </w:rPr>
              <w:t xml:space="preserve">‘On what </w:t>
            </w:r>
            <w:r w:rsidR="00B83170" w:rsidRPr="00DA0641">
              <w:rPr>
                <w:b/>
              </w:rPr>
              <w:t>Basis.</w:t>
            </w:r>
            <w:r w:rsidRPr="00DA0641">
              <w:rPr>
                <w:b/>
              </w:rPr>
              <w:t>’</w:t>
            </w:r>
          </w:p>
        </w:tc>
        <w:tc>
          <w:tcPr>
            <w:tcW w:w="2067" w:type="dxa"/>
          </w:tcPr>
          <w:p w14:paraId="4AD0CD03" w14:textId="7B8392D1" w:rsidR="00BF1866" w:rsidRPr="00DA0641" w:rsidRDefault="00BF1866" w:rsidP="00D406B8">
            <w:pPr>
              <w:rPr>
                <w:b/>
              </w:rPr>
            </w:pPr>
            <w:r w:rsidRPr="00DA0641">
              <w:rPr>
                <w:b/>
              </w:rPr>
              <w:t xml:space="preserve">‘Why it is </w:t>
            </w:r>
            <w:r w:rsidR="00B83170" w:rsidRPr="00DA0641">
              <w:rPr>
                <w:b/>
              </w:rPr>
              <w:t>such.</w:t>
            </w:r>
            <w:r w:rsidRPr="00DA0641">
              <w:rPr>
                <w:b/>
              </w:rPr>
              <w:t>’ (</w:t>
            </w:r>
            <w:r w:rsidR="00B83170" w:rsidRPr="00DA0641">
              <w:rPr>
                <w:b/>
              </w:rPr>
              <w:t>Higher</w:t>
            </w:r>
            <w:r w:rsidR="00B83170">
              <w:rPr>
                <w:b/>
              </w:rPr>
              <w:t xml:space="preserve"> order</w:t>
            </w:r>
            <w:r w:rsidRPr="00DA0641">
              <w:rPr>
                <w:b/>
              </w:rPr>
              <w:t>)</w:t>
            </w:r>
          </w:p>
        </w:tc>
        <w:tc>
          <w:tcPr>
            <w:tcW w:w="3356" w:type="dxa"/>
          </w:tcPr>
          <w:p w14:paraId="4755CA0D" w14:textId="094B1436" w:rsidR="00BF1866" w:rsidRPr="00DA0641" w:rsidRDefault="00BF1866" w:rsidP="00D406B8">
            <w:pPr>
              <w:rPr>
                <w:b/>
              </w:rPr>
            </w:pPr>
            <w:r w:rsidRPr="00DA0641">
              <w:rPr>
                <w:b/>
              </w:rPr>
              <w:t>‘what emerges from that.’</w:t>
            </w:r>
          </w:p>
        </w:tc>
      </w:tr>
      <w:tr w:rsidR="00BF1866" w:rsidRPr="00DA0641" w14:paraId="616C02B3" w14:textId="77777777" w:rsidTr="00D406B8">
        <w:tc>
          <w:tcPr>
            <w:tcW w:w="1433" w:type="dxa"/>
          </w:tcPr>
          <w:p w14:paraId="2F006ABB" w14:textId="77777777" w:rsidR="00BF1866" w:rsidRPr="00DA0641" w:rsidRDefault="00BF1866" w:rsidP="00D406B8">
            <w:r w:rsidRPr="00DA0641">
              <w:t>It helps</w:t>
            </w:r>
          </w:p>
        </w:tc>
        <w:tc>
          <w:tcPr>
            <w:tcW w:w="2466" w:type="dxa"/>
          </w:tcPr>
          <w:p w14:paraId="3E0B4467" w14:textId="2DB82B79" w:rsidR="00BF1866" w:rsidRPr="00DA0641" w:rsidRDefault="00372F04" w:rsidP="00D406B8">
            <w:r>
              <w:t>L</w:t>
            </w:r>
            <w:r w:rsidR="00BF1866" w:rsidRPr="00DA0641">
              <w:t>ess hierarchical</w:t>
            </w:r>
          </w:p>
          <w:p w14:paraId="514BED4C" w14:textId="77777777" w:rsidR="00BF1866" w:rsidRPr="00DA0641" w:rsidRDefault="00BF1866" w:rsidP="00D406B8"/>
        </w:tc>
        <w:tc>
          <w:tcPr>
            <w:tcW w:w="2067" w:type="dxa"/>
          </w:tcPr>
          <w:p w14:paraId="68DB5A31" w14:textId="77777777" w:rsidR="00BF1866" w:rsidRPr="00DA0641" w:rsidRDefault="00BF1866" w:rsidP="00D406B8">
            <w:r w:rsidRPr="00DA0641">
              <w:t>Shared input</w:t>
            </w:r>
          </w:p>
        </w:tc>
        <w:tc>
          <w:tcPr>
            <w:tcW w:w="3356" w:type="dxa"/>
          </w:tcPr>
          <w:p w14:paraId="422004FC" w14:textId="5D8AC837" w:rsidR="00BF1866" w:rsidRPr="00DA0641" w:rsidRDefault="00BF1866" w:rsidP="00D406B8">
            <w:r w:rsidRPr="00DA0641">
              <w:t xml:space="preserve">Interaction between employees </w:t>
            </w:r>
            <w:r w:rsidR="00126644" w:rsidRPr="00DA0641">
              <w:t>(Helps)</w:t>
            </w:r>
          </w:p>
        </w:tc>
      </w:tr>
      <w:tr w:rsidR="00BF1866" w:rsidRPr="00DA0641" w14:paraId="2E0D0CA4" w14:textId="77777777" w:rsidTr="00D406B8">
        <w:tc>
          <w:tcPr>
            <w:tcW w:w="1433" w:type="dxa"/>
          </w:tcPr>
          <w:p w14:paraId="07B06DFD" w14:textId="77777777" w:rsidR="00BF1866" w:rsidRPr="00DA0641" w:rsidRDefault="00BF1866" w:rsidP="00D406B8">
            <w:r w:rsidRPr="00DA0641">
              <w:lastRenderedPageBreak/>
              <w:t>It helps</w:t>
            </w:r>
          </w:p>
        </w:tc>
        <w:tc>
          <w:tcPr>
            <w:tcW w:w="2466" w:type="dxa"/>
          </w:tcPr>
          <w:p w14:paraId="1678380A" w14:textId="48FFAE83" w:rsidR="00BF1866" w:rsidRPr="00DA0641" w:rsidRDefault="00372F04" w:rsidP="00D406B8">
            <w:r>
              <w:t>E</w:t>
            </w:r>
            <w:r w:rsidR="00BF1866" w:rsidRPr="00DA0641">
              <w:t>ncourages concurrent engineering</w:t>
            </w:r>
          </w:p>
          <w:p w14:paraId="1D0A82CB" w14:textId="77777777" w:rsidR="00BF1866" w:rsidRPr="00DA0641" w:rsidRDefault="00BF1866" w:rsidP="00D406B8"/>
        </w:tc>
        <w:tc>
          <w:tcPr>
            <w:tcW w:w="2067" w:type="dxa"/>
          </w:tcPr>
          <w:p w14:paraId="37487133" w14:textId="143B4A41" w:rsidR="00BF1866" w:rsidRPr="00DA0641" w:rsidRDefault="00BF1866" w:rsidP="00D406B8">
            <w:r w:rsidRPr="00DA0641">
              <w:t xml:space="preserve">different stages of </w:t>
            </w:r>
            <w:r w:rsidR="00D22BA6" w:rsidRPr="00DA0641">
              <w:t>decision-making</w:t>
            </w:r>
            <w:r w:rsidRPr="00DA0641">
              <w:t xml:space="preserve"> run simultaneously</w:t>
            </w:r>
          </w:p>
        </w:tc>
        <w:tc>
          <w:tcPr>
            <w:tcW w:w="3356" w:type="dxa"/>
          </w:tcPr>
          <w:p w14:paraId="712B87FE" w14:textId="3ADFCF70" w:rsidR="00BF1866" w:rsidRPr="00DA0641" w:rsidRDefault="00BF1866" w:rsidP="00126644">
            <w:r w:rsidRPr="00DA0641">
              <w:t>Overlapping decision</w:t>
            </w:r>
            <w:r w:rsidR="00372F04">
              <w:t>-</w:t>
            </w:r>
            <w:r w:rsidRPr="00DA0641">
              <w:t>making activities</w:t>
            </w:r>
            <w:r w:rsidR="00126644" w:rsidRPr="00DA0641">
              <w:t xml:space="preserve"> </w:t>
            </w:r>
            <w:r w:rsidRPr="00DA0641">
              <w:t>(</w:t>
            </w:r>
            <w:r w:rsidR="00126644" w:rsidRPr="00DA0641">
              <w:t>Helps)</w:t>
            </w:r>
          </w:p>
        </w:tc>
      </w:tr>
      <w:tr w:rsidR="00BF1866" w:rsidRPr="00DA0641" w14:paraId="4E2114D8" w14:textId="77777777" w:rsidTr="00D406B8">
        <w:tc>
          <w:tcPr>
            <w:tcW w:w="1433" w:type="dxa"/>
          </w:tcPr>
          <w:p w14:paraId="45AAC2AC" w14:textId="77777777" w:rsidR="00BF1866" w:rsidRPr="00DA0641" w:rsidRDefault="00BF1866" w:rsidP="00D406B8">
            <w:r w:rsidRPr="00DA0641">
              <w:t>It helps</w:t>
            </w:r>
          </w:p>
        </w:tc>
        <w:tc>
          <w:tcPr>
            <w:tcW w:w="2466" w:type="dxa"/>
          </w:tcPr>
          <w:p w14:paraId="42FB2B2F" w14:textId="163F3B97" w:rsidR="00BF1866" w:rsidRPr="00DA0641" w:rsidRDefault="00372F04" w:rsidP="00D406B8">
            <w:r>
              <w:t>A</w:t>
            </w:r>
            <w:r w:rsidR="00BF1866" w:rsidRPr="00DA0641">
              <w:t xml:space="preserve">llows </w:t>
            </w:r>
            <w:r>
              <w:t>being</w:t>
            </w:r>
            <w:r w:rsidR="00BF1866" w:rsidRPr="00DA0641">
              <w:t xml:space="preserve"> more Interactive</w:t>
            </w:r>
          </w:p>
        </w:tc>
        <w:tc>
          <w:tcPr>
            <w:tcW w:w="2067" w:type="dxa"/>
          </w:tcPr>
          <w:p w14:paraId="38B476BA" w14:textId="77777777" w:rsidR="00BF1866" w:rsidRPr="00DA0641" w:rsidRDefault="00BF1866" w:rsidP="00D406B8">
            <w:r w:rsidRPr="00DA0641">
              <w:t>Decomposition of inputs</w:t>
            </w:r>
          </w:p>
        </w:tc>
        <w:tc>
          <w:tcPr>
            <w:tcW w:w="3356" w:type="dxa"/>
          </w:tcPr>
          <w:p w14:paraId="7E3B9070" w14:textId="3E10A460" w:rsidR="00BF1866" w:rsidRPr="00DA0641" w:rsidRDefault="00BF1866" w:rsidP="00126644">
            <w:r w:rsidRPr="00DA0641">
              <w:t>Aggregation of inpu</w:t>
            </w:r>
            <w:r w:rsidR="00126644" w:rsidRPr="00DA0641">
              <w:t>ts from different team members (Helps)</w:t>
            </w:r>
          </w:p>
        </w:tc>
      </w:tr>
      <w:tr w:rsidR="00BF1866" w:rsidRPr="00DA0641" w14:paraId="104E2A82" w14:textId="77777777" w:rsidTr="00D406B8">
        <w:tc>
          <w:tcPr>
            <w:tcW w:w="1433" w:type="dxa"/>
          </w:tcPr>
          <w:p w14:paraId="66297B8E" w14:textId="77777777" w:rsidR="00BF1866" w:rsidRPr="00DA0641" w:rsidRDefault="00BF1866" w:rsidP="00D406B8">
            <w:r w:rsidRPr="00DA0641">
              <w:t>It helps</w:t>
            </w:r>
          </w:p>
        </w:tc>
        <w:tc>
          <w:tcPr>
            <w:tcW w:w="2466" w:type="dxa"/>
          </w:tcPr>
          <w:p w14:paraId="6075F5AA" w14:textId="77777777" w:rsidR="00BF1866" w:rsidRPr="00DA0641" w:rsidRDefault="00BF1866" w:rsidP="00D406B8">
            <w:r w:rsidRPr="00DA0641">
              <w:t xml:space="preserve">Having a choice for many </w:t>
            </w:r>
          </w:p>
        </w:tc>
        <w:tc>
          <w:tcPr>
            <w:tcW w:w="2067" w:type="dxa"/>
          </w:tcPr>
          <w:p w14:paraId="285E56FF" w14:textId="77777777" w:rsidR="00BF1866" w:rsidRPr="00DA0641" w:rsidRDefault="00BF1866" w:rsidP="00D406B8">
            <w:r w:rsidRPr="00DA0641">
              <w:t>Choice/ preferences</w:t>
            </w:r>
          </w:p>
        </w:tc>
        <w:tc>
          <w:tcPr>
            <w:tcW w:w="3356" w:type="dxa"/>
          </w:tcPr>
          <w:p w14:paraId="463C3F1E" w14:textId="676E1357" w:rsidR="00BF1866" w:rsidRPr="00DA0641" w:rsidRDefault="00126644" w:rsidP="00126644">
            <w:r w:rsidRPr="00DA0641">
              <w:t>Freedom of choice (Helps)</w:t>
            </w:r>
          </w:p>
        </w:tc>
      </w:tr>
      <w:tr w:rsidR="00BF1866" w:rsidRPr="00DA0641" w14:paraId="753DF27E" w14:textId="77777777" w:rsidTr="00D406B8">
        <w:tc>
          <w:tcPr>
            <w:tcW w:w="1433" w:type="dxa"/>
          </w:tcPr>
          <w:p w14:paraId="21C17114" w14:textId="77777777" w:rsidR="00BF1866" w:rsidRPr="00DA0641" w:rsidRDefault="00BF1866" w:rsidP="00D406B8">
            <w:r w:rsidRPr="00DA0641">
              <w:t>It helps</w:t>
            </w:r>
          </w:p>
        </w:tc>
        <w:tc>
          <w:tcPr>
            <w:tcW w:w="2466" w:type="dxa"/>
          </w:tcPr>
          <w:p w14:paraId="151BDA6B" w14:textId="77777777" w:rsidR="00BF1866" w:rsidRPr="00DA0641" w:rsidRDefault="00BF1866" w:rsidP="00D406B8">
            <w:r w:rsidRPr="00DA0641">
              <w:t>Risk exposure on technical or scope.</w:t>
            </w:r>
          </w:p>
        </w:tc>
        <w:tc>
          <w:tcPr>
            <w:tcW w:w="2067" w:type="dxa"/>
          </w:tcPr>
          <w:p w14:paraId="6896FFA7" w14:textId="4F1C05D4" w:rsidR="00BF1866" w:rsidRPr="00DA0641" w:rsidRDefault="00BF1866" w:rsidP="00D406B8">
            <w:r w:rsidRPr="00DA0641">
              <w:t>Risk</w:t>
            </w:r>
            <w:r w:rsidR="00372F04">
              <w:t>-</w:t>
            </w:r>
            <w:r w:rsidRPr="00DA0641">
              <w:t>taking</w:t>
            </w:r>
          </w:p>
        </w:tc>
        <w:tc>
          <w:tcPr>
            <w:tcW w:w="3356" w:type="dxa"/>
          </w:tcPr>
          <w:p w14:paraId="03DAA022" w14:textId="3519591C" w:rsidR="00BF1866" w:rsidRPr="00DA0641" w:rsidRDefault="00126644" w:rsidP="00126644">
            <w:r w:rsidRPr="00DA0641">
              <w:t>Risk</w:t>
            </w:r>
            <w:r w:rsidR="00372F04">
              <w:t>-</w:t>
            </w:r>
            <w:r w:rsidRPr="00DA0641">
              <w:t>sharing (Helps)</w:t>
            </w:r>
          </w:p>
        </w:tc>
      </w:tr>
      <w:tr w:rsidR="00BF1866" w:rsidRPr="00DA0641" w14:paraId="2DD08B39" w14:textId="77777777" w:rsidTr="00D406B8">
        <w:tc>
          <w:tcPr>
            <w:tcW w:w="1433" w:type="dxa"/>
          </w:tcPr>
          <w:p w14:paraId="648CCA2D" w14:textId="77777777" w:rsidR="00BF1866" w:rsidRPr="00DA0641" w:rsidRDefault="00BF1866" w:rsidP="00D406B8">
            <w:r w:rsidRPr="00DA0641">
              <w:t>It helps</w:t>
            </w:r>
          </w:p>
        </w:tc>
        <w:tc>
          <w:tcPr>
            <w:tcW w:w="2466" w:type="dxa"/>
          </w:tcPr>
          <w:p w14:paraId="08350AAD" w14:textId="7567F040" w:rsidR="00BF1866" w:rsidRPr="00DA0641" w:rsidRDefault="00BF1866" w:rsidP="00D406B8">
            <w:r w:rsidRPr="00DA0641">
              <w:t>If all involve</w:t>
            </w:r>
            <w:r w:rsidR="00372F04">
              <w:t>d</w:t>
            </w:r>
            <w:r w:rsidRPr="00DA0641">
              <w:t xml:space="preserve"> in decision making, they all </w:t>
            </w:r>
            <w:r w:rsidR="00D22BA6" w:rsidRPr="00DA0641">
              <w:t>must</w:t>
            </w:r>
            <w:r w:rsidRPr="00DA0641">
              <w:t xml:space="preserve"> be controlled.</w:t>
            </w:r>
          </w:p>
        </w:tc>
        <w:tc>
          <w:tcPr>
            <w:tcW w:w="2067" w:type="dxa"/>
          </w:tcPr>
          <w:p w14:paraId="75E738A8" w14:textId="635DBE49" w:rsidR="00BF1866" w:rsidRPr="00DA0641" w:rsidRDefault="00372F04" w:rsidP="00D406B8">
            <w:r>
              <w:t>Q</w:t>
            </w:r>
            <w:r w:rsidR="00BF1866" w:rsidRPr="00DA0641">
              <w:t>uality control gateways</w:t>
            </w:r>
          </w:p>
        </w:tc>
        <w:tc>
          <w:tcPr>
            <w:tcW w:w="3356" w:type="dxa"/>
          </w:tcPr>
          <w:p w14:paraId="42756C82" w14:textId="1FA432EE" w:rsidR="00BF1866" w:rsidRPr="00DA0641" w:rsidRDefault="00372F04" w:rsidP="00D406B8">
            <w:r>
              <w:t>A h</w:t>
            </w:r>
            <w:r w:rsidR="00BF1866" w:rsidRPr="00DA0641">
              <w:t xml:space="preserve">igher number of quality control gateways </w:t>
            </w:r>
            <w:r w:rsidR="00126644" w:rsidRPr="00DA0641">
              <w:t>(Helps)</w:t>
            </w:r>
          </w:p>
        </w:tc>
      </w:tr>
      <w:tr w:rsidR="00BF1866" w:rsidRPr="00DA0641" w14:paraId="4D605B0A" w14:textId="77777777" w:rsidTr="00D406B8">
        <w:tc>
          <w:tcPr>
            <w:tcW w:w="1433" w:type="dxa"/>
          </w:tcPr>
          <w:p w14:paraId="3479D4F0" w14:textId="77777777" w:rsidR="00BF1866" w:rsidRPr="00DA0641" w:rsidRDefault="00BF1866" w:rsidP="00D406B8">
            <w:r w:rsidRPr="00DA0641">
              <w:t>It hinders more than it helps</w:t>
            </w:r>
          </w:p>
        </w:tc>
        <w:tc>
          <w:tcPr>
            <w:tcW w:w="2466" w:type="dxa"/>
          </w:tcPr>
          <w:p w14:paraId="40EABCC0" w14:textId="4AD2E359" w:rsidR="00BF1866" w:rsidRPr="00DA0641" w:rsidRDefault="00BF1866" w:rsidP="00D406B8">
            <w:r w:rsidRPr="00DA0641">
              <w:t xml:space="preserve">Becomes more subjective rather than a decision </w:t>
            </w:r>
            <w:r w:rsidR="00593822" w:rsidRPr="00DA0641">
              <w:t>that is</w:t>
            </w:r>
            <w:r w:rsidRPr="00DA0641">
              <w:t xml:space="preserve"> based on group consensus </w:t>
            </w:r>
          </w:p>
        </w:tc>
        <w:tc>
          <w:tcPr>
            <w:tcW w:w="2067" w:type="dxa"/>
          </w:tcPr>
          <w:p w14:paraId="0857E91F" w14:textId="38C15D4F" w:rsidR="00BF1866" w:rsidRPr="00DA0641" w:rsidRDefault="00372F04" w:rsidP="00D406B8">
            <w:r>
              <w:t>The d</w:t>
            </w:r>
            <w:r w:rsidR="00BF1866" w:rsidRPr="00DA0641">
              <w:t>egree to which subjective-objective decision making is concerned</w:t>
            </w:r>
          </w:p>
        </w:tc>
        <w:tc>
          <w:tcPr>
            <w:tcW w:w="3356" w:type="dxa"/>
          </w:tcPr>
          <w:p w14:paraId="2F96F5CC" w14:textId="0C2AF52D" w:rsidR="00BF1866" w:rsidRPr="00DA0641" w:rsidRDefault="00BF1866" w:rsidP="00D406B8">
            <w:r w:rsidRPr="00DA0641">
              <w:t>Subject</w:t>
            </w:r>
            <w:r w:rsidR="00126644" w:rsidRPr="00DA0641">
              <w:t>ive nature of decisions (Hinders</w:t>
            </w:r>
            <w:r w:rsidRPr="00DA0641">
              <w:t>)</w:t>
            </w:r>
          </w:p>
        </w:tc>
      </w:tr>
      <w:tr w:rsidR="00BF1866" w:rsidRPr="00DA0641" w14:paraId="7854CF54" w14:textId="77777777" w:rsidTr="00D406B8">
        <w:tc>
          <w:tcPr>
            <w:tcW w:w="1433" w:type="dxa"/>
          </w:tcPr>
          <w:p w14:paraId="049176DD" w14:textId="77777777" w:rsidR="00BF1866" w:rsidRPr="00DA0641" w:rsidRDefault="00BF1866" w:rsidP="00D406B8">
            <w:r w:rsidRPr="00DA0641">
              <w:t>It hinders more than it helps</w:t>
            </w:r>
          </w:p>
        </w:tc>
        <w:tc>
          <w:tcPr>
            <w:tcW w:w="2466" w:type="dxa"/>
          </w:tcPr>
          <w:p w14:paraId="5B89A2CC" w14:textId="77777777" w:rsidR="00BF1866" w:rsidRPr="00DA0641" w:rsidRDefault="00BF1866" w:rsidP="00D406B8">
            <w:r w:rsidRPr="00DA0641">
              <w:t>Need for steering the group to make big decisions</w:t>
            </w:r>
          </w:p>
        </w:tc>
        <w:tc>
          <w:tcPr>
            <w:tcW w:w="2067" w:type="dxa"/>
          </w:tcPr>
          <w:p w14:paraId="4A3753E2" w14:textId="77777777" w:rsidR="00BF1866" w:rsidRPr="00DA0641" w:rsidRDefault="00BF1866" w:rsidP="00D406B8">
            <w:r w:rsidRPr="00DA0641">
              <w:t>Being led or leading</w:t>
            </w:r>
          </w:p>
        </w:tc>
        <w:tc>
          <w:tcPr>
            <w:tcW w:w="3356" w:type="dxa"/>
          </w:tcPr>
          <w:p w14:paraId="4799F4E5" w14:textId="0EED4811" w:rsidR="00BF1866" w:rsidRPr="00DA0641" w:rsidRDefault="00BF1866" w:rsidP="00D406B8">
            <w:r w:rsidRPr="00DA0641">
              <w:t xml:space="preserve">Not being able to control the course of action and momentum of process activities </w:t>
            </w:r>
            <w:r w:rsidR="00126644" w:rsidRPr="00DA0641">
              <w:t>(Hinders)</w:t>
            </w:r>
          </w:p>
        </w:tc>
      </w:tr>
      <w:tr w:rsidR="00BF1866" w:rsidRPr="00DA0641" w14:paraId="738B2B71" w14:textId="77777777" w:rsidTr="00D406B8">
        <w:tc>
          <w:tcPr>
            <w:tcW w:w="1433" w:type="dxa"/>
          </w:tcPr>
          <w:p w14:paraId="68A2B70F" w14:textId="77777777" w:rsidR="00BF1866" w:rsidRPr="00DA0641" w:rsidRDefault="00BF1866" w:rsidP="00D406B8">
            <w:r w:rsidRPr="00DA0641">
              <w:t>Sometimes it does not help</w:t>
            </w:r>
          </w:p>
        </w:tc>
        <w:tc>
          <w:tcPr>
            <w:tcW w:w="2466" w:type="dxa"/>
          </w:tcPr>
          <w:p w14:paraId="4555A9DE" w14:textId="77777777" w:rsidR="00BF1866" w:rsidRPr="00DA0641" w:rsidRDefault="00BF1866" w:rsidP="00D406B8">
            <w:r w:rsidRPr="00DA0641">
              <w:t xml:space="preserve">In a way, it increases organizational complexity. </w:t>
            </w:r>
          </w:p>
        </w:tc>
        <w:tc>
          <w:tcPr>
            <w:tcW w:w="2067" w:type="dxa"/>
          </w:tcPr>
          <w:p w14:paraId="02628750" w14:textId="77777777" w:rsidR="00BF1866" w:rsidRPr="00DA0641" w:rsidRDefault="00BF1866" w:rsidP="00D406B8">
            <w:r w:rsidRPr="00DA0641">
              <w:t>Organisation complexity</w:t>
            </w:r>
          </w:p>
        </w:tc>
        <w:tc>
          <w:tcPr>
            <w:tcW w:w="3356" w:type="dxa"/>
          </w:tcPr>
          <w:p w14:paraId="18EDBD7D" w14:textId="51AD4145" w:rsidR="00BF1866" w:rsidRPr="00DA0641" w:rsidRDefault="00BF1866" w:rsidP="00D406B8">
            <w:r w:rsidRPr="00DA0641">
              <w:t xml:space="preserve">Increased organisational complexity in decision making </w:t>
            </w:r>
            <w:r w:rsidR="00126644" w:rsidRPr="00DA0641">
              <w:t>(Hinders)</w:t>
            </w:r>
          </w:p>
        </w:tc>
      </w:tr>
      <w:tr w:rsidR="00BF1866" w:rsidRPr="00DA0641" w14:paraId="23B8A32B" w14:textId="77777777" w:rsidTr="00D406B8">
        <w:tc>
          <w:tcPr>
            <w:tcW w:w="1433" w:type="dxa"/>
          </w:tcPr>
          <w:p w14:paraId="3D0E8663" w14:textId="77777777" w:rsidR="00BF1866" w:rsidRPr="00DA0641" w:rsidRDefault="00BF1866" w:rsidP="00D406B8">
            <w:r w:rsidRPr="00DA0641">
              <w:t>It helps</w:t>
            </w:r>
          </w:p>
        </w:tc>
        <w:tc>
          <w:tcPr>
            <w:tcW w:w="2466" w:type="dxa"/>
          </w:tcPr>
          <w:p w14:paraId="71465303" w14:textId="77777777" w:rsidR="00BF1866" w:rsidRPr="00DA0641" w:rsidRDefault="00BF1866" w:rsidP="00D406B8">
            <w:r w:rsidRPr="00DA0641">
              <w:t>Retention of expert teams</w:t>
            </w:r>
          </w:p>
        </w:tc>
        <w:tc>
          <w:tcPr>
            <w:tcW w:w="2067" w:type="dxa"/>
          </w:tcPr>
          <w:p w14:paraId="31EB8C22" w14:textId="77777777" w:rsidR="00BF1866" w:rsidRPr="00DA0641" w:rsidRDefault="00BF1866" w:rsidP="00D406B8">
            <w:r w:rsidRPr="00DA0641">
              <w:t>Behaviour of project teams</w:t>
            </w:r>
          </w:p>
        </w:tc>
        <w:tc>
          <w:tcPr>
            <w:tcW w:w="3356" w:type="dxa"/>
          </w:tcPr>
          <w:p w14:paraId="346BB983" w14:textId="5DBF5CFD" w:rsidR="00BF1866" w:rsidRPr="00DA0641" w:rsidRDefault="00BF1866" w:rsidP="00D406B8">
            <w:r w:rsidRPr="00DA0641">
              <w:t xml:space="preserve">Retention and rapid dispersion of expert teams </w:t>
            </w:r>
            <w:r w:rsidR="00D22BA6" w:rsidRPr="00DA0641">
              <w:t>into</w:t>
            </w:r>
            <w:r w:rsidRPr="00DA0641">
              <w:t xml:space="preserve"> new projects after exis</w:t>
            </w:r>
            <w:r w:rsidR="00126644" w:rsidRPr="00DA0641">
              <w:t>ting project completion (Helps</w:t>
            </w:r>
            <w:r w:rsidRPr="00DA0641">
              <w:t>)</w:t>
            </w:r>
          </w:p>
        </w:tc>
      </w:tr>
      <w:tr w:rsidR="00BF1866" w:rsidRPr="00DA0641" w14:paraId="5AF7D066" w14:textId="77777777" w:rsidTr="00D406B8">
        <w:tc>
          <w:tcPr>
            <w:tcW w:w="1433" w:type="dxa"/>
          </w:tcPr>
          <w:p w14:paraId="7D587485" w14:textId="77777777" w:rsidR="00BF1866" w:rsidRPr="00DA0641" w:rsidRDefault="00BF1866" w:rsidP="00D406B8">
            <w:r w:rsidRPr="00DA0641">
              <w:t>It helps</w:t>
            </w:r>
          </w:p>
        </w:tc>
        <w:tc>
          <w:tcPr>
            <w:tcW w:w="2466" w:type="dxa"/>
          </w:tcPr>
          <w:p w14:paraId="457B1298" w14:textId="77777777" w:rsidR="00BF1866" w:rsidRPr="00DA0641" w:rsidRDefault="00BF1866" w:rsidP="00D406B8">
            <w:r w:rsidRPr="00DA0641">
              <w:t>Team building</w:t>
            </w:r>
          </w:p>
        </w:tc>
        <w:tc>
          <w:tcPr>
            <w:tcW w:w="2067" w:type="dxa"/>
          </w:tcPr>
          <w:p w14:paraId="1D8529DD" w14:textId="57E024C5" w:rsidR="00BF1866" w:rsidRPr="00DA0641" w:rsidRDefault="00372F04" w:rsidP="00D406B8">
            <w:r>
              <w:t xml:space="preserve">The </w:t>
            </w:r>
            <w:r w:rsidR="00DE5F09">
              <w:t>cooperation</w:t>
            </w:r>
            <w:r w:rsidR="00DE5F09" w:rsidRPr="00DA0641">
              <w:t xml:space="preserve"> </w:t>
            </w:r>
            <w:r w:rsidR="00BF1866" w:rsidRPr="00DA0641">
              <w:t xml:space="preserve">between managers from different levels </w:t>
            </w:r>
          </w:p>
        </w:tc>
        <w:tc>
          <w:tcPr>
            <w:tcW w:w="3356" w:type="dxa"/>
          </w:tcPr>
          <w:p w14:paraId="18A3B231" w14:textId="60729CA7" w:rsidR="00BF1866" w:rsidRPr="00DA0641" w:rsidRDefault="00372F04" w:rsidP="00D406B8">
            <w:r>
              <w:t xml:space="preserve">The </w:t>
            </w:r>
            <w:r w:rsidR="00DE5F09">
              <w:t>cooperation</w:t>
            </w:r>
            <w:r w:rsidR="00DE5F09" w:rsidRPr="00DA0641">
              <w:t xml:space="preserve"> </w:t>
            </w:r>
            <w:r w:rsidR="00BF1866" w:rsidRPr="00DA0641">
              <w:t xml:space="preserve">between functional and project management </w:t>
            </w:r>
            <w:r w:rsidR="00126644" w:rsidRPr="00DA0641">
              <w:t>(Helps)</w:t>
            </w:r>
          </w:p>
        </w:tc>
      </w:tr>
      <w:tr w:rsidR="00BF1866" w:rsidRPr="00DA0641" w14:paraId="09F1F1C3" w14:textId="77777777" w:rsidTr="00D406B8">
        <w:tc>
          <w:tcPr>
            <w:tcW w:w="1433" w:type="dxa"/>
          </w:tcPr>
          <w:p w14:paraId="7002C7A5" w14:textId="77777777" w:rsidR="00BF1866" w:rsidRPr="00DA0641" w:rsidRDefault="00BF1866" w:rsidP="00D406B8">
            <w:r w:rsidRPr="00DA0641">
              <w:t>It helps</w:t>
            </w:r>
          </w:p>
        </w:tc>
        <w:tc>
          <w:tcPr>
            <w:tcW w:w="2466" w:type="dxa"/>
          </w:tcPr>
          <w:p w14:paraId="35B2090A" w14:textId="77777777" w:rsidR="00BF1866" w:rsidRPr="00DA0641" w:rsidRDefault="00BF1866" w:rsidP="00D406B8">
            <w:r w:rsidRPr="00DA0641">
              <w:t>Team building</w:t>
            </w:r>
          </w:p>
        </w:tc>
        <w:tc>
          <w:tcPr>
            <w:tcW w:w="2067" w:type="dxa"/>
          </w:tcPr>
          <w:p w14:paraId="0A11A778" w14:textId="67AE59DF" w:rsidR="00BF1866" w:rsidRPr="00DA0641" w:rsidRDefault="00C72508" w:rsidP="00D406B8">
            <w:r w:rsidRPr="00C72508">
              <w:t xml:space="preserve">The cooperation between </w:t>
            </w:r>
            <w:r w:rsidR="00BF1866" w:rsidRPr="00DA0641">
              <w:t>managers from different levels</w:t>
            </w:r>
          </w:p>
        </w:tc>
        <w:tc>
          <w:tcPr>
            <w:tcW w:w="3356" w:type="dxa"/>
          </w:tcPr>
          <w:p w14:paraId="62524A1C" w14:textId="43A93A59" w:rsidR="00BF1866" w:rsidRPr="00DA0641" w:rsidRDefault="00BF1866" w:rsidP="00D406B8">
            <w:r w:rsidRPr="00DA0641">
              <w:t>Training lower</w:t>
            </w:r>
            <w:r w:rsidR="00372F04">
              <w:t>-</w:t>
            </w:r>
            <w:r w:rsidRPr="00DA0641">
              <w:t xml:space="preserve">level managers to take the lead </w:t>
            </w:r>
            <w:r w:rsidR="00126644" w:rsidRPr="00DA0641">
              <w:t>(Helps)</w:t>
            </w:r>
          </w:p>
        </w:tc>
      </w:tr>
      <w:tr w:rsidR="00BF1866" w:rsidRPr="00DA0641" w14:paraId="6A2852EB" w14:textId="77777777" w:rsidTr="00D406B8">
        <w:tc>
          <w:tcPr>
            <w:tcW w:w="1433" w:type="dxa"/>
          </w:tcPr>
          <w:p w14:paraId="21D4744C" w14:textId="77777777" w:rsidR="00BF1866" w:rsidRPr="00DA0641" w:rsidRDefault="00BF1866" w:rsidP="00D406B8">
            <w:r w:rsidRPr="00DA0641">
              <w:t>It helps</w:t>
            </w:r>
          </w:p>
        </w:tc>
        <w:tc>
          <w:tcPr>
            <w:tcW w:w="2466" w:type="dxa"/>
          </w:tcPr>
          <w:p w14:paraId="6E7E52C3" w14:textId="77777777" w:rsidR="00BF1866" w:rsidRPr="00DA0641" w:rsidRDefault="00BF1866" w:rsidP="00D406B8">
            <w:r w:rsidRPr="00DA0641">
              <w:t>Team building</w:t>
            </w:r>
          </w:p>
        </w:tc>
        <w:tc>
          <w:tcPr>
            <w:tcW w:w="2067" w:type="dxa"/>
          </w:tcPr>
          <w:p w14:paraId="7F39E3CB" w14:textId="68C677CB" w:rsidR="00BF1866" w:rsidRPr="00DA0641" w:rsidRDefault="00C72508" w:rsidP="00D406B8">
            <w:r>
              <w:t>The cooperation</w:t>
            </w:r>
            <w:r w:rsidRPr="00DA0641">
              <w:t xml:space="preserve"> between </w:t>
            </w:r>
            <w:r w:rsidR="00BF1866" w:rsidRPr="00DA0641">
              <w:t>managers from different levels</w:t>
            </w:r>
          </w:p>
        </w:tc>
        <w:tc>
          <w:tcPr>
            <w:tcW w:w="3356" w:type="dxa"/>
          </w:tcPr>
          <w:p w14:paraId="6AE4E4BF" w14:textId="32668B7E" w:rsidR="00BF1866" w:rsidRPr="00DA0641" w:rsidRDefault="00372F04" w:rsidP="00D406B8">
            <w:r>
              <w:t>T</w:t>
            </w:r>
            <w:r w:rsidR="00126644" w:rsidRPr="00DA0641">
              <w:t>eam spirit (Helps)</w:t>
            </w:r>
          </w:p>
        </w:tc>
      </w:tr>
      <w:tr w:rsidR="00BF1866" w:rsidRPr="00DA0641" w14:paraId="79CD9FD3" w14:textId="77777777" w:rsidTr="00D406B8">
        <w:tc>
          <w:tcPr>
            <w:tcW w:w="1433" w:type="dxa"/>
          </w:tcPr>
          <w:p w14:paraId="2801F1FD" w14:textId="77777777" w:rsidR="00BF1866" w:rsidRPr="00DA0641" w:rsidRDefault="00BF1866" w:rsidP="00D406B8">
            <w:r w:rsidRPr="00DA0641">
              <w:lastRenderedPageBreak/>
              <w:t>It helps</w:t>
            </w:r>
          </w:p>
        </w:tc>
        <w:tc>
          <w:tcPr>
            <w:tcW w:w="2466" w:type="dxa"/>
          </w:tcPr>
          <w:p w14:paraId="6DAD50F9" w14:textId="77777777" w:rsidR="00BF1866" w:rsidRPr="00DA0641" w:rsidRDefault="00BF1866" w:rsidP="00D406B8">
            <w:r w:rsidRPr="00DA0641">
              <w:t>Team building</w:t>
            </w:r>
          </w:p>
        </w:tc>
        <w:tc>
          <w:tcPr>
            <w:tcW w:w="2067" w:type="dxa"/>
          </w:tcPr>
          <w:p w14:paraId="2D084709" w14:textId="3B0AE796" w:rsidR="00BF1866" w:rsidRPr="00DA0641" w:rsidRDefault="00C72508" w:rsidP="00D406B8">
            <w:r>
              <w:t>The cooperation</w:t>
            </w:r>
            <w:r w:rsidRPr="00DA0641">
              <w:t xml:space="preserve"> between </w:t>
            </w:r>
            <w:r w:rsidR="00BF1866" w:rsidRPr="00DA0641">
              <w:t>managers from different levels</w:t>
            </w:r>
          </w:p>
        </w:tc>
        <w:tc>
          <w:tcPr>
            <w:tcW w:w="3356" w:type="dxa"/>
          </w:tcPr>
          <w:p w14:paraId="3199F15F" w14:textId="29239900" w:rsidR="00BF1866" w:rsidRPr="00DA0641" w:rsidRDefault="00372F04" w:rsidP="00D406B8">
            <w:r>
              <w:t>H</w:t>
            </w:r>
            <w:r w:rsidR="00BF1866" w:rsidRPr="00DA0641">
              <w:t xml:space="preserve">igh morale </w:t>
            </w:r>
            <w:r w:rsidR="00126644" w:rsidRPr="00DA0641">
              <w:t>(Helps)</w:t>
            </w:r>
          </w:p>
        </w:tc>
      </w:tr>
      <w:tr w:rsidR="00BF1866" w:rsidRPr="00DA0641" w14:paraId="3E644EED" w14:textId="77777777" w:rsidTr="00D406B8">
        <w:tc>
          <w:tcPr>
            <w:tcW w:w="1433" w:type="dxa"/>
          </w:tcPr>
          <w:p w14:paraId="60796B72" w14:textId="77777777" w:rsidR="00BF1866" w:rsidRPr="00DA0641" w:rsidRDefault="00BF1866" w:rsidP="00D406B8">
            <w:r w:rsidRPr="00DA0641">
              <w:t>Sometimes it does not help</w:t>
            </w:r>
          </w:p>
        </w:tc>
        <w:tc>
          <w:tcPr>
            <w:tcW w:w="2466" w:type="dxa"/>
          </w:tcPr>
          <w:p w14:paraId="2D1BCFC1" w14:textId="77777777" w:rsidR="00BF1866" w:rsidRPr="00DA0641" w:rsidRDefault="00BF1866" w:rsidP="00D406B8">
            <w:r w:rsidRPr="00DA0641">
              <w:t>Team building</w:t>
            </w:r>
          </w:p>
        </w:tc>
        <w:tc>
          <w:tcPr>
            <w:tcW w:w="2067" w:type="dxa"/>
          </w:tcPr>
          <w:p w14:paraId="1EFDE2B3" w14:textId="19468DB7" w:rsidR="00BF1866" w:rsidRPr="00DA0641" w:rsidRDefault="00C72508" w:rsidP="00D406B8">
            <w:r>
              <w:t>The cooperation</w:t>
            </w:r>
            <w:r w:rsidRPr="00DA0641">
              <w:t xml:space="preserve"> between </w:t>
            </w:r>
            <w:r w:rsidR="00BF1866" w:rsidRPr="00DA0641">
              <w:t>managers from different levels</w:t>
            </w:r>
          </w:p>
        </w:tc>
        <w:tc>
          <w:tcPr>
            <w:tcW w:w="3356" w:type="dxa"/>
          </w:tcPr>
          <w:p w14:paraId="0CEEC0BA" w14:textId="10C403CC" w:rsidR="00BF1866" w:rsidRPr="00DA0641" w:rsidRDefault="00BF1866" w:rsidP="00D406B8">
            <w:r w:rsidRPr="00DA0641">
              <w:t>conflicts arising during the project carrying</w:t>
            </w:r>
            <w:r w:rsidR="00126644" w:rsidRPr="00DA0641">
              <w:t xml:space="preserve"> over to functional management (Hinders)</w:t>
            </w:r>
          </w:p>
        </w:tc>
      </w:tr>
      <w:tr w:rsidR="00BF1866" w:rsidRPr="00DA0641" w14:paraId="3D694743" w14:textId="77777777" w:rsidTr="00D406B8">
        <w:tc>
          <w:tcPr>
            <w:tcW w:w="1433" w:type="dxa"/>
          </w:tcPr>
          <w:p w14:paraId="2934AC25" w14:textId="77777777" w:rsidR="00BF1866" w:rsidRPr="00DA0641" w:rsidRDefault="00BF1866" w:rsidP="00D406B8">
            <w:r w:rsidRPr="00DA0641">
              <w:t>Sometimes it does not help</w:t>
            </w:r>
          </w:p>
        </w:tc>
        <w:tc>
          <w:tcPr>
            <w:tcW w:w="2466" w:type="dxa"/>
          </w:tcPr>
          <w:p w14:paraId="64BCDD4F" w14:textId="77777777" w:rsidR="00BF1866" w:rsidRPr="00DA0641" w:rsidRDefault="00BF1866" w:rsidP="00D406B8">
            <w:r w:rsidRPr="00DA0641">
              <w:t>Erroneous decisions</w:t>
            </w:r>
          </w:p>
        </w:tc>
        <w:tc>
          <w:tcPr>
            <w:tcW w:w="2067" w:type="dxa"/>
          </w:tcPr>
          <w:p w14:paraId="3C82FFAF" w14:textId="77777777" w:rsidR="00BF1866" w:rsidRPr="00DA0641" w:rsidRDefault="00BF1866" w:rsidP="00D406B8">
            <w:r w:rsidRPr="00DA0641">
              <w:t>Lack of experience about the broader view</w:t>
            </w:r>
          </w:p>
        </w:tc>
        <w:tc>
          <w:tcPr>
            <w:tcW w:w="3356" w:type="dxa"/>
          </w:tcPr>
          <w:p w14:paraId="0897AA34" w14:textId="7BFB69B8" w:rsidR="00BF1866" w:rsidRPr="00DA0641" w:rsidRDefault="00372F04" w:rsidP="00D406B8">
            <w:r>
              <w:t>D</w:t>
            </w:r>
            <w:r w:rsidR="00BF1866" w:rsidRPr="00DA0641">
              <w:t xml:space="preserve">ecisions made by less experienced people on the organisation broader view </w:t>
            </w:r>
            <w:r w:rsidR="00126644" w:rsidRPr="00DA0641">
              <w:t>(Hinders)</w:t>
            </w:r>
          </w:p>
        </w:tc>
      </w:tr>
      <w:tr w:rsidR="00BF1866" w:rsidRPr="00DA0641" w14:paraId="25B59F6C" w14:textId="77777777" w:rsidTr="00D406B8">
        <w:tc>
          <w:tcPr>
            <w:tcW w:w="1433" w:type="dxa"/>
          </w:tcPr>
          <w:p w14:paraId="0ADF9BED" w14:textId="77777777" w:rsidR="00BF1866" w:rsidRPr="00DA0641" w:rsidRDefault="00BF1866" w:rsidP="00D406B8">
            <w:r w:rsidRPr="00DA0641">
              <w:t>Sometimes it does not help</w:t>
            </w:r>
          </w:p>
        </w:tc>
        <w:tc>
          <w:tcPr>
            <w:tcW w:w="2466" w:type="dxa"/>
          </w:tcPr>
          <w:p w14:paraId="3F6D8A9F" w14:textId="77777777" w:rsidR="00BF1866" w:rsidRPr="00DA0641" w:rsidRDefault="00BF1866" w:rsidP="00D406B8">
            <w:r w:rsidRPr="00DA0641">
              <w:t>Leads to discrepancies</w:t>
            </w:r>
          </w:p>
        </w:tc>
        <w:tc>
          <w:tcPr>
            <w:tcW w:w="2067" w:type="dxa"/>
          </w:tcPr>
          <w:p w14:paraId="686BC017" w14:textId="77777777" w:rsidR="00BF1866" w:rsidRPr="00DA0641" w:rsidRDefault="00BF1866" w:rsidP="00D406B8">
            <w:r w:rsidRPr="00DA0641">
              <w:t>Clashes with organisation strategy</w:t>
            </w:r>
          </w:p>
        </w:tc>
        <w:tc>
          <w:tcPr>
            <w:tcW w:w="3356" w:type="dxa"/>
          </w:tcPr>
          <w:p w14:paraId="08B51364" w14:textId="0E50E566" w:rsidR="00BF1866" w:rsidRPr="00DA0641" w:rsidRDefault="00BF1866" w:rsidP="00126644">
            <w:r w:rsidRPr="00DA0641">
              <w:t xml:space="preserve">Decisions being inconsistent with </w:t>
            </w:r>
            <w:r w:rsidR="003C0E3E" w:rsidRPr="00DA0641">
              <w:t>the overall</w:t>
            </w:r>
            <w:r w:rsidRPr="00DA0641">
              <w:t xml:space="preserve"> strategy </w:t>
            </w:r>
            <w:r w:rsidR="00126644" w:rsidRPr="00DA0641">
              <w:t>(Hinders)</w:t>
            </w:r>
          </w:p>
        </w:tc>
      </w:tr>
      <w:tr w:rsidR="00BF1866" w:rsidRPr="00DA0641" w14:paraId="752BE7F4" w14:textId="77777777" w:rsidTr="00D406B8">
        <w:tc>
          <w:tcPr>
            <w:tcW w:w="1433" w:type="dxa"/>
          </w:tcPr>
          <w:p w14:paraId="43B1BFA3" w14:textId="77777777" w:rsidR="00BF1866" w:rsidRPr="00DA0641" w:rsidRDefault="00BF1866" w:rsidP="00D406B8">
            <w:r w:rsidRPr="00DA0641">
              <w:t>It helps</w:t>
            </w:r>
          </w:p>
        </w:tc>
        <w:tc>
          <w:tcPr>
            <w:tcW w:w="2466" w:type="dxa"/>
          </w:tcPr>
          <w:p w14:paraId="15119C0C" w14:textId="77777777" w:rsidR="00BF1866" w:rsidRPr="00DA0641" w:rsidRDefault="00BF1866" w:rsidP="00D406B8">
            <w:r w:rsidRPr="00DA0641">
              <w:t>Shared knowledge</w:t>
            </w:r>
          </w:p>
        </w:tc>
        <w:tc>
          <w:tcPr>
            <w:tcW w:w="2067" w:type="dxa"/>
          </w:tcPr>
          <w:p w14:paraId="5F9C24F1" w14:textId="77777777" w:rsidR="00BF1866" w:rsidRPr="00DA0641" w:rsidRDefault="00BF1866" w:rsidP="00D406B8">
            <w:r w:rsidRPr="00DA0641">
              <w:t>Shared knowledge</w:t>
            </w:r>
          </w:p>
        </w:tc>
        <w:tc>
          <w:tcPr>
            <w:tcW w:w="3356" w:type="dxa"/>
          </w:tcPr>
          <w:p w14:paraId="04420E51" w14:textId="4BA7195A" w:rsidR="00BF1866" w:rsidRPr="00DA0641" w:rsidRDefault="00BF1866" w:rsidP="00D406B8">
            <w:r w:rsidRPr="00DA0641">
              <w:t>Representation and contribution to the core knowledge of group intell</w:t>
            </w:r>
            <w:r w:rsidR="00126644" w:rsidRPr="00DA0641">
              <w:t>igence and crowd wisdom (Help</w:t>
            </w:r>
            <w:r w:rsidRPr="00DA0641">
              <w:t>s)</w:t>
            </w:r>
          </w:p>
        </w:tc>
      </w:tr>
      <w:tr w:rsidR="00BF1866" w:rsidRPr="00DA0641" w14:paraId="1AA4AB0A" w14:textId="77777777" w:rsidTr="00D406B8">
        <w:tc>
          <w:tcPr>
            <w:tcW w:w="1433" w:type="dxa"/>
          </w:tcPr>
          <w:p w14:paraId="306E7420" w14:textId="77777777" w:rsidR="00BF1866" w:rsidRPr="00DA0641" w:rsidRDefault="00BF1866" w:rsidP="00D406B8">
            <w:r w:rsidRPr="00DA0641">
              <w:t>It helps</w:t>
            </w:r>
          </w:p>
        </w:tc>
        <w:tc>
          <w:tcPr>
            <w:tcW w:w="2466" w:type="dxa"/>
          </w:tcPr>
          <w:p w14:paraId="1869CC77" w14:textId="77777777" w:rsidR="00BF1866" w:rsidRPr="00DA0641" w:rsidRDefault="00BF1866" w:rsidP="00D406B8">
            <w:r w:rsidRPr="00DA0641">
              <w:t>Shared knowledge</w:t>
            </w:r>
          </w:p>
        </w:tc>
        <w:tc>
          <w:tcPr>
            <w:tcW w:w="2067" w:type="dxa"/>
          </w:tcPr>
          <w:p w14:paraId="2DD5A6BB" w14:textId="77777777" w:rsidR="00BF1866" w:rsidRPr="00DA0641" w:rsidRDefault="00BF1866" w:rsidP="00D406B8">
            <w:r w:rsidRPr="00DA0641">
              <w:t>Shared knowledge</w:t>
            </w:r>
          </w:p>
        </w:tc>
        <w:tc>
          <w:tcPr>
            <w:tcW w:w="3356" w:type="dxa"/>
          </w:tcPr>
          <w:p w14:paraId="786A21EE" w14:textId="309EDC72" w:rsidR="00BF1866" w:rsidRPr="00DA0641" w:rsidRDefault="00BF1866" w:rsidP="00D406B8">
            <w:r w:rsidRPr="00DA0641">
              <w:t xml:space="preserve">collective </w:t>
            </w:r>
            <w:r w:rsidR="00126644" w:rsidRPr="00DA0641">
              <w:t>consciousness (Help</w:t>
            </w:r>
            <w:r w:rsidRPr="00DA0641">
              <w:t>s)</w:t>
            </w:r>
          </w:p>
        </w:tc>
      </w:tr>
      <w:tr w:rsidR="00BF1866" w:rsidRPr="00DA0641" w14:paraId="4C71C82D" w14:textId="77777777" w:rsidTr="00D406B8">
        <w:tc>
          <w:tcPr>
            <w:tcW w:w="1433" w:type="dxa"/>
          </w:tcPr>
          <w:p w14:paraId="3A42509C" w14:textId="77777777" w:rsidR="00BF1866" w:rsidRPr="00DA0641" w:rsidRDefault="00BF1866" w:rsidP="00D406B8">
            <w:r w:rsidRPr="00DA0641">
              <w:t>It helps</w:t>
            </w:r>
          </w:p>
        </w:tc>
        <w:tc>
          <w:tcPr>
            <w:tcW w:w="2466" w:type="dxa"/>
          </w:tcPr>
          <w:p w14:paraId="1D1B506F" w14:textId="77777777" w:rsidR="00BF1866" w:rsidRPr="00DA0641" w:rsidRDefault="00BF1866" w:rsidP="00D406B8">
            <w:r w:rsidRPr="00DA0641">
              <w:t xml:space="preserve">it encourages motivation and creativity, </w:t>
            </w:r>
          </w:p>
        </w:tc>
        <w:tc>
          <w:tcPr>
            <w:tcW w:w="2067" w:type="dxa"/>
          </w:tcPr>
          <w:p w14:paraId="3BE96B0C" w14:textId="77777777" w:rsidR="00BF1866" w:rsidRPr="00DA0641" w:rsidRDefault="00BF1866" w:rsidP="00D406B8">
            <w:r w:rsidRPr="00DA0641">
              <w:t>Collaborative team behaviour</w:t>
            </w:r>
          </w:p>
        </w:tc>
        <w:tc>
          <w:tcPr>
            <w:tcW w:w="3356" w:type="dxa"/>
          </w:tcPr>
          <w:p w14:paraId="04BC7218" w14:textId="7EFC4ED2" w:rsidR="00BF1866" w:rsidRPr="00DA0641" w:rsidRDefault="00BF1866" w:rsidP="00D406B8">
            <w:r w:rsidRPr="00DA0641">
              <w:t xml:space="preserve">Employee motivation by </w:t>
            </w:r>
            <w:r w:rsidR="00372F04">
              <w:t xml:space="preserve">the </w:t>
            </w:r>
            <w:r w:rsidRPr="00DA0641">
              <w:t xml:space="preserve">opportunity to make decisions and be creative </w:t>
            </w:r>
            <w:r w:rsidR="00126644" w:rsidRPr="00DA0641">
              <w:t>(Helps)</w:t>
            </w:r>
          </w:p>
        </w:tc>
      </w:tr>
      <w:tr w:rsidR="00BF1866" w:rsidRPr="00DA0641" w14:paraId="0C4912D8" w14:textId="77777777" w:rsidTr="00D406B8">
        <w:tc>
          <w:tcPr>
            <w:tcW w:w="1433" w:type="dxa"/>
          </w:tcPr>
          <w:p w14:paraId="44194ECC" w14:textId="77777777" w:rsidR="00BF1866" w:rsidRPr="00DA0641" w:rsidRDefault="00BF1866" w:rsidP="00D406B8">
            <w:r w:rsidRPr="00DA0641">
              <w:t>It helps</w:t>
            </w:r>
          </w:p>
        </w:tc>
        <w:tc>
          <w:tcPr>
            <w:tcW w:w="2466" w:type="dxa"/>
          </w:tcPr>
          <w:p w14:paraId="19F0C9E5" w14:textId="77777777" w:rsidR="00BF1866" w:rsidRPr="00DA0641" w:rsidRDefault="00BF1866" w:rsidP="00D406B8">
            <w:r w:rsidRPr="00DA0641">
              <w:t>allows many minds to work simultaneously on the same problem</w:t>
            </w:r>
          </w:p>
        </w:tc>
        <w:tc>
          <w:tcPr>
            <w:tcW w:w="2067" w:type="dxa"/>
          </w:tcPr>
          <w:p w14:paraId="457E0B3E" w14:textId="77777777" w:rsidR="00BF1866" w:rsidRPr="00DA0641" w:rsidRDefault="00BF1866" w:rsidP="00D406B8">
            <w:r w:rsidRPr="00DA0641">
              <w:t>Collaborative team behaviour</w:t>
            </w:r>
          </w:p>
        </w:tc>
        <w:tc>
          <w:tcPr>
            <w:tcW w:w="3356" w:type="dxa"/>
          </w:tcPr>
          <w:p w14:paraId="0F821415" w14:textId="321B1CEF" w:rsidR="00BF1866" w:rsidRPr="00DA0641" w:rsidRDefault="00BF1866" w:rsidP="00D406B8">
            <w:r w:rsidRPr="00DA0641">
              <w:t xml:space="preserve">Synchronised team working </w:t>
            </w:r>
            <w:r w:rsidR="00126644" w:rsidRPr="00DA0641">
              <w:t>(Helps)</w:t>
            </w:r>
          </w:p>
        </w:tc>
      </w:tr>
      <w:tr w:rsidR="00BF1866" w:rsidRPr="00DA0641" w14:paraId="530BECD1" w14:textId="77777777" w:rsidTr="00D406B8">
        <w:tc>
          <w:tcPr>
            <w:tcW w:w="1433" w:type="dxa"/>
          </w:tcPr>
          <w:p w14:paraId="6A649832" w14:textId="77777777" w:rsidR="00BF1866" w:rsidRPr="00DA0641" w:rsidRDefault="00BF1866" w:rsidP="00D406B8">
            <w:r w:rsidRPr="00DA0641">
              <w:t>It helps</w:t>
            </w:r>
          </w:p>
        </w:tc>
        <w:tc>
          <w:tcPr>
            <w:tcW w:w="2466" w:type="dxa"/>
          </w:tcPr>
          <w:p w14:paraId="302FAB0E" w14:textId="77777777" w:rsidR="00BF1866" w:rsidRPr="00DA0641" w:rsidRDefault="00BF1866" w:rsidP="00D406B8">
            <w:r w:rsidRPr="00DA0641">
              <w:t>Distribution of authority</w:t>
            </w:r>
          </w:p>
        </w:tc>
        <w:tc>
          <w:tcPr>
            <w:tcW w:w="2067" w:type="dxa"/>
          </w:tcPr>
          <w:p w14:paraId="2FC1F95A" w14:textId="77777777" w:rsidR="00BF1866" w:rsidRPr="00DA0641" w:rsidRDefault="00BF1866" w:rsidP="00D406B8">
            <w:r w:rsidRPr="00DA0641">
              <w:t>Shared input</w:t>
            </w:r>
          </w:p>
        </w:tc>
        <w:tc>
          <w:tcPr>
            <w:tcW w:w="3356" w:type="dxa"/>
          </w:tcPr>
          <w:p w14:paraId="3F87AD30" w14:textId="73C5CC46" w:rsidR="00BF1866" w:rsidRPr="00DA0641" w:rsidRDefault="00BF1866" w:rsidP="00D406B8">
            <w:r w:rsidRPr="00DA0641">
              <w:t xml:space="preserve">Flexibility </w:t>
            </w:r>
            <w:r w:rsidR="00126644" w:rsidRPr="00DA0641">
              <w:t>(Helps)</w:t>
            </w:r>
          </w:p>
        </w:tc>
      </w:tr>
      <w:tr w:rsidR="00BF1866" w:rsidRPr="00DA0641" w14:paraId="67CE3A11" w14:textId="77777777" w:rsidTr="00D406B8">
        <w:tc>
          <w:tcPr>
            <w:tcW w:w="1433" w:type="dxa"/>
          </w:tcPr>
          <w:p w14:paraId="0B88FABA" w14:textId="77777777" w:rsidR="00BF1866" w:rsidRPr="00DA0641" w:rsidRDefault="00BF1866" w:rsidP="00D406B8">
            <w:r w:rsidRPr="00DA0641">
              <w:t>It helps</w:t>
            </w:r>
          </w:p>
        </w:tc>
        <w:tc>
          <w:tcPr>
            <w:tcW w:w="2466" w:type="dxa"/>
          </w:tcPr>
          <w:p w14:paraId="21075B28" w14:textId="77777777" w:rsidR="00BF1866" w:rsidRPr="00DA0641" w:rsidRDefault="00BF1866" w:rsidP="00D406B8">
            <w:r w:rsidRPr="00DA0641">
              <w:t>Distribution of authority</w:t>
            </w:r>
          </w:p>
        </w:tc>
        <w:tc>
          <w:tcPr>
            <w:tcW w:w="2067" w:type="dxa"/>
          </w:tcPr>
          <w:p w14:paraId="3240E01A" w14:textId="77777777" w:rsidR="00BF1866" w:rsidRPr="00DA0641" w:rsidRDefault="00BF1866" w:rsidP="00D406B8">
            <w:r w:rsidRPr="00DA0641">
              <w:t>Authentication</w:t>
            </w:r>
          </w:p>
        </w:tc>
        <w:tc>
          <w:tcPr>
            <w:tcW w:w="3356" w:type="dxa"/>
          </w:tcPr>
          <w:p w14:paraId="7DE225BA" w14:textId="0D6A588A" w:rsidR="00BF1866" w:rsidRPr="00DA0641" w:rsidRDefault="00BF1866" w:rsidP="00D406B8">
            <w:r w:rsidRPr="00DA0641">
              <w:t xml:space="preserve">Individualization </w:t>
            </w:r>
            <w:r w:rsidR="00126644" w:rsidRPr="00DA0641">
              <w:t>(Helps)</w:t>
            </w:r>
          </w:p>
        </w:tc>
      </w:tr>
      <w:tr w:rsidR="00BF1866" w:rsidRPr="00DA0641" w14:paraId="52C5C771" w14:textId="77777777" w:rsidTr="00D406B8">
        <w:tc>
          <w:tcPr>
            <w:tcW w:w="1433" w:type="dxa"/>
          </w:tcPr>
          <w:p w14:paraId="6D9694C9" w14:textId="77777777" w:rsidR="00BF1866" w:rsidRPr="00DA0641" w:rsidRDefault="00BF1866" w:rsidP="00D406B8">
            <w:r w:rsidRPr="00DA0641">
              <w:t>It helps</w:t>
            </w:r>
          </w:p>
        </w:tc>
        <w:tc>
          <w:tcPr>
            <w:tcW w:w="2466" w:type="dxa"/>
          </w:tcPr>
          <w:p w14:paraId="44D6D177" w14:textId="77777777" w:rsidR="00BF1866" w:rsidRPr="00DA0641" w:rsidRDefault="00BF1866" w:rsidP="00D406B8">
            <w:r w:rsidRPr="00DA0641">
              <w:t>Distribution of authority</w:t>
            </w:r>
          </w:p>
        </w:tc>
        <w:tc>
          <w:tcPr>
            <w:tcW w:w="2067" w:type="dxa"/>
          </w:tcPr>
          <w:p w14:paraId="002E922F" w14:textId="4927A8AF" w:rsidR="00BF1866" w:rsidRPr="00DA0641" w:rsidRDefault="00BF1866" w:rsidP="00D406B8">
            <w:r w:rsidRPr="00DA0641">
              <w:t xml:space="preserve">Providing </w:t>
            </w:r>
            <w:r w:rsidR="00372F04">
              <w:t xml:space="preserve">a </w:t>
            </w:r>
            <w:r w:rsidRPr="00DA0641">
              <w:t xml:space="preserve">better level of service to </w:t>
            </w:r>
            <w:r w:rsidR="00372F04">
              <w:t xml:space="preserve">the </w:t>
            </w:r>
            <w:r w:rsidRPr="00DA0641">
              <w:t>client</w:t>
            </w:r>
          </w:p>
        </w:tc>
        <w:tc>
          <w:tcPr>
            <w:tcW w:w="3356" w:type="dxa"/>
          </w:tcPr>
          <w:p w14:paraId="15AAC149" w14:textId="1D2D3257" w:rsidR="00BF1866" w:rsidRPr="00DA0641" w:rsidRDefault="00BF1866" w:rsidP="00D406B8">
            <w:r w:rsidRPr="00DA0641">
              <w:t xml:space="preserve">Competition between different departments out of which best practice may emerge </w:t>
            </w:r>
            <w:r w:rsidR="00126644" w:rsidRPr="00DA0641">
              <w:t>(Helps)</w:t>
            </w:r>
          </w:p>
        </w:tc>
      </w:tr>
      <w:tr w:rsidR="00BF1866" w:rsidRPr="00DA0641" w14:paraId="4EA3C416" w14:textId="77777777" w:rsidTr="00D406B8">
        <w:tc>
          <w:tcPr>
            <w:tcW w:w="1433" w:type="dxa"/>
          </w:tcPr>
          <w:p w14:paraId="08810B8F" w14:textId="77777777" w:rsidR="00BF1866" w:rsidRPr="00DA0641" w:rsidRDefault="00BF1866" w:rsidP="00D406B8">
            <w:r w:rsidRPr="00DA0641">
              <w:t>It helps</w:t>
            </w:r>
          </w:p>
        </w:tc>
        <w:tc>
          <w:tcPr>
            <w:tcW w:w="2466" w:type="dxa"/>
          </w:tcPr>
          <w:p w14:paraId="59A519E8" w14:textId="77777777" w:rsidR="00BF1866" w:rsidRPr="00DA0641" w:rsidRDefault="00BF1866" w:rsidP="00D406B8">
            <w:r w:rsidRPr="00DA0641">
              <w:t>Distribution of authority</w:t>
            </w:r>
          </w:p>
        </w:tc>
        <w:tc>
          <w:tcPr>
            <w:tcW w:w="2067" w:type="dxa"/>
          </w:tcPr>
          <w:p w14:paraId="2DDFB286" w14:textId="77777777" w:rsidR="00BF1866" w:rsidRPr="00DA0641" w:rsidRDefault="00BF1866" w:rsidP="00D406B8">
            <w:r w:rsidRPr="00DA0641">
              <w:t>Distribution of authority</w:t>
            </w:r>
          </w:p>
        </w:tc>
        <w:tc>
          <w:tcPr>
            <w:tcW w:w="3356" w:type="dxa"/>
          </w:tcPr>
          <w:p w14:paraId="79D07EF7" w14:textId="5A8D3A69" w:rsidR="00BF1866" w:rsidRPr="00DA0641" w:rsidRDefault="00BF1866" w:rsidP="00D406B8">
            <w:r w:rsidRPr="00DA0641">
              <w:t xml:space="preserve">Building independence in employees </w:t>
            </w:r>
            <w:r w:rsidR="00126644" w:rsidRPr="00DA0641">
              <w:t>(Helps)</w:t>
            </w:r>
          </w:p>
        </w:tc>
      </w:tr>
      <w:tr w:rsidR="00BF1866" w:rsidRPr="00DA0641" w14:paraId="5A33DFEF" w14:textId="77777777" w:rsidTr="00D406B8">
        <w:tc>
          <w:tcPr>
            <w:tcW w:w="1433" w:type="dxa"/>
          </w:tcPr>
          <w:p w14:paraId="7BA671A8" w14:textId="77777777" w:rsidR="00BF1866" w:rsidRPr="00DA0641" w:rsidRDefault="00BF1866" w:rsidP="00D406B8">
            <w:r w:rsidRPr="00DA0641">
              <w:t>It helps</w:t>
            </w:r>
          </w:p>
        </w:tc>
        <w:tc>
          <w:tcPr>
            <w:tcW w:w="2466" w:type="dxa"/>
          </w:tcPr>
          <w:p w14:paraId="3B6328ED" w14:textId="7618A6B0" w:rsidR="00BF1866" w:rsidRPr="00DA0641" w:rsidRDefault="00372F04" w:rsidP="00D406B8">
            <w:r>
              <w:t>F</w:t>
            </w:r>
            <w:r w:rsidR="00BF1866" w:rsidRPr="00DA0641">
              <w:t xml:space="preserve">ront line </w:t>
            </w:r>
            <w:r w:rsidR="003C0E3E">
              <w:t xml:space="preserve">employees </w:t>
            </w:r>
            <w:r w:rsidR="003C0E3E" w:rsidRPr="00DA0641">
              <w:t>feel</w:t>
            </w:r>
            <w:r w:rsidR="00BF1866" w:rsidRPr="00DA0641">
              <w:t xml:space="preserve"> </w:t>
            </w:r>
            <w:r>
              <w:t>like</w:t>
            </w:r>
            <w:r w:rsidR="00BF1866" w:rsidRPr="00DA0641">
              <w:t xml:space="preserve"> a part of the team</w:t>
            </w:r>
          </w:p>
        </w:tc>
        <w:tc>
          <w:tcPr>
            <w:tcW w:w="2067" w:type="dxa"/>
          </w:tcPr>
          <w:p w14:paraId="6625DF57" w14:textId="77777777" w:rsidR="00BF1866" w:rsidRPr="00DA0641" w:rsidRDefault="00BF1866" w:rsidP="00D406B8">
            <w:r w:rsidRPr="00DA0641">
              <w:t>Sense of inclusivity</w:t>
            </w:r>
          </w:p>
        </w:tc>
        <w:tc>
          <w:tcPr>
            <w:tcW w:w="3356" w:type="dxa"/>
          </w:tcPr>
          <w:p w14:paraId="55F6053D" w14:textId="57E84361" w:rsidR="00BF1866" w:rsidRPr="00DA0641" w:rsidRDefault="00BF1866" w:rsidP="00D406B8">
            <w:r w:rsidRPr="00DA0641">
              <w:t xml:space="preserve">Sense of inclusivity </w:t>
            </w:r>
            <w:r w:rsidR="00126644" w:rsidRPr="00DA0641">
              <w:t>(Helps)</w:t>
            </w:r>
          </w:p>
        </w:tc>
      </w:tr>
      <w:tr w:rsidR="00BF1866" w:rsidRPr="00DA0641" w14:paraId="079DA8DD" w14:textId="77777777" w:rsidTr="00D406B8">
        <w:tc>
          <w:tcPr>
            <w:tcW w:w="1433" w:type="dxa"/>
          </w:tcPr>
          <w:p w14:paraId="1322A772" w14:textId="77777777" w:rsidR="00BF1866" w:rsidRPr="00DA0641" w:rsidRDefault="00BF1866" w:rsidP="00D406B8">
            <w:r w:rsidRPr="00DA0641">
              <w:t>It helps</w:t>
            </w:r>
          </w:p>
        </w:tc>
        <w:tc>
          <w:tcPr>
            <w:tcW w:w="2466" w:type="dxa"/>
          </w:tcPr>
          <w:p w14:paraId="337E8F2A" w14:textId="0870A6C7" w:rsidR="00BF1866" w:rsidRPr="00DA0641" w:rsidRDefault="00372F04" w:rsidP="00D406B8">
            <w:r>
              <w:t>F</w:t>
            </w:r>
            <w:r w:rsidR="00BF1866" w:rsidRPr="00DA0641">
              <w:t xml:space="preserve">ront line </w:t>
            </w:r>
            <w:r w:rsidR="003C0E3E">
              <w:t xml:space="preserve">employees </w:t>
            </w:r>
            <w:r w:rsidR="003C0E3E" w:rsidRPr="00DA0641">
              <w:t>feel</w:t>
            </w:r>
            <w:r w:rsidR="003C0E3E">
              <w:t xml:space="preserve"> </w:t>
            </w:r>
            <w:r w:rsidR="00BF1866" w:rsidRPr="00DA0641">
              <w:t>more empowered</w:t>
            </w:r>
          </w:p>
        </w:tc>
        <w:tc>
          <w:tcPr>
            <w:tcW w:w="2067" w:type="dxa"/>
          </w:tcPr>
          <w:p w14:paraId="1947146E" w14:textId="77777777" w:rsidR="00BF1866" w:rsidRPr="00DA0641" w:rsidRDefault="00BF1866" w:rsidP="00D406B8">
            <w:r w:rsidRPr="00DA0641">
              <w:t>Build confidence</w:t>
            </w:r>
          </w:p>
        </w:tc>
        <w:tc>
          <w:tcPr>
            <w:tcW w:w="3356" w:type="dxa"/>
          </w:tcPr>
          <w:p w14:paraId="56E76F17" w14:textId="00BC209D" w:rsidR="00BF1866" w:rsidRPr="00DA0641" w:rsidRDefault="00BF1866" w:rsidP="00D406B8">
            <w:r w:rsidRPr="00DA0641">
              <w:t xml:space="preserve">Confidence building </w:t>
            </w:r>
            <w:r w:rsidR="00126644" w:rsidRPr="00DA0641">
              <w:t>(Helps)</w:t>
            </w:r>
          </w:p>
        </w:tc>
      </w:tr>
      <w:tr w:rsidR="00BF1866" w:rsidRPr="00DA0641" w14:paraId="0CB4D0B1" w14:textId="77777777" w:rsidTr="00D406B8">
        <w:tc>
          <w:tcPr>
            <w:tcW w:w="1433" w:type="dxa"/>
          </w:tcPr>
          <w:p w14:paraId="4663E227" w14:textId="77777777" w:rsidR="00BF1866" w:rsidRPr="00DA0641" w:rsidRDefault="00BF1866" w:rsidP="00D406B8">
            <w:r w:rsidRPr="00DA0641">
              <w:lastRenderedPageBreak/>
              <w:t>It helps</w:t>
            </w:r>
          </w:p>
        </w:tc>
        <w:tc>
          <w:tcPr>
            <w:tcW w:w="2466" w:type="dxa"/>
          </w:tcPr>
          <w:p w14:paraId="00E7D108" w14:textId="2E49ADB5" w:rsidR="00BF1866" w:rsidRPr="00DA0641" w:rsidRDefault="00BF1866" w:rsidP="00D406B8">
            <w:r w:rsidRPr="00DA0641">
              <w:t>Subject</w:t>
            </w:r>
            <w:r w:rsidR="00372F04">
              <w:t>-</w:t>
            </w:r>
            <w:r w:rsidRPr="00DA0641">
              <w:t>specific knowledge utilisation</w:t>
            </w:r>
          </w:p>
        </w:tc>
        <w:tc>
          <w:tcPr>
            <w:tcW w:w="2067" w:type="dxa"/>
          </w:tcPr>
          <w:p w14:paraId="584AD1BB" w14:textId="77777777" w:rsidR="00BF1866" w:rsidRPr="00DA0641" w:rsidRDefault="00BF1866" w:rsidP="00D406B8">
            <w:r w:rsidRPr="00DA0641">
              <w:t>Speed of problem reaction</w:t>
            </w:r>
          </w:p>
        </w:tc>
        <w:tc>
          <w:tcPr>
            <w:tcW w:w="3356" w:type="dxa"/>
          </w:tcPr>
          <w:p w14:paraId="495CEB1F" w14:textId="2F8B21A5" w:rsidR="00BF1866" w:rsidRPr="00DA0641" w:rsidRDefault="00BF1866" w:rsidP="00D406B8">
            <w:r w:rsidRPr="00DA0641">
              <w:t xml:space="preserve">Quick response to internal and external changes </w:t>
            </w:r>
            <w:r w:rsidR="00126644" w:rsidRPr="00DA0641">
              <w:t>(Helps)</w:t>
            </w:r>
          </w:p>
        </w:tc>
      </w:tr>
    </w:tbl>
    <w:p w14:paraId="73FA16DB" w14:textId="77777777" w:rsidR="00BF1866" w:rsidRPr="00DA0641" w:rsidRDefault="00BF1866" w:rsidP="00BF1866">
      <w:pPr>
        <w:rPr>
          <w:b/>
          <w:sz w:val="24"/>
          <w:szCs w:val="24"/>
        </w:rPr>
      </w:pPr>
    </w:p>
    <w:p w14:paraId="70AD3510" w14:textId="5117A518" w:rsidR="00BF1866" w:rsidRPr="00DA0641" w:rsidRDefault="001D3903" w:rsidP="00164DF6">
      <w:r>
        <w:t>The o</w:t>
      </w:r>
      <w:r w:rsidR="00BF1866" w:rsidRPr="00DA0641">
        <w:t xml:space="preserve">rganisations with </w:t>
      </w:r>
      <w:r w:rsidR="00B46EF3">
        <w:t>decentralised</w:t>
      </w:r>
      <w:r w:rsidR="00BF1866" w:rsidRPr="00DA0641">
        <w:t xml:space="preserve"> characteristics show </w:t>
      </w:r>
      <w:r>
        <w:t xml:space="preserve">a </w:t>
      </w:r>
      <w:r w:rsidR="00B46EF3">
        <w:t xml:space="preserve">hierarchical line of communication and decision making </w:t>
      </w:r>
      <w:r w:rsidR="00BF1866" w:rsidRPr="00DA0641">
        <w:t>w</w:t>
      </w:r>
      <w:r w:rsidR="00B46EF3">
        <w:t>hile</w:t>
      </w:r>
      <w:r w:rsidR="00BF1866" w:rsidRPr="00DA0641">
        <w:t xml:space="preserve"> the control was centralised, the decision-making was not strictly hierarchical. This flexibility </w:t>
      </w:r>
      <w:r w:rsidR="00D22BA6" w:rsidRPr="00DA0641">
        <w:t>was</w:t>
      </w:r>
      <w:r w:rsidR="00BF1866" w:rsidRPr="00DA0641">
        <w:t xml:space="preserve"> an enabler for technology </w:t>
      </w:r>
      <w:r w:rsidR="00B46EF3">
        <w:t>exploitation.</w:t>
      </w:r>
    </w:p>
    <w:p w14:paraId="7165F422" w14:textId="77FC710C" w:rsidR="00BF1866" w:rsidRPr="00372F04" w:rsidRDefault="00390505" w:rsidP="003107F6">
      <w:pPr>
        <w:rPr>
          <w:i/>
          <w:iCs/>
          <w:szCs w:val="20"/>
        </w:rPr>
      </w:pPr>
      <w:r w:rsidRPr="00372F04">
        <w:rPr>
          <w:i/>
          <w:iCs/>
          <w:szCs w:val="20"/>
        </w:rPr>
        <w:t>Formalisation</w:t>
      </w:r>
    </w:p>
    <w:p w14:paraId="597BC5DC" w14:textId="01E56BB0" w:rsidR="00822087" w:rsidRPr="00DA0641" w:rsidRDefault="00493B67" w:rsidP="006E78D2">
      <w:r w:rsidRPr="00DA0641">
        <w:t>The impact of having highly formal rules and procedures also report</w:t>
      </w:r>
      <w:r w:rsidR="00B46EF3">
        <w:t xml:space="preserve">ed </w:t>
      </w:r>
      <w:r w:rsidRPr="00DA0641">
        <w:t>mix</w:t>
      </w:r>
      <w:r w:rsidR="00372F04">
        <w:t>ed</w:t>
      </w:r>
      <w:r w:rsidRPr="00DA0641">
        <w:t xml:space="preserve"> opinions as </w:t>
      </w:r>
      <w:r w:rsidR="00822087" w:rsidRPr="00DA0641">
        <w:t>3</w:t>
      </w:r>
      <w:r w:rsidRPr="00DA0641">
        <w:t xml:space="preserve">0% of interviewees see the benefits of </w:t>
      </w:r>
      <w:r w:rsidR="00B46EF3">
        <w:t>highly formal rules</w:t>
      </w:r>
      <w:r w:rsidRPr="00DA0641">
        <w:t xml:space="preserve"> while the rest see the drawbacks of </w:t>
      </w:r>
      <w:r w:rsidR="00B46EF3">
        <w:t>it</w:t>
      </w:r>
      <w:r w:rsidRPr="00DA0641">
        <w:t xml:space="preserve">. I-20 believes that too rigid structures (with highly formal rules) </w:t>
      </w:r>
      <w:r w:rsidR="00D22BA6" w:rsidRPr="00DA0641">
        <w:t>are not</w:t>
      </w:r>
      <w:r w:rsidRPr="00DA0641">
        <w:t xml:space="preserve"> good for an organisation generally </w:t>
      </w:r>
      <w:r w:rsidR="00B46EF3">
        <w:t xml:space="preserve">and </w:t>
      </w:r>
      <w:r w:rsidRPr="00DA0641">
        <w:t>technology exploitation</w:t>
      </w:r>
      <w:r w:rsidR="0055278D">
        <w:t xml:space="preserve">  particularly</w:t>
      </w:r>
      <w:r w:rsidRPr="00DA0641">
        <w:t xml:space="preserve">. </w:t>
      </w:r>
      <w:r w:rsidR="0055278D">
        <w:t xml:space="preserve">Many were </w:t>
      </w:r>
      <w:r w:rsidR="00222A00">
        <w:t>of</w:t>
      </w:r>
      <w:r w:rsidR="0055278D">
        <w:t xml:space="preserve"> the opinion that r</w:t>
      </w:r>
      <w:r w:rsidRPr="00DA0641">
        <w:t xml:space="preserve">ather than encouraging structural rigidity, </w:t>
      </w:r>
      <w:r w:rsidR="0055278D">
        <w:t>letting</w:t>
      </w:r>
      <w:r w:rsidRPr="00DA0641">
        <w:t xml:space="preserve"> people  play their part in their </w:t>
      </w:r>
      <w:r w:rsidR="0055278D">
        <w:t>preferred way of working</w:t>
      </w:r>
      <w:r w:rsidRPr="00DA0641">
        <w:t xml:space="preserve"> </w:t>
      </w:r>
      <w:r w:rsidR="0055278D">
        <w:t>is much more productive</w:t>
      </w:r>
      <w:r w:rsidRPr="00DA0641">
        <w:t xml:space="preserve">. I-21 </w:t>
      </w:r>
      <w:r w:rsidR="0055278D">
        <w:t>takes</w:t>
      </w:r>
      <w:r w:rsidR="004B13BF" w:rsidRPr="00DA0641">
        <w:t xml:space="preserve"> </w:t>
      </w:r>
      <w:r w:rsidRPr="00DA0641">
        <w:t>a similar standpoint highlight</w:t>
      </w:r>
      <w:r w:rsidR="0055278D">
        <w:t xml:space="preserve">ing that a </w:t>
      </w:r>
      <w:r w:rsidRPr="00DA0641">
        <w:t xml:space="preserve">loosened structure </w:t>
      </w:r>
      <w:r w:rsidR="0055278D">
        <w:t xml:space="preserve">makes it easier to </w:t>
      </w:r>
      <w:r w:rsidRPr="00DA0641">
        <w:t>move</w:t>
      </w:r>
      <w:r w:rsidR="0055278D">
        <w:t xml:space="preserve"> and adapt much</w:t>
      </w:r>
      <w:r w:rsidRPr="00DA0641">
        <w:t xml:space="preserve"> quicker </w:t>
      </w:r>
      <w:r w:rsidR="0055278D">
        <w:t>while</w:t>
      </w:r>
      <w:r w:rsidRPr="00DA0641">
        <w:t xml:space="preserve"> </w:t>
      </w:r>
      <w:r w:rsidR="000D574F">
        <w:t>formalisation requires passing through more gate keepers and hence takes more time.</w:t>
      </w:r>
      <w:r w:rsidRPr="00DA0641">
        <w:t xml:space="preserve"> On the contrary, I-5 sees the need </w:t>
      </w:r>
      <w:r w:rsidR="000D574F">
        <w:t xml:space="preserve">for establishing such </w:t>
      </w:r>
      <w:r w:rsidRPr="00DA0641">
        <w:t xml:space="preserve">rules and regulations </w:t>
      </w:r>
      <w:r w:rsidR="000D574F">
        <w:t xml:space="preserve">as </w:t>
      </w:r>
      <w:r w:rsidR="00222A00">
        <w:t>they</w:t>
      </w:r>
      <w:r w:rsidR="000D574F">
        <w:t xml:space="preserve"> </w:t>
      </w:r>
      <w:r w:rsidR="00222A00">
        <w:t xml:space="preserve">streamline </w:t>
      </w:r>
      <w:r w:rsidR="000D574F">
        <w:t>the information movement and hence m</w:t>
      </w:r>
      <w:r w:rsidR="000D574F" w:rsidRPr="000D574F">
        <w:t>ore efficient</w:t>
      </w:r>
      <w:r w:rsidR="000D574F">
        <w:t xml:space="preserve">ly </w:t>
      </w:r>
      <w:r w:rsidR="000D574F" w:rsidRPr="000D574F">
        <w:t>and effective</w:t>
      </w:r>
      <w:r w:rsidR="000D574F">
        <w:t xml:space="preserve">ly </w:t>
      </w:r>
      <w:r w:rsidR="00222A00">
        <w:t>support</w:t>
      </w:r>
      <w:r w:rsidR="000D574F">
        <w:t xml:space="preserve"> innovation.</w:t>
      </w:r>
    </w:p>
    <w:p w14:paraId="7C625CB0" w14:textId="3F1ACB94" w:rsidR="00493B67" w:rsidRPr="006E78D2" w:rsidRDefault="00822087" w:rsidP="006E78D2">
      <w:pPr>
        <w:ind w:left="720"/>
        <w:rPr>
          <w:i/>
          <w:iCs/>
        </w:rPr>
      </w:pPr>
      <w:r w:rsidRPr="006E78D2">
        <w:rPr>
          <w:i/>
          <w:iCs/>
        </w:rPr>
        <w:t>“</w:t>
      </w:r>
      <w:r w:rsidR="00493B67" w:rsidRPr="006E78D2">
        <w:rPr>
          <w:i/>
          <w:iCs/>
        </w:rPr>
        <w:t xml:space="preserve">When you say formalised, it does not mean </w:t>
      </w:r>
      <w:r w:rsidR="00D22BA6" w:rsidRPr="006E78D2">
        <w:rPr>
          <w:i/>
          <w:iCs/>
        </w:rPr>
        <w:t>it is</w:t>
      </w:r>
      <w:r w:rsidR="00493B67" w:rsidRPr="006E78D2">
        <w:rPr>
          <w:i/>
          <w:iCs/>
        </w:rPr>
        <w:t xml:space="preserve"> unrelenting, like an old</w:t>
      </w:r>
      <w:r w:rsidR="00372F04">
        <w:rPr>
          <w:i/>
          <w:iCs/>
        </w:rPr>
        <w:t>-s</w:t>
      </w:r>
      <w:r w:rsidR="00493B67" w:rsidRPr="006E78D2">
        <w:rPr>
          <w:i/>
          <w:iCs/>
        </w:rPr>
        <w:t xml:space="preserve">chool curriculum. It needs to be formalised, so that you have a process and you follow procedure, but that procedure should allow for independent experimentation and innovation in a controlled </w:t>
      </w:r>
      <w:r w:rsidR="00D22BA6" w:rsidRPr="006E78D2">
        <w:rPr>
          <w:i/>
          <w:iCs/>
        </w:rPr>
        <w:t>manner” (</w:t>
      </w:r>
      <w:r w:rsidRPr="006E78D2">
        <w:rPr>
          <w:i/>
          <w:iCs/>
        </w:rPr>
        <w:t>I-5)</w:t>
      </w:r>
    </w:p>
    <w:p w14:paraId="648ACEFC" w14:textId="2C9792B0" w:rsidR="00416161" w:rsidRPr="00DA0641" w:rsidRDefault="003107F6" w:rsidP="006E78D2">
      <w:r w:rsidRPr="00DA0641">
        <w:t>When comparing qualitative and quantitative data, qualitative data help</w:t>
      </w:r>
      <w:r w:rsidR="009521B7">
        <w:t>s</w:t>
      </w:r>
      <w:r w:rsidRPr="00DA0641">
        <w:t xml:space="preserve"> </w:t>
      </w:r>
      <w:r w:rsidR="00372F04">
        <w:t>to explain</w:t>
      </w:r>
      <w:r w:rsidRPr="00DA0641">
        <w:t xml:space="preserve"> the inferences </w:t>
      </w:r>
      <w:r w:rsidR="009521B7">
        <w:t>obtained from</w:t>
      </w:r>
      <w:r w:rsidRPr="00DA0641">
        <w:t xml:space="preserve"> quantitative dat</w:t>
      </w:r>
      <w:r w:rsidR="009521B7">
        <w:t>a</w:t>
      </w:r>
      <w:r w:rsidRPr="00DA0641">
        <w:t>.</w:t>
      </w:r>
      <w:r w:rsidR="00164DF6" w:rsidRPr="00DA0641">
        <w:t xml:space="preserve"> </w:t>
      </w:r>
      <w:r w:rsidR="009521B7">
        <w:fldChar w:fldCharType="begin"/>
      </w:r>
      <w:r w:rsidR="009521B7">
        <w:instrText xml:space="preserve"> REF _Ref52833213 \h </w:instrText>
      </w:r>
      <w:r w:rsidR="009521B7">
        <w:fldChar w:fldCharType="separate"/>
      </w:r>
      <w:r w:rsidR="00F70D7D">
        <w:t xml:space="preserve">Table </w:t>
      </w:r>
      <w:r w:rsidR="00F70D7D">
        <w:rPr>
          <w:noProof/>
        </w:rPr>
        <w:t>80</w:t>
      </w:r>
      <w:r w:rsidR="009521B7">
        <w:fldChar w:fldCharType="end"/>
      </w:r>
      <w:r w:rsidR="009521B7">
        <w:t xml:space="preserve"> presents the coding emerged from answers received on formalisation.</w:t>
      </w:r>
    </w:p>
    <w:p w14:paraId="1776D49C" w14:textId="3D4F1C7A" w:rsidR="00C41A83" w:rsidRDefault="00C41A83" w:rsidP="00C41A83">
      <w:pPr>
        <w:pStyle w:val="Caption"/>
        <w:keepNext/>
      </w:pPr>
      <w:bookmarkStart w:id="1029" w:name="_Ref52833213"/>
      <w:bookmarkStart w:id="1030" w:name="_Toc49290929"/>
      <w:bookmarkStart w:id="1031" w:name="_Toc73916294"/>
      <w:r>
        <w:t xml:space="preserve">Table </w:t>
      </w:r>
      <w:r>
        <w:fldChar w:fldCharType="begin"/>
      </w:r>
      <w:r>
        <w:instrText xml:space="preserve"> SEQ Table \* ARABIC </w:instrText>
      </w:r>
      <w:r>
        <w:fldChar w:fldCharType="separate"/>
      </w:r>
      <w:r w:rsidR="00F70D7D">
        <w:rPr>
          <w:noProof/>
        </w:rPr>
        <w:t>80</w:t>
      </w:r>
      <w:r>
        <w:fldChar w:fldCharType="end"/>
      </w:r>
      <w:bookmarkEnd w:id="1029"/>
      <w:r>
        <w:t>- Selective coding for the impact of formalisation</w:t>
      </w:r>
      <w:r>
        <w:rPr>
          <w:noProof/>
        </w:rPr>
        <w:t xml:space="preserve"> on exploitation</w:t>
      </w:r>
      <w:bookmarkEnd w:id="1030"/>
      <w:bookmarkEnd w:id="1031"/>
    </w:p>
    <w:tbl>
      <w:tblPr>
        <w:tblStyle w:val="TableGrid"/>
        <w:tblW w:w="0" w:type="auto"/>
        <w:tblLook w:val="04A0" w:firstRow="1" w:lastRow="0" w:firstColumn="1" w:lastColumn="0" w:noHBand="0" w:noVBand="1"/>
      </w:tblPr>
      <w:tblGrid>
        <w:gridCol w:w="2636"/>
        <w:gridCol w:w="6142"/>
      </w:tblGrid>
      <w:tr w:rsidR="002367A9" w:rsidRPr="006E78D2" w14:paraId="44076707" w14:textId="77777777" w:rsidTr="00ED7718">
        <w:tc>
          <w:tcPr>
            <w:tcW w:w="2660" w:type="dxa"/>
          </w:tcPr>
          <w:p w14:paraId="7F403E16" w14:textId="0DB7404E" w:rsidR="002367A9" w:rsidRPr="006E78D2" w:rsidRDefault="002367A9" w:rsidP="00ED7718">
            <w:pPr>
              <w:rPr>
                <w:b/>
              </w:rPr>
            </w:pPr>
            <w:r w:rsidRPr="006E78D2">
              <w:rPr>
                <w:b/>
              </w:rPr>
              <w:t>Formalisation</w:t>
            </w:r>
          </w:p>
          <w:p w14:paraId="5E9AC528" w14:textId="77777777" w:rsidR="002367A9" w:rsidRPr="006E78D2" w:rsidRDefault="002367A9" w:rsidP="00ED7718">
            <w:pPr>
              <w:rPr>
                <w:b/>
              </w:rPr>
            </w:pPr>
          </w:p>
        </w:tc>
        <w:tc>
          <w:tcPr>
            <w:tcW w:w="6237" w:type="dxa"/>
          </w:tcPr>
          <w:p w14:paraId="728A7069" w14:textId="77777777" w:rsidR="002367A9" w:rsidRPr="006E78D2" w:rsidRDefault="002367A9" w:rsidP="00ED7718">
            <w:pPr>
              <w:rPr>
                <w:b/>
              </w:rPr>
            </w:pPr>
            <w:r w:rsidRPr="006E78D2">
              <w:rPr>
                <w:b/>
              </w:rPr>
              <w:t>How/ why that helps/ hinders</w:t>
            </w:r>
          </w:p>
        </w:tc>
      </w:tr>
      <w:tr w:rsidR="002367A9" w:rsidRPr="006E78D2" w14:paraId="3885F584" w14:textId="77777777" w:rsidTr="00ED7718">
        <w:tc>
          <w:tcPr>
            <w:tcW w:w="8897" w:type="dxa"/>
            <w:gridSpan w:val="2"/>
          </w:tcPr>
          <w:p w14:paraId="6B084D2F" w14:textId="615976C6" w:rsidR="002367A9" w:rsidRPr="006E78D2" w:rsidRDefault="002367A9" w:rsidP="00ED7718">
            <w:pPr>
              <w:rPr>
                <w:b/>
              </w:rPr>
            </w:pPr>
            <w:r w:rsidRPr="006E78D2">
              <w:rPr>
                <w:b/>
                <w:i/>
              </w:rPr>
              <w:t xml:space="preserve">Low </w:t>
            </w:r>
            <w:r w:rsidRPr="006E78D2">
              <w:rPr>
                <w:b/>
              </w:rPr>
              <w:t>Formalisation</w:t>
            </w:r>
          </w:p>
        </w:tc>
      </w:tr>
      <w:tr w:rsidR="002367A9" w:rsidRPr="006E78D2" w14:paraId="74EE110A" w14:textId="77777777" w:rsidTr="00ED7718">
        <w:tc>
          <w:tcPr>
            <w:tcW w:w="2660" w:type="dxa"/>
          </w:tcPr>
          <w:p w14:paraId="0628A2F2" w14:textId="43F4B0A5" w:rsidR="002367A9" w:rsidRPr="006E78D2" w:rsidRDefault="0079476C" w:rsidP="00ED7718">
            <w:r w:rsidRPr="006E78D2">
              <w:t>H</w:t>
            </w:r>
            <w:r w:rsidR="002367A9" w:rsidRPr="006E78D2">
              <w:t>elps</w:t>
            </w:r>
          </w:p>
        </w:tc>
        <w:tc>
          <w:tcPr>
            <w:tcW w:w="6237" w:type="dxa"/>
          </w:tcPr>
          <w:p w14:paraId="5FFFD728" w14:textId="710CFC92" w:rsidR="002367A9" w:rsidRPr="006E78D2" w:rsidRDefault="0079476C" w:rsidP="006E78D2">
            <w:pPr>
              <w:jc w:val="left"/>
            </w:pPr>
            <w:r w:rsidRPr="006E78D2">
              <w:t>-</w:t>
            </w:r>
            <w:r w:rsidR="00F32105" w:rsidRPr="006E78D2">
              <w:t>Time</w:t>
            </w:r>
            <w:r w:rsidR="00F32105">
              <w:t>saving</w:t>
            </w:r>
            <w:r w:rsidRPr="006E78D2">
              <w:t xml:space="preserve"> in approvals, decision points</w:t>
            </w:r>
            <w:r w:rsidR="00473B15" w:rsidRPr="006E78D2">
              <w:br/>
              <w:t xml:space="preserve">- Flexibility to adapt and change the systems to suit </w:t>
            </w:r>
            <w:r w:rsidR="004477D1" w:rsidRPr="006E78D2">
              <w:t>compliance</w:t>
            </w:r>
            <w:r w:rsidR="00473B15" w:rsidRPr="006E78D2">
              <w:t xml:space="preserve"> needs</w:t>
            </w:r>
            <w:r w:rsidR="00571959" w:rsidRPr="006E78D2">
              <w:br/>
              <w:t>-Encourages creativity and innovation</w:t>
            </w:r>
          </w:p>
        </w:tc>
      </w:tr>
      <w:tr w:rsidR="002367A9" w:rsidRPr="006E78D2" w14:paraId="2A4E44D4" w14:textId="77777777" w:rsidTr="00ED7718">
        <w:tc>
          <w:tcPr>
            <w:tcW w:w="2660" w:type="dxa"/>
          </w:tcPr>
          <w:p w14:paraId="6C10A1F8" w14:textId="77777777" w:rsidR="002367A9" w:rsidRPr="006E78D2" w:rsidRDefault="002367A9" w:rsidP="00ED7718">
            <w:r w:rsidRPr="006E78D2">
              <w:lastRenderedPageBreak/>
              <w:t>hinders</w:t>
            </w:r>
          </w:p>
        </w:tc>
        <w:tc>
          <w:tcPr>
            <w:tcW w:w="6237" w:type="dxa"/>
          </w:tcPr>
          <w:p w14:paraId="5522922A" w14:textId="44BB8041" w:rsidR="002367A9" w:rsidRPr="006E78D2" w:rsidRDefault="0079476C" w:rsidP="00ED7718">
            <w:r w:rsidRPr="006E78D2">
              <w:t xml:space="preserve">-Difficulty to transform traditional work practices </w:t>
            </w:r>
            <w:r w:rsidR="00D22BA6" w:rsidRPr="006E78D2">
              <w:t>into</w:t>
            </w:r>
            <w:r w:rsidRPr="006E78D2">
              <w:t xml:space="preserve"> modern practices</w:t>
            </w:r>
          </w:p>
        </w:tc>
      </w:tr>
      <w:tr w:rsidR="002367A9" w:rsidRPr="006E78D2" w14:paraId="5267F0CB" w14:textId="77777777" w:rsidTr="00ED7718">
        <w:tc>
          <w:tcPr>
            <w:tcW w:w="8897" w:type="dxa"/>
            <w:gridSpan w:val="2"/>
          </w:tcPr>
          <w:p w14:paraId="17B33E41" w14:textId="25640DBD" w:rsidR="002367A9" w:rsidRPr="006E78D2" w:rsidRDefault="002367A9" w:rsidP="00ED7718">
            <w:pPr>
              <w:rPr>
                <w:b/>
              </w:rPr>
            </w:pPr>
            <w:r w:rsidRPr="006E78D2">
              <w:rPr>
                <w:b/>
                <w:i/>
              </w:rPr>
              <w:t xml:space="preserve">High </w:t>
            </w:r>
            <w:r w:rsidRPr="006E78D2">
              <w:rPr>
                <w:b/>
              </w:rPr>
              <w:t>Formalisation</w:t>
            </w:r>
          </w:p>
        </w:tc>
      </w:tr>
      <w:tr w:rsidR="002367A9" w:rsidRPr="006E78D2" w14:paraId="5229B617" w14:textId="77777777" w:rsidTr="00ED7718">
        <w:tc>
          <w:tcPr>
            <w:tcW w:w="2660" w:type="dxa"/>
          </w:tcPr>
          <w:p w14:paraId="788D89E3" w14:textId="77777777" w:rsidR="002367A9" w:rsidRPr="006E78D2" w:rsidRDefault="002367A9" w:rsidP="00ED7718">
            <w:r w:rsidRPr="006E78D2">
              <w:t>helps</w:t>
            </w:r>
          </w:p>
        </w:tc>
        <w:tc>
          <w:tcPr>
            <w:tcW w:w="6237" w:type="dxa"/>
          </w:tcPr>
          <w:p w14:paraId="68EFCA1D" w14:textId="2A7536F9" w:rsidR="002367A9" w:rsidRPr="006E78D2" w:rsidRDefault="00F23A4B" w:rsidP="006E78D2">
            <w:pPr>
              <w:jc w:val="left"/>
            </w:pPr>
            <w:r w:rsidRPr="006E78D2">
              <w:t>-consistence between the innovative technology and the organisations’ existing experiences and structures</w:t>
            </w:r>
            <w:r w:rsidR="00750653" w:rsidRPr="006E78D2">
              <w:br/>
              <w:t>-Digitisation requires some form of formalised structured way of working</w:t>
            </w:r>
            <w:r w:rsidR="00750653" w:rsidRPr="006E78D2">
              <w:br/>
              <w:t>-Setting mandates/ compulsions help changing/ transforming traditional cultural settings</w:t>
            </w:r>
            <w:r w:rsidR="00750653" w:rsidRPr="006E78D2">
              <w:br/>
              <w:t xml:space="preserve">-Sets out rules and </w:t>
            </w:r>
            <w:r w:rsidR="00D22BA6" w:rsidRPr="006E78D2">
              <w:t>procedures</w:t>
            </w:r>
            <w:r w:rsidR="00600F14" w:rsidRPr="006E78D2">
              <w:t xml:space="preserve"> for</w:t>
            </w:r>
            <w:r w:rsidR="00750653" w:rsidRPr="006E78D2">
              <w:t xml:space="preserve"> managing large and complex work packages</w:t>
            </w:r>
            <w:r w:rsidR="00473B15" w:rsidRPr="006E78D2">
              <w:br/>
              <w:t xml:space="preserve">- Setting formalised standards avoids the delays </w:t>
            </w:r>
            <w:r w:rsidR="00372F04">
              <w:t xml:space="preserve">that </w:t>
            </w:r>
            <w:r w:rsidR="00473B15" w:rsidRPr="006E78D2">
              <w:t>occurred from trial and error conflicts</w:t>
            </w:r>
          </w:p>
        </w:tc>
      </w:tr>
      <w:tr w:rsidR="002367A9" w:rsidRPr="006E78D2" w14:paraId="042D1CB9" w14:textId="77777777" w:rsidTr="00ED7718">
        <w:tc>
          <w:tcPr>
            <w:tcW w:w="2660" w:type="dxa"/>
          </w:tcPr>
          <w:p w14:paraId="253B7E5A" w14:textId="21928AF6" w:rsidR="002367A9" w:rsidRPr="006E78D2" w:rsidRDefault="0055535D" w:rsidP="00ED7718">
            <w:r w:rsidRPr="006E78D2">
              <w:t>H</w:t>
            </w:r>
            <w:r w:rsidR="002367A9" w:rsidRPr="006E78D2">
              <w:t>inders</w:t>
            </w:r>
          </w:p>
        </w:tc>
        <w:tc>
          <w:tcPr>
            <w:tcW w:w="6237" w:type="dxa"/>
          </w:tcPr>
          <w:p w14:paraId="766B0F0B" w14:textId="06D39F6F" w:rsidR="002367A9" w:rsidRPr="006E78D2" w:rsidRDefault="0055535D" w:rsidP="0055535D">
            <w:r w:rsidRPr="006E78D2">
              <w:t>-Restricted creativity and innovation</w:t>
            </w:r>
          </w:p>
        </w:tc>
      </w:tr>
    </w:tbl>
    <w:p w14:paraId="31540493" w14:textId="77777777" w:rsidR="002367A9" w:rsidRPr="00DA0641" w:rsidRDefault="002367A9" w:rsidP="006E78D2"/>
    <w:p w14:paraId="7EE73225" w14:textId="6780B803" w:rsidR="002367A9" w:rsidRPr="0080697E" w:rsidRDefault="002367A9" w:rsidP="002367A9">
      <w:pPr>
        <w:rPr>
          <w:i/>
          <w:iCs/>
        </w:rPr>
      </w:pPr>
      <w:r w:rsidRPr="0080697E">
        <w:rPr>
          <w:i/>
          <w:iCs/>
        </w:rPr>
        <w:t>Stratification</w:t>
      </w:r>
    </w:p>
    <w:p w14:paraId="50203197" w14:textId="7FE8A6B2" w:rsidR="009521B7" w:rsidRPr="009521B7" w:rsidRDefault="009521B7" w:rsidP="009521B7">
      <w:r w:rsidRPr="00DA0641">
        <w:t xml:space="preserve">In terms of stratification, I-17 </w:t>
      </w:r>
      <w:r>
        <w:t xml:space="preserve">holds </w:t>
      </w:r>
      <w:r w:rsidR="00AC2745">
        <w:t>the</w:t>
      </w:r>
      <w:r w:rsidRPr="00DA0641">
        <w:t xml:space="preserve"> point of view that having </w:t>
      </w:r>
      <w:r>
        <w:t xml:space="preserve">a </w:t>
      </w:r>
      <w:r w:rsidRPr="00DA0641">
        <w:t>substantial number of statu</w:t>
      </w:r>
      <w:r>
        <w:t>se</w:t>
      </w:r>
      <w:r w:rsidRPr="00DA0641">
        <w:t>s,</w:t>
      </w:r>
      <w:r>
        <w:t xml:space="preserve"> or</w:t>
      </w:r>
      <w:r w:rsidRPr="00DA0641">
        <w:t xml:space="preserve"> layers</w:t>
      </w:r>
      <w:r>
        <w:t>, or</w:t>
      </w:r>
      <w:r w:rsidRPr="00DA0641">
        <w:t xml:space="preserve"> levels of professional roles </w:t>
      </w:r>
      <w:r>
        <w:t>is</w:t>
      </w:r>
      <w:r w:rsidRPr="00DA0641">
        <w:t xml:space="preserve"> an enabler for technology adoption. Because </w:t>
      </w:r>
      <w:r>
        <w:t>b</w:t>
      </w:r>
      <w:r w:rsidRPr="00DA0641">
        <w:t xml:space="preserve">uildings </w:t>
      </w:r>
      <w:r>
        <w:t>often consist</w:t>
      </w:r>
      <w:r w:rsidRPr="00DA0641">
        <w:t xml:space="preserve"> </w:t>
      </w:r>
      <w:r>
        <w:t xml:space="preserve">of </w:t>
      </w:r>
      <w:r w:rsidRPr="00DA0641">
        <w:t>a complex social and material manifestation</w:t>
      </w:r>
      <w:r>
        <w:t xml:space="preserve">, the construction process often </w:t>
      </w:r>
      <w:r w:rsidRPr="00DA0641">
        <w:t>reli</w:t>
      </w:r>
      <w:r>
        <w:t xml:space="preserve">es </w:t>
      </w:r>
      <w:r w:rsidRPr="00DA0641">
        <w:t>on shared frames of reference</w:t>
      </w:r>
      <w:r>
        <w:t xml:space="preserve">s </w:t>
      </w:r>
      <w:r w:rsidRPr="00DA0641">
        <w:t xml:space="preserve">such as standards of practice, legal arrangements, and industry norms which require </w:t>
      </w:r>
      <w:r w:rsidR="00AC2745">
        <w:t xml:space="preserve">a </w:t>
      </w:r>
      <w:r w:rsidRPr="00DA0641">
        <w:t>collaborated approach from every strat</w:t>
      </w:r>
      <w:r>
        <w:t>um</w:t>
      </w:r>
      <w:r w:rsidRPr="00DA0641">
        <w:t xml:space="preserve">, layer and professional role involved in a </w:t>
      </w:r>
      <w:r>
        <w:t xml:space="preserve">construction </w:t>
      </w:r>
      <w:r w:rsidRPr="00DA0641">
        <w:t>project</w:t>
      </w:r>
      <w:r>
        <w:t>. This level of stratification helps</w:t>
      </w:r>
      <w:r w:rsidRPr="00DA0641">
        <w:t xml:space="preserve"> to </w:t>
      </w:r>
      <w:r>
        <w:t xml:space="preserve">easily </w:t>
      </w:r>
      <w:r w:rsidRPr="00DA0641">
        <w:t>navigate through</w:t>
      </w:r>
      <w:r>
        <w:t xml:space="preserve"> the </w:t>
      </w:r>
      <w:r w:rsidRPr="00DA0641">
        <w:t xml:space="preserve"> changes to legal risks associated with standards of practice. </w:t>
      </w:r>
      <w:r w:rsidR="0080697E">
        <w:t xml:space="preserve">Moreover, </w:t>
      </w:r>
      <w:r w:rsidR="00AC2745">
        <w:t xml:space="preserve">a </w:t>
      </w:r>
      <w:r w:rsidR="0080697E">
        <w:t xml:space="preserve">higher number of tiers in a structure is an indication of the existence of </w:t>
      </w:r>
      <w:r w:rsidR="00AC2745">
        <w:t xml:space="preserve">a </w:t>
      </w:r>
      <w:r w:rsidR="0080697E">
        <w:t>higher number of specialised employees. They are regarded as the experts/ champions for a given area. This is an enabler for technology exploitation</w:t>
      </w:r>
      <w:r w:rsidR="0080697E" w:rsidRPr="00DA0641">
        <w:t>.</w:t>
      </w:r>
      <w:r w:rsidR="0080697E">
        <w:t xml:space="preserve"> </w:t>
      </w:r>
      <w:r>
        <w:t>Just as with the advantageous side of stratification, t</w:t>
      </w:r>
      <w:r w:rsidRPr="00DA0641">
        <w:t xml:space="preserve">here </w:t>
      </w:r>
      <w:r>
        <w:t>was</w:t>
      </w:r>
      <w:r w:rsidRPr="00DA0641">
        <w:t xml:space="preserve"> </w:t>
      </w:r>
      <w:r>
        <w:t xml:space="preserve">also an </w:t>
      </w:r>
      <w:r w:rsidRPr="00DA0641">
        <w:t xml:space="preserve">equal amount of opinion in favour of the negative side of stratification. </w:t>
      </w:r>
      <w:r w:rsidR="0080697E">
        <w:fldChar w:fldCharType="begin"/>
      </w:r>
      <w:r w:rsidR="0080697E">
        <w:instrText xml:space="preserve"> REF _Ref52833578 \h </w:instrText>
      </w:r>
      <w:r w:rsidR="0080697E">
        <w:fldChar w:fldCharType="separate"/>
      </w:r>
      <w:r w:rsidR="00F70D7D">
        <w:t xml:space="preserve">Table </w:t>
      </w:r>
      <w:r w:rsidR="00F70D7D">
        <w:rPr>
          <w:noProof/>
        </w:rPr>
        <w:t>81</w:t>
      </w:r>
      <w:r w:rsidR="0080697E">
        <w:fldChar w:fldCharType="end"/>
      </w:r>
      <w:r w:rsidR="0080697E">
        <w:t xml:space="preserve"> summarises the themes</w:t>
      </w:r>
      <w:r w:rsidR="00AC2745">
        <w:t xml:space="preserve"> which</w:t>
      </w:r>
      <w:r w:rsidR="0080697E">
        <w:t xml:space="preserve"> emerged from the narratives around the positive and negative impact of stratification towards technology exploitation. </w:t>
      </w:r>
      <w:r w:rsidRPr="00DA0641">
        <w:t>Drawing from the findings of qualitative data, an extension to the second-order strategic framework was developed.</w:t>
      </w:r>
    </w:p>
    <w:p w14:paraId="099A99E9" w14:textId="6430CB55" w:rsidR="00C41A83" w:rsidRDefault="00C41A83" w:rsidP="00C41A83">
      <w:pPr>
        <w:pStyle w:val="Caption"/>
        <w:keepNext/>
      </w:pPr>
      <w:bookmarkStart w:id="1032" w:name="_Ref52833578"/>
      <w:bookmarkStart w:id="1033" w:name="_Toc49290930"/>
      <w:bookmarkStart w:id="1034" w:name="_Toc73916295"/>
      <w:r>
        <w:t xml:space="preserve">Table </w:t>
      </w:r>
      <w:r>
        <w:fldChar w:fldCharType="begin"/>
      </w:r>
      <w:r>
        <w:instrText xml:space="preserve"> SEQ Table \* ARABIC </w:instrText>
      </w:r>
      <w:r>
        <w:fldChar w:fldCharType="separate"/>
      </w:r>
      <w:r w:rsidR="00F70D7D">
        <w:rPr>
          <w:noProof/>
        </w:rPr>
        <w:t>81</w:t>
      </w:r>
      <w:r>
        <w:fldChar w:fldCharType="end"/>
      </w:r>
      <w:bookmarkEnd w:id="1032"/>
      <w:r>
        <w:t xml:space="preserve">- </w:t>
      </w:r>
      <w:r w:rsidRPr="00356C65">
        <w:t xml:space="preserve">Selective coding for the impact of </w:t>
      </w:r>
      <w:r w:rsidR="00D22BA6">
        <w:t>stratification</w:t>
      </w:r>
      <w:r w:rsidRPr="00356C65">
        <w:t xml:space="preserve"> on exploitation</w:t>
      </w:r>
      <w:bookmarkEnd w:id="1033"/>
      <w:bookmarkEnd w:id="1034"/>
    </w:p>
    <w:tbl>
      <w:tblPr>
        <w:tblStyle w:val="TableGrid"/>
        <w:tblW w:w="0" w:type="auto"/>
        <w:tblLook w:val="04A0" w:firstRow="1" w:lastRow="0" w:firstColumn="1" w:lastColumn="0" w:noHBand="0" w:noVBand="1"/>
      </w:tblPr>
      <w:tblGrid>
        <w:gridCol w:w="2635"/>
        <w:gridCol w:w="6143"/>
      </w:tblGrid>
      <w:tr w:rsidR="002367A9" w:rsidRPr="006E78D2" w14:paraId="51FA13BF" w14:textId="77777777" w:rsidTr="00ED7718">
        <w:tc>
          <w:tcPr>
            <w:tcW w:w="2660" w:type="dxa"/>
          </w:tcPr>
          <w:p w14:paraId="5EA9D247" w14:textId="69841BE4" w:rsidR="002367A9" w:rsidRPr="006E78D2" w:rsidRDefault="002367A9" w:rsidP="00ED7718">
            <w:pPr>
              <w:rPr>
                <w:b/>
              </w:rPr>
            </w:pPr>
            <w:r w:rsidRPr="006E78D2">
              <w:rPr>
                <w:b/>
              </w:rPr>
              <w:t>Stratification</w:t>
            </w:r>
          </w:p>
        </w:tc>
        <w:tc>
          <w:tcPr>
            <w:tcW w:w="6237" w:type="dxa"/>
          </w:tcPr>
          <w:p w14:paraId="33F4D0C6" w14:textId="77777777" w:rsidR="002367A9" w:rsidRPr="006E78D2" w:rsidRDefault="002367A9" w:rsidP="00ED7718">
            <w:pPr>
              <w:rPr>
                <w:b/>
              </w:rPr>
            </w:pPr>
            <w:r w:rsidRPr="006E78D2">
              <w:rPr>
                <w:b/>
              </w:rPr>
              <w:t>How/ why that helps/ hinders</w:t>
            </w:r>
          </w:p>
        </w:tc>
      </w:tr>
      <w:tr w:rsidR="002367A9" w:rsidRPr="006E78D2" w14:paraId="4ACFEA80" w14:textId="77777777" w:rsidTr="00ED7718">
        <w:tc>
          <w:tcPr>
            <w:tcW w:w="8897" w:type="dxa"/>
            <w:gridSpan w:val="2"/>
          </w:tcPr>
          <w:p w14:paraId="01D45BBC" w14:textId="0AFB6462" w:rsidR="002367A9" w:rsidRPr="006E78D2" w:rsidRDefault="002367A9" w:rsidP="00ED7718">
            <w:pPr>
              <w:rPr>
                <w:b/>
              </w:rPr>
            </w:pPr>
            <w:r w:rsidRPr="006E78D2">
              <w:rPr>
                <w:b/>
                <w:i/>
              </w:rPr>
              <w:t xml:space="preserve">Low </w:t>
            </w:r>
            <w:r w:rsidRPr="006E78D2">
              <w:rPr>
                <w:b/>
              </w:rPr>
              <w:t>Stratification</w:t>
            </w:r>
          </w:p>
        </w:tc>
      </w:tr>
      <w:tr w:rsidR="002367A9" w:rsidRPr="006E78D2" w14:paraId="1B6E3236" w14:textId="77777777" w:rsidTr="00ED7718">
        <w:tc>
          <w:tcPr>
            <w:tcW w:w="2660" w:type="dxa"/>
          </w:tcPr>
          <w:p w14:paraId="25641AFA" w14:textId="77777777" w:rsidR="002367A9" w:rsidRPr="006E78D2" w:rsidRDefault="002367A9" w:rsidP="00ED7718">
            <w:r w:rsidRPr="006E78D2">
              <w:lastRenderedPageBreak/>
              <w:t>helps</w:t>
            </w:r>
          </w:p>
        </w:tc>
        <w:tc>
          <w:tcPr>
            <w:tcW w:w="6237" w:type="dxa"/>
          </w:tcPr>
          <w:p w14:paraId="0C6BB793" w14:textId="5BC1B1EA" w:rsidR="002367A9" w:rsidRPr="006E78D2" w:rsidRDefault="00600F14" w:rsidP="006E78D2">
            <w:pPr>
              <w:jc w:val="left"/>
            </w:pPr>
            <w:r w:rsidRPr="006E78D2">
              <w:t>-Easy communication lines</w:t>
            </w:r>
            <w:r w:rsidRPr="006E78D2">
              <w:br/>
              <w:t xml:space="preserve">-Knowing who  dealt with </w:t>
            </w:r>
            <w:r w:rsidR="00372F04">
              <w:t xml:space="preserve">the </w:t>
            </w:r>
            <w:r w:rsidRPr="006E78D2">
              <w:t>daily activity schedule makes it easier to work</w:t>
            </w:r>
          </w:p>
        </w:tc>
      </w:tr>
      <w:tr w:rsidR="002367A9" w:rsidRPr="006E78D2" w14:paraId="4C43B70F" w14:textId="77777777" w:rsidTr="00ED7718">
        <w:tc>
          <w:tcPr>
            <w:tcW w:w="2660" w:type="dxa"/>
          </w:tcPr>
          <w:p w14:paraId="6D88F0BF" w14:textId="0FC57FF3" w:rsidR="002367A9" w:rsidRPr="006E78D2" w:rsidRDefault="00571959" w:rsidP="00ED7718">
            <w:r w:rsidRPr="006E78D2">
              <w:t>H</w:t>
            </w:r>
            <w:r w:rsidR="002367A9" w:rsidRPr="006E78D2">
              <w:t>inders</w:t>
            </w:r>
          </w:p>
        </w:tc>
        <w:tc>
          <w:tcPr>
            <w:tcW w:w="6237" w:type="dxa"/>
          </w:tcPr>
          <w:p w14:paraId="3988B2E4" w14:textId="5C23FEC0" w:rsidR="002367A9" w:rsidRPr="006E78D2" w:rsidRDefault="00571959" w:rsidP="00571959">
            <w:r w:rsidRPr="006E78D2">
              <w:t xml:space="preserve">-Creates conflicts about </w:t>
            </w:r>
            <w:r w:rsidR="00372F04">
              <w:t xml:space="preserve">the </w:t>
            </w:r>
            <w:r w:rsidRPr="006E78D2">
              <w:t>scope of work</w:t>
            </w:r>
          </w:p>
        </w:tc>
      </w:tr>
      <w:tr w:rsidR="002367A9" w:rsidRPr="006E78D2" w14:paraId="165043E5" w14:textId="77777777" w:rsidTr="00ED7718">
        <w:tc>
          <w:tcPr>
            <w:tcW w:w="8897" w:type="dxa"/>
            <w:gridSpan w:val="2"/>
          </w:tcPr>
          <w:p w14:paraId="5CD2994F" w14:textId="117F8686" w:rsidR="002367A9" w:rsidRPr="006E78D2" w:rsidRDefault="002367A9" w:rsidP="00ED7718">
            <w:pPr>
              <w:rPr>
                <w:b/>
              </w:rPr>
            </w:pPr>
            <w:r w:rsidRPr="006E78D2">
              <w:rPr>
                <w:b/>
                <w:i/>
              </w:rPr>
              <w:t xml:space="preserve">High </w:t>
            </w:r>
            <w:r w:rsidRPr="006E78D2">
              <w:rPr>
                <w:b/>
              </w:rPr>
              <w:t>Stratification</w:t>
            </w:r>
          </w:p>
        </w:tc>
      </w:tr>
      <w:tr w:rsidR="002367A9" w:rsidRPr="006E78D2" w14:paraId="7C4182D5" w14:textId="77777777" w:rsidTr="00ED7718">
        <w:tc>
          <w:tcPr>
            <w:tcW w:w="2660" w:type="dxa"/>
          </w:tcPr>
          <w:p w14:paraId="204953A7" w14:textId="77777777" w:rsidR="002367A9" w:rsidRPr="006E78D2" w:rsidRDefault="002367A9" w:rsidP="00ED7718">
            <w:r w:rsidRPr="006E78D2">
              <w:t>helps</w:t>
            </w:r>
          </w:p>
        </w:tc>
        <w:tc>
          <w:tcPr>
            <w:tcW w:w="6237" w:type="dxa"/>
          </w:tcPr>
          <w:p w14:paraId="381AEEA2" w14:textId="52349437" w:rsidR="002367A9" w:rsidRPr="006E78D2" w:rsidRDefault="002367A9" w:rsidP="006E78D2">
            <w:pPr>
              <w:jc w:val="left"/>
            </w:pPr>
            <w:r w:rsidRPr="006E78D2">
              <w:t>- Awareness of who is responsible for what</w:t>
            </w:r>
            <w:r w:rsidR="00600F14" w:rsidRPr="006E78D2">
              <w:t xml:space="preserve"> with a clear reporting line</w:t>
            </w:r>
            <w:r w:rsidRPr="006E78D2">
              <w:br/>
              <w:t>-Prevent task duplication and rework</w:t>
            </w:r>
            <w:r w:rsidRPr="006E78D2">
              <w:br/>
              <w:t>-Ease of employee deployment</w:t>
            </w:r>
            <w:r w:rsidRPr="006E78D2">
              <w:br/>
              <w:t>-Fair and reasonable pay-structure</w:t>
            </w:r>
            <w:r w:rsidRPr="006E78D2">
              <w:br/>
              <w:t xml:space="preserve">-Procedural </w:t>
            </w:r>
            <w:r w:rsidR="00D22BA6" w:rsidRPr="006E78D2">
              <w:t>decision</w:t>
            </w:r>
            <w:r w:rsidRPr="006E78D2">
              <w:t xml:space="preserve"> making</w:t>
            </w:r>
            <w:r w:rsidRPr="006E78D2">
              <w:br/>
              <w:t>-</w:t>
            </w:r>
            <w:r w:rsidR="00D22BA6" w:rsidRPr="006E78D2">
              <w:t>Existence</w:t>
            </w:r>
            <w:r w:rsidRPr="006E78D2">
              <w:t xml:space="preserve"> of gate-keepers for certain company particulars</w:t>
            </w:r>
            <w:r w:rsidR="00F23A4B" w:rsidRPr="006E78D2">
              <w:br/>
              <w:t xml:space="preserve">- </w:t>
            </w:r>
            <w:r w:rsidR="00372F04">
              <w:t>The h</w:t>
            </w:r>
            <w:r w:rsidR="00F23A4B" w:rsidRPr="006E78D2">
              <w:t>ealthy difference in risk and responsibility sharing</w:t>
            </w:r>
            <w:r w:rsidR="00F23A4B" w:rsidRPr="006E78D2">
              <w:br/>
              <w:t>-Ease of dispute track and trace</w:t>
            </w:r>
            <w:r w:rsidR="00F23A4B" w:rsidRPr="006E78D2">
              <w:br/>
              <w:t xml:space="preserve">-Creating </w:t>
            </w:r>
            <w:r w:rsidR="00D22BA6" w:rsidRPr="006E78D2">
              <w:t>manageable</w:t>
            </w:r>
            <w:r w:rsidR="00F23A4B" w:rsidRPr="006E78D2">
              <w:t xml:space="preserve"> chunks of larger tasks</w:t>
            </w:r>
            <w:r w:rsidR="00F23A4B" w:rsidRPr="006E78D2">
              <w:br/>
              <w:t>-Appointment of dedicated professionals for tasks</w:t>
            </w:r>
          </w:p>
        </w:tc>
      </w:tr>
      <w:tr w:rsidR="002367A9" w:rsidRPr="006E78D2" w14:paraId="17164F46" w14:textId="77777777" w:rsidTr="00ED7718">
        <w:tc>
          <w:tcPr>
            <w:tcW w:w="2660" w:type="dxa"/>
          </w:tcPr>
          <w:p w14:paraId="7845183E" w14:textId="77777777" w:rsidR="002367A9" w:rsidRPr="006E78D2" w:rsidRDefault="002367A9" w:rsidP="00ED7718">
            <w:r w:rsidRPr="006E78D2">
              <w:t>hinders</w:t>
            </w:r>
          </w:p>
        </w:tc>
        <w:tc>
          <w:tcPr>
            <w:tcW w:w="6237" w:type="dxa"/>
          </w:tcPr>
          <w:p w14:paraId="0DBFEDE6" w14:textId="50D48D93" w:rsidR="002367A9" w:rsidRPr="006E78D2" w:rsidRDefault="002367A9" w:rsidP="006E78D2">
            <w:pPr>
              <w:jc w:val="left"/>
            </w:pPr>
            <w:r w:rsidRPr="006E78D2">
              <w:t xml:space="preserve">- Delays in </w:t>
            </w:r>
            <w:r w:rsidR="00D22BA6" w:rsidRPr="006E78D2">
              <w:t>decision</w:t>
            </w:r>
            <w:r w:rsidRPr="006E78D2">
              <w:t xml:space="preserve"> making</w:t>
            </w:r>
            <w:r w:rsidRPr="006E78D2">
              <w:br/>
              <w:t xml:space="preserve">-Sophistication </w:t>
            </w:r>
            <w:r w:rsidR="00F23A4B" w:rsidRPr="006E78D2">
              <w:t>adds</w:t>
            </w:r>
            <w:r w:rsidRPr="006E78D2">
              <w:t xml:space="preserve"> </w:t>
            </w:r>
            <w:r w:rsidR="00F23A4B" w:rsidRPr="006E78D2">
              <w:t xml:space="preserve">more </w:t>
            </w:r>
            <w:r w:rsidRPr="006E78D2">
              <w:t>complex</w:t>
            </w:r>
            <w:r w:rsidR="00F23A4B" w:rsidRPr="006E78D2">
              <w:t>ity into the process</w:t>
            </w:r>
            <w:r w:rsidRPr="006E78D2">
              <w:br/>
              <w:t>-Imbalance in workloads for employees</w:t>
            </w:r>
          </w:p>
        </w:tc>
      </w:tr>
    </w:tbl>
    <w:p w14:paraId="7855FAEF" w14:textId="52FFD9C0" w:rsidR="00532F81" w:rsidRDefault="00532F81" w:rsidP="00416161"/>
    <w:p w14:paraId="3C516EBF" w14:textId="77777777" w:rsidR="00532F81" w:rsidRPr="00DA0641" w:rsidRDefault="00532F81" w:rsidP="00416161"/>
    <w:p w14:paraId="19A5A9E7" w14:textId="77777777" w:rsidR="00416161" w:rsidRPr="00DA0641" w:rsidRDefault="00416161" w:rsidP="007A6B85">
      <w:pPr>
        <w:pStyle w:val="Heading2"/>
      </w:pPr>
      <w:bookmarkStart w:id="1035" w:name="_Ref47703006"/>
      <w:bookmarkStart w:id="1036" w:name="_Toc52293394"/>
      <w:bookmarkStart w:id="1037" w:name="_Toc54024179"/>
      <w:bookmarkStart w:id="1038" w:name="_Toc73917462"/>
      <w:r w:rsidRPr="00DA0641">
        <w:t>Ascertain the impact of organisation size on the exploitation of BBI</w:t>
      </w:r>
      <w:bookmarkEnd w:id="1035"/>
      <w:bookmarkEnd w:id="1036"/>
      <w:bookmarkEnd w:id="1037"/>
      <w:bookmarkEnd w:id="1038"/>
    </w:p>
    <w:p w14:paraId="0373BC51" w14:textId="0D8315FC" w:rsidR="00416161" w:rsidRPr="00DA0641" w:rsidRDefault="00416161" w:rsidP="00416161">
      <w:pPr>
        <w:pStyle w:val="Heading3"/>
      </w:pPr>
      <w:bookmarkStart w:id="1039" w:name="_Toc52293395"/>
      <w:bookmarkStart w:id="1040" w:name="_Toc54024180"/>
      <w:bookmarkStart w:id="1041" w:name="_Toc73917463"/>
      <w:r w:rsidRPr="00DA0641">
        <w:t xml:space="preserve">Establishing the </w:t>
      </w:r>
      <w:r w:rsidR="005E1C66">
        <w:t xml:space="preserve">size </w:t>
      </w:r>
      <w:r w:rsidRPr="00DA0641">
        <w:t>variables</w:t>
      </w:r>
      <w:bookmarkEnd w:id="1039"/>
      <w:bookmarkEnd w:id="1040"/>
      <w:bookmarkEnd w:id="1041"/>
    </w:p>
    <w:p w14:paraId="0A0C2826" w14:textId="77777777" w:rsidR="00416161" w:rsidRPr="00DA0641" w:rsidRDefault="00416161" w:rsidP="00416161"/>
    <w:p w14:paraId="7C7708DD" w14:textId="7E4E4F37" w:rsidR="00416161" w:rsidRPr="00DA0641" w:rsidRDefault="00C41A83" w:rsidP="006E78D2">
      <w:pPr>
        <w:rPr>
          <w:b/>
          <w:szCs w:val="24"/>
        </w:rPr>
      </w:pPr>
      <w:r>
        <w:fldChar w:fldCharType="begin"/>
      </w:r>
      <w:r>
        <w:instrText xml:space="preserve"> REF _Ref32332488 \h </w:instrText>
      </w:r>
      <w:r w:rsidR="006E78D2">
        <w:instrText xml:space="preserve"> \* MERGEFORMAT </w:instrText>
      </w:r>
      <w:r>
        <w:fldChar w:fldCharType="separate"/>
      </w:r>
      <w:r w:rsidR="00F70D7D" w:rsidRPr="00DA0641">
        <w:t xml:space="preserve">Table </w:t>
      </w:r>
      <w:r w:rsidR="00F70D7D">
        <w:rPr>
          <w:noProof/>
        </w:rPr>
        <w:t>82</w:t>
      </w:r>
      <w:r>
        <w:fldChar w:fldCharType="end"/>
      </w:r>
      <w:r w:rsidR="007031E8" w:rsidRPr="00DA0641">
        <w:t xml:space="preserve"> </w:t>
      </w:r>
      <w:r w:rsidR="00416161" w:rsidRPr="00DA0641">
        <w:t xml:space="preserve">shows the construct variables </w:t>
      </w:r>
      <w:r w:rsidR="00142BCC">
        <w:t xml:space="preserve">used </w:t>
      </w:r>
      <w:r w:rsidR="00416161" w:rsidRPr="00DA0641">
        <w:t xml:space="preserve">for organisation size </w:t>
      </w:r>
      <w:r w:rsidR="00142BCC">
        <w:t xml:space="preserve">which were </w:t>
      </w:r>
      <w:r w:rsidR="00416161" w:rsidRPr="00DA0641">
        <w:t>brought forward from Chapter-2 literature review</w:t>
      </w:r>
      <w:r w:rsidR="00142BCC">
        <w:t xml:space="preserve">. </w:t>
      </w:r>
      <w:r w:rsidR="00A07A8D" w:rsidRPr="00DA0641">
        <w:t xml:space="preserve"> </w:t>
      </w:r>
      <w:r>
        <w:fldChar w:fldCharType="begin"/>
      </w:r>
      <w:r>
        <w:instrText xml:space="preserve"> REF _Ref37535539 \h </w:instrText>
      </w:r>
      <w:r w:rsidR="006E78D2">
        <w:instrText xml:space="preserve"> \* MERGEFORMAT </w:instrText>
      </w:r>
      <w:r>
        <w:fldChar w:fldCharType="separate"/>
      </w:r>
      <w:r w:rsidR="00F70D7D">
        <w:t xml:space="preserve">Figure </w:t>
      </w:r>
      <w:r w:rsidR="00F70D7D">
        <w:rPr>
          <w:noProof/>
        </w:rPr>
        <w:t>57</w:t>
      </w:r>
      <w:r>
        <w:fldChar w:fldCharType="end"/>
      </w:r>
      <w:r w:rsidR="00A07A8D" w:rsidRPr="00DA0641">
        <w:t xml:space="preserve"> illustrates the types of correlations studied between size variables</w:t>
      </w:r>
      <w:r w:rsidR="00416161" w:rsidRPr="00DA0641">
        <w:t xml:space="preserve">.  </w:t>
      </w:r>
      <w:r w:rsidR="00AC2745">
        <w:t xml:space="preserve">As </w:t>
      </w:r>
      <w:r w:rsidR="00416161" w:rsidRPr="00DA0641">
        <w:t xml:space="preserve">with culture and structure, it is worthwhile noting that the questions around organisation size were </w:t>
      </w:r>
      <w:r w:rsidR="00142BCC">
        <w:t xml:space="preserve">phrased </w:t>
      </w:r>
      <w:r w:rsidR="0024567F" w:rsidRPr="00DA0641">
        <w:t>considering</w:t>
      </w:r>
      <w:r w:rsidR="00416161" w:rsidRPr="00DA0641">
        <w:t xml:space="preserve"> the impact itself. For </w:t>
      </w:r>
      <w:r w:rsidR="00F32105" w:rsidRPr="00DA0641">
        <w:t>example,</w:t>
      </w:r>
      <w:r w:rsidR="00416161" w:rsidRPr="00DA0641">
        <w:t xml:space="preserve"> </w:t>
      </w:r>
      <w:r w:rsidR="00F32105" w:rsidRPr="00DA0641">
        <w:t>the</w:t>
      </w:r>
      <w:r w:rsidR="00416161" w:rsidRPr="00DA0641">
        <w:t xml:space="preserve"> impact of </w:t>
      </w:r>
      <w:r w:rsidR="00372F04">
        <w:t xml:space="preserve">the </w:t>
      </w:r>
      <w:r w:rsidR="00416161" w:rsidRPr="00DA0641">
        <w:t xml:space="preserve">number of full-time employees on achieving the best possible use of </w:t>
      </w:r>
      <w:r w:rsidR="00F349ED">
        <w:t>I</w:t>
      </w:r>
      <w:r w:rsidR="00372F04">
        <w:t>o</w:t>
      </w:r>
      <w:r w:rsidR="00F349ED">
        <w:t>T</w:t>
      </w:r>
      <w:r w:rsidR="00416161" w:rsidRPr="00DA0641">
        <w:t xml:space="preserve"> was directly questioned</w:t>
      </w:r>
      <w:r w:rsidR="00142BCC">
        <w:t xml:space="preserve"> in the questionnaire</w:t>
      </w:r>
      <w:r w:rsidR="00416161" w:rsidRPr="00DA0641">
        <w:t>. Further,</w:t>
      </w:r>
      <w:r w:rsidR="00142BCC">
        <w:t xml:space="preserve"> just as with</w:t>
      </w:r>
      <w:r w:rsidR="00416161" w:rsidRPr="00DA0641">
        <w:t xml:space="preserve"> </w:t>
      </w:r>
      <w:r w:rsidR="00142BCC">
        <w:t xml:space="preserve">culture and structure </w:t>
      </w:r>
      <w:r w:rsidR="00416161" w:rsidRPr="00DA0641">
        <w:t xml:space="preserve">the </w:t>
      </w:r>
      <w:r w:rsidR="00975235">
        <w:t>‘size’</w:t>
      </w:r>
      <w:r w:rsidR="00416161" w:rsidRPr="00DA0641">
        <w:t xml:space="preserve"> factors </w:t>
      </w:r>
      <w:r w:rsidR="00142BCC">
        <w:t>contained</w:t>
      </w:r>
      <w:r w:rsidR="00416161" w:rsidRPr="00DA0641">
        <w:t xml:space="preserve"> separate variables for all three strategic tools. </w:t>
      </w:r>
      <w:r w:rsidR="00372F04">
        <w:t>A f</w:t>
      </w:r>
      <w:r w:rsidR="00416161" w:rsidRPr="00DA0641">
        <w:t xml:space="preserve">ull list of questions and variables can be found in </w:t>
      </w:r>
      <w:r w:rsidR="00975235">
        <w:fldChar w:fldCharType="begin"/>
      </w:r>
      <w:r w:rsidR="00975235">
        <w:instrText xml:space="preserve"> REF _Ref46960191 \r \h </w:instrText>
      </w:r>
      <w:r w:rsidR="00975235">
        <w:fldChar w:fldCharType="separate"/>
      </w:r>
      <w:r w:rsidR="00F70D7D">
        <w:t>Appendix C</w:t>
      </w:r>
      <w:r w:rsidR="00975235">
        <w:fldChar w:fldCharType="end"/>
      </w:r>
      <w:r w:rsidR="00416161" w:rsidRPr="00DA0641">
        <w:t>.</w:t>
      </w:r>
    </w:p>
    <w:p w14:paraId="7D9C0B5B" w14:textId="5BC17D82" w:rsidR="00416161" w:rsidRPr="00DA0641" w:rsidRDefault="00416161" w:rsidP="00416161">
      <w:pPr>
        <w:pStyle w:val="Caption"/>
        <w:keepNext/>
      </w:pPr>
      <w:bookmarkStart w:id="1042" w:name="_Ref32332488"/>
      <w:bookmarkStart w:id="1043" w:name="_Toc35347762"/>
      <w:bookmarkStart w:id="1044" w:name="_Toc49290931"/>
      <w:bookmarkStart w:id="1045" w:name="_Toc73916296"/>
      <w:r w:rsidRPr="00DA0641">
        <w:lastRenderedPageBreak/>
        <w:t xml:space="preserve">Table </w:t>
      </w:r>
      <w:r w:rsidRPr="00DA0641">
        <w:fldChar w:fldCharType="begin"/>
      </w:r>
      <w:r w:rsidRPr="00DA0641">
        <w:instrText xml:space="preserve"> SEQ Table \* ARABIC </w:instrText>
      </w:r>
      <w:r w:rsidRPr="00DA0641">
        <w:fldChar w:fldCharType="separate"/>
      </w:r>
      <w:r w:rsidR="00F70D7D">
        <w:rPr>
          <w:noProof/>
        </w:rPr>
        <w:t>82</w:t>
      </w:r>
      <w:r w:rsidRPr="00DA0641">
        <w:fldChar w:fldCharType="end"/>
      </w:r>
      <w:bookmarkEnd w:id="1042"/>
      <w:r w:rsidRPr="00DA0641">
        <w:t>- Construct variables for organisation size</w:t>
      </w:r>
      <w:bookmarkEnd w:id="1043"/>
      <w:bookmarkEnd w:id="1044"/>
      <w:bookmarkEnd w:id="10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35"/>
        <w:gridCol w:w="1131"/>
        <w:gridCol w:w="1512"/>
      </w:tblGrid>
      <w:tr w:rsidR="00416161" w:rsidRPr="006E78D2" w14:paraId="568EFEC6" w14:textId="77777777" w:rsidTr="00223945">
        <w:tc>
          <w:tcPr>
            <w:tcW w:w="6329" w:type="dxa"/>
          </w:tcPr>
          <w:p w14:paraId="666C92AC" w14:textId="77777777" w:rsidR="00416161" w:rsidRPr="006E78D2" w:rsidRDefault="00416161" w:rsidP="00C41A83">
            <w:pPr>
              <w:spacing w:after="0"/>
              <w:jc w:val="center"/>
              <w:rPr>
                <w:b/>
              </w:rPr>
            </w:pPr>
            <w:r w:rsidRPr="006E78D2">
              <w:rPr>
                <w:b/>
              </w:rPr>
              <w:t>Organisation Size Factors</w:t>
            </w:r>
          </w:p>
        </w:tc>
        <w:tc>
          <w:tcPr>
            <w:tcW w:w="1150" w:type="dxa"/>
          </w:tcPr>
          <w:p w14:paraId="6E43D0FC" w14:textId="77777777" w:rsidR="00416161" w:rsidRPr="006E78D2" w:rsidRDefault="00416161" w:rsidP="00C41A83">
            <w:pPr>
              <w:spacing w:after="0"/>
              <w:jc w:val="center"/>
              <w:rPr>
                <w:b/>
              </w:rPr>
            </w:pPr>
            <w:r w:rsidRPr="006E78D2">
              <w:rPr>
                <w:b/>
              </w:rPr>
              <w:t>Code</w:t>
            </w:r>
          </w:p>
        </w:tc>
        <w:tc>
          <w:tcPr>
            <w:tcW w:w="1525" w:type="dxa"/>
          </w:tcPr>
          <w:p w14:paraId="3AB54118" w14:textId="77777777" w:rsidR="00416161" w:rsidRPr="006E78D2" w:rsidRDefault="00416161" w:rsidP="00C41A83">
            <w:pPr>
              <w:spacing w:after="0"/>
              <w:jc w:val="center"/>
              <w:rPr>
                <w:b/>
              </w:rPr>
            </w:pPr>
            <w:r w:rsidRPr="006E78D2">
              <w:rPr>
                <w:b/>
              </w:rPr>
              <w:t>Dimension</w:t>
            </w:r>
          </w:p>
        </w:tc>
      </w:tr>
      <w:tr w:rsidR="00416161" w:rsidRPr="006E78D2" w14:paraId="2F0618CA" w14:textId="77777777" w:rsidTr="00223945">
        <w:tc>
          <w:tcPr>
            <w:tcW w:w="6329" w:type="dxa"/>
          </w:tcPr>
          <w:p w14:paraId="46D0CF97" w14:textId="04B2E166" w:rsidR="00416161" w:rsidRPr="006E78D2" w:rsidRDefault="00416161" w:rsidP="00C41A83">
            <w:pPr>
              <w:spacing w:after="0"/>
            </w:pPr>
            <w:r w:rsidRPr="006E78D2">
              <w:t xml:space="preserve">The impact of </w:t>
            </w:r>
            <w:r w:rsidR="00372F04">
              <w:t xml:space="preserve">the </w:t>
            </w:r>
            <w:r w:rsidRPr="006E78D2">
              <w:t>number of full-time employees on achieving the best possible use</w:t>
            </w:r>
          </w:p>
        </w:tc>
        <w:tc>
          <w:tcPr>
            <w:tcW w:w="1150" w:type="dxa"/>
          </w:tcPr>
          <w:p w14:paraId="53B8AFA4" w14:textId="77777777" w:rsidR="00416161" w:rsidRPr="006E78D2" w:rsidRDefault="00416161" w:rsidP="00C41A83">
            <w:pPr>
              <w:spacing w:after="0"/>
            </w:pPr>
            <w:r w:rsidRPr="006E78D2">
              <w:t>SIZ1</w:t>
            </w:r>
          </w:p>
        </w:tc>
        <w:tc>
          <w:tcPr>
            <w:tcW w:w="1525" w:type="dxa"/>
          </w:tcPr>
          <w:p w14:paraId="6F3713F9" w14:textId="77777777" w:rsidR="00416161" w:rsidRPr="006E78D2" w:rsidRDefault="00416161" w:rsidP="00C41A83">
            <w:pPr>
              <w:spacing w:after="0"/>
            </w:pPr>
            <w:r w:rsidRPr="006E78D2">
              <w:t>Number of employees</w:t>
            </w:r>
          </w:p>
        </w:tc>
      </w:tr>
      <w:tr w:rsidR="00416161" w:rsidRPr="006E78D2" w14:paraId="7EDE72D8" w14:textId="77777777" w:rsidTr="00C41A83">
        <w:trPr>
          <w:trHeight w:val="689"/>
        </w:trPr>
        <w:tc>
          <w:tcPr>
            <w:tcW w:w="6329" w:type="dxa"/>
          </w:tcPr>
          <w:p w14:paraId="17F1D56D" w14:textId="1A6B6144" w:rsidR="00416161" w:rsidRPr="006E78D2" w:rsidRDefault="00416161" w:rsidP="00C41A83">
            <w:pPr>
              <w:spacing w:after="0"/>
            </w:pPr>
            <w:r w:rsidRPr="006E78D2">
              <w:t>The impact of annual turnover on achieving the best possible use</w:t>
            </w:r>
          </w:p>
        </w:tc>
        <w:tc>
          <w:tcPr>
            <w:tcW w:w="1150" w:type="dxa"/>
          </w:tcPr>
          <w:p w14:paraId="33957A7C" w14:textId="77777777" w:rsidR="00416161" w:rsidRPr="006E78D2" w:rsidRDefault="00416161" w:rsidP="00C41A83">
            <w:pPr>
              <w:spacing w:after="0"/>
            </w:pPr>
            <w:r w:rsidRPr="006E78D2">
              <w:t>SIZ2</w:t>
            </w:r>
          </w:p>
        </w:tc>
        <w:tc>
          <w:tcPr>
            <w:tcW w:w="1525" w:type="dxa"/>
          </w:tcPr>
          <w:p w14:paraId="0888B041" w14:textId="0F4890C6" w:rsidR="00416161" w:rsidRPr="006E78D2" w:rsidRDefault="00BE60FC" w:rsidP="00C41A83">
            <w:pPr>
              <w:spacing w:after="0"/>
            </w:pPr>
            <w:r w:rsidRPr="006E78D2">
              <w:t xml:space="preserve">Annual </w:t>
            </w:r>
            <w:r w:rsidR="00416161" w:rsidRPr="006E78D2">
              <w:t>Turnover</w:t>
            </w:r>
          </w:p>
        </w:tc>
      </w:tr>
    </w:tbl>
    <w:p w14:paraId="36E8C261" w14:textId="7252097A" w:rsidR="00416161" w:rsidRPr="00DA0641" w:rsidRDefault="00811488" w:rsidP="00416161">
      <w:r>
        <w:rPr>
          <w:noProof/>
        </w:rPr>
        <w:drawing>
          <wp:anchor distT="0" distB="0" distL="114300" distR="114300" simplePos="0" relativeHeight="251667968" behindDoc="0" locked="0" layoutInCell="1" allowOverlap="1" wp14:anchorId="50428F52" wp14:editId="0B17E77B">
            <wp:simplePos x="0" y="0"/>
            <wp:positionH relativeFrom="column">
              <wp:posOffset>880110</wp:posOffset>
            </wp:positionH>
            <wp:positionV relativeFrom="paragraph">
              <wp:posOffset>64770</wp:posOffset>
            </wp:positionV>
            <wp:extent cx="3479800" cy="1978025"/>
            <wp:effectExtent l="0" t="0" r="0" b="0"/>
            <wp:wrapNone/>
            <wp:docPr id="25753" name="Diagram 2575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8" r:lo="rId109" r:qs="rId110" r:cs="rId111"/>
              </a:graphicData>
            </a:graphic>
          </wp:anchor>
        </w:drawing>
      </w:r>
      <w:r w:rsidR="00416161" w:rsidRPr="00DA0641">
        <w:br/>
      </w:r>
    </w:p>
    <w:p w14:paraId="1A75CB19" w14:textId="10D88C76" w:rsidR="00416161" w:rsidRPr="00DA0641" w:rsidRDefault="00416161" w:rsidP="00416161"/>
    <w:p w14:paraId="33FD38FA" w14:textId="416478FA" w:rsidR="00416161" w:rsidRPr="00DA0641" w:rsidRDefault="00416161" w:rsidP="00416161"/>
    <w:p w14:paraId="147F9FD2" w14:textId="77777777" w:rsidR="00416161" w:rsidRPr="00DA0641" w:rsidRDefault="00416161" w:rsidP="00416161"/>
    <w:p w14:paraId="7F22FC53" w14:textId="667F5FDE" w:rsidR="00416161" w:rsidRPr="00DA0641" w:rsidRDefault="005A766B" w:rsidP="00416161">
      <w:r w:rsidRPr="00DA0641">
        <w:rPr>
          <w:noProof/>
          <w:lang w:eastAsia="en-GB"/>
        </w:rPr>
        <mc:AlternateContent>
          <mc:Choice Requires="wps">
            <w:drawing>
              <wp:anchor distT="0" distB="0" distL="114300" distR="114300" simplePos="0" relativeHeight="251701760" behindDoc="0" locked="0" layoutInCell="1" allowOverlap="1" wp14:anchorId="7219F9EC" wp14:editId="2F17FF26">
                <wp:simplePos x="0" y="0"/>
                <wp:positionH relativeFrom="column">
                  <wp:posOffset>96520</wp:posOffset>
                </wp:positionH>
                <wp:positionV relativeFrom="paragraph">
                  <wp:posOffset>223754</wp:posOffset>
                </wp:positionV>
                <wp:extent cx="5486400" cy="635"/>
                <wp:effectExtent l="0" t="0" r="0" b="0"/>
                <wp:wrapNone/>
                <wp:docPr id="481" name="Text Box 481"/>
                <wp:cNvGraphicFramePr/>
                <a:graphic xmlns:a="http://schemas.openxmlformats.org/drawingml/2006/main">
                  <a:graphicData uri="http://schemas.microsoft.com/office/word/2010/wordprocessingShape">
                    <wps:wsp>
                      <wps:cNvSpPr txBox="1"/>
                      <wps:spPr>
                        <a:xfrm>
                          <a:off x="0" y="0"/>
                          <a:ext cx="5486400" cy="635"/>
                        </a:xfrm>
                        <a:prstGeom prst="rect">
                          <a:avLst/>
                        </a:prstGeom>
                        <a:solidFill>
                          <a:prstClr val="white"/>
                        </a:solidFill>
                        <a:ln>
                          <a:noFill/>
                        </a:ln>
                      </wps:spPr>
                      <wps:txbx>
                        <w:txbxContent>
                          <w:p w14:paraId="40EFA9B9" w14:textId="5D8B0600" w:rsidR="003D2193" w:rsidRPr="0022430F" w:rsidRDefault="003D2193" w:rsidP="00416161">
                            <w:pPr>
                              <w:pStyle w:val="Caption"/>
                              <w:jc w:val="center"/>
                              <w:rPr>
                                <w:noProof/>
                              </w:rPr>
                            </w:pPr>
                            <w:bookmarkStart w:id="1046" w:name="_Ref37535539"/>
                            <w:bookmarkStart w:id="1047" w:name="_Toc35347873"/>
                            <w:bookmarkStart w:id="1048" w:name="_Toc49290594"/>
                            <w:bookmarkStart w:id="1049" w:name="_Toc73916447"/>
                            <w:r>
                              <w:t xml:space="preserve">Figure </w:t>
                            </w:r>
                            <w:r>
                              <w:fldChar w:fldCharType="begin"/>
                            </w:r>
                            <w:r>
                              <w:instrText xml:space="preserve"> SEQ Figure \* ARABIC </w:instrText>
                            </w:r>
                            <w:r>
                              <w:fldChar w:fldCharType="separate"/>
                            </w:r>
                            <w:r w:rsidR="00F70D7D">
                              <w:rPr>
                                <w:noProof/>
                              </w:rPr>
                              <w:t>57</w:t>
                            </w:r>
                            <w:r>
                              <w:fldChar w:fldCharType="end"/>
                            </w:r>
                            <w:bookmarkEnd w:id="1046"/>
                            <w:r>
                              <w:t>- C</w:t>
                            </w:r>
                            <w:r w:rsidRPr="006E5CB4">
                              <w:t xml:space="preserve">orrelations between organisation </w:t>
                            </w:r>
                            <w:r>
                              <w:t xml:space="preserve">size </w:t>
                            </w:r>
                            <w:r w:rsidRPr="006E5CB4">
                              <w:t>variables</w:t>
                            </w:r>
                            <w:bookmarkEnd w:id="1047"/>
                            <w:bookmarkEnd w:id="1048"/>
                            <w:bookmarkEnd w:id="104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219F9EC" id="Text Box 481" o:spid="_x0000_s1695" type="#_x0000_t202" style="position:absolute;left:0;text-align:left;margin-left:7.6pt;margin-top:17.6pt;width:6in;height:.05pt;z-index:2517017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" stroked="f">
                <v:textbox style="mso-fit-shape-to-text:t" inset="0,0,0,0">
                  <w:txbxContent>
                    <w:p w14:paraId="40EFA9B9" w14:textId="5D8B0600" w:rsidR="003D2193" w:rsidRPr="0022430F" w:rsidRDefault="003D2193" w:rsidP="00416161">
                      <w:pPr>
                        <w:pStyle w:val="Caption"/>
                        <w:jc w:val="center"/>
                        <w:rPr>
                          <w:noProof/>
                        </w:rPr>
                      </w:pPr>
                      <w:bookmarkStart w:id="1050" w:name="_Ref37535539"/>
                      <w:bookmarkStart w:id="1051" w:name="_Toc35347873"/>
                      <w:bookmarkStart w:id="1052" w:name="_Toc49290594"/>
                      <w:bookmarkStart w:id="1053" w:name="_Toc73916447"/>
                      <w:r>
                        <w:t xml:space="preserve">Figure </w:t>
                      </w:r>
                      <w:r>
                        <w:fldChar w:fldCharType="begin"/>
                      </w:r>
                      <w:r>
                        <w:instrText xml:space="preserve"> SEQ Figure \* ARABIC </w:instrText>
                      </w:r>
                      <w:r>
                        <w:fldChar w:fldCharType="separate"/>
                      </w:r>
                      <w:r w:rsidR="00F70D7D">
                        <w:rPr>
                          <w:noProof/>
                        </w:rPr>
                        <w:t>57</w:t>
                      </w:r>
                      <w:r>
                        <w:fldChar w:fldCharType="end"/>
                      </w:r>
                      <w:bookmarkEnd w:id="1050"/>
                      <w:r>
                        <w:t>- C</w:t>
                      </w:r>
                      <w:r w:rsidRPr="006E5CB4">
                        <w:t xml:space="preserve">orrelations between organisation </w:t>
                      </w:r>
                      <w:r>
                        <w:t xml:space="preserve">size </w:t>
                      </w:r>
                      <w:r w:rsidRPr="006E5CB4">
                        <w:t>variables</w:t>
                      </w:r>
                      <w:bookmarkEnd w:id="1051"/>
                      <w:bookmarkEnd w:id="1052"/>
                      <w:bookmarkEnd w:id="1053"/>
                    </w:p>
                  </w:txbxContent>
                </v:textbox>
              </v:shape>
            </w:pict>
          </mc:Fallback>
        </mc:AlternateContent>
      </w:r>
    </w:p>
    <w:p w14:paraId="43AE5CA8" w14:textId="78C98850" w:rsidR="00416161" w:rsidRPr="00DA0641" w:rsidRDefault="00416161" w:rsidP="00416161"/>
    <w:p w14:paraId="132570A0" w14:textId="744D7F06" w:rsidR="00416161" w:rsidRPr="00DA0641" w:rsidRDefault="00416161" w:rsidP="00416161">
      <w:pPr>
        <w:pStyle w:val="Heading3"/>
      </w:pPr>
      <w:bookmarkStart w:id="1054" w:name="_Toc52293396"/>
      <w:bookmarkStart w:id="1055" w:name="_Toc54024181"/>
      <w:bookmarkStart w:id="1056" w:name="_Toc73917464"/>
      <w:r w:rsidRPr="00DA0641">
        <w:t>Quantitative data analysis for organisation size and BBI exploitation</w:t>
      </w:r>
      <w:bookmarkEnd w:id="1054"/>
      <w:bookmarkEnd w:id="1055"/>
      <w:bookmarkEnd w:id="1056"/>
    </w:p>
    <w:p w14:paraId="1E5E6A91" w14:textId="77777777" w:rsidR="00416161" w:rsidRPr="00DA0641" w:rsidRDefault="00416161" w:rsidP="00416161"/>
    <w:p w14:paraId="272AF83F" w14:textId="619E51AC" w:rsidR="00416161" w:rsidRPr="00DA0641" w:rsidRDefault="00416161" w:rsidP="00975235">
      <w:pPr>
        <w:pStyle w:val="Heading4"/>
      </w:pPr>
      <w:r w:rsidRPr="00DA0641">
        <w:t>Descriptive statistics for the impact of organisation size</w:t>
      </w:r>
      <w:r w:rsidR="00975235">
        <w:t xml:space="preserve"> on BBI exploitation</w:t>
      </w:r>
    </w:p>
    <w:p w14:paraId="36824BE0" w14:textId="18BCBD0C" w:rsidR="00416161" w:rsidRPr="00DA0641" w:rsidRDefault="00416161" w:rsidP="006E78D2">
      <w:r w:rsidRPr="00DA0641">
        <w:t>The questionnaire contained questions that directly indicate the impact of organisation size on the exploitation of BIM, BDA</w:t>
      </w:r>
      <w:r w:rsidR="00372F04">
        <w:t>,</w:t>
      </w:r>
      <w:r w:rsidRPr="00DA0641">
        <w:t xml:space="preserve"> and </w:t>
      </w:r>
      <w:r w:rsidR="00F349ED">
        <w:t>I</w:t>
      </w:r>
      <w:r w:rsidR="00372F04">
        <w:t>o</w:t>
      </w:r>
      <w:r w:rsidR="00F349ED">
        <w:t>T</w:t>
      </w:r>
      <w:r w:rsidRPr="00DA0641">
        <w:t xml:space="preserve">. Fundamentally, the descriptive statistics for these impacts </w:t>
      </w:r>
      <w:r w:rsidR="00915B94">
        <w:t>wer</w:t>
      </w:r>
      <w:r w:rsidRPr="00DA0641">
        <w:t xml:space="preserve">e investigated. </w:t>
      </w:r>
      <w:r w:rsidR="00915B94">
        <w:t>V</w:t>
      </w:r>
      <w:r w:rsidRPr="00DA0641">
        <w:t xml:space="preserve">alues of </w:t>
      </w:r>
      <w:r w:rsidR="00915B94">
        <w:t xml:space="preserve">the </w:t>
      </w:r>
      <w:r w:rsidRPr="00DA0641">
        <w:t>5-point Likert scale in these questions were: 1-Very negative impact, 2- Somewhat Negative impact, 3- Neither negative nor positive impact, 4-Somewhat Positive impact,</w:t>
      </w:r>
      <w:r w:rsidR="00915B94">
        <w:t xml:space="preserve"> and</w:t>
      </w:r>
      <w:r w:rsidRPr="00DA0641">
        <w:t xml:space="preserve"> 5-Very Positive impact. Considering the </w:t>
      </w:r>
      <w:r w:rsidR="00915B94">
        <w:t>phrasing</w:t>
      </w:r>
      <w:r w:rsidRPr="00DA0641">
        <w:t xml:space="preserve"> of these values, </w:t>
      </w:r>
      <w:r w:rsidR="00372F04">
        <w:t xml:space="preserve">the </w:t>
      </w:r>
      <w:r w:rsidRPr="00DA0641">
        <w:t xml:space="preserve">higher the mean score, the more positive the impact is. </w:t>
      </w:r>
      <w:r w:rsidR="00C41A83">
        <w:fldChar w:fldCharType="begin"/>
      </w:r>
      <w:r w:rsidR="00C41A83">
        <w:instrText xml:space="preserve"> REF _Ref32336941 \h </w:instrText>
      </w:r>
      <w:r w:rsidR="006E78D2">
        <w:instrText xml:space="preserve"> \* MERGEFORMAT </w:instrText>
      </w:r>
      <w:r w:rsidR="00C41A83">
        <w:fldChar w:fldCharType="separate"/>
      </w:r>
      <w:r w:rsidR="00F70D7D" w:rsidRPr="00DA0641">
        <w:t xml:space="preserve">Table </w:t>
      </w:r>
      <w:r w:rsidR="00F70D7D">
        <w:rPr>
          <w:noProof/>
        </w:rPr>
        <w:t>83</w:t>
      </w:r>
      <w:r w:rsidR="00C41A83">
        <w:fldChar w:fldCharType="end"/>
      </w:r>
      <w:r w:rsidRPr="00DA0641">
        <w:t xml:space="preserve"> specifies the impact organisation size variables have on BIM, BDA</w:t>
      </w:r>
      <w:r w:rsidR="00372F04">
        <w:t>,</w:t>
      </w:r>
      <w:r w:rsidRPr="00DA0641">
        <w:t xml:space="preserve"> and </w:t>
      </w:r>
      <w:r w:rsidR="00F349ED">
        <w:t>I</w:t>
      </w:r>
      <w:r w:rsidR="00372F04">
        <w:t>o</w:t>
      </w:r>
      <w:r w:rsidR="00F349ED">
        <w:t>T</w:t>
      </w:r>
      <w:r w:rsidRPr="00DA0641">
        <w:t xml:space="preserve"> exploitation variables. The results show that organisation size ha</w:t>
      </w:r>
      <w:r w:rsidR="001B4F9E">
        <w:t>s</w:t>
      </w:r>
      <w:r w:rsidR="00F67D70">
        <w:t xml:space="preserve"> a</w:t>
      </w:r>
      <w:r w:rsidRPr="00DA0641">
        <w:t xml:space="preserve"> ‘somewhat positive’ impact on the exploitation of BIM, BDA</w:t>
      </w:r>
      <w:r w:rsidR="00372F04">
        <w:t>,</w:t>
      </w:r>
      <w:r w:rsidRPr="00DA0641">
        <w:t xml:space="preserve"> and </w:t>
      </w:r>
      <w:r w:rsidR="00F349ED">
        <w:t>I</w:t>
      </w:r>
      <w:r w:rsidR="00372F04">
        <w:t>o</w:t>
      </w:r>
      <w:r w:rsidR="00F349ED">
        <w:t>T</w:t>
      </w:r>
      <w:r w:rsidRPr="00DA0641">
        <w:t xml:space="preserve"> </w:t>
      </w:r>
      <w:r w:rsidR="001B4F9E">
        <w:t>generally</w:t>
      </w:r>
      <w:r w:rsidRPr="00DA0641">
        <w:t>.</w:t>
      </w:r>
      <w:r w:rsidR="001B4F9E">
        <w:t xml:space="preserve"> The impact of annual turnover toward IOT exploitation is the highest </w:t>
      </w:r>
      <w:r w:rsidR="00F67D70">
        <w:t>of</w:t>
      </w:r>
      <w:r w:rsidR="001B4F9E">
        <w:t xml:space="preserve"> all.</w:t>
      </w:r>
      <w:r w:rsidR="001B4F9E" w:rsidRPr="001B4F9E">
        <w:t xml:space="preserve"> IoT as </w:t>
      </w:r>
      <w:r w:rsidR="00F67D70">
        <w:t xml:space="preserve">it is </w:t>
      </w:r>
      <w:r w:rsidR="001B4F9E" w:rsidRPr="001B4F9E">
        <w:t xml:space="preserve">filled with opportunism is  challenging, </w:t>
      </w:r>
      <w:r w:rsidR="0075769A">
        <w:t xml:space="preserve">especially given the costs associated with the tools and technology. Further, given the time it takes to build an IoT system and the complexity involved, the cost of development could get higher. This urges the requirement of </w:t>
      </w:r>
      <w:r w:rsidR="00F67D70">
        <w:t xml:space="preserve">a </w:t>
      </w:r>
      <w:r w:rsidR="00AF5501">
        <w:t>substantial amount of funding and thus explains the importance of company turnover especially for IoT exploitation.</w:t>
      </w:r>
    </w:p>
    <w:p w14:paraId="3FA592B0" w14:textId="77777777" w:rsidR="00416161" w:rsidRPr="00DA0641" w:rsidRDefault="00416161" w:rsidP="00416161">
      <w:pPr>
        <w:pStyle w:val="Caption"/>
        <w:keepNext/>
      </w:pPr>
    </w:p>
    <w:p w14:paraId="4DF93A43" w14:textId="6CDC2D49" w:rsidR="00416161" w:rsidRPr="00DA0641" w:rsidRDefault="00416161" w:rsidP="00416161">
      <w:pPr>
        <w:pStyle w:val="Caption"/>
        <w:keepNext/>
      </w:pPr>
      <w:bookmarkStart w:id="1057" w:name="_Ref32336941"/>
      <w:bookmarkStart w:id="1058" w:name="_Toc35347763"/>
      <w:bookmarkStart w:id="1059" w:name="_Toc49290932"/>
      <w:bookmarkStart w:id="1060" w:name="_Toc73916297"/>
      <w:r w:rsidRPr="00DA0641">
        <w:t xml:space="preserve">Table </w:t>
      </w:r>
      <w:r w:rsidRPr="00DA0641">
        <w:fldChar w:fldCharType="begin"/>
      </w:r>
      <w:r w:rsidRPr="00DA0641">
        <w:instrText xml:space="preserve"> SEQ Table \* ARABIC </w:instrText>
      </w:r>
      <w:r w:rsidRPr="00DA0641">
        <w:fldChar w:fldCharType="separate"/>
      </w:r>
      <w:r w:rsidR="00F70D7D">
        <w:rPr>
          <w:noProof/>
        </w:rPr>
        <w:t>83</w:t>
      </w:r>
      <w:r w:rsidRPr="00DA0641">
        <w:fldChar w:fldCharType="end"/>
      </w:r>
      <w:bookmarkEnd w:id="1057"/>
      <w:r w:rsidRPr="00DA0641">
        <w:t>- Descriptive statistics for organisation size variables towards BIM, BDA</w:t>
      </w:r>
      <w:r w:rsidR="00372F04">
        <w:t>,</w:t>
      </w:r>
      <w:r w:rsidRPr="00DA0641">
        <w:t xml:space="preserve"> and </w:t>
      </w:r>
      <w:r w:rsidR="00F349ED">
        <w:t>I</w:t>
      </w:r>
      <w:r w:rsidR="00372F04">
        <w:t>o</w:t>
      </w:r>
      <w:r w:rsidR="00F349ED">
        <w:t>T</w:t>
      </w:r>
      <w:bookmarkEnd w:id="1058"/>
      <w:bookmarkEnd w:id="1059"/>
      <w:bookmarkEnd w:id="1060"/>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2"/>
        <w:gridCol w:w="1088"/>
        <w:gridCol w:w="1123"/>
        <w:gridCol w:w="735"/>
        <w:gridCol w:w="1468"/>
      </w:tblGrid>
      <w:tr w:rsidR="00BE60FC" w:rsidRPr="00BE60FC" w14:paraId="6294949B" w14:textId="77777777" w:rsidTr="00D27E21">
        <w:trPr>
          <w:trHeight w:val="418"/>
        </w:trPr>
        <w:tc>
          <w:tcPr>
            <w:tcW w:w="0" w:type="auto"/>
            <w:gridSpan w:val="5"/>
            <w:shd w:val="clear" w:color="auto" w:fill="auto"/>
            <w:vAlign w:val="bottom"/>
          </w:tcPr>
          <w:p w14:paraId="354992E1" w14:textId="6C430983" w:rsidR="00BE60FC" w:rsidRPr="00BE60FC" w:rsidRDefault="00BE60FC" w:rsidP="00593D59">
            <w:pPr>
              <w:spacing w:after="0" w:line="240" w:lineRule="auto"/>
              <w:jc w:val="center"/>
              <w:rPr>
                <w:rFonts w:eastAsia="Times New Roman" w:cstheme="minorHAnsi"/>
                <w:lang w:eastAsia="en-GB"/>
              </w:rPr>
            </w:pPr>
            <w:r w:rsidRPr="00BE60FC">
              <w:rPr>
                <w:rFonts w:eastAsia="Times New Roman" w:cstheme="minorHAnsi"/>
                <w:b/>
                <w:bCs/>
                <w:lang w:eastAsia="en-GB"/>
              </w:rPr>
              <w:t>Descriptive Statistics</w:t>
            </w:r>
          </w:p>
        </w:tc>
      </w:tr>
      <w:tr w:rsidR="00BE60FC" w:rsidRPr="00BE60FC" w14:paraId="7AFEA4C6" w14:textId="77777777" w:rsidTr="00BE60FC">
        <w:trPr>
          <w:trHeight w:val="418"/>
        </w:trPr>
        <w:tc>
          <w:tcPr>
            <w:tcW w:w="0" w:type="auto"/>
            <w:shd w:val="clear" w:color="auto" w:fill="auto"/>
            <w:vAlign w:val="bottom"/>
            <w:hideMark/>
          </w:tcPr>
          <w:p w14:paraId="27283CE3" w14:textId="77777777" w:rsidR="00BE60FC" w:rsidRPr="00BE60FC" w:rsidRDefault="00BE60FC" w:rsidP="00593D59">
            <w:pPr>
              <w:spacing w:after="0" w:line="240" w:lineRule="auto"/>
              <w:rPr>
                <w:rFonts w:eastAsia="Times New Roman" w:cstheme="minorHAnsi"/>
                <w:lang w:eastAsia="en-GB"/>
              </w:rPr>
            </w:pPr>
            <w:r w:rsidRPr="00BE60FC">
              <w:rPr>
                <w:rFonts w:eastAsia="Times New Roman" w:cstheme="minorHAnsi"/>
                <w:lang w:eastAsia="en-GB"/>
              </w:rPr>
              <w:t> </w:t>
            </w:r>
          </w:p>
        </w:tc>
        <w:tc>
          <w:tcPr>
            <w:tcW w:w="0" w:type="auto"/>
            <w:shd w:val="clear" w:color="auto" w:fill="auto"/>
            <w:vAlign w:val="bottom"/>
            <w:hideMark/>
          </w:tcPr>
          <w:p w14:paraId="24F97AE7" w14:textId="77777777" w:rsidR="00BE60FC" w:rsidRPr="00BE60FC" w:rsidRDefault="00BE60FC" w:rsidP="00593D59">
            <w:pPr>
              <w:spacing w:after="0" w:line="240" w:lineRule="auto"/>
              <w:jc w:val="center"/>
              <w:rPr>
                <w:rFonts w:eastAsia="Times New Roman" w:cstheme="minorHAnsi"/>
                <w:lang w:eastAsia="en-GB"/>
              </w:rPr>
            </w:pPr>
            <w:r w:rsidRPr="00BE60FC">
              <w:rPr>
                <w:rFonts w:eastAsia="Times New Roman" w:cstheme="minorHAnsi"/>
                <w:lang w:eastAsia="en-GB"/>
              </w:rPr>
              <w:t>Minimum</w:t>
            </w:r>
          </w:p>
        </w:tc>
        <w:tc>
          <w:tcPr>
            <w:tcW w:w="0" w:type="auto"/>
            <w:shd w:val="clear" w:color="auto" w:fill="auto"/>
            <w:vAlign w:val="bottom"/>
            <w:hideMark/>
          </w:tcPr>
          <w:p w14:paraId="11ECA379" w14:textId="77777777" w:rsidR="00BE60FC" w:rsidRPr="00BE60FC" w:rsidRDefault="00BE60FC" w:rsidP="00593D59">
            <w:pPr>
              <w:spacing w:after="0" w:line="240" w:lineRule="auto"/>
              <w:jc w:val="center"/>
              <w:rPr>
                <w:rFonts w:eastAsia="Times New Roman" w:cstheme="minorHAnsi"/>
                <w:lang w:eastAsia="en-GB"/>
              </w:rPr>
            </w:pPr>
            <w:r w:rsidRPr="00BE60FC">
              <w:rPr>
                <w:rFonts w:eastAsia="Times New Roman" w:cstheme="minorHAnsi"/>
                <w:lang w:eastAsia="en-GB"/>
              </w:rPr>
              <w:t>Maximum</w:t>
            </w:r>
          </w:p>
        </w:tc>
        <w:tc>
          <w:tcPr>
            <w:tcW w:w="0" w:type="auto"/>
            <w:shd w:val="clear" w:color="auto" w:fill="auto"/>
            <w:vAlign w:val="bottom"/>
            <w:hideMark/>
          </w:tcPr>
          <w:p w14:paraId="3E480B3C" w14:textId="77777777" w:rsidR="00BE60FC" w:rsidRPr="00BE60FC" w:rsidRDefault="00BE60FC" w:rsidP="00593D59">
            <w:pPr>
              <w:spacing w:after="0" w:line="240" w:lineRule="auto"/>
              <w:jc w:val="center"/>
              <w:rPr>
                <w:rFonts w:eastAsia="Times New Roman" w:cstheme="minorHAnsi"/>
                <w:lang w:eastAsia="en-GB"/>
              </w:rPr>
            </w:pPr>
            <w:r w:rsidRPr="00BE60FC">
              <w:rPr>
                <w:rFonts w:eastAsia="Times New Roman" w:cstheme="minorHAnsi"/>
                <w:lang w:eastAsia="en-GB"/>
              </w:rPr>
              <w:t>Mean</w:t>
            </w:r>
          </w:p>
        </w:tc>
        <w:tc>
          <w:tcPr>
            <w:tcW w:w="0" w:type="auto"/>
            <w:shd w:val="clear" w:color="auto" w:fill="auto"/>
            <w:vAlign w:val="bottom"/>
            <w:hideMark/>
          </w:tcPr>
          <w:p w14:paraId="6CE3D210" w14:textId="77777777" w:rsidR="00BE60FC" w:rsidRPr="00BE60FC" w:rsidRDefault="00BE60FC" w:rsidP="00593D59">
            <w:pPr>
              <w:spacing w:after="0" w:line="240" w:lineRule="auto"/>
              <w:jc w:val="center"/>
              <w:rPr>
                <w:rFonts w:eastAsia="Times New Roman" w:cstheme="minorHAnsi"/>
                <w:lang w:eastAsia="en-GB"/>
              </w:rPr>
            </w:pPr>
            <w:r w:rsidRPr="00BE60FC">
              <w:rPr>
                <w:rFonts w:eastAsia="Times New Roman" w:cstheme="minorHAnsi"/>
                <w:lang w:eastAsia="en-GB"/>
              </w:rPr>
              <w:t>Std. Deviation</w:t>
            </w:r>
          </w:p>
        </w:tc>
      </w:tr>
      <w:tr w:rsidR="00BE60FC" w:rsidRPr="00BE60FC" w14:paraId="65BAD417" w14:textId="77777777" w:rsidTr="00BE60FC">
        <w:trPr>
          <w:trHeight w:val="283"/>
        </w:trPr>
        <w:tc>
          <w:tcPr>
            <w:tcW w:w="0" w:type="auto"/>
            <w:shd w:val="clear" w:color="auto" w:fill="auto"/>
            <w:hideMark/>
          </w:tcPr>
          <w:p w14:paraId="16042E9A" w14:textId="1C2424FE" w:rsidR="00BE60FC" w:rsidRPr="00BE60FC" w:rsidRDefault="00BE60FC" w:rsidP="00593D59">
            <w:pPr>
              <w:spacing w:after="0" w:line="240" w:lineRule="auto"/>
              <w:rPr>
                <w:rFonts w:eastAsia="Times New Roman" w:cstheme="minorHAnsi"/>
                <w:lang w:eastAsia="en-GB"/>
              </w:rPr>
            </w:pPr>
            <w:r w:rsidRPr="00BE60FC">
              <w:rPr>
                <w:rFonts w:eastAsia="Times New Roman" w:cstheme="minorHAnsi"/>
                <w:lang w:eastAsia="en-GB"/>
              </w:rPr>
              <w:t>SIZ</w:t>
            </w:r>
            <w:r w:rsidR="00F349ED">
              <w:rPr>
                <w:rFonts w:eastAsia="Times New Roman" w:cstheme="minorHAnsi"/>
                <w:lang w:eastAsia="en-GB"/>
              </w:rPr>
              <w:t>IOT</w:t>
            </w:r>
            <w:r w:rsidRPr="00BE60FC">
              <w:rPr>
                <w:rFonts w:eastAsia="Times New Roman" w:cstheme="minorHAnsi"/>
                <w:lang w:eastAsia="en-GB"/>
              </w:rPr>
              <w:t>2</w:t>
            </w:r>
          </w:p>
        </w:tc>
        <w:tc>
          <w:tcPr>
            <w:tcW w:w="0" w:type="auto"/>
            <w:shd w:val="clear" w:color="auto" w:fill="auto"/>
            <w:noWrap/>
            <w:hideMark/>
          </w:tcPr>
          <w:p w14:paraId="79881705" w14:textId="77777777" w:rsidR="00BE60FC" w:rsidRPr="00BE60FC" w:rsidRDefault="00BE60FC" w:rsidP="00593D59">
            <w:pPr>
              <w:spacing w:after="0" w:line="240" w:lineRule="auto"/>
              <w:jc w:val="right"/>
              <w:rPr>
                <w:rFonts w:eastAsia="Times New Roman" w:cstheme="minorHAnsi"/>
                <w:lang w:eastAsia="en-GB"/>
              </w:rPr>
            </w:pPr>
            <w:r w:rsidRPr="00BE60FC">
              <w:rPr>
                <w:rFonts w:eastAsia="Times New Roman" w:cstheme="minorHAnsi"/>
                <w:lang w:eastAsia="en-GB"/>
              </w:rPr>
              <w:t>2</w:t>
            </w:r>
          </w:p>
        </w:tc>
        <w:tc>
          <w:tcPr>
            <w:tcW w:w="0" w:type="auto"/>
            <w:shd w:val="clear" w:color="auto" w:fill="auto"/>
            <w:noWrap/>
            <w:hideMark/>
          </w:tcPr>
          <w:p w14:paraId="74E826B4" w14:textId="77777777" w:rsidR="00BE60FC" w:rsidRPr="00BE60FC" w:rsidRDefault="00BE60FC" w:rsidP="00593D59">
            <w:pPr>
              <w:spacing w:after="0" w:line="240" w:lineRule="auto"/>
              <w:jc w:val="right"/>
              <w:rPr>
                <w:rFonts w:eastAsia="Times New Roman" w:cstheme="minorHAnsi"/>
                <w:lang w:eastAsia="en-GB"/>
              </w:rPr>
            </w:pPr>
            <w:r w:rsidRPr="00BE60FC">
              <w:rPr>
                <w:rFonts w:eastAsia="Times New Roman" w:cstheme="minorHAnsi"/>
                <w:lang w:eastAsia="en-GB"/>
              </w:rPr>
              <w:t>5</w:t>
            </w:r>
          </w:p>
        </w:tc>
        <w:tc>
          <w:tcPr>
            <w:tcW w:w="0" w:type="auto"/>
            <w:shd w:val="clear" w:color="auto" w:fill="auto"/>
            <w:noWrap/>
            <w:hideMark/>
          </w:tcPr>
          <w:p w14:paraId="0921CC64" w14:textId="77777777" w:rsidR="00BE60FC" w:rsidRPr="00BE60FC" w:rsidRDefault="00BE60FC" w:rsidP="00593D59">
            <w:pPr>
              <w:spacing w:after="0" w:line="240" w:lineRule="auto"/>
              <w:jc w:val="right"/>
              <w:rPr>
                <w:rFonts w:eastAsia="Times New Roman" w:cstheme="minorHAnsi"/>
                <w:lang w:eastAsia="en-GB"/>
              </w:rPr>
            </w:pPr>
            <w:r w:rsidRPr="00BE60FC">
              <w:rPr>
                <w:rFonts w:eastAsia="Times New Roman" w:cstheme="minorHAnsi"/>
                <w:lang w:eastAsia="en-GB"/>
              </w:rPr>
              <w:t>3.96</w:t>
            </w:r>
          </w:p>
        </w:tc>
        <w:tc>
          <w:tcPr>
            <w:tcW w:w="0" w:type="auto"/>
            <w:shd w:val="clear" w:color="auto" w:fill="auto"/>
            <w:noWrap/>
            <w:hideMark/>
          </w:tcPr>
          <w:p w14:paraId="70AADBB0" w14:textId="77777777" w:rsidR="00BE60FC" w:rsidRPr="00BE60FC" w:rsidRDefault="00BE60FC" w:rsidP="00593D59">
            <w:pPr>
              <w:spacing w:after="0" w:line="240" w:lineRule="auto"/>
              <w:jc w:val="right"/>
              <w:rPr>
                <w:rFonts w:eastAsia="Times New Roman" w:cstheme="minorHAnsi"/>
                <w:lang w:eastAsia="en-GB"/>
              </w:rPr>
            </w:pPr>
            <w:r w:rsidRPr="00BE60FC">
              <w:rPr>
                <w:rFonts w:eastAsia="Times New Roman" w:cstheme="minorHAnsi"/>
                <w:lang w:eastAsia="en-GB"/>
              </w:rPr>
              <w:t>0.713</w:t>
            </w:r>
          </w:p>
        </w:tc>
      </w:tr>
      <w:tr w:rsidR="00BE60FC" w:rsidRPr="00BE60FC" w14:paraId="55208E94" w14:textId="77777777" w:rsidTr="00BE60FC">
        <w:trPr>
          <w:trHeight w:val="283"/>
        </w:trPr>
        <w:tc>
          <w:tcPr>
            <w:tcW w:w="0" w:type="auto"/>
            <w:shd w:val="clear" w:color="auto" w:fill="auto"/>
            <w:hideMark/>
          </w:tcPr>
          <w:p w14:paraId="4B675896" w14:textId="77777777" w:rsidR="00BE60FC" w:rsidRPr="00BE60FC" w:rsidRDefault="00BE60FC" w:rsidP="00593D59">
            <w:pPr>
              <w:spacing w:after="0" w:line="240" w:lineRule="auto"/>
              <w:rPr>
                <w:rFonts w:eastAsia="Times New Roman" w:cstheme="minorHAnsi"/>
                <w:lang w:eastAsia="en-GB"/>
              </w:rPr>
            </w:pPr>
            <w:r w:rsidRPr="00BE60FC">
              <w:rPr>
                <w:rFonts w:eastAsia="Times New Roman" w:cstheme="minorHAnsi"/>
                <w:lang w:eastAsia="en-GB"/>
              </w:rPr>
              <w:t>SIZBIM2</w:t>
            </w:r>
          </w:p>
        </w:tc>
        <w:tc>
          <w:tcPr>
            <w:tcW w:w="0" w:type="auto"/>
            <w:shd w:val="clear" w:color="auto" w:fill="auto"/>
            <w:noWrap/>
            <w:hideMark/>
          </w:tcPr>
          <w:p w14:paraId="5E43C1E2" w14:textId="77777777" w:rsidR="00BE60FC" w:rsidRPr="00BE60FC" w:rsidRDefault="00BE60FC" w:rsidP="00593D59">
            <w:pPr>
              <w:spacing w:after="0" w:line="240" w:lineRule="auto"/>
              <w:jc w:val="right"/>
              <w:rPr>
                <w:rFonts w:eastAsia="Times New Roman" w:cstheme="minorHAnsi"/>
                <w:lang w:eastAsia="en-GB"/>
              </w:rPr>
            </w:pPr>
            <w:r w:rsidRPr="00BE60FC">
              <w:rPr>
                <w:rFonts w:eastAsia="Times New Roman" w:cstheme="minorHAnsi"/>
                <w:lang w:eastAsia="en-GB"/>
              </w:rPr>
              <w:t>3</w:t>
            </w:r>
          </w:p>
        </w:tc>
        <w:tc>
          <w:tcPr>
            <w:tcW w:w="0" w:type="auto"/>
            <w:shd w:val="clear" w:color="auto" w:fill="auto"/>
            <w:noWrap/>
            <w:hideMark/>
          </w:tcPr>
          <w:p w14:paraId="6871F349" w14:textId="77777777" w:rsidR="00BE60FC" w:rsidRPr="00BE60FC" w:rsidRDefault="00BE60FC" w:rsidP="00593D59">
            <w:pPr>
              <w:spacing w:after="0" w:line="240" w:lineRule="auto"/>
              <w:jc w:val="right"/>
              <w:rPr>
                <w:rFonts w:eastAsia="Times New Roman" w:cstheme="minorHAnsi"/>
                <w:lang w:eastAsia="en-GB"/>
              </w:rPr>
            </w:pPr>
            <w:r w:rsidRPr="00BE60FC">
              <w:rPr>
                <w:rFonts w:eastAsia="Times New Roman" w:cstheme="minorHAnsi"/>
                <w:lang w:eastAsia="en-GB"/>
              </w:rPr>
              <w:t>5</w:t>
            </w:r>
          </w:p>
        </w:tc>
        <w:tc>
          <w:tcPr>
            <w:tcW w:w="0" w:type="auto"/>
            <w:shd w:val="clear" w:color="auto" w:fill="auto"/>
            <w:noWrap/>
            <w:hideMark/>
          </w:tcPr>
          <w:p w14:paraId="768F1ED8" w14:textId="77777777" w:rsidR="00BE60FC" w:rsidRPr="00BE60FC" w:rsidRDefault="00BE60FC" w:rsidP="00593D59">
            <w:pPr>
              <w:spacing w:after="0" w:line="240" w:lineRule="auto"/>
              <w:jc w:val="right"/>
              <w:rPr>
                <w:rFonts w:eastAsia="Times New Roman" w:cstheme="minorHAnsi"/>
                <w:lang w:eastAsia="en-GB"/>
              </w:rPr>
            </w:pPr>
            <w:r w:rsidRPr="00BE60FC">
              <w:rPr>
                <w:rFonts w:eastAsia="Times New Roman" w:cstheme="minorHAnsi"/>
                <w:lang w:eastAsia="en-GB"/>
              </w:rPr>
              <w:t>3.91</w:t>
            </w:r>
          </w:p>
        </w:tc>
        <w:tc>
          <w:tcPr>
            <w:tcW w:w="0" w:type="auto"/>
            <w:shd w:val="clear" w:color="auto" w:fill="auto"/>
            <w:noWrap/>
            <w:hideMark/>
          </w:tcPr>
          <w:p w14:paraId="6B9F30D0" w14:textId="77777777" w:rsidR="00BE60FC" w:rsidRPr="00BE60FC" w:rsidRDefault="00BE60FC" w:rsidP="00593D59">
            <w:pPr>
              <w:spacing w:after="0" w:line="240" w:lineRule="auto"/>
              <w:jc w:val="right"/>
              <w:rPr>
                <w:rFonts w:eastAsia="Times New Roman" w:cstheme="minorHAnsi"/>
                <w:lang w:eastAsia="en-GB"/>
              </w:rPr>
            </w:pPr>
            <w:r w:rsidRPr="00BE60FC">
              <w:rPr>
                <w:rFonts w:eastAsia="Times New Roman" w:cstheme="minorHAnsi"/>
                <w:lang w:eastAsia="en-GB"/>
              </w:rPr>
              <w:t>0.684</w:t>
            </w:r>
          </w:p>
        </w:tc>
      </w:tr>
      <w:tr w:rsidR="00BE60FC" w:rsidRPr="00BE60FC" w14:paraId="0F489E61" w14:textId="77777777" w:rsidTr="00BE60FC">
        <w:trPr>
          <w:trHeight w:val="283"/>
        </w:trPr>
        <w:tc>
          <w:tcPr>
            <w:tcW w:w="0" w:type="auto"/>
            <w:shd w:val="clear" w:color="auto" w:fill="auto"/>
            <w:hideMark/>
          </w:tcPr>
          <w:p w14:paraId="5D0A96B6" w14:textId="77777777" w:rsidR="00BE60FC" w:rsidRPr="00BE60FC" w:rsidRDefault="00BE60FC" w:rsidP="00593D59">
            <w:pPr>
              <w:spacing w:after="0" w:line="240" w:lineRule="auto"/>
              <w:rPr>
                <w:rFonts w:eastAsia="Times New Roman" w:cstheme="minorHAnsi"/>
                <w:lang w:eastAsia="en-GB"/>
              </w:rPr>
            </w:pPr>
            <w:r w:rsidRPr="00BE60FC">
              <w:rPr>
                <w:rFonts w:eastAsia="Times New Roman" w:cstheme="minorHAnsi"/>
                <w:lang w:eastAsia="en-GB"/>
              </w:rPr>
              <w:t>SIZBDA2</w:t>
            </w:r>
          </w:p>
        </w:tc>
        <w:tc>
          <w:tcPr>
            <w:tcW w:w="0" w:type="auto"/>
            <w:shd w:val="clear" w:color="auto" w:fill="auto"/>
            <w:noWrap/>
            <w:hideMark/>
          </w:tcPr>
          <w:p w14:paraId="35DCACA2" w14:textId="77777777" w:rsidR="00BE60FC" w:rsidRPr="00BE60FC" w:rsidRDefault="00BE60FC" w:rsidP="00593D59">
            <w:pPr>
              <w:spacing w:after="0" w:line="240" w:lineRule="auto"/>
              <w:jc w:val="right"/>
              <w:rPr>
                <w:rFonts w:eastAsia="Times New Roman" w:cstheme="minorHAnsi"/>
                <w:lang w:eastAsia="en-GB"/>
              </w:rPr>
            </w:pPr>
            <w:r w:rsidRPr="00BE60FC">
              <w:rPr>
                <w:rFonts w:eastAsia="Times New Roman" w:cstheme="minorHAnsi"/>
                <w:lang w:eastAsia="en-GB"/>
              </w:rPr>
              <w:t>2</w:t>
            </w:r>
          </w:p>
        </w:tc>
        <w:tc>
          <w:tcPr>
            <w:tcW w:w="0" w:type="auto"/>
            <w:shd w:val="clear" w:color="auto" w:fill="auto"/>
            <w:noWrap/>
            <w:hideMark/>
          </w:tcPr>
          <w:p w14:paraId="6DD7950C" w14:textId="77777777" w:rsidR="00BE60FC" w:rsidRPr="00BE60FC" w:rsidRDefault="00BE60FC" w:rsidP="00593D59">
            <w:pPr>
              <w:spacing w:after="0" w:line="240" w:lineRule="auto"/>
              <w:jc w:val="right"/>
              <w:rPr>
                <w:rFonts w:eastAsia="Times New Roman" w:cstheme="minorHAnsi"/>
                <w:lang w:eastAsia="en-GB"/>
              </w:rPr>
            </w:pPr>
            <w:r w:rsidRPr="00BE60FC">
              <w:rPr>
                <w:rFonts w:eastAsia="Times New Roman" w:cstheme="minorHAnsi"/>
                <w:lang w:eastAsia="en-GB"/>
              </w:rPr>
              <w:t>5</w:t>
            </w:r>
          </w:p>
        </w:tc>
        <w:tc>
          <w:tcPr>
            <w:tcW w:w="0" w:type="auto"/>
            <w:shd w:val="clear" w:color="auto" w:fill="auto"/>
            <w:noWrap/>
            <w:hideMark/>
          </w:tcPr>
          <w:p w14:paraId="027DD12B" w14:textId="77777777" w:rsidR="00BE60FC" w:rsidRPr="00BE60FC" w:rsidRDefault="00BE60FC" w:rsidP="00593D59">
            <w:pPr>
              <w:spacing w:after="0" w:line="240" w:lineRule="auto"/>
              <w:jc w:val="right"/>
              <w:rPr>
                <w:rFonts w:eastAsia="Times New Roman" w:cstheme="minorHAnsi"/>
                <w:lang w:eastAsia="en-GB"/>
              </w:rPr>
            </w:pPr>
            <w:r w:rsidRPr="00BE60FC">
              <w:rPr>
                <w:rFonts w:eastAsia="Times New Roman" w:cstheme="minorHAnsi"/>
                <w:lang w:eastAsia="en-GB"/>
              </w:rPr>
              <w:t>3.86</w:t>
            </w:r>
          </w:p>
        </w:tc>
        <w:tc>
          <w:tcPr>
            <w:tcW w:w="0" w:type="auto"/>
            <w:shd w:val="clear" w:color="auto" w:fill="auto"/>
            <w:noWrap/>
            <w:hideMark/>
          </w:tcPr>
          <w:p w14:paraId="2FCE1000" w14:textId="77777777" w:rsidR="00BE60FC" w:rsidRPr="00BE60FC" w:rsidRDefault="00BE60FC" w:rsidP="00593D59">
            <w:pPr>
              <w:spacing w:after="0" w:line="240" w:lineRule="auto"/>
              <w:jc w:val="right"/>
              <w:rPr>
                <w:rFonts w:eastAsia="Times New Roman" w:cstheme="minorHAnsi"/>
                <w:lang w:eastAsia="en-GB"/>
              </w:rPr>
            </w:pPr>
            <w:r w:rsidRPr="00BE60FC">
              <w:rPr>
                <w:rFonts w:eastAsia="Times New Roman" w:cstheme="minorHAnsi"/>
                <w:lang w:eastAsia="en-GB"/>
              </w:rPr>
              <w:t>0.730</w:t>
            </w:r>
          </w:p>
        </w:tc>
      </w:tr>
      <w:tr w:rsidR="00BE60FC" w:rsidRPr="00BE60FC" w14:paraId="0E09ABDF" w14:textId="77777777" w:rsidTr="00BE60FC">
        <w:trPr>
          <w:trHeight w:val="283"/>
        </w:trPr>
        <w:tc>
          <w:tcPr>
            <w:tcW w:w="0" w:type="auto"/>
            <w:shd w:val="clear" w:color="auto" w:fill="auto"/>
            <w:hideMark/>
          </w:tcPr>
          <w:p w14:paraId="6FF0B991" w14:textId="77777777" w:rsidR="00BE60FC" w:rsidRPr="00BE60FC" w:rsidRDefault="00BE60FC" w:rsidP="00593D59">
            <w:pPr>
              <w:spacing w:after="0" w:line="240" w:lineRule="auto"/>
              <w:rPr>
                <w:rFonts w:eastAsia="Times New Roman" w:cstheme="minorHAnsi"/>
                <w:lang w:eastAsia="en-GB"/>
              </w:rPr>
            </w:pPr>
            <w:r w:rsidRPr="00BE60FC">
              <w:rPr>
                <w:rFonts w:eastAsia="Times New Roman" w:cstheme="minorHAnsi"/>
                <w:lang w:eastAsia="en-GB"/>
              </w:rPr>
              <w:t>SIZBIM1</w:t>
            </w:r>
          </w:p>
        </w:tc>
        <w:tc>
          <w:tcPr>
            <w:tcW w:w="0" w:type="auto"/>
            <w:shd w:val="clear" w:color="auto" w:fill="auto"/>
            <w:noWrap/>
            <w:hideMark/>
          </w:tcPr>
          <w:p w14:paraId="3D529249" w14:textId="77777777" w:rsidR="00BE60FC" w:rsidRPr="00BE60FC" w:rsidRDefault="00BE60FC" w:rsidP="00593D59">
            <w:pPr>
              <w:spacing w:after="0" w:line="240" w:lineRule="auto"/>
              <w:jc w:val="right"/>
              <w:rPr>
                <w:rFonts w:eastAsia="Times New Roman" w:cstheme="minorHAnsi"/>
                <w:lang w:eastAsia="en-GB"/>
              </w:rPr>
            </w:pPr>
            <w:r w:rsidRPr="00BE60FC">
              <w:rPr>
                <w:rFonts w:eastAsia="Times New Roman" w:cstheme="minorHAnsi"/>
                <w:lang w:eastAsia="en-GB"/>
              </w:rPr>
              <w:t>2</w:t>
            </w:r>
          </w:p>
        </w:tc>
        <w:tc>
          <w:tcPr>
            <w:tcW w:w="0" w:type="auto"/>
            <w:shd w:val="clear" w:color="auto" w:fill="auto"/>
            <w:noWrap/>
            <w:hideMark/>
          </w:tcPr>
          <w:p w14:paraId="23C2CEE4" w14:textId="77777777" w:rsidR="00BE60FC" w:rsidRPr="00BE60FC" w:rsidRDefault="00BE60FC" w:rsidP="00593D59">
            <w:pPr>
              <w:spacing w:after="0" w:line="240" w:lineRule="auto"/>
              <w:jc w:val="right"/>
              <w:rPr>
                <w:rFonts w:eastAsia="Times New Roman" w:cstheme="minorHAnsi"/>
                <w:lang w:eastAsia="en-GB"/>
              </w:rPr>
            </w:pPr>
            <w:r w:rsidRPr="00BE60FC">
              <w:rPr>
                <w:rFonts w:eastAsia="Times New Roman" w:cstheme="minorHAnsi"/>
                <w:lang w:eastAsia="en-GB"/>
              </w:rPr>
              <w:t>5</w:t>
            </w:r>
          </w:p>
        </w:tc>
        <w:tc>
          <w:tcPr>
            <w:tcW w:w="0" w:type="auto"/>
            <w:shd w:val="clear" w:color="auto" w:fill="auto"/>
            <w:noWrap/>
            <w:hideMark/>
          </w:tcPr>
          <w:p w14:paraId="0387D401" w14:textId="77777777" w:rsidR="00BE60FC" w:rsidRPr="00BE60FC" w:rsidRDefault="00BE60FC" w:rsidP="00593D59">
            <w:pPr>
              <w:spacing w:after="0" w:line="240" w:lineRule="auto"/>
              <w:jc w:val="right"/>
              <w:rPr>
                <w:rFonts w:eastAsia="Times New Roman" w:cstheme="minorHAnsi"/>
                <w:lang w:eastAsia="en-GB"/>
              </w:rPr>
            </w:pPr>
            <w:r w:rsidRPr="00BE60FC">
              <w:rPr>
                <w:rFonts w:eastAsia="Times New Roman" w:cstheme="minorHAnsi"/>
                <w:lang w:eastAsia="en-GB"/>
              </w:rPr>
              <w:t>3.68</w:t>
            </w:r>
          </w:p>
        </w:tc>
        <w:tc>
          <w:tcPr>
            <w:tcW w:w="0" w:type="auto"/>
            <w:shd w:val="clear" w:color="auto" w:fill="auto"/>
            <w:noWrap/>
            <w:hideMark/>
          </w:tcPr>
          <w:p w14:paraId="0CDCCF4E" w14:textId="77777777" w:rsidR="00BE60FC" w:rsidRPr="00BE60FC" w:rsidRDefault="00BE60FC" w:rsidP="00593D59">
            <w:pPr>
              <w:spacing w:after="0" w:line="240" w:lineRule="auto"/>
              <w:jc w:val="right"/>
              <w:rPr>
                <w:rFonts w:eastAsia="Times New Roman" w:cstheme="minorHAnsi"/>
                <w:lang w:eastAsia="en-GB"/>
              </w:rPr>
            </w:pPr>
            <w:r w:rsidRPr="00BE60FC">
              <w:rPr>
                <w:rFonts w:eastAsia="Times New Roman" w:cstheme="minorHAnsi"/>
                <w:lang w:eastAsia="en-GB"/>
              </w:rPr>
              <w:t>0.676</w:t>
            </w:r>
          </w:p>
        </w:tc>
      </w:tr>
      <w:tr w:rsidR="00BE60FC" w:rsidRPr="00BE60FC" w14:paraId="127B6BBC" w14:textId="77777777" w:rsidTr="00BE60FC">
        <w:trPr>
          <w:trHeight w:val="283"/>
        </w:trPr>
        <w:tc>
          <w:tcPr>
            <w:tcW w:w="0" w:type="auto"/>
            <w:shd w:val="clear" w:color="auto" w:fill="auto"/>
            <w:hideMark/>
          </w:tcPr>
          <w:p w14:paraId="241336E5" w14:textId="2CD64081" w:rsidR="00BE60FC" w:rsidRPr="00BE60FC" w:rsidRDefault="00BE60FC" w:rsidP="00593D59">
            <w:pPr>
              <w:spacing w:after="0" w:line="240" w:lineRule="auto"/>
              <w:rPr>
                <w:rFonts w:eastAsia="Times New Roman" w:cstheme="minorHAnsi"/>
                <w:lang w:eastAsia="en-GB"/>
              </w:rPr>
            </w:pPr>
            <w:r w:rsidRPr="00BE60FC">
              <w:rPr>
                <w:rFonts w:eastAsia="Times New Roman" w:cstheme="minorHAnsi"/>
                <w:lang w:eastAsia="en-GB"/>
              </w:rPr>
              <w:t>SIZ</w:t>
            </w:r>
            <w:r w:rsidR="00F349ED">
              <w:rPr>
                <w:rFonts w:eastAsia="Times New Roman" w:cstheme="minorHAnsi"/>
                <w:lang w:eastAsia="en-GB"/>
              </w:rPr>
              <w:t>IOT</w:t>
            </w:r>
            <w:r w:rsidRPr="00BE60FC">
              <w:rPr>
                <w:rFonts w:eastAsia="Times New Roman" w:cstheme="minorHAnsi"/>
                <w:lang w:eastAsia="en-GB"/>
              </w:rPr>
              <w:t>1</w:t>
            </w:r>
          </w:p>
        </w:tc>
        <w:tc>
          <w:tcPr>
            <w:tcW w:w="0" w:type="auto"/>
            <w:shd w:val="clear" w:color="auto" w:fill="auto"/>
            <w:noWrap/>
            <w:hideMark/>
          </w:tcPr>
          <w:p w14:paraId="4663B6A4" w14:textId="77777777" w:rsidR="00BE60FC" w:rsidRPr="00BE60FC" w:rsidRDefault="00BE60FC" w:rsidP="00593D59">
            <w:pPr>
              <w:spacing w:after="0" w:line="240" w:lineRule="auto"/>
              <w:jc w:val="right"/>
              <w:rPr>
                <w:rFonts w:eastAsia="Times New Roman" w:cstheme="minorHAnsi"/>
                <w:lang w:eastAsia="en-GB"/>
              </w:rPr>
            </w:pPr>
            <w:r w:rsidRPr="00BE60FC">
              <w:rPr>
                <w:rFonts w:eastAsia="Times New Roman" w:cstheme="minorHAnsi"/>
                <w:lang w:eastAsia="en-GB"/>
              </w:rPr>
              <w:t>2</w:t>
            </w:r>
          </w:p>
        </w:tc>
        <w:tc>
          <w:tcPr>
            <w:tcW w:w="0" w:type="auto"/>
            <w:shd w:val="clear" w:color="auto" w:fill="auto"/>
            <w:noWrap/>
            <w:hideMark/>
          </w:tcPr>
          <w:p w14:paraId="7A628532" w14:textId="77777777" w:rsidR="00BE60FC" w:rsidRPr="00BE60FC" w:rsidRDefault="00BE60FC" w:rsidP="00593D59">
            <w:pPr>
              <w:spacing w:after="0" w:line="240" w:lineRule="auto"/>
              <w:jc w:val="right"/>
              <w:rPr>
                <w:rFonts w:eastAsia="Times New Roman" w:cstheme="minorHAnsi"/>
                <w:lang w:eastAsia="en-GB"/>
              </w:rPr>
            </w:pPr>
            <w:r w:rsidRPr="00BE60FC">
              <w:rPr>
                <w:rFonts w:eastAsia="Times New Roman" w:cstheme="minorHAnsi"/>
                <w:lang w:eastAsia="en-GB"/>
              </w:rPr>
              <w:t>5</w:t>
            </w:r>
          </w:p>
        </w:tc>
        <w:tc>
          <w:tcPr>
            <w:tcW w:w="0" w:type="auto"/>
            <w:shd w:val="clear" w:color="auto" w:fill="auto"/>
            <w:noWrap/>
            <w:hideMark/>
          </w:tcPr>
          <w:p w14:paraId="309CC447" w14:textId="77777777" w:rsidR="00BE60FC" w:rsidRPr="00BE60FC" w:rsidRDefault="00BE60FC" w:rsidP="00593D59">
            <w:pPr>
              <w:spacing w:after="0" w:line="240" w:lineRule="auto"/>
              <w:jc w:val="right"/>
              <w:rPr>
                <w:rFonts w:eastAsia="Times New Roman" w:cstheme="minorHAnsi"/>
                <w:lang w:eastAsia="en-GB"/>
              </w:rPr>
            </w:pPr>
            <w:r w:rsidRPr="00BE60FC">
              <w:rPr>
                <w:rFonts w:eastAsia="Times New Roman" w:cstheme="minorHAnsi"/>
                <w:lang w:eastAsia="en-GB"/>
              </w:rPr>
              <w:t>3.44</w:t>
            </w:r>
          </w:p>
        </w:tc>
        <w:tc>
          <w:tcPr>
            <w:tcW w:w="0" w:type="auto"/>
            <w:shd w:val="clear" w:color="auto" w:fill="auto"/>
            <w:noWrap/>
            <w:hideMark/>
          </w:tcPr>
          <w:p w14:paraId="0922AE0A" w14:textId="77777777" w:rsidR="00BE60FC" w:rsidRPr="00BE60FC" w:rsidRDefault="00BE60FC" w:rsidP="00593D59">
            <w:pPr>
              <w:spacing w:after="0" w:line="240" w:lineRule="auto"/>
              <w:jc w:val="right"/>
              <w:rPr>
                <w:rFonts w:eastAsia="Times New Roman" w:cstheme="minorHAnsi"/>
                <w:lang w:eastAsia="en-GB"/>
              </w:rPr>
            </w:pPr>
            <w:r w:rsidRPr="00BE60FC">
              <w:rPr>
                <w:rFonts w:eastAsia="Times New Roman" w:cstheme="minorHAnsi"/>
                <w:lang w:eastAsia="en-GB"/>
              </w:rPr>
              <w:t>0.698</w:t>
            </w:r>
          </w:p>
        </w:tc>
      </w:tr>
      <w:tr w:rsidR="00BE60FC" w:rsidRPr="00BE60FC" w14:paraId="5C6A1AEE" w14:textId="77777777" w:rsidTr="00BE60FC">
        <w:trPr>
          <w:trHeight w:val="283"/>
        </w:trPr>
        <w:tc>
          <w:tcPr>
            <w:tcW w:w="0" w:type="auto"/>
            <w:shd w:val="clear" w:color="auto" w:fill="auto"/>
            <w:hideMark/>
          </w:tcPr>
          <w:p w14:paraId="23E0C452" w14:textId="77777777" w:rsidR="00BE60FC" w:rsidRPr="00BE60FC" w:rsidRDefault="00BE60FC" w:rsidP="00593D59">
            <w:pPr>
              <w:spacing w:after="0" w:line="240" w:lineRule="auto"/>
              <w:rPr>
                <w:rFonts w:eastAsia="Times New Roman" w:cstheme="minorHAnsi"/>
                <w:lang w:eastAsia="en-GB"/>
              </w:rPr>
            </w:pPr>
            <w:r w:rsidRPr="00BE60FC">
              <w:rPr>
                <w:rFonts w:eastAsia="Times New Roman" w:cstheme="minorHAnsi"/>
                <w:lang w:eastAsia="en-GB"/>
              </w:rPr>
              <w:t>SIZBDA1</w:t>
            </w:r>
          </w:p>
        </w:tc>
        <w:tc>
          <w:tcPr>
            <w:tcW w:w="0" w:type="auto"/>
            <w:shd w:val="clear" w:color="auto" w:fill="auto"/>
            <w:noWrap/>
            <w:hideMark/>
          </w:tcPr>
          <w:p w14:paraId="0237203F" w14:textId="77777777" w:rsidR="00BE60FC" w:rsidRPr="00BE60FC" w:rsidRDefault="00BE60FC" w:rsidP="00593D59">
            <w:pPr>
              <w:spacing w:after="0" w:line="240" w:lineRule="auto"/>
              <w:jc w:val="right"/>
              <w:rPr>
                <w:rFonts w:eastAsia="Times New Roman" w:cstheme="minorHAnsi"/>
                <w:lang w:eastAsia="en-GB"/>
              </w:rPr>
            </w:pPr>
            <w:r w:rsidRPr="00BE60FC">
              <w:rPr>
                <w:rFonts w:eastAsia="Times New Roman" w:cstheme="minorHAnsi"/>
                <w:lang w:eastAsia="en-GB"/>
              </w:rPr>
              <w:t>2</w:t>
            </w:r>
          </w:p>
        </w:tc>
        <w:tc>
          <w:tcPr>
            <w:tcW w:w="0" w:type="auto"/>
            <w:shd w:val="clear" w:color="auto" w:fill="auto"/>
            <w:noWrap/>
            <w:hideMark/>
          </w:tcPr>
          <w:p w14:paraId="17DCD47A" w14:textId="77777777" w:rsidR="00BE60FC" w:rsidRPr="00BE60FC" w:rsidRDefault="00BE60FC" w:rsidP="00593D59">
            <w:pPr>
              <w:spacing w:after="0" w:line="240" w:lineRule="auto"/>
              <w:jc w:val="right"/>
              <w:rPr>
                <w:rFonts w:eastAsia="Times New Roman" w:cstheme="minorHAnsi"/>
                <w:lang w:eastAsia="en-GB"/>
              </w:rPr>
            </w:pPr>
            <w:r w:rsidRPr="00BE60FC">
              <w:rPr>
                <w:rFonts w:eastAsia="Times New Roman" w:cstheme="minorHAnsi"/>
                <w:lang w:eastAsia="en-GB"/>
              </w:rPr>
              <w:t>5</w:t>
            </w:r>
          </w:p>
        </w:tc>
        <w:tc>
          <w:tcPr>
            <w:tcW w:w="0" w:type="auto"/>
            <w:shd w:val="clear" w:color="auto" w:fill="auto"/>
            <w:noWrap/>
            <w:hideMark/>
          </w:tcPr>
          <w:p w14:paraId="0DD00528" w14:textId="77777777" w:rsidR="00BE60FC" w:rsidRPr="00BE60FC" w:rsidRDefault="00BE60FC" w:rsidP="00593D59">
            <w:pPr>
              <w:spacing w:after="0" w:line="240" w:lineRule="auto"/>
              <w:jc w:val="right"/>
              <w:rPr>
                <w:rFonts w:eastAsia="Times New Roman" w:cstheme="minorHAnsi"/>
                <w:lang w:eastAsia="en-GB"/>
              </w:rPr>
            </w:pPr>
            <w:r w:rsidRPr="00BE60FC">
              <w:rPr>
                <w:rFonts w:eastAsia="Times New Roman" w:cstheme="minorHAnsi"/>
                <w:lang w:eastAsia="en-GB"/>
              </w:rPr>
              <w:t>3.41</w:t>
            </w:r>
          </w:p>
        </w:tc>
        <w:tc>
          <w:tcPr>
            <w:tcW w:w="0" w:type="auto"/>
            <w:shd w:val="clear" w:color="auto" w:fill="auto"/>
            <w:noWrap/>
            <w:hideMark/>
          </w:tcPr>
          <w:p w14:paraId="00627689" w14:textId="77777777" w:rsidR="00BE60FC" w:rsidRPr="00BE60FC" w:rsidRDefault="00BE60FC" w:rsidP="00593D59">
            <w:pPr>
              <w:spacing w:after="0" w:line="240" w:lineRule="auto"/>
              <w:jc w:val="right"/>
              <w:rPr>
                <w:rFonts w:eastAsia="Times New Roman" w:cstheme="minorHAnsi"/>
                <w:lang w:eastAsia="en-GB"/>
              </w:rPr>
            </w:pPr>
            <w:r w:rsidRPr="00BE60FC">
              <w:rPr>
                <w:rFonts w:eastAsia="Times New Roman" w:cstheme="minorHAnsi"/>
                <w:lang w:eastAsia="en-GB"/>
              </w:rPr>
              <w:t>0.673</w:t>
            </w:r>
          </w:p>
        </w:tc>
      </w:tr>
      <w:tr w:rsidR="00BE60FC" w:rsidRPr="00BE60FC" w14:paraId="6E3B977F" w14:textId="77777777" w:rsidTr="00BE60FC">
        <w:trPr>
          <w:trHeight w:val="283"/>
        </w:trPr>
        <w:tc>
          <w:tcPr>
            <w:tcW w:w="0" w:type="auto"/>
            <w:shd w:val="clear" w:color="auto" w:fill="auto"/>
            <w:hideMark/>
          </w:tcPr>
          <w:p w14:paraId="6D9804A6" w14:textId="77777777" w:rsidR="00BE60FC" w:rsidRPr="00BE60FC" w:rsidRDefault="00BE60FC" w:rsidP="00593D59">
            <w:pPr>
              <w:spacing w:after="0" w:line="240" w:lineRule="auto"/>
              <w:rPr>
                <w:rFonts w:eastAsia="Times New Roman" w:cstheme="minorHAnsi"/>
                <w:lang w:eastAsia="en-GB"/>
              </w:rPr>
            </w:pPr>
            <w:r w:rsidRPr="00BE60FC">
              <w:rPr>
                <w:rFonts w:eastAsia="Times New Roman" w:cstheme="minorHAnsi"/>
                <w:lang w:eastAsia="en-GB"/>
              </w:rPr>
              <w:t>Valid N (listwise)</w:t>
            </w:r>
          </w:p>
        </w:tc>
        <w:tc>
          <w:tcPr>
            <w:tcW w:w="0" w:type="auto"/>
            <w:shd w:val="clear" w:color="auto" w:fill="auto"/>
            <w:hideMark/>
          </w:tcPr>
          <w:p w14:paraId="574175B3" w14:textId="77777777" w:rsidR="00BE60FC" w:rsidRPr="00BE60FC" w:rsidRDefault="00BE60FC" w:rsidP="00593D59">
            <w:pPr>
              <w:spacing w:after="0" w:line="240" w:lineRule="auto"/>
              <w:rPr>
                <w:rFonts w:eastAsia="Times New Roman" w:cstheme="minorHAnsi"/>
                <w:lang w:eastAsia="en-GB"/>
              </w:rPr>
            </w:pPr>
            <w:r w:rsidRPr="00BE60FC">
              <w:rPr>
                <w:rFonts w:eastAsia="Times New Roman" w:cstheme="minorHAnsi"/>
                <w:lang w:eastAsia="en-GB"/>
              </w:rPr>
              <w:t> </w:t>
            </w:r>
          </w:p>
        </w:tc>
        <w:tc>
          <w:tcPr>
            <w:tcW w:w="0" w:type="auto"/>
            <w:shd w:val="clear" w:color="auto" w:fill="auto"/>
            <w:hideMark/>
          </w:tcPr>
          <w:p w14:paraId="054D47F2" w14:textId="77777777" w:rsidR="00BE60FC" w:rsidRPr="00BE60FC" w:rsidRDefault="00BE60FC" w:rsidP="00593D59">
            <w:pPr>
              <w:spacing w:after="0" w:line="240" w:lineRule="auto"/>
              <w:rPr>
                <w:rFonts w:eastAsia="Times New Roman" w:cstheme="minorHAnsi"/>
                <w:lang w:eastAsia="en-GB"/>
              </w:rPr>
            </w:pPr>
            <w:r w:rsidRPr="00BE60FC">
              <w:rPr>
                <w:rFonts w:eastAsia="Times New Roman" w:cstheme="minorHAnsi"/>
                <w:lang w:eastAsia="en-GB"/>
              </w:rPr>
              <w:t> </w:t>
            </w:r>
          </w:p>
        </w:tc>
        <w:tc>
          <w:tcPr>
            <w:tcW w:w="0" w:type="auto"/>
            <w:shd w:val="clear" w:color="auto" w:fill="auto"/>
            <w:hideMark/>
          </w:tcPr>
          <w:p w14:paraId="00CDC252" w14:textId="77777777" w:rsidR="00BE60FC" w:rsidRPr="00BE60FC" w:rsidRDefault="00BE60FC" w:rsidP="00593D59">
            <w:pPr>
              <w:spacing w:after="0" w:line="240" w:lineRule="auto"/>
              <w:rPr>
                <w:rFonts w:eastAsia="Times New Roman" w:cstheme="minorHAnsi"/>
                <w:lang w:eastAsia="en-GB"/>
              </w:rPr>
            </w:pPr>
            <w:r w:rsidRPr="00BE60FC">
              <w:rPr>
                <w:rFonts w:eastAsia="Times New Roman" w:cstheme="minorHAnsi"/>
                <w:lang w:eastAsia="en-GB"/>
              </w:rPr>
              <w:t> </w:t>
            </w:r>
          </w:p>
        </w:tc>
        <w:tc>
          <w:tcPr>
            <w:tcW w:w="0" w:type="auto"/>
            <w:shd w:val="clear" w:color="auto" w:fill="auto"/>
            <w:hideMark/>
          </w:tcPr>
          <w:p w14:paraId="70A46820" w14:textId="77777777" w:rsidR="00BE60FC" w:rsidRPr="00BE60FC" w:rsidRDefault="00BE60FC" w:rsidP="00593D59">
            <w:pPr>
              <w:spacing w:after="0" w:line="240" w:lineRule="auto"/>
              <w:rPr>
                <w:rFonts w:eastAsia="Times New Roman" w:cstheme="minorHAnsi"/>
                <w:lang w:eastAsia="en-GB"/>
              </w:rPr>
            </w:pPr>
            <w:r w:rsidRPr="00BE60FC">
              <w:rPr>
                <w:rFonts w:eastAsia="Times New Roman" w:cstheme="minorHAnsi"/>
                <w:lang w:eastAsia="en-GB"/>
              </w:rPr>
              <w:t> </w:t>
            </w:r>
          </w:p>
        </w:tc>
      </w:tr>
    </w:tbl>
    <w:p w14:paraId="7F2FE2E3" w14:textId="77777777" w:rsidR="00416161" w:rsidRPr="00DA0641" w:rsidRDefault="00416161" w:rsidP="00416161"/>
    <w:p w14:paraId="6B201320" w14:textId="62961C4D" w:rsidR="00416161" w:rsidRPr="00DA0641" w:rsidRDefault="00416161" w:rsidP="006E78D2">
      <w:r w:rsidRPr="00DA0641">
        <w:t xml:space="preserve">Because it is necessary to ascertain the impact of </w:t>
      </w:r>
      <w:r w:rsidR="00915B94">
        <w:t>size constructs as a group</w:t>
      </w:r>
      <w:r w:rsidRPr="00DA0641">
        <w:t xml:space="preserve"> on BBI exploitation, the group means were calculated and thus the impact of group variables are presented in </w:t>
      </w:r>
      <w:r w:rsidR="00C41A83">
        <w:fldChar w:fldCharType="begin"/>
      </w:r>
      <w:r w:rsidR="00C41A83">
        <w:instrText xml:space="preserve"> REF _Ref46153165 \h </w:instrText>
      </w:r>
      <w:r w:rsidR="006E78D2">
        <w:instrText xml:space="preserve"> \* MERGEFORMAT </w:instrText>
      </w:r>
      <w:r w:rsidR="00C41A83">
        <w:fldChar w:fldCharType="separate"/>
      </w:r>
      <w:r w:rsidR="00F70D7D" w:rsidRPr="00DA0641">
        <w:t xml:space="preserve">Table </w:t>
      </w:r>
      <w:r w:rsidR="00F70D7D">
        <w:rPr>
          <w:noProof/>
        </w:rPr>
        <w:t>84</w:t>
      </w:r>
      <w:r w:rsidR="00C41A83">
        <w:fldChar w:fldCharType="end"/>
      </w:r>
      <w:r w:rsidR="00C41A83">
        <w:t xml:space="preserve">; </w:t>
      </w:r>
      <w:r w:rsidR="00C41A83">
        <w:fldChar w:fldCharType="begin"/>
      </w:r>
      <w:r w:rsidR="00C41A83">
        <w:instrText xml:space="preserve"> REF _Ref46153171 \h </w:instrText>
      </w:r>
      <w:r w:rsidR="006E78D2">
        <w:instrText xml:space="preserve"> \* MERGEFORMAT </w:instrText>
      </w:r>
      <w:r w:rsidR="00C41A83">
        <w:fldChar w:fldCharType="separate"/>
      </w:r>
      <w:r w:rsidR="00F70D7D" w:rsidRPr="00DA0641">
        <w:t xml:space="preserve">Table </w:t>
      </w:r>
      <w:r w:rsidR="00F70D7D">
        <w:rPr>
          <w:noProof/>
        </w:rPr>
        <w:t>85</w:t>
      </w:r>
      <w:r w:rsidR="00C41A83">
        <w:fldChar w:fldCharType="end"/>
      </w:r>
      <w:r w:rsidR="00C41A83">
        <w:t xml:space="preserve"> and </w:t>
      </w:r>
      <w:r w:rsidR="00C41A83">
        <w:fldChar w:fldCharType="begin"/>
      </w:r>
      <w:r w:rsidR="00C41A83">
        <w:instrText xml:space="preserve"> REF _Ref46153180 \h </w:instrText>
      </w:r>
      <w:r w:rsidR="006E78D2">
        <w:instrText xml:space="preserve"> \* MERGEFORMAT </w:instrText>
      </w:r>
      <w:r w:rsidR="00C41A83">
        <w:fldChar w:fldCharType="separate"/>
      </w:r>
      <w:r w:rsidR="00F70D7D" w:rsidRPr="00DA0641">
        <w:t xml:space="preserve">Table </w:t>
      </w:r>
      <w:r w:rsidR="00F70D7D">
        <w:rPr>
          <w:noProof/>
        </w:rPr>
        <w:t>86</w:t>
      </w:r>
      <w:r w:rsidR="00C41A83">
        <w:fldChar w:fldCharType="end"/>
      </w:r>
      <w:r w:rsidR="00896E91">
        <w:t xml:space="preserve">. Organisation size all in all shows </w:t>
      </w:r>
      <w:r w:rsidR="00F67D70">
        <w:t xml:space="preserve">a </w:t>
      </w:r>
      <w:r w:rsidR="00896E91">
        <w:t>somewhat positive impact towards BIM, BDA and IOT exploitation.</w:t>
      </w:r>
    </w:p>
    <w:p w14:paraId="488AABC9" w14:textId="6BAB6FC2" w:rsidR="00416161" w:rsidRPr="00DA0641" w:rsidRDefault="00416161" w:rsidP="00416161">
      <w:pPr>
        <w:pStyle w:val="Caption"/>
        <w:keepNext/>
      </w:pPr>
      <w:bookmarkStart w:id="1061" w:name="_Ref46153165"/>
      <w:bookmarkStart w:id="1062" w:name="_Toc35347764"/>
      <w:bookmarkStart w:id="1063" w:name="_Toc49290933"/>
      <w:bookmarkStart w:id="1064" w:name="_Toc73916298"/>
      <w:r w:rsidRPr="00DA0641">
        <w:t xml:space="preserve">Table </w:t>
      </w:r>
      <w:r w:rsidRPr="00DA0641">
        <w:fldChar w:fldCharType="begin"/>
      </w:r>
      <w:r w:rsidRPr="00DA0641">
        <w:instrText xml:space="preserve"> SEQ Table \* ARABIC </w:instrText>
      </w:r>
      <w:r w:rsidRPr="00DA0641">
        <w:fldChar w:fldCharType="separate"/>
      </w:r>
      <w:r w:rsidR="00F70D7D">
        <w:rPr>
          <w:noProof/>
        </w:rPr>
        <w:t>84</w:t>
      </w:r>
      <w:r w:rsidRPr="00DA0641">
        <w:fldChar w:fldCharType="end"/>
      </w:r>
      <w:bookmarkEnd w:id="1061"/>
      <w:r w:rsidRPr="00DA0641">
        <w:t>- Impact of organisation size on BIM exploitation</w:t>
      </w:r>
      <w:bookmarkEnd w:id="1062"/>
      <w:bookmarkEnd w:id="1063"/>
      <w:bookmarkEnd w:id="10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4"/>
        <w:gridCol w:w="794"/>
        <w:gridCol w:w="1171"/>
        <w:gridCol w:w="1276"/>
        <w:gridCol w:w="3270"/>
      </w:tblGrid>
      <w:tr w:rsidR="00416161" w:rsidRPr="006E78D2" w14:paraId="4315777A" w14:textId="77777777" w:rsidTr="00223945">
        <w:tc>
          <w:tcPr>
            <w:tcW w:w="7773" w:type="dxa"/>
            <w:gridSpan w:val="5"/>
          </w:tcPr>
          <w:p w14:paraId="0AED0CEC" w14:textId="77777777" w:rsidR="00416161" w:rsidRPr="006E78D2" w:rsidRDefault="00416161" w:rsidP="00372F04">
            <w:pPr>
              <w:spacing w:after="0"/>
              <w:jc w:val="center"/>
              <w:rPr>
                <w:rFonts w:cstheme="minorHAnsi"/>
                <w:b/>
              </w:rPr>
            </w:pPr>
            <w:r w:rsidRPr="006E78D2">
              <w:rPr>
                <w:rFonts w:cstheme="minorHAnsi"/>
                <w:b/>
              </w:rPr>
              <w:t>BIM</w:t>
            </w:r>
          </w:p>
        </w:tc>
      </w:tr>
      <w:tr w:rsidR="00416161" w:rsidRPr="006E78D2" w14:paraId="44CF67AE" w14:textId="77777777" w:rsidTr="00223945">
        <w:tc>
          <w:tcPr>
            <w:tcW w:w="1374" w:type="dxa"/>
          </w:tcPr>
          <w:p w14:paraId="29955093" w14:textId="77777777" w:rsidR="00416161" w:rsidRPr="006E78D2" w:rsidRDefault="00416161" w:rsidP="00372F04">
            <w:pPr>
              <w:spacing w:after="0"/>
              <w:rPr>
                <w:rFonts w:cstheme="minorHAnsi"/>
                <w:b/>
              </w:rPr>
            </w:pPr>
            <w:r w:rsidRPr="006E78D2">
              <w:rPr>
                <w:rFonts w:cstheme="minorHAnsi"/>
                <w:b/>
              </w:rPr>
              <w:t>Variable</w:t>
            </w:r>
          </w:p>
        </w:tc>
        <w:tc>
          <w:tcPr>
            <w:tcW w:w="794" w:type="dxa"/>
          </w:tcPr>
          <w:p w14:paraId="6040D54B" w14:textId="77777777" w:rsidR="00416161" w:rsidRPr="006E78D2" w:rsidRDefault="00416161" w:rsidP="00372F04">
            <w:pPr>
              <w:spacing w:after="0"/>
              <w:rPr>
                <w:rFonts w:cstheme="minorHAnsi"/>
                <w:b/>
              </w:rPr>
            </w:pPr>
            <w:r w:rsidRPr="006E78D2">
              <w:rPr>
                <w:rFonts w:cstheme="minorHAnsi"/>
                <w:b/>
              </w:rPr>
              <w:t>Mean</w:t>
            </w:r>
          </w:p>
        </w:tc>
        <w:tc>
          <w:tcPr>
            <w:tcW w:w="1059" w:type="dxa"/>
          </w:tcPr>
          <w:p w14:paraId="3243796F" w14:textId="77777777" w:rsidR="00416161" w:rsidRPr="006E78D2" w:rsidRDefault="00416161" w:rsidP="00372F04">
            <w:pPr>
              <w:spacing w:after="0"/>
              <w:jc w:val="center"/>
              <w:rPr>
                <w:rFonts w:cstheme="minorHAnsi"/>
                <w:b/>
              </w:rPr>
            </w:pPr>
            <w:r w:rsidRPr="006E78D2">
              <w:rPr>
                <w:rFonts w:cstheme="minorHAnsi"/>
                <w:b/>
              </w:rPr>
              <w:t>Impact</w:t>
            </w:r>
          </w:p>
        </w:tc>
        <w:tc>
          <w:tcPr>
            <w:tcW w:w="1276" w:type="dxa"/>
            <w:vAlign w:val="center"/>
          </w:tcPr>
          <w:p w14:paraId="61967356" w14:textId="77777777" w:rsidR="00416161" w:rsidRPr="006E78D2" w:rsidRDefault="00416161" w:rsidP="00372F04">
            <w:pPr>
              <w:spacing w:after="0"/>
              <w:jc w:val="center"/>
              <w:rPr>
                <w:rFonts w:cstheme="minorHAnsi"/>
                <w:b/>
              </w:rPr>
            </w:pPr>
            <w:r w:rsidRPr="006E78D2">
              <w:rPr>
                <w:rFonts w:cstheme="minorHAnsi"/>
                <w:b/>
              </w:rPr>
              <w:t>Total Mean</w:t>
            </w:r>
          </w:p>
        </w:tc>
        <w:tc>
          <w:tcPr>
            <w:tcW w:w="3270" w:type="dxa"/>
            <w:vAlign w:val="center"/>
          </w:tcPr>
          <w:p w14:paraId="63D3862D" w14:textId="77777777" w:rsidR="00416161" w:rsidRPr="006E78D2" w:rsidRDefault="00416161" w:rsidP="00372F04">
            <w:pPr>
              <w:spacing w:after="0"/>
              <w:jc w:val="center"/>
              <w:rPr>
                <w:rFonts w:cstheme="minorHAnsi"/>
                <w:b/>
              </w:rPr>
            </w:pPr>
            <w:r w:rsidRPr="006E78D2">
              <w:rPr>
                <w:rFonts w:cstheme="minorHAnsi"/>
                <w:b/>
              </w:rPr>
              <w:t>Total Impact</w:t>
            </w:r>
          </w:p>
        </w:tc>
      </w:tr>
      <w:tr w:rsidR="00416161" w:rsidRPr="006E78D2" w14:paraId="6D4927B7" w14:textId="77777777" w:rsidTr="00223945">
        <w:tc>
          <w:tcPr>
            <w:tcW w:w="1374" w:type="dxa"/>
          </w:tcPr>
          <w:p w14:paraId="63C9574C" w14:textId="77777777" w:rsidR="00416161" w:rsidRPr="006E78D2" w:rsidRDefault="00416161" w:rsidP="00372F04">
            <w:pPr>
              <w:spacing w:after="0"/>
              <w:rPr>
                <w:rFonts w:cstheme="minorHAnsi"/>
              </w:rPr>
            </w:pPr>
            <w:r w:rsidRPr="006E78D2">
              <w:rPr>
                <w:rFonts w:cstheme="minorHAnsi"/>
              </w:rPr>
              <w:t>SIZBIM1</w:t>
            </w:r>
          </w:p>
        </w:tc>
        <w:tc>
          <w:tcPr>
            <w:tcW w:w="794" w:type="dxa"/>
          </w:tcPr>
          <w:p w14:paraId="3E26FDB0" w14:textId="77777777" w:rsidR="00416161" w:rsidRPr="006E78D2" w:rsidRDefault="00416161" w:rsidP="00372F04">
            <w:pPr>
              <w:spacing w:after="0"/>
              <w:rPr>
                <w:rFonts w:cstheme="minorHAnsi"/>
              </w:rPr>
            </w:pPr>
            <w:r w:rsidRPr="006E78D2">
              <w:rPr>
                <w:rFonts w:eastAsia="Times New Roman" w:cstheme="minorHAnsi"/>
                <w:lang w:eastAsia="en-GB"/>
              </w:rPr>
              <w:t>3.68</w:t>
            </w:r>
          </w:p>
        </w:tc>
        <w:tc>
          <w:tcPr>
            <w:tcW w:w="1059" w:type="dxa"/>
          </w:tcPr>
          <w:p w14:paraId="78DF252C" w14:textId="77777777" w:rsidR="00416161" w:rsidRPr="006E78D2" w:rsidRDefault="00416161" w:rsidP="00372F04">
            <w:pPr>
              <w:spacing w:after="0"/>
              <w:rPr>
                <w:rFonts w:cstheme="minorHAnsi"/>
              </w:rPr>
            </w:pPr>
            <w:r w:rsidRPr="006E78D2">
              <w:rPr>
                <w:rFonts w:cstheme="minorHAnsi"/>
              </w:rPr>
              <w:t>Somewhat Positive impact</w:t>
            </w:r>
          </w:p>
        </w:tc>
        <w:tc>
          <w:tcPr>
            <w:tcW w:w="1276" w:type="dxa"/>
            <w:vMerge w:val="restart"/>
            <w:vAlign w:val="center"/>
          </w:tcPr>
          <w:p w14:paraId="23A1F9D4" w14:textId="77777777" w:rsidR="00416161" w:rsidRPr="006E78D2" w:rsidRDefault="00416161" w:rsidP="00372F04">
            <w:pPr>
              <w:spacing w:after="0"/>
              <w:jc w:val="center"/>
              <w:rPr>
                <w:rFonts w:cstheme="minorHAnsi"/>
              </w:rPr>
            </w:pPr>
            <w:r w:rsidRPr="006E78D2">
              <w:rPr>
                <w:rFonts w:eastAsia="Times New Roman" w:cstheme="minorHAnsi"/>
                <w:lang w:eastAsia="en-GB"/>
              </w:rPr>
              <w:t>3.80</w:t>
            </w:r>
          </w:p>
        </w:tc>
        <w:tc>
          <w:tcPr>
            <w:tcW w:w="3270" w:type="dxa"/>
            <w:vMerge w:val="restart"/>
            <w:vAlign w:val="center"/>
          </w:tcPr>
          <w:p w14:paraId="17FA02C6" w14:textId="77777777" w:rsidR="00416161" w:rsidRPr="006E78D2" w:rsidRDefault="00416161" w:rsidP="00372F04">
            <w:pPr>
              <w:spacing w:after="0"/>
              <w:jc w:val="center"/>
              <w:rPr>
                <w:rFonts w:cstheme="minorHAnsi"/>
              </w:rPr>
            </w:pPr>
            <w:r w:rsidRPr="006E78D2">
              <w:rPr>
                <w:rFonts w:cstheme="minorHAnsi"/>
              </w:rPr>
              <w:t>Somewhat Positive impact</w:t>
            </w:r>
          </w:p>
        </w:tc>
      </w:tr>
      <w:tr w:rsidR="00416161" w:rsidRPr="006E78D2" w14:paraId="2ABF3846" w14:textId="77777777" w:rsidTr="00223945">
        <w:tc>
          <w:tcPr>
            <w:tcW w:w="1374" w:type="dxa"/>
          </w:tcPr>
          <w:p w14:paraId="2A8583C1" w14:textId="77777777" w:rsidR="00416161" w:rsidRPr="006E78D2" w:rsidRDefault="00416161" w:rsidP="00372F04">
            <w:pPr>
              <w:spacing w:after="0"/>
              <w:rPr>
                <w:rFonts w:cstheme="minorHAnsi"/>
              </w:rPr>
            </w:pPr>
            <w:r w:rsidRPr="006E78D2">
              <w:rPr>
                <w:rFonts w:cstheme="minorHAnsi"/>
              </w:rPr>
              <w:t>SIZBIM2</w:t>
            </w:r>
          </w:p>
        </w:tc>
        <w:tc>
          <w:tcPr>
            <w:tcW w:w="794" w:type="dxa"/>
          </w:tcPr>
          <w:p w14:paraId="5F1C48B8" w14:textId="77777777" w:rsidR="00416161" w:rsidRPr="006E78D2" w:rsidRDefault="00416161" w:rsidP="00372F04">
            <w:pPr>
              <w:spacing w:after="0"/>
              <w:rPr>
                <w:rFonts w:cstheme="minorHAnsi"/>
              </w:rPr>
            </w:pPr>
            <w:r w:rsidRPr="006E78D2">
              <w:rPr>
                <w:rFonts w:eastAsia="Times New Roman" w:cstheme="minorHAnsi"/>
                <w:lang w:eastAsia="en-GB"/>
              </w:rPr>
              <w:t>3.91</w:t>
            </w:r>
          </w:p>
        </w:tc>
        <w:tc>
          <w:tcPr>
            <w:tcW w:w="1059" w:type="dxa"/>
          </w:tcPr>
          <w:p w14:paraId="5B1EB13B" w14:textId="77777777" w:rsidR="00416161" w:rsidRPr="006E78D2" w:rsidRDefault="00416161" w:rsidP="00372F04">
            <w:pPr>
              <w:spacing w:after="0"/>
              <w:rPr>
                <w:rFonts w:cstheme="minorHAnsi"/>
              </w:rPr>
            </w:pPr>
            <w:r w:rsidRPr="006E78D2">
              <w:rPr>
                <w:rFonts w:cstheme="minorHAnsi"/>
              </w:rPr>
              <w:t>Somewhat Positive impact</w:t>
            </w:r>
          </w:p>
        </w:tc>
        <w:tc>
          <w:tcPr>
            <w:tcW w:w="1276" w:type="dxa"/>
            <w:vMerge/>
          </w:tcPr>
          <w:p w14:paraId="4381FDF9" w14:textId="77777777" w:rsidR="00416161" w:rsidRPr="006E78D2" w:rsidRDefault="00416161" w:rsidP="00372F04">
            <w:pPr>
              <w:spacing w:after="0"/>
              <w:rPr>
                <w:rFonts w:cstheme="minorHAnsi"/>
              </w:rPr>
            </w:pPr>
          </w:p>
        </w:tc>
        <w:tc>
          <w:tcPr>
            <w:tcW w:w="3270" w:type="dxa"/>
            <w:vMerge/>
          </w:tcPr>
          <w:p w14:paraId="6CF9159E" w14:textId="77777777" w:rsidR="00416161" w:rsidRPr="006E78D2" w:rsidRDefault="00416161" w:rsidP="00372F04">
            <w:pPr>
              <w:spacing w:after="0"/>
              <w:rPr>
                <w:rFonts w:cstheme="minorHAnsi"/>
              </w:rPr>
            </w:pPr>
          </w:p>
        </w:tc>
      </w:tr>
    </w:tbl>
    <w:p w14:paraId="04DEA23C" w14:textId="77777777" w:rsidR="00416161" w:rsidRPr="00DA0641" w:rsidRDefault="00416161" w:rsidP="00416161">
      <w:pPr>
        <w:pStyle w:val="Caption"/>
      </w:pPr>
    </w:p>
    <w:p w14:paraId="6C02923D" w14:textId="03C69EC1" w:rsidR="00416161" w:rsidRPr="00DA0641" w:rsidRDefault="00416161" w:rsidP="00416161">
      <w:pPr>
        <w:pStyle w:val="Caption"/>
        <w:rPr>
          <w:sz w:val="24"/>
        </w:rPr>
      </w:pPr>
      <w:bookmarkStart w:id="1065" w:name="_Ref46153171"/>
      <w:bookmarkStart w:id="1066" w:name="_Toc35347765"/>
      <w:bookmarkStart w:id="1067" w:name="_Toc49290934"/>
      <w:bookmarkStart w:id="1068" w:name="_Toc73916299"/>
      <w:r w:rsidRPr="00DA0641">
        <w:t xml:space="preserve">Table </w:t>
      </w:r>
      <w:r w:rsidRPr="00DA0641">
        <w:fldChar w:fldCharType="begin"/>
      </w:r>
      <w:r w:rsidRPr="00DA0641">
        <w:instrText xml:space="preserve"> SEQ Table \* ARABIC </w:instrText>
      </w:r>
      <w:r w:rsidRPr="00DA0641">
        <w:fldChar w:fldCharType="separate"/>
      </w:r>
      <w:r w:rsidR="00F70D7D">
        <w:rPr>
          <w:noProof/>
        </w:rPr>
        <w:t>85</w:t>
      </w:r>
      <w:r w:rsidRPr="00DA0641">
        <w:fldChar w:fldCharType="end"/>
      </w:r>
      <w:bookmarkEnd w:id="1065"/>
      <w:r w:rsidRPr="00DA0641">
        <w:t>- Impact of organisation size on BDA exploitation</w:t>
      </w:r>
      <w:bookmarkEnd w:id="1066"/>
      <w:bookmarkEnd w:id="1067"/>
      <w:bookmarkEnd w:id="10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794"/>
        <w:gridCol w:w="1171"/>
        <w:gridCol w:w="1276"/>
        <w:gridCol w:w="3270"/>
      </w:tblGrid>
      <w:tr w:rsidR="00416161" w:rsidRPr="006E78D2" w14:paraId="5B750CBD" w14:textId="77777777" w:rsidTr="00223945">
        <w:tc>
          <w:tcPr>
            <w:tcW w:w="7773" w:type="dxa"/>
            <w:gridSpan w:val="5"/>
          </w:tcPr>
          <w:p w14:paraId="39B12213" w14:textId="77777777" w:rsidR="00416161" w:rsidRPr="006E78D2" w:rsidRDefault="00416161" w:rsidP="00372F04">
            <w:pPr>
              <w:spacing w:after="0"/>
              <w:jc w:val="center"/>
              <w:rPr>
                <w:rFonts w:cstheme="minorHAnsi"/>
                <w:b/>
              </w:rPr>
            </w:pPr>
            <w:r w:rsidRPr="006E78D2">
              <w:rPr>
                <w:rFonts w:cstheme="minorHAnsi"/>
                <w:b/>
              </w:rPr>
              <w:t>BDA</w:t>
            </w:r>
          </w:p>
        </w:tc>
      </w:tr>
      <w:tr w:rsidR="00416161" w:rsidRPr="006E78D2" w14:paraId="3B5486AC" w14:textId="77777777" w:rsidTr="00223945">
        <w:tc>
          <w:tcPr>
            <w:tcW w:w="1395" w:type="dxa"/>
          </w:tcPr>
          <w:p w14:paraId="3476A6B2" w14:textId="77777777" w:rsidR="00416161" w:rsidRPr="006E78D2" w:rsidRDefault="00416161" w:rsidP="00372F04">
            <w:pPr>
              <w:spacing w:after="0"/>
              <w:rPr>
                <w:rFonts w:cstheme="minorHAnsi"/>
                <w:b/>
              </w:rPr>
            </w:pPr>
            <w:r w:rsidRPr="006E78D2">
              <w:rPr>
                <w:rFonts w:cstheme="minorHAnsi"/>
                <w:b/>
              </w:rPr>
              <w:t>Variable</w:t>
            </w:r>
          </w:p>
        </w:tc>
        <w:tc>
          <w:tcPr>
            <w:tcW w:w="794" w:type="dxa"/>
          </w:tcPr>
          <w:p w14:paraId="46E5D40E" w14:textId="77777777" w:rsidR="00416161" w:rsidRPr="006E78D2" w:rsidRDefault="00416161" w:rsidP="00372F04">
            <w:pPr>
              <w:spacing w:after="0"/>
              <w:rPr>
                <w:rFonts w:cstheme="minorHAnsi"/>
                <w:b/>
              </w:rPr>
            </w:pPr>
            <w:r w:rsidRPr="006E78D2">
              <w:rPr>
                <w:rFonts w:cstheme="minorHAnsi"/>
                <w:b/>
              </w:rPr>
              <w:t>Mean</w:t>
            </w:r>
          </w:p>
        </w:tc>
        <w:tc>
          <w:tcPr>
            <w:tcW w:w="1038" w:type="dxa"/>
          </w:tcPr>
          <w:p w14:paraId="7A04EB4F" w14:textId="77777777" w:rsidR="00416161" w:rsidRPr="006E78D2" w:rsidRDefault="00416161" w:rsidP="00372F04">
            <w:pPr>
              <w:spacing w:after="0"/>
              <w:jc w:val="center"/>
              <w:rPr>
                <w:rFonts w:cstheme="minorHAnsi"/>
                <w:b/>
              </w:rPr>
            </w:pPr>
            <w:r w:rsidRPr="006E78D2">
              <w:rPr>
                <w:rFonts w:cstheme="minorHAnsi"/>
                <w:b/>
              </w:rPr>
              <w:t>Impact</w:t>
            </w:r>
          </w:p>
        </w:tc>
        <w:tc>
          <w:tcPr>
            <w:tcW w:w="1276" w:type="dxa"/>
            <w:vAlign w:val="center"/>
          </w:tcPr>
          <w:p w14:paraId="29C427D1" w14:textId="77777777" w:rsidR="00416161" w:rsidRPr="006E78D2" w:rsidRDefault="00416161" w:rsidP="00372F04">
            <w:pPr>
              <w:spacing w:after="0"/>
              <w:jc w:val="center"/>
              <w:rPr>
                <w:rFonts w:cstheme="minorHAnsi"/>
                <w:b/>
              </w:rPr>
            </w:pPr>
            <w:r w:rsidRPr="006E78D2">
              <w:rPr>
                <w:rFonts w:cstheme="minorHAnsi"/>
                <w:b/>
              </w:rPr>
              <w:t>Total mean</w:t>
            </w:r>
          </w:p>
        </w:tc>
        <w:tc>
          <w:tcPr>
            <w:tcW w:w="3270" w:type="dxa"/>
            <w:vAlign w:val="center"/>
          </w:tcPr>
          <w:p w14:paraId="653848FA" w14:textId="77777777" w:rsidR="00416161" w:rsidRPr="006E78D2" w:rsidRDefault="00416161" w:rsidP="00372F04">
            <w:pPr>
              <w:spacing w:after="0"/>
              <w:jc w:val="center"/>
              <w:rPr>
                <w:rFonts w:cstheme="minorHAnsi"/>
                <w:b/>
              </w:rPr>
            </w:pPr>
            <w:r w:rsidRPr="006E78D2">
              <w:rPr>
                <w:rFonts w:cstheme="minorHAnsi"/>
                <w:b/>
              </w:rPr>
              <w:t>Total Impact</w:t>
            </w:r>
          </w:p>
        </w:tc>
      </w:tr>
      <w:tr w:rsidR="00416161" w:rsidRPr="006E78D2" w14:paraId="5D117DA2" w14:textId="77777777" w:rsidTr="00223945">
        <w:tc>
          <w:tcPr>
            <w:tcW w:w="1395" w:type="dxa"/>
          </w:tcPr>
          <w:p w14:paraId="34BF44E2" w14:textId="77777777" w:rsidR="00416161" w:rsidRPr="006E78D2" w:rsidRDefault="00416161" w:rsidP="00372F04">
            <w:pPr>
              <w:spacing w:after="0"/>
              <w:rPr>
                <w:rFonts w:cstheme="minorHAnsi"/>
              </w:rPr>
            </w:pPr>
            <w:r w:rsidRPr="006E78D2">
              <w:rPr>
                <w:rFonts w:cstheme="minorHAnsi"/>
              </w:rPr>
              <w:t>SIZBDA1</w:t>
            </w:r>
          </w:p>
        </w:tc>
        <w:tc>
          <w:tcPr>
            <w:tcW w:w="794" w:type="dxa"/>
          </w:tcPr>
          <w:p w14:paraId="28C2681F" w14:textId="77777777" w:rsidR="00416161" w:rsidRPr="006E78D2" w:rsidRDefault="00416161" w:rsidP="00372F04">
            <w:pPr>
              <w:spacing w:after="0"/>
              <w:rPr>
                <w:rFonts w:cstheme="minorHAnsi"/>
              </w:rPr>
            </w:pPr>
            <w:r w:rsidRPr="006E78D2">
              <w:rPr>
                <w:rFonts w:eastAsia="Times New Roman" w:cstheme="minorHAnsi"/>
                <w:lang w:eastAsia="en-GB"/>
              </w:rPr>
              <w:t>3.41</w:t>
            </w:r>
          </w:p>
        </w:tc>
        <w:tc>
          <w:tcPr>
            <w:tcW w:w="1038" w:type="dxa"/>
          </w:tcPr>
          <w:p w14:paraId="452134D1" w14:textId="77777777" w:rsidR="00416161" w:rsidRPr="006E78D2" w:rsidRDefault="00416161" w:rsidP="00372F04">
            <w:pPr>
              <w:spacing w:after="0"/>
              <w:rPr>
                <w:rFonts w:cstheme="minorHAnsi"/>
              </w:rPr>
            </w:pPr>
            <w:r w:rsidRPr="006E78D2">
              <w:rPr>
                <w:rFonts w:cstheme="minorHAnsi"/>
              </w:rPr>
              <w:t>Somewhat Positive impact</w:t>
            </w:r>
          </w:p>
        </w:tc>
        <w:tc>
          <w:tcPr>
            <w:tcW w:w="1276" w:type="dxa"/>
            <w:vMerge w:val="restart"/>
            <w:vAlign w:val="center"/>
          </w:tcPr>
          <w:p w14:paraId="25F421AD" w14:textId="77777777" w:rsidR="00416161" w:rsidRPr="006E78D2" w:rsidRDefault="00416161" w:rsidP="00372F04">
            <w:pPr>
              <w:spacing w:after="0"/>
              <w:jc w:val="center"/>
              <w:rPr>
                <w:rFonts w:cstheme="minorHAnsi"/>
              </w:rPr>
            </w:pPr>
            <w:r w:rsidRPr="006E78D2">
              <w:rPr>
                <w:rFonts w:eastAsia="Times New Roman" w:cstheme="minorHAnsi"/>
                <w:lang w:eastAsia="en-GB"/>
              </w:rPr>
              <w:t>3.64</w:t>
            </w:r>
          </w:p>
        </w:tc>
        <w:tc>
          <w:tcPr>
            <w:tcW w:w="3270" w:type="dxa"/>
            <w:vMerge w:val="restart"/>
            <w:vAlign w:val="center"/>
          </w:tcPr>
          <w:p w14:paraId="21BCA4F8" w14:textId="77777777" w:rsidR="00416161" w:rsidRPr="006E78D2" w:rsidRDefault="00416161" w:rsidP="00372F04">
            <w:pPr>
              <w:spacing w:after="0"/>
              <w:jc w:val="center"/>
              <w:rPr>
                <w:rFonts w:cstheme="minorHAnsi"/>
              </w:rPr>
            </w:pPr>
            <w:r w:rsidRPr="006E78D2">
              <w:rPr>
                <w:rFonts w:cstheme="minorHAnsi"/>
              </w:rPr>
              <w:t>Somewhat Positive impact</w:t>
            </w:r>
          </w:p>
        </w:tc>
      </w:tr>
      <w:tr w:rsidR="00416161" w:rsidRPr="006E78D2" w14:paraId="6E2594F4" w14:textId="77777777" w:rsidTr="00223945">
        <w:tc>
          <w:tcPr>
            <w:tcW w:w="1395" w:type="dxa"/>
          </w:tcPr>
          <w:p w14:paraId="030D8AE5" w14:textId="77777777" w:rsidR="00416161" w:rsidRPr="006E78D2" w:rsidRDefault="00416161" w:rsidP="00372F04">
            <w:pPr>
              <w:spacing w:after="0"/>
              <w:rPr>
                <w:rFonts w:cstheme="minorHAnsi"/>
              </w:rPr>
            </w:pPr>
            <w:r w:rsidRPr="006E78D2">
              <w:rPr>
                <w:rFonts w:cstheme="minorHAnsi"/>
              </w:rPr>
              <w:t>SIZBDA2</w:t>
            </w:r>
          </w:p>
        </w:tc>
        <w:tc>
          <w:tcPr>
            <w:tcW w:w="794" w:type="dxa"/>
          </w:tcPr>
          <w:p w14:paraId="39961AE7" w14:textId="77777777" w:rsidR="00416161" w:rsidRPr="006E78D2" w:rsidRDefault="00416161" w:rsidP="00372F04">
            <w:pPr>
              <w:spacing w:after="0"/>
              <w:rPr>
                <w:rFonts w:cstheme="minorHAnsi"/>
              </w:rPr>
            </w:pPr>
            <w:r w:rsidRPr="006E78D2">
              <w:rPr>
                <w:rFonts w:eastAsia="Times New Roman" w:cstheme="minorHAnsi"/>
                <w:lang w:eastAsia="en-GB"/>
              </w:rPr>
              <w:t>3.86</w:t>
            </w:r>
          </w:p>
        </w:tc>
        <w:tc>
          <w:tcPr>
            <w:tcW w:w="1038" w:type="dxa"/>
          </w:tcPr>
          <w:p w14:paraId="4E92F419" w14:textId="77777777" w:rsidR="00416161" w:rsidRPr="006E78D2" w:rsidRDefault="00416161" w:rsidP="00372F04">
            <w:pPr>
              <w:spacing w:after="0"/>
              <w:rPr>
                <w:rFonts w:cstheme="minorHAnsi"/>
              </w:rPr>
            </w:pPr>
            <w:r w:rsidRPr="006E78D2">
              <w:rPr>
                <w:rFonts w:cstheme="minorHAnsi"/>
              </w:rPr>
              <w:t>Somewhat Positive impact</w:t>
            </w:r>
          </w:p>
        </w:tc>
        <w:tc>
          <w:tcPr>
            <w:tcW w:w="1276" w:type="dxa"/>
            <w:vMerge/>
          </w:tcPr>
          <w:p w14:paraId="76AB4E4D" w14:textId="77777777" w:rsidR="00416161" w:rsidRPr="006E78D2" w:rsidRDefault="00416161" w:rsidP="00372F04">
            <w:pPr>
              <w:spacing w:after="0"/>
              <w:rPr>
                <w:rFonts w:cstheme="minorHAnsi"/>
              </w:rPr>
            </w:pPr>
          </w:p>
        </w:tc>
        <w:tc>
          <w:tcPr>
            <w:tcW w:w="3270" w:type="dxa"/>
            <w:vMerge/>
          </w:tcPr>
          <w:p w14:paraId="24E7DD68" w14:textId="77777777" w:rsidR="00416161" w:rsidRPr="006E78D2" w:rsidRDefault="00416161" w:rsidP="00372F04">
            <w:pPr>
              <w:spacing w:after="0"/>
              <w:rPr>
                <w:rFonts w:cstheme="minorHAnsi"/>
              </w:rPr>
            </w:pPr>
          </w:p>
        </w:tc>
      </w:tr>
    </w:tbl>
    <w:p w14:paraId="32D03AFE" w14:textId="77777777" w:rsidR="00416161" w:rsidRPr="00DA0641" w:rsidRDefault="00416161" w:rsidP="00416161">
      <w:pPr>
        <w:rPr>
          <w:sz w:val="24"/>
        </w:rPr>
      </w:pPr>
    </w:p>
    <w:p w14:paraId="797400E8" w14:textId="6CEFF063" w:rsidR="00416161" w:rsidRPr="00DA0641" w:rsidRDefault="00416161" w:rsidP="00416161">
      <w:pPr>
        <w:pStyle w:val="Caption"/>
        <w:keepNext/>
      </w:pPr>
      <w:bookmarkStart w:id="1069" w:name="_Ref46153180"/>
      <w:bookmarkStart w:id="1070" w:name="_Toc35347766"/>
      <w:bookmarkStart w:id="1071" w:name="_Toc49290935"/>
      <w:bookmarkStart w:id="1072" w:name="_Toc73916300"/>
      <w:r w:rsidRPr="00DA0641">
        <w:lastRenderedPageBreak/>
        <w:t xml:space="preserve">Table </w:t>
      </w:r>
      <w:r w:rsidRPr="00DA0641">
        <w:fldChar w:fldCharType="begin"/>
      </w:r>
      <w:r w:rsidRPr="00DA0641">
        <w:instrText xml:space="preserve"> SEQ Table \* ARABIC </w:instrText>
      </w:r>
      <w:r w:rsidRPr="00DA0641">
        <w:fldChar w:fldCharType="separate"/>
      </w:r>
      <w:r w:rsidR="00F70D7D">
        <w:rPr>
          <w:noProof/>
        </w:rPr>
        <w:t>86</w:t>
      </w:r>
      <w:r w:rsidRPr="00DA0641">
        <w:fldChar w:fldCharType="end"/>
      </w:r>
      <w:bookmarkEnd w:id="1069"/>
      <w:r w:rsidRPr="00DA0641">
        <w:t xml:space="preserve">- Impact of organisation size on </w:t>
      </w:r>
      <w:r w:rsidR="00F349ED">
        <w:t>I</w:t>
      </w:r>
      <w:r w:rsidR="00372F04">
        <w:t>o</w:t>
      </w:r>
      <w:r w:rsidR="00F349ED">
        <w:t>T</w:t>
      </w:r>
      <w:r w:rsidRPr="00DA0641">
        <w:t xml:space="preserve"> exploitation</w:t>
      </w:r>
      <w:bookmarkEnd w:id="1070"/>
      <w:bookmarkEnd w:id="1071"/>
      <w:bookmarkEnd w:id="107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4"/>
        <w:gridCol w:w="794"/>
        <w:gridCol w:w="1171"/>
        <w:gridCol w:w="1276"/>
        <w:gridCol w:w="3189"/>
      </w:tblGrid>
      <w:tr w:rsidR="00416161" w:rsidRPr="006E78D2" w14:paraId="0F4461CD" w14:textId="77777777" w:rsidTr="00223945">
        <w:tc>
          <w:tcPr>
            <w:tcW w:w="7692" w:type="dxa"/>
            <w:gridSpan w:val="5"/>
          </w:tcPr>
          <w:p w14:paraId="7253ADED" w14:textId="0EBEE6FC" w:rsidR="00416161" w:rsidRPr="006E78D2" w:rsidRDefault="00F349ED" w:rsidP="00372F04">
            <w:pPr>
              <w:spacing w:after="0"/>
              <w:jc w:val="center"/>
              <w:rPr>
                <w:rFonts w:cstheme="minorHAnsi"/>
                <w:b/>
              </w:rPr>
            </w:pPr>
            <w:r>
              <w:rPr>
                <w:rFonts w:cstheme="minorHAnsi"/>
                <w:b/>
              </w:rPr>
              <w:t>I</w:t>
            </w:r>
            <w:r w:rsidR="00372F04">
              <w:rPr>
                <w:rFonts w:cstheme="minorHAnsi"/>
                <w:b/>
              </w:rPr>
              <w:t>o</w:t>
            </w:r>
            <w:r>
              <w:rPr>
                <w:rFonts w:cstheme="minorHAnsi"/>
                <w:b/>
              </w:rPr>
              <w:t>T</w:t>
            </w:r>
          </w:p>
        </w:tc>
      </w:tr>
      <w:tr w:rsidR="00416161" w:rsidRPr="006E78D2" w14:paraId="2B9300F1" w14:textId="77777777" w:rsidTr="00223945">
        <w:tc>
          <w:tcPr>
            <w:tcW w:w="1314" w:type="dxa"/>
          </w:tcPr>
          <w:p w14:paraId="4D689CF6" w14:textId="77777777" w:rsidR="00416161" w:rsidRPr="006E78D2" w:rsidRDefault="00416161" w:rsidP="00372F04">
            <w:pPr>
              <w:spacing w:after="0"/>
              <w:rPr>
                <w:rFonts w:cstheme="minorHAnsi"/>
                <w:b/>
              </w:rPr>
            </w:pPr>
            <w:r w:rsidRPr="006E78D2">
              <w:rPr>
                <w:rFonts w:cstheme="minorHAnsi"/>
                <w:b/>
              </w:rPr>
              <w:t>Variable</w:t>
            </w:r>
          </w:p>
        </w:tc>
        <w:tc>
          <w:tcPr>
            <w:tcW w:w="794" w:type="dxa"/>
          </w:tcPr>
          <w:p w14:paraId="415A58A4" w14:textId="77777777" w:rsidR="00416161" w:rsidRPr="006E78D2" w:rsidRDefault="00416161" w:rsidP="00372F04">
            <w:pPr>
              <w:spacing w:after="0"/>
              <w:rPr>
                <w:rFonts w:cstheme="minorHAnsi"/>
                <w:b/>
              </w:rPr>
            </w:pPr>
            <w:r w:rsidRPr="006E78D2">
              <w:rPr>
                <w:rFonts w:cstheme="minorHAnsi"/>
                <w:b/>
              </w:rPr>
              <w:t>Mean</w:t>
            </w:r>
          </w:p>
        </w:tc>
        <w:tc>
          <w:tcPr>
            <w:tcW w:w="1119" w:type="dxa"/>
          </w:tcPr>
          <w:p w14:paraId="42076C29" w14:textId="77777777" w:rsidR="00416161" w:rsidRPr="006E78D2" w:rsidRDefault="00416161" w:rsidP="00372F04">
            <w:pPr>
              <w:spacing w:after="0"/>
              <w:jc w:val="center"/>
              <w:rPr>
                <w:rFonts w:cstheme="minorHAnsi"/>
                <w:b/>
              </w:rPr>
            </w:pPr>
            <w:r w:rsidRPr="006E78D2">
              <w:rPr>
                <w:rFonts w:cstheme="minorHAnsi"/>
                <w:b/>
              </w:rPr>
              <w:t>Impact</w:t>
            </w:r>
          </w:p>
        </w:tc>
        <w:tc>
          <w:tcPr>
            <w:tcW w:w="1276" w:type="dxa"/>
            <w:vAlign w:val="center"/>
          </w:tcPr>
          <w:p w14:paraId="31CD3FE8" w14:textId="77777777" w:rsidR="00416161" w:rsidRPr="006E78D2" w:rsidRDefault="00416161" w:rsidP="00372F04">
            <w:pPr>
              <w:spacing w:after="0"/>
              <w:jc w:val="center"/>
              <w:rPr>
                <w:rFonts w:cstheme="minorHAnsi"/>
                <w:b/>
              </w:rPr>
            </w:pPr>
            <w:r w:rsidRPr="006E78D2">
              <w:rPr>
                <w:rFonts w:cstheme="minorHAnsi"/>
                <w:b/>
              </w:rPr>
              <w:t>Total mean</w:t>
            </w:r>
          </w:p>
        </w:tc>
        <w:tc>
          <w:tcPr>
            <w:tcW w:w="3189" w:type="dxa"/>
            <w:vAlign w:val="center"/>
          </w:tcPr>
          <w:p w14:paraId="2A19670C" w14:textId="77777777" w:rsidR="00416161" w:rsidRPr="006E78D2" w:rsidRDefault="00416161" w:rsidP="00372F04">
            <w:pPr>
              <w:spacing w:after="0"/>
              <w:jc w:val="center"/>
              <w:rPr>
                <w:rFonts w:cstheme="minorHAnsi"/>
                <w:b/>
              </w:rPr>
            </w:pPr>
            <w:r w:rsidRPr="006E78D2">
              <w:rPr>
                <w:rFonts w:cstheme="minorHAnsi"/>
                <w:b/>
              </w:rPr>
              <w:t>Total Impact</w:t>
            </w:r>
          </w:p>
        </w:tc>
      </w:tr>
      <w:tr w:rsidR="00416161" w:rsidRPr="006E78D2" w14:paraId="1857AE9A" w14:textId="77777777" w:rsidTr="00223945">
        <w:tc>
          <w:tcPr>
            <w:tcW w:w="1314" w:type="dxa"/>
          </w:tcPr>
          <w:p w14:paraId="4197DF43" w14:textId="58B96DF4" w:rsidR="00416161" w:rsidRPr="006E78D2" w:rsidRDefault="00416161" w:rsidP="00372F04">
            <w:pPr>
              <w:spacing w:after="0"/>
              <w:rPr>
                <w:rFonts w:cstheme="minorHAnsi"/>
              </w:rPr>
            </w:pPr>
            <w:r w:rsidRPr="006E78D2">
              <w:rPr>
                <w:rFonts w:cstheme="minorHAnsi"/>
              </w:rPr>
              <w:t>SIZ</w:t>
            </w:r>
            <w:r w:rsidR="00F349ED">
              <w:rPr>
                <w:rFonts w:cstheme="minorHAnsi"/>
              </w:rPr>
              <w:t>IOT</w:t>
            </w:r>
            <w:r w:rsidRPr="006E78D2">
              <w:rPr>
                <w:rFonts w:cstheme="minorHAnsi"/>
              </w:rPr>
              <w:t>1</w:t>
            </w:r>
          </w:p>
        </w:tc>
        <w:tc>
          <w:tcPr>
            <w:tcW w:w="794" w:type="dxa"/>
          </w:tcPr>
          <w:p w14:paraId="7A5CF2A4" w14:textId="77777777" w:rsidR="00416161" w:rsidRPr="006E78D2" w:rsidRDefault="00416161" w:rsidP="00372F04">
            <w:pPr>
              <w:spacing w:after="0"/>
              <w:rPr>
                <w:rFonts w:cstheme="minorHAnsi"/>
              </w:rPr>
            </w:pPr>
            <w:r w:rsidRPr="006E78D2">
              <w:rPr>
                <w:rFonts w:eastAsia="Times New Roman" w:cstheme="minorHAnsi"/>
                <w:lang w:eastAsia="en-GB"/>
              </w:rPr>
              <w:t>3.44</w:t>
            </w:r>
          </w:p>
        </w:tc>
        <w:tc>
          <w:tcPr>
            <w:tcW w:w="1119" w:type="dxa"/>
          </w:tcPr>
          <w:p w14:paraId="5AD56D98" w14:textId="77777777" w:rsidR="00416161" w:rsidRPr="006E78D2" w:rsidRDefault="00416161" w:rsidP="00372F04">
            <w:pPr>
              <w:spacing w:after="0"/>
              <w:rPr>
                <w:rFonts w:cstheme="minorHAnsi"/>
              </w:rPr>
            </w:pPr>
            <w:r w:rsidRPr="006E78D2">
              <w:rPr>
                <w:rFonts w:cstheme="minorHAnsi"/>
              </w:rPr>
              <w:t>Somewhat Positive impact</w:t>
            </w:r>
          </w:p>
        </w:tc>
        <w:tc>
          <w:tcPr>
            <w:tcW w:w="1276" w:type="dxa"/>
            <w:vMerge w:val="restart"/>
            <w:vAlign w:val="center"/>
          </w:tcPr>
          <w:p w14:paraId="48DA4F56" w14:textId="77777777" w:rsidR="00416161" w:rsidRPr="006E78D2" w:rsidRDefault="00416161" w:rsidP="00372F04">
            <w:pPr>
              <w:spacing w:after="0"/>
              <w:jc w:val="center"/>
              <w:rPr>
                <w:rFonts w:cstheme="minorHAnsi"/>
              </w:rPr>
            </w:pPr>
            <w:r w:rsidRPr="006E78D2">
              <w:rPr>
                <w:rFonts w:eastAsia="Times New Roman" w:cstheme="minorHAnsi"/>
                <w:lang w:eastAsia="en-GB"/>
              </w:rPr>
              <w:t>3.70</w:t>
            </w:r>
          </w:p>
        </w:tc>
        <w:tc>
          <w:tcPr>
            <w:tcW w:w="3189" w:type="dxa"/>
            <w:vMerge w:val="restart"/>
            <w:vAlign w:val="center"/>
          </w:tcPr>
          <w:p w14:paraId="7A227E64" w14:textId="77777777" w:rsidR="00416161" w:rsidRPr="006E78D2" w:rsidRDefault="00416161" w:rsidP="00372F04">
            <w:pPr>
              <w:spacing w:after="0"/>
              <w:jc w:val="center"/>
              <w:rPr>
                <w:rFonts w:cstheme="minorHAnsi"/>
              </w:rPr>
            </w:pPr>
            <w:r w:rsidRPr="006E78D2">
              <w:rPr>
                <w:rFonts w:cstheme="minorHAnsi"/>
              </w:rPr>
              <w:t>Somewhat Positive impact</w:t>
            </w:r>
          </w:p>
        </w:tc>
      </w:tr>
      <w:tr w:rsidR="00416161" w:rsidRPr="006E78D2" w14:paraId="1E388B3E" w14:textId="77777777" w:rsidTr="00223945">
        <w:tc>
          <w:tcPr>
            <w:tcW w:w="1314" w:type="dxa"/>
          </w:tcPr>
          <w:p w14:paraId="76D20F8D" w14:textId="336B5C88" w:rsidR="00416161" w:rsidRPr="006E78D2" w:rsidRDefault="00416161" w:rsidP="00372F04">
            <w:pPr>
              <w:spacing w:after="0"/>
              <w:rPr>
                <w:rFonts w:cstheme="minorHAnsi"/>
              </w:rPr>
            </w:pPr>
            <w:r w:rsidRPr="006E78D2">
              <w:rPr>
                <w:rFonts w:cstheme="minorHAnsi"/>
              </w:rPr>
              <w:t>SIZ</w:t>
            </w:r>
            <w:r w:rsidR="00F349ED">
              <w:rPr>
                <w:rFonts w:cstheme="minorHAnsi"/>
              </w:rPr>
              <w:t>IOT</w:t>
            </w:r>
            <w:r w:rsidRPr="006E78D2">
              <w:rPr>
                <w:rFonts w:cstheme="minorHAnsi"/>
              </w:rPr>
              <w:t>2</w:t>
            </w:r>
          </w:p>
        </w:tc>
        <w:tc>
          <w:tcPr>
            <w:tcW w:w="794" w:type="dxa"/>
          </w:tcPr>
          <w:p w14:paraId="73AB8A9B" w14:textId="77777777" w:rsidR="00416161" w:rsidRPr="006E78D2" w:rsidRDefault="00416161" w:rsidP="00372F04">
            <w:pPr>
              <w:spacing w:after="0"/>
              <w:rPr>
                <w:rFonts w:cstheme="minorHAnsi"/>
              </w:rPr>
            </w:pPr>
            <w:r w:rsidRPr="006E78D2">
              <w:rPr>
                <w:rFonts w:eastAsia="Times New Roman" w:cstheme="minorHAnsi"/>
                <w:lang w:eastAsia="en-GB"/>
              </w:rPr>
              <w:t>3.96</w:t>
            </w:r>
          </w:p>
        </w:tc>
        <w:tc>
          <w:tcPr>
            <w:tcW w:w="1119" w:type="dxa"/>
          </w:tcPr>
          <w:p w14:paraId="16F15C37" w14:textId="77777777" w:rsidR="00416161" w:rsidRPr="006E78D2" w:rsidRDefault="00416161" w:rsidP="00372F04">
            <w:pPr>
              <w:spacing w:after="0"/>
              <w:rPr>
                <w:rFonts w:cstheme="minorHAnsi"/>
              </w:rPr>
            </w:pPr>
            <w:r w:rsidRPr="006E78D2">
              <w:rPr>
                <w:rFonts w:cstheme="minorHAnsi"/>
              </w:rPr>
              <w:t>Somewhat Positive impact</w:t>
            </w:r>
          </w:p>
        </w:tc>
        <w:tc>
          <w:tcPr>
            <w:tcW w:w="1276" w:type="dxa"/>
            <w:vMerge/>
          </w:tcPr>
          <w:p w14:paraId="446B5FDB" w14:textId="77777777" w:rsidR="00416161" w:rsidRPr="006E78D2" w:rsidRDefault="00416161" w:rsidP="00372F04">
            <w:pPr>
              <w:spacing w:after="0"/>
              <w:rPr>
                <w:rFonts w:cstheme="minorHAnsi"/>
              </w:rPr>
            </w:pPr>
          </w:p>
        </w:tc>
        <w:tc>
          <w:tcPr>
            <w:tcW w:w="3189" w:type="dxa"/>
            <w:vMerge/>
          </w:tcPr>
          <w:p w14:paraId="66491F09" w14:textId="77777777" w:rsidR="00416161" w:rsidRPr="006E78D2" w:rsidRDefault="00416161" w:rsidP="00372F04">
            <w:pPr>
              <w:spacing w:after="0"/>
              <w:rPr>
                <w:rFonts w:cstheme="minorHAnsi"/>
              </w:rPr>
            </w:pPr>
          </w:p>
        </w:tc>
      </w:tr>
    </w:tbl>
    <w:p w14:paraId="7A427D5F" w14:textId="77777777" w:rsidR="00416161" w:rsidRPr="00DA0641" w:rsidRDefault="00416161" w:rsidP="00416161">
      <w:pPr>
        <w:rPr>
          <w:sz w:val="24"/>
        </w:rPr>
      </w:pPr>
    </w:p>
    <w:p w14:paraId="63D09A06" w14:textId="3F7FB96C" w:rsidR="00416161" w:rsidRPr="00DA0641" w:rsidRDefault="00416161" w:rsidP="00975235">
      <w:pPr>
        <w:pStyle w:val="Heading4"/>
      </w:pPr>
      <w:r w:rsidRPr="00DA0641">
        <w:t xml:space="preserve">Inferential statistics </w:t>
      </w:r>
      <w:r w:rsidR="00975235">
        <w:t xml:space="preserve">for the </w:t>
      </w:r>
      <w:r w:rsidR="00AE11EC">
        <w:t>size-exploitation correlation analysis</w:t>
      </w:r>
    </w:p>
    <w:p w14:paraId="3B118D9B" w14:textId="2C5B04B7" w:rsidR="0033427C" w:rsidRDefault="00372F04" w:rsidP="006E78D2">
      <w:r>
        <w:t>The r</w:t>
      </w:r>
      <w:r w:rsidR="00416161" w:rsidRPr="00DA0641">
        <w:t xml:space="preserve">ealisation of the impact of organisation size on BBI exploitation via descriptive statistics was succeeded by inferential statistics. Inferential statistics were </w:t>
      </w:r>
      <w:r w:rsidR="00915B94">
        <w:t xml:space="preserve">employed </w:t>
      </w:r>
      <w:r w:rsidR="00416161" w:rsidRPr="00DA0641">
        <w:t xml:space="preserve">to make statistical inferences. </w:t>
      </w:r>
      <w:r w:rsidR="0033427C" w:rsidRPr="00DA0641">
        <w:t xml:space="preserve">Frequencies and mean values for exploitation factors </w:t>
      </w:r>
      <w:r w:rsidR="00915B94">
        <w:t xml:space="preserve">which were </w:t>
      </w:r>
      <w:r w:rsidR="0033427C" w:rsidRPr="00DA0641">
        <w:t xml:space="preserve">split </w:t>
      </w:r>
      <w:r w:rsidR="00915B94">
        <w:t xml:space="preserve">into </w:t>
      </w:r>
      <w:r w:rsidR="0033427C" w:rsidRPr="00DA0641">
        <w:t xml:space="preserve">each organisation size group </w:t>
      </w:r>
      <w:r w:rsidR="00915B94">
        <w:t>were</w:t>
      </w:r>
      <w:r w:rsidR="0033427C" w:rsidRPr="00DA0641">
        <w:t xml:space="preserve"> initially observed </w:t>
      </w:r>
      <w:r w:rsidR="0033427C">
        <w:t xml:space="preserve">in </w:t>
      </w:r>
      <w:r w:rsidR="0033427C">
        <w:fldChar w:fldCharType="begin"/>
      </w:r>
      <w:r w:rsidR="0033427C">
        <w:instrText xml:space="preserve"> REF _Ref32347452 \h  \* MERGEFORMAT </w:instrText>
      </w:r>
      <w:r w:rsidR="0033427C">
        <w:fldChar w:fldCharType="separate"/>
      </w:r>
      <w:r w:rsidR="00F70D7D" w:rsidRPr="00DA0641">
        <w:t xml:space="preserve">Table </w:t>
      </w:r>
      <w:r w:rsidR="00F70D7D">
        <w:rPr>
          <w:noProof/>
        </w:rPr>
        <w:t>87</w:t>
      </w:r>
      <w:r w:rsidR="0033427C">
        <w:fldChar w:fldCharType="end"/>
      </w:r>
      <w:r w:rsidR="0033427C" w:rsidRPr="00DA0641">
        <w:t>.</w:t>
      </w:r>
      <w:r w:rsidR="007A5A90">
        <w:t xml:space="preserve"> Highlighting the most noticeable findings, the small organisations reported </w:t>
      </w:r>
      <w:r w:rsidR="00F67D70" w:rsidRPr="007A5A90">
        <w:t>opera</w:t>
      </w:r>
      <w:r w:rsidR="00F67D70">
        <w:t>ting</w:t>
      </w:r>
      <w:r w:rsidR="00F67D70" w:rsidRPr="007A5A90">
        <w:t xml:space="preserve"> </w:t>
      </w:r>
      <w:r w:rsidR="007A5A90" w:rsidRPr="007A5A90">
        <w:t xml:space="preserve">more efficiently than </w:t>
      </w:r>
      <w:r w:rsidR="0065623A">
        <w:t xml:space="preserve">the rest of the organisations after they started using BIM (EXPBIM9). Interestingly, micro organisations are the ones that were mostly </w:t>
      </w:r>
      <w:r w:rsidR="0065623A" w:rsidRPr="0065623A">
        <w:t>deploying big data sets for both tangible and intangible assets to enable big data analytics</w:t>
      </w:r>
      <w:r w:rsidR="0065623A">
        <w:t xml:space="preserve"> (EXPBDA2).</w:t>
      </w:r>
    </w:p>
    <w:p w14:paraId="6051FA6F" w14:textId="30BC2FF9" w:rsidR="00416161" w:rsidRPr="00DA0641" w:rsidRDefault="00416161" w:rsidP="00416161">
      <w:pPr>
        <w:pStyle w:val="Caption"/>
        <w:keepNext/>
      </w:pPr>
      <w:bookmarkStart w:id="1073" w:name="_Ref32347452"/>
      <w:bookmarkStart w:id="1074" w:name="_Toc35347767"/>
      <w:bookmarkStart w:id="1075" w:name="_Toc49290936"/>
      <w:bookmarkStart w:id="1076" w:name="_Toc73916301"/>
      <w:r w:rsidRPr="00DA0641">
        <w:t xml:space="preserve">Table </w:t>
      </w:r>
      <w:r w:rsidRPr="00DA0641">
        <w:fldChar w:fldCharType="begin"/>
      </w:r>
      <w:r w:rsidRPr="00DA0641">
        <w:instrText xml:space="preserve"> SEQ Table \* ARABIC </w:instrText>
      </w:r>
      <w:r w:rsidRPr="00DA0641">
        <w:fldChar w:fldCharType="separate"/>
      </w:r>
      <w:r w:rsidR="00F70D7D">
        <w:rPr>
          <w:noProof/>
        </w:rPr>
        <w:t>87</w:t>
      </w:r>
      <w:r w:rsidRPr="00DA0641">
        <w:fldChar w:fldCharType="end"/>
      </w:r>
      <w:bookmarkEnd w:id="1073"/>
      <w:r w:rsidRPr="00DA0641">
        <w:t xml:space="preserve">- Frequencies for BIM, BDA and </w:t>
      </w:r>
      <w:r w:rsidR="00F349ED">
        <w:t>I</w:t>
      </w:r>
      <w:r w:rsidR="00372F04">
        <w:t>o</w:t>
      </w:r>
      <w:r w:rsidR="00F349ED">
        <w:t>T</w:t>
      </w:r>
      <w:r w:rsidRPr="00DA0641">
        <w:t xml:space="preserve"> exploitation variables</w:t>
      </w:r>
      <w:bookmarkEnd w:id="1074"/>
      <w:bookmarkEnd w:id="1075"/>
      <w:bookmarkEnd w:id="1076"/>
    </w:p>
    <w:tbl>
      <w:tblPr>
        <w:tblW w:w="69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14"/>
        <w:gridCol w:w="851"/>
        <w:gridCol w:w="708"/>
        <w:gridCol w:w="851"/>
        <w:gridCol w:w="850"/>
        <w:gridCol w:w="708"/>
        <w:gridCol w:w="709"/>
        <w:gridCol w:w="851"/>
        <w:gridCol w:w="708"/>
      </w:tblGrid>
      <w:tr w:rsidR="00915B94" w:rsidRPr="005F2B75" w14:paraId="04593F06" w14:textId="77777777" w:rsidTr="008C3B66">
        <w:trPr>
          <w:cantSplit/>
        </w:trPr>
        <w:tc>
          <w:tcPr>
            <w:tcW w:w="2273" w:type="dxa"/>
            <w:gridSpan w:val="3"/>
            <w:shd w:val="clear" w:color="auto" w:fill="auto"/>
          </w:tcPr>
          <w:p w14:paraId="7BC2F1FD" w14:textId="1CEE101E" w:rsidR="00915B94" w:rsidRPr="005F2B75" w:rsidRDefault="00915B94" w:rsidP="00593D59">
            <w:pPr>
              <w:autoSpaceDE w:val="0"/>
              <w:autoSpaceDN w:val="0"/>
              <w:adjustRightInd w:val="0"/>
              <w:spacing w:after="0" w:line="320" w:lineRule="atLeast"/>
              <w:ind w:left="60" w:right="60"/>
              <w:jc w:val="center"/>
              <w:rPr>
                <w:rFonts w:cstheme="minorHAnsi"/>
                <w:b/>
                <w:bCs/>
                <w:sz w:val="20"/>
                <w:szCs w:val="20"/>
              </w:rPr>
            </w:pPr>
            <w:r>
              <w:rPr>
                <w:rFonts w:cstheme="minorHAnsi"/>
                <w:b/>
                <w:bCs/>
                <w:sz w:val="20"/>
                <w:szCs w:val="20"/>
              </w:rPr>
              <w:t>BIM</w:t>
            </w:r>
          </w:p>
        </w:tc>
        <w:tc>
          <w:tcPr>
            <w:tcW w:w="2409" w:type="dxa"/>
            <w:gridSpan w:val="3"/>
            <w:shd w:val="clear" w:color="auto" w:fill="auto"/>
          </w:tcPr>
          <w:p w14:paraId="4E8CC999" w14:textId="49DC4D4F" w:rsidR="00915B94" w:rsidRPr="005F2B75" w:rsidRDefault="00915B94" w:rsidP="00593D59">
            <w:pPr>
              <w:autoSpaceDE w:val="0"/>
              <w:autoSpaceDN w:val="0"/>
              <w:adjustRightInd w:val="0"/>
              <w:spacing w:after="0" w:line="320" w:lineRule="atLeast"/>
              <w:ind w:left="60" w:right="60"/>
              <w:jc w:val="center"/>
              <w:rPr>
                <w:rFonts w:cstheme="minorHAnsi"/>
                <w:b/>
                <w:bCs/>
                <w:sz w:val="20"/>
                <w:szCs w:val="20"/>
              </w:rPr>
            </w:pPr>
            <w:r>
              <w:rPr>
                <w:rFonts w:cstheme="minorHAnsi"/>
                <w:b/>
                <w:bCs/>
                <w:sz w:val="20"/>
                <w:szCs w:val="20"/>
              </w:rPr>
              <w:t>BDA</w:t>
            </w:r>
          </w:p>
        </w:tc>
        <w:tc>
          <w:tcPr>
            <w:tcW w:w="2268" w:type="dxa"/>
            <w:gridSpan w:val="3"/>
            <w:shd w:val="clear" w:color="auto" w:fill="auto"/>
          </w:tcPr>
          <w:p w14:paraId="681EE58D" w14:textId="06D4B2E8" w:rsidR="00915B94" w:rsidRPr="005F2B75" w:rsidRDefault="00915B94" w:rsidP="00593D59">
            <w:pPr>
              <w:autoSpaceDE w:val="0"/>
              <w:autoSpaceDN w:val="0"/>
              <w:adjustRightInd w:val="0"/>
              <w:spacing w:after="0" w:line="320" w:lineRule="atLeast"/>
              <w:ind w:left="60" w:right="60"/>
              <w:jc w:val="center"/>
              <w:rPr>
                <w:rFonts w:cstheme="minorHAnsi"/>
                <w:b/>
                <w:bCs/>
                <w:sz w:val="20"/>
                <w:szCs w:val="20"/>
              </w:rPr>
            </w:pPr>
            <w:r>
              <w:rPr>
                <w:rFonts w:cstheme="minorHAnsi"/>
                <w:b/>
                <w:bCs/>
                <w:sz w:val="20"/>
                <w:szCs w:val="20"/>
              </w:rPr>
              <w:t>IOT</w:t>
            </w:r>
          </w:p>
        </w:tc>
      </w:tr>
      <w:tr w:rsidR="005F2B75" w:rsidRPr="005F2B75" w14:paraId="23E4D75F" w14:textId="77777777" w:rsidTr="005F2B75">
        <w:trPr>
          <w:cantSplit/>
        </w:trPr>
        <w:tc>
          <w:tcPr>
            <w:tcW w:w="714" w:type="dxa"/>
            <w:shd w:val="clear" w:color="auto" w:fill="auto"/>
          </w:tcPr>
          <w:p w14:paraId="78281479" w14:textId="77777777" w:rsidR="005F2B75" w:rsidRPr="005F2B75" w:rsidRDefault="005F2B75" w:rsidP="00593D59">
            <w:pPr>
              <w:autoSpaceDE w:val="0"/>
              <w:autoSpaceDN w:val="0"/>
              <w:adjustRightInd w:val="0"/>
              <w:spacing w:after="0" w:line="240" w:lineRule="auto"/>
              <w:rPr>
                <w:rFonts w:cstheme="minorHAnsi"/>
                <w:sz w:val="20"/>
                <w:szCs w:val="20"/>
              </w:rPr>
            </w:pPr>
          </w:p>
        </w:tc>
        <w:tc>
          <w:tcPr>
            <w:tcW w:w="851" w:type="dxa"/>
            <w:shd w:val="clear" w:color="auto" w:fill="auto"/>
            <w:vAlign w:val="bottom"/>
          </w:tcPr>
          <w:p w14:paraId="34A66EC7" w14:textId="77777777" w:rsidR="005F2B75" w:rsidRPr="005F2B75" w:rsidRDefault="005F2B75" w:rsidP="00593D59">
            <w:pPr>
              <w:autoSpaceDE w:val="0"/>
              <w:autoSpaceDN w:val="0"/>
              <w:adjustRightInd w:val="0"/>
              <w:spacing w:after="0" w:line="320" w:lineRule="atLeast"/>
              <w:ind w:left="60" w:right="60"/>
              <w:rPr>
                <w:rFonts w:cstheme="minorHAnsi"/>
                <w:b/>
                <w:bCs/>
                <w:sz w:val="20"/>
                <w:szCs w:val="20"/>
              </w:rPr>
            </w:pPr>
            <w:r w:rsidRPr="005F2B75">
              <w:rPr>
                <w:rFonts w:cstheme="minorHAnsi"/>
                <w:b/>
                <w:bCs/>
                <w:sz w:val="20"/>
                <w:szCs w:val="20"/>
              </w:rPr>
              <w:t>ORGSIZ</w:t>
            </w:r>
          </w:p>
        </w:tc>
        <w:tc>
          <w:tcPr>
            <w:tcW w:w="708" w:type="dxa"/>
            <w:shd w:val="clear" w:color="auto" w:fill="auto"/>
            <w:vAlign w:val="bottom"/>
          </w:tcPr>
          <w:p w14:paraId="1525593C" w14:textId="77777777" w:rsidR="005F2B75" w:rsidRPr="005F2B75" w:rsidRDefault="005F2B75" w:rsidP="00593D59">
            <w:pPr>
              <w:autoSpaceDE w:val="0"/>
              <w:autoSpaceDN w:val="0"/>
              <w:adjustRightInd w:val="0"/>
              <w:spacing w:after="0" w:line="320" w:lineRule="atLeast"/>
              <w:ind w:left="60" w:right="60"/>
              <w:jc w:val="center"/>
              <w:rPr>
                <w:rFonts w:cstheme="minorHAnsi"/>
                <w:b/>
                <w:bCs/>
                <w:sz w:val="20"/>
                <w:szCs w:val="20"/>
              </w:rPr>
            </w:pPr>
            <w:r w:rsidRPr="005F2B75">
              <w:rPr>
                <w:rFonts w:cstheme="minorHAnsi"/>
                <w:b/>
                <w:bCs/>
                <w:sz w:val="20"/>
                <w:szCs w:val="20"/>
              </w:rPr>
              <w:t>Mean Rank</w:t>
            </w:r>
          </w:p>
        </w:tc>
        <w:tc>
          <w:tcPr>
            <w:tcW w:w="851" w:type="dxa"/>
            <w:shd w:val="clear" w:color="auto" w:fill="auto"/>
          </w:tcPr>
          <w:p w14:paraId="54DD1DA6" w14:textId="77777777" w:rsidR="005F2B75" w:rsidRPr="005F2B75" w:rsidRDefault="005F2B75" w:rsidP="00593D59">
            <w:pPr>
              <w:autoSpaceDE w:val="0"/>
              <w:autoSpaceDN w:val="0"/>
              <w:adjustRightInd w:val="0"/>
              <w:spacing w:after="0" w:line="320" w:lineRule="atLeast"/>
              <w:ind w:left="60" w:right="60"/>
              <w:jc w:val="center"/>
              <w:rPr>
                <w:rFonts w:cstheme="minorHAnsi"/>
                <w:b/>
                <w:bCs/>
                <w:sz w:val="20"/>
                <w:szCs w:val="20"/>
              </w:rPr>
            </w:pPr>
          </w:p>
        </w:tc>
        <w:tc>
          <w:tcPr>
            <w:tcW w:w="850" w:type="dxa"/>
            <w:shd w:val="clear" w:color="auto" w:fill="auto"/>
            <w:vAlign w:val="bottom"/>
          </w:tcPr>
          <w:p w14:paraId="41C754C1" w14:textId="77777777" w:rsidR="005F2B75" w:rsidRPr="005F2B75" w:rsidRDefault="005F2B75" w:rsidP="00593D59">
            <w:pPr>
              <w:autoSpaceDE w:val="0"/>
              <w:autoSpaceDN w:val="0"/>
              <w:adjustRightInd w:val="0"/>
              <w:spacing w:after="0" w:line="320" w:lineRule="atLeast"/>
              <w:ind w:left="60" w:right="60"/>
              <w:rPr>
                <w:rFonts w:cstheme="minorHAnsi"/>
                <w:b/>
                <w:bCs/>
                <w:sz w:val="20"/>
                <w:szCs w:val="20"/>
              </w:rPr>
            </w:pPr>
            <w:r w:rsidRPr="005F2B75">
              <w:rPr>
                <w:rFonts w:cstheme="minorHAnsi"/>
                <w:b/>
                <w:bCs/>
                <w:sz w:val="20"/>
                <w:szCs w:val="20"/>
              </w:rPr>
              <w:t>ORGSIZ</w:t>
            </w:r>
          </w:p>
        </w:tc>
        <w:tc>
          <w:tcPr>
            <w:tcW w:w="708" w:type="dxa"/>
            <w:shd w:val="clear" w:color="auto" w:fill="auto"/>
            <w:vAlign w:val="bottom"/>
          </w:tcPr>
          <w:p w14:paraId="2418CA3C" w14:textId="77777777" w:rsidR="005F2B75" w:rsidRPr="005F2B75" w:rsidRDefault="005F2B75" w:rsidP="00593D59">
            <w:pPr>
              <w:autoSpaceDE w:val="0"/>
              <w:autoSpaceDN w:val="0"/>
              <w:adjustRightInd w:val="0"/>
              <w:spacing w:after="0" w:line="320" w:lineRule="atLeast"/>
              <w:ind w:left="60" w:right="60"/>
              <w:jc w:val="center"/>
              <w:rPr>
                <w:rFonts w:cstheme="minorHAnsi"/>
                <w:b/>
                <w:bCs/>
                <w:sz w:val="20"/>
                <w:szCs w:val="20"/>
              </w:rPr>
            </w:pPr>
            <w:r w:rsidRPr="005F2B75">
              <w:rPr>
                <w:rFonts w:cstheme="minorHAnsi"/>
                <w:b/>
                <w:bCs/>
                <w:sz w:val="20"/>
                <w:szCs w:val="20"/>
              </w:rPr>
              <w:t>Mean Rank</w:t>
            </w:r>
          </w:p>
        </w:tc>
        <w:tc>
          <w:tcPr>
            <w:tcW w:w="709" w:type="dxa"/>
            <w:shd w:val="clear" w:color="auto" w:fill="auto"/>
          </w:tcPr>
          <w:p w14:paraId="661312F9" w14:textId="77777777" w:rsidR="005F2B75" w:rsidRPr="005F2B75" w:rsidRDefault="005F2B75" w:rsidP="00593D59">
            <w:pPr>
              <w:autoSpaceDE w:val="0"/>
              <w:autoSpaceDN w:val="0"/>
              <w:adjustRightInd w:val="0"/>
              <w:spacing w:after="0" w:line="320" w:lineRule="atLeast"/>
              <w:ind w:left="60" w:right="60"/>
              <w:jc w:val="center"/>
              <w:rPr>
                <w:rFonts w:cstheme="minorHAnsi"/>
                <w:b/>
                <w:bCs/>
                <w:sz w:val="20"/>
                <w:szCs w:val="20"/>
              </w:rPr>
            </w:pPr>
          </w:p>
        </w:tc>
        <w:tc>
          <w:tcPr>
            <w:tcW w:w="851" w:type="dxa"/>
            <w:shd w:val="clear" w:color="auto" w:fill="auto"/>
            <w:vAlign w:val="bottom"/>
          </w:tcPr>
          <w:p w14:paraId="04CBB69F" w14:textId="77777777" w:rsidR="005F2B75" w:rsidRPr="005F2B75" w:rsidRDefault="005F2B75" w:rsidP="00593D59">
            <w:pPr>
              <w:autoSpaceDE w:val="0"/>
              <w:autoSpaceDN w:val="0"/>
              <w:adjustRightInd w:val="0"/>
              <w:spacing w:after="0" w:line="320" w:lineRule="atLeast"/>
              <w:ind w:left="60" w:right="60"/>
              <w:rPr>
                <w:rFonts w:cstheme="minorHAnsi"/>
                <w:b/>
                <w:bCs/>
                <w:sz w:val="20"/>
                <w:szCs w:val="20"/>
              </w:rPr>
            </w:pPr>
            <w:r w:rsidRPr="005F2B75">
              <w:rPr>
                <w:rFonts w:cstheme="minorHAnsi"/>
                <w:b/>
                <w:bCs/>
                <w:sz w:val="20"/>
                <w:szCs w:val="20"/>
              </w:rPr>
              <w:t>ORGSIZ</w:t>
            </w:r>
          </w:p>
        </w:tc>
        <w:tc>
          <w:tcPr>
            <w:tcW w:w="708" w:type="dxa"/>
            <w:shd w:val="clear" w:color="auto" w:fill="auto"/>
            <w:vAlign w:val="bottom"/>
          </w:tcPr>
          <w:p w14:paraId="591C0B28" w14:textId="77777777" w:rsidR="005F2B75" w:rsidRPr="005F2B75" w:rsidRDefault="005F2B75" w:rsidP="00593D59">
            <w:pPr>
              <w:autoSpaceDE w:val="0"/>
              <w:autoSpaceDN w:val="0"/>
              <w:adjustRightInd w:val="0"/>
              <w:spacing w:after="0" w:line="320" w:lineRule="atLeast"/>
              <w:ind w:left="60" w:right="60"/>
              <w:jc w:val="center"/>
              <w:rPr>
                <w:rFonts w:cstheme="minorHAnsi"/>
                <w:b/>
                <w:bCs/>
                <w:sz w:val="20"/>
                <w:szCs w:val="20"/>
              </w:rPr>
            </w:pPr>
            <w:r w:rsidRPr="005F2B75">
              <w:rPr>
                <w:rFonts w:cstheme="minorHAnsi"/>
                <w:b/>
                <w:bCs/>
                <w:sz w:val="20"/>
                <w:szCs w:val="20"/>
              </w:rPr>
              <w:t>Mean Rank</w:t>
            </w:r>
          </w:p>
        </w:tc>
      </w:tr>
      <w:tr w:rsidR="005F2B75" w:rsidRPr="005F2B75" w14:paraId="1FC1A64C" w14:textId="77777777" w:rsidTr="005F2B75">
        <w:trPr>
          <w:cantSplit/>
        </w:trPr>
        <w:tc>
          <w:tcPr>
            <w:tcW w:w="714" w:type="dxa"/>
            <w:vMerge w:val="restart"/>
            <w:shd w:val="clear" w:color="auto" w:fill="auto"/>
          </w:tcPr>
          <w:p w14:paraId="1D272930" w14:textId="756CAFC4" w:rsidR="005F2B75" w:rsidRPr="005F2B75" w:rsidRDefault="005F2B75" w:rsidP="00593D59">
            <w:pPr>
              <w:autoSpaceDE w:val="0"/>
              <w:autoSpaceDN w:val="0"/>
              <w:adjustRightInd w:val="0"/>
              <w:spacing w:after="0" w:line="320" w:lineRule="atLeast"/>
              <w:ind w:left="60" w:right="60"/>
              <w:rPr>
                <w:rFonts w:cstheme="minorHAnsi"/>
                <w:sz w:val="20"/>
                <w:szCs w:val="20"/>
              </w:rPr>
            </w:pPr>
            <w:r>
              <w:rPr>
                <w:rFonts w:cstheme="minorHAnsi"/>
                <w:sz w:val="20"/>
                <w:szCs w:val="20"/>
              </w:rPr>
              <w:t>EX</w:t>
            </w:r>
            <w:r w:rsidRPr="005F2B75">
              <w:rPr>
                <w:rFonts w:cstheme="minorHAnsi"/>
                <w:sz w:val="20"/>
                <w:szCs w:val="20"/>
              </w:rPr>
              <w:t>PBIM1</w:t>
            </w:r>
          </w:p>
        </w:tc>
        <w:tc>
          <w:tcPr>
            <w:tcW w:w="851" w:type="dxa"/>
            <w:shd w:val="clear" w:color="auto" w:fill="auto"/>
          </w:tcPr>
          <w:p w14:paraId="0263C978" w14:textId="77777777" w:rsidR="005F2B75" w:rsidRPr="005F2B75" w:rsidRDefault="005F2B75" w:rsidP="00593D59">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icro</w:t>
            </w:r>
          </w:p>
        </w:tc>
        <w:tc>
          <w:tcPr>
            <w:tcW w:w="708" w:type="dxa"/>
            <w:shd w:val="clear" w:color="auto" w:fill="auto"/>
          </w:tcPr>
          <w:p w14:paraId="042F5C43" w14:textId="77777777" w:rsidR="005F2B75" w:rsidRPr="005F2B75" w:rsidRDefault="005F2B75" w:rsidP="00593D59">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30.83</w:t>
            </w:r>
          </w:p>
        </w:tc>
        <w:tc>
          <w:tcPr>
            <w:tcW w:w="851" w:type="dxa"/>
            <w:vMerge w:val="restart"/>
            <w:shd w:val="clear" w:color="auto" w:fill="auto"/>
          </w:tcPr>
          <w:p w14:paraId="27F332F5" w14:textId="7B9AA446" w:rsidR="005F2B75" w:rsidRPr="005F2B75" w:rsidRDefault="005F2B75" w:rsidP="00593D59">
            <w:pPr>
              <w:autoSpaceDE w:val="0"/>
              <w:autoSpaceDN w:val="0"/>
              <w:adjustRightInd w:val="0"/>
              <w:spacing w:after="0" w:line="320" w:lineRule="atLeast"/>
              <w:ind w:left="60" w:right="60"/>
              <w:rPr>
                <w:rFonts w:cstheme="minorHAnsi"/>
                <w:sz w:val="20"/>
                <w:szCs w:val="20"/>
              </w:rPr>
            </w:pPr>
            <w:r>
              <w:rPr>
                <w:rFonts w:cstheme="minorHAnsi"/>
                <w:sz w:val="20"/>
                <w:szCs w:val="20"/>
              </w:rPr>
              <w:t>EX</w:t>
            </w:r>
            <w:r w:rsidRPr="005F2B75">
              <w:rPr>
                <w:rFonts w:cstheme="minorHAnsi"/>
                <w:sz w:val="20"/>
                <w:szCs w:val="20"/>
              </w:rPr>
              <w:t>PBDA1</w:t>
            </w:r>
          </w:p>
        </w:tc>
        <w:tc>
          <w:tcPr>
            <w:tcW w:w="850" w:type="dxa"/>
            <w:shd w:val="clear" w:color="auto" w:fill="auto"/>
          </w:tcPr>
          <w:p w14:paraId="37F6B8D2" w14:textId="77777777" w:rsidR="005F2B75" w:rsidRPr="005F2B75" w:rsidRDefault="005F2B75" w:rsidP="00593D59">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icro</w:t>
            </w:r>
          </w:p>
        </w:tc>
        <w:tc>
          <w:tcPr>
            <w:tcW w:w="708" w:type="dxa"/>
            <w:shd w:val="clear" w:color="auto" w:fill="auto"/>
          </w:tcPr>
          <w:p w14:paraId="6C398D6B" w14:textId="77777777" w:rsidR="005F2B75" w:rsidRPr="005F2B75" w:rsidRDefault="005F2B75" w:rsidP="00593D59">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38.00</w:t>
            </w:r>
          </w:p>
        </w:tc>
        <w:tc>
          <w:tcPr>
            <w:tcW w:w="709" w:type="dxa"/>
            <w:vMerge w:val="restart"/>
            <w:shd w:val="clear" w:color="auto" w:fill="auto"/>
          </w:tcPr>
          <w:p w14:paraId="76F32C57" w14:textId="05991071" w:rsidR="005F2B75" w:rsidRPr="005F2B75" w:rsidRDefault="005F2B75" w:rsidP="00593D59">
            <w:pPr>
              <w:autoSpaceDE w:val="0"/>
              <w:autoSpaceDN w:val="0"/>
              <w:adjustRightInd w:val="0"/>
              <w:spacing w:after="0" w:line="320" w:lineRule="atLeast"/>
              <w:ind w:left="60" w:right="60"/>
              <w:rPr>
                <w:rFonts w:cstheme="minorHAnsi"/>
                <w:sz w:val="20"/>
                <w:szCs w:val="20"/>
              </w:rPr>
            </w:pPr>
            <w:r>
              <w:rPr>
                <w:rFonts w:cstheme="minorHAnsi"/>
                <w:sz w:val="20"/>
                <w:szCs w:val="20"/>
              </w:rPr>
              <w:t>EX</w:t>
            </w:r>
            <w:r w:rsidRPr="005F2B75">
              <w:rPr>
                <w:rFonts w:cstheme="minorHAnsi"/>
                <w:sz w:val="20"/>
                <w:szCs w:val="20"/>
              </w:rPr>
              <w:t>P</w:t>
            </w:r>
            <w:r w:rsidR="00F349ED">
              <w:rPr>
                <w:rFonts w:cstheme="minorHAnsi"/>
                <w:sz w:val="20"/>
                <w:szCs w:val="20"/>
              </w:rPr>
              <w:t>IOT</w:t>
            </w:r>
            <w:r w:rsidRPr="005F2B75">
              <w:rPr>
                <w:rFonts w:cstheme="minorHAnsi"/>
                <w:sz w:val="20"/>
                <w:szCs w:val="20"/>
              </w:rPr>
              <w:t>1</w:t>
            </w:r>
          </w:p>
        </w:tc>
        <w:tc>
          <w:tcPr>
            <w:tcW w:w="851" w:type="dxa"/>
            <w:shd w:val="clear" w:color="auto" w:fill="auto"/>
          </w:tcPr>
          <w:p w14:paraId="69F90A27" w14:textId="77777777" w:rsidR="005F2B75" w:rsidRPr="005F2B75" w:rsidRDefault="005F2B75" w:rsidP="00593D59">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icro</w:t>
            </w:r>
          </w:p>
        </w:tc>
        <w:tc>
          <w:tcPr>
            <w:tcW w:w="708" w:type="dxa"/>
            <w:shd w:val="clear" w:color="auto" w:fill="auto"/>
          </w:tcPr>
          <w:p w14:paraId="400BCCEE" w14:textId="77777777" w:rsidR="005F2B75" w:rsidRPr="005F2B75" w:rsidRDefault="005F2B75" w:rsidP="00593D59">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33.38</w:t>
            </w:r>
          </w:p>
        </w:tc>
      </w:tr>
      <w:tr w:rsidR="005F2B75" w:rsidRPr="005F2B75" w14:paraId="38E9EB86" w14:textId="77777777" w:rsidTr="005F2B75">
        <w:trPr>
          <w:cantSplit/>
        </w:trPr>
        <w:tc>
          <w:tcPr>
            <w:tcW w:w="714" w:type="dxa"/>
            <w:vMerge/>
            <w:shd w:val="clear" w:color="auto" w:fill="auto"/>
          </w:tcPr>
          <w:p w14:paraId="6315714C" w14:textId="77777777" w:rsidR="005F2B75" w:rsidRPr="005F2B75" w:rsidRDefault="005F2B75" w:rsidP="00593D59">
            <w:pPr>
              <w:autoSpaceDE w:val="0"/>
              <w:autoSpaceDN w:val="0"/>
              <w:adjustRightInd w:val="0"/>
              <w:spacing w:after="0" w:line="240" w:lineRule="auto"/>
              <w:rPr>
                <w:rFonts w:cstheme="minorHAnsi"/>
                <w:sz w:val="20"/>
                <w:szCs w:val="20"/>
              </w:rPr>
            </w:pPr>
          </w:p>
        </w:tc>
        <w:tc>
          <w:tcPr>
            <w:tcW w:w="851" w:type="dxa"/>
            <w:shd w:val="clear" w:color="auto" w:fill="auto"/>
          </w:tcPr>
          <w:p w14:paraId="48A85995" w14:textId="77777777" w:rsidR="005F2B75" w:rsidRPr="005F2B75" w:rsidRDefault="005F2B75" w:rsidP="00593D59">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Small</w:t>
            </w:r>
          </w:p>
        </w:tc>
        <w:tc>
          <w:tcPr>
            <w:tcW w:w="708" w:type="dxa"/>
            <w:shd w:val="clear" w:color="auto" w:fill="auto"/>
          </w:tcPr>
          <w:p w14:paraId="6F4A7614" w14:textId="77777777" w:rsidR="005F2B75" w:rsidRPr="005F2B75" w:rsidRDefault="005F2B75" w:rsidP="00593D59">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56.50</w:t>
            </w:r>
          </w:p>
        </w:tc>
        <w:tc>
          <w:tcPr>
            <w:tcW w:w="851" w:type="dxa"/>
            <w:vMerge/>
            <w:shd w:val="clear" w:color="auto" w:fill="auto"/>
          </w:tcPr>
          <w:p w14:paraId="16A0D0E2" w14:textId="77777777" w:rsidR="005F2B75" w:rsidRPr="005F2B75" w:rsidRDefault="005F2B75" w:rsidP="00593D59">
            <w:pPr>
              <w:autoSpaceDE w:val="0"/>
              <w:autoSpaceDN w:val="0"/>
              <w:adjustRightInd w:val="0"/>
              <w:spacing w:after="0" w:line="320" w:lineRule="atLeast"/>
              <w:ind w:left="60" w:right="60"/>
              <w:jc w:val="right"/>
              <w:rPr>
                <w:rFonts w:cstheme="minorHAnsi"/>
                <w:sz w:val="20"/>
                <w:szCs w:val="20"/>
              </w:rPr>
            </w:pPr>
          </w:p>
        </w:tc>
        <w:tc>
          <w:tcPr>
            <w:tcW w:w="850" w:type="dxa"/>
            <w:shd w:val="clear" w:color="auto" w:fill="auto"/>
          </w:tcPr>
          <w:p w14:paraId="327A2C12" w14:textId="77777777" w:rsidR="005F2B75" w:rsidRPr="005F2B75" w:rsidRDefault="005F2B75" w:rsidP="00593D59">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Small</w:t>
            </w:r>
          </w:p>
        </w:tc>
        <w:tc>
          <w:tcPr>
            <w:tcW w:w="708" w:type="dxa"/>
            <w:shd w:val="clear" w:color="auto" w:fill="auto"/>
          </w:tcPr>
          <w:p w14:paraId="627116C5" w14:textId="77777777" w:rsidR="005F2B75" w:rsidRPr="005F2B75" w:rsidRDefault="005F2B75" w:rsidP="00593D59">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38.00</w:t>
            </w:r>
          </w:p>
        </w:tc>
        <w:tc>
          <w:tcPr>
            <w:tcW w:w="709" w:type="dxa"/>
            <w:vMerge/>
            <w:shd w:val="clear" w:color="auto" w:fill="auto"/>
          </w:tcPr>
          <w:p w14:paraId="27835FE1" w14:textId="77777777" w:rsidR="005F2B75" w:rsidRPr="005F2B75" w:rsidRDefault="005F2B75" w:rsidP="00593D59">
            <w:pPr>
              <w:autoSpaceDE w:val="0"/>
              <w:autoSpaceDN w:val="0"/>
              <w:adjustRightInd w:val="0"/>
              <w:spacing w:after="0" w:line="240" w:lineRule="auto"/>
              <w:rPr>
                <w:rFonts w:cstheme="minorHAnsi"/>
                <w:sz w:val="20"/>
                <w:szCs w:val="20"/>
              </w:rPr>
            </w:pPr>
          </w:p>
        </w:tc>
        <w:tc>
          <w:tcPr>
            <w:tcW w:w="851" w:type="dxa"/>
            <w:shd w:val="clear" w:color="auto" w:fill="auto"/>
          </w:tcPr>
          <w:p w14:paraId="76020C2F" w14:textId="77777777" w:rsidR="005F2B75" w:rsidRPr="005F2B75" w:rsidRDefault="005F2B75" w:rsidP="00593D59">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Small</w:t>
            </w:r>
          </w:p>
        </w:tc>
        <w:tc>
          <w:tcPr>
            <w:tcW w:w="708" w:type="dxa"/>
            <w:shd w:val="clear" w:color="auto" w:fill="auto"/>
          </w:tcPr>
          <w:p w14:paraId="0645A57A" w14:textId="77777777" w:rsidR="005F2B75" w:rsidRPr="005F2B75" w:rsidRDefault="005F2B75" w:rsidP="00593D59">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23.00</w:t>
            </w:r>
          </w:p>
        </w:tc>
      </w:tr>
      <w:tr w:rsidR="005F2B75" w:rsidRPr="005F2B75" w14:paraId="3E268528" w14:textId="77777777" w:rsidTr="005F2B75">
        <w:trPr>
          <w:cantSplit/>
        </w:trPr>
        <w:tc>
          <w:tcPr>
            <w:tcW w:w="714" w:type="dxa"/>
            <w:vMerge/>
            <w:shd w:val="clear" w:color="auto" w:fill="auto"/>
          </w:tcPr>
          <w:p w14:paraId="00FD41FC" w14:textId="77777777" w:rsidR="005F2B75" w:rsidRPr="005F2B75" w:rsidRDefault="005F2B75" w:rsidP="00593D59">
            <w:pPr>
              <w:autoSpaceDE w:val="0"/>
              <w:autoSpaceDN w:val="0"/>
              <w:adjustRightInd w:val="0"/>
              <w:spacing w:after="0" w:line="240" w:lineRule="auto"/>
              <w:rPr>
                <w:rFonts w:cstheme="minorHAnsi"/>
                <w:sz w:val="20"/>
                <w:szCs w:val="20"/>
              </w:rPr>
            </w:pPr>
          </w:p>
        </w:tc>
        <w:tc>
          <w:tcPr>
            <w:tcW w:w="851" w:type="dxa"/>
            <w:shd w:val="clear" w:color="auto" w:fill="auto"/>
          </w:tcPr>
          <w:p w14:paraId="0ED90CE8" w14:textId="77777777" w:rsidR="005F2B75" w:rsidRPr="005F2B75" w:rsidRDefault="005F2B75" w:rsidP="00593D59">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edium</w:t>
            </w:r>
          </w:p>
        </w:tc>
        <w:tc>
          <w:tcPr>
            <w:tcW w:w="708" w:type="dxa"/>
            <w:shd w:val="clear" w:color="auto" w:fill="auto"/>
          </w:tcPr>
          <w:p w14:paraId="64667379" w14:textId="77777777" w:rsidR="005F2B75" w:rsidRPr="005F2B75" w:rsidRDefault="005F2B75" w:rsidP="00593D59">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33.88</w:t>
            </w:r>
          </w:p>
        </w:tc>
        <w:tc>
          <w:tcPr>
            <w:tcW w:w="851" w:type="dxa"/>
            <w:vMerge/>
            <w:shd w:val="clear" w:color="auto" w:fill="auto"/>
          </w:tcPr>
          <w:p w14:paraId="4968C891" w14:textId="77777777" w:rsidR="005F2B75" w:rsidRPr="005F2B75" w:rsidRDefault="005F2B75" w:rsidP="00593D59">
            <w:pPr>
              <w:autoSpaceDE w:val="0"/>
              <w:autoSpaceDN w:val="0"/>
              <w:adjustRightInd w:val="0"/>
              <w:spacing w:after="0" w:line="320" w:lineRule="atLeast"/>
              <w:ind w:left="60" w:right="60"/>
              <w:jc w:val="right"/>
              <w:rPr>
                <w:rFonts w:cstheme="minorHAnsi"/>
                <w:sz w:val="20"/>
                <w:szCs w:val="20"/>
              </w:rPr>
            </w:pPr>
          </w:p>
        </w:tc>
        <w:tc>
          <w:tcPr>
            <w:tcW w:w="850" w:type="dxa"/>
            <w:shd w:val="clear" w:color="auto" w:fill="auto"/>
          </w:tcPr>
          <w:p w14:paraId="53E333D2" w14:textId="77777777" w:rsidR="005F2B75" w:rsidRPr="005F2B75" w:rsidRDefault="005F2B75" w:rsidP="00593D59">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edium</w:t>
            </w:r>
          </w:p>
        </w:tc>
        <w:tc>
          <w:tcPr>
            <w:tcW w:w="708" w:type="dxa"/>
            <w:shd w:val="clear" w:color="auto" w:fill="auto"/>
          </w:tcPr>
          <w:p w14:paraId="39808933" w14:textId="77777777" w:rsidR="005F2B75" w:rsidRPr="005F2B75" w:rsidRDefault="005F2B75" w:rsidP="00593D59">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28.75</w:t>
            </w:r>
          </w:p>
        </w:tc>
        <w:tc>
          <w:tcPr>
            <w:tcW w:w="709" w:type="dxa"/>
            <w:vMerge/>
            <w:shd w:val="clear" w:color="auto" w:fill="auto"/>
          </w:tcPr>
          <w:p w14:paraId="131C32A9" w14:textId="77777777" w:rsidR="005F2B75" w:rsidRPr="005F2B75" w:rsidRDefault="005F2B75" w:rsidP="00593D59">
            <w:pPr>
              <w:autoSpaceDE w:val="0"/>
              <w:autoSpaceDN w:val="0"/>
              <w:adjustRightInd w:val="0"/>
              <w:spacing w:after="0" w:line="240" w:lineRule="auto"/>
              <w:rPr>
                <w:rFonts w:cstheme="minorHAnsi"/>
                <w:sz w:val="20"/>
                <w:szCs w:val="20"/>
              </w:rPr>
            </w:pPr>
          </w:p>
        </w:tc>
        <w:tc>
          <w:tcPr>
            <w:tcW w:w="851" w:type="dxa"/>
            <w:shd w:val="clear" w:color="auto" w:fill="auto"/>
          </w:tcPr>
          <w:p w14:paraId="3BD03BA9" w14:textId="77777777" w:rsidR="005F2B75" w:rsidRPr="005F2B75" w:rsidRDefault="005F2B75" w:rsidP="00593D59">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edium</w:t>
            </w:r>
          </w:p>
        </w:tc>
        <w:tc>
          <w:tcPr>
            <w:tcW w:w="708" w:type="dxa"/>
            <w:shd w:val="clear" w:color="auto" w:fill="auto"/>
          </w:tcPr>
          <w:p w14:paraId="595C1F38" w14:textId="77777777" w:rsidR="005F2B75" w:rsidRPr="005F2B75" w:rsidRDefault="005F2B75" w:rsidP="00593D59">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29.72</w:t>
            </w:r>
          </w:p>
        </w:tc>
      </w:tr>
      <w:tr w:rsidR="005F2B75" w:rsidRPr="005F2B75" w14:paraId="70B629F8" w14:textId="77777777" w:rsidTr="005F2B75">
        <w:trPr>
          <w:cantSplit/>
        </w:trPr>
        <w:tc>
          <w:tcPr>
            <w:tcW w:w="714" w:type="dxa"/>
            <w:vMerge/>
            <w:shd w:val="clear" w:color="auto" w:fill="auto"/>
          </w:tcPr>
          <w:p w14:paraId="66CF12E4" w14:textId="77777777" w:rsidR="005F2B75" w:rsidRPr="005F2B75" w:rsidRDefault="005F2B75" w:rsidP="00593D59">
            <w:pPr>
              <w:autoSpaceDE w:val="0"/>
              <w:autoSpaceDN w:val="0"/>
              <w:adjustRightInd w:val="0"/>
              <w:spacing w:after="0" w:line="240" w:lineRule="auto"/>
              <w:rPr>
                <w:rFonts w:cstheme="minorHAnsi"/>
                <w:sz w:val="20"/>
                <w:szCs w:val="20"/>
              </w:rPr>
            </w:pPr>
          </w:p>
        </w:tc>
        <w:tc>
          <w:tcPr>
            <w:tcW w:w="851" w:type="dxa"/>
            <w:shd w:val="clear" w:color="auto" w:fill="auto"/>
          </w:tcPr>
          <w:p w14:paraId="311499FC" w14:textId="77777777" w:rsidR="005F2B75" w:rsidRPr="005F2B75" w:rsidRDefault="005F2B75" w:rsidP="00593D59">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Large</w:t>
            </w:r>
          </w:p>
        </w:tc>
        <w:tc>
          <w:tcPr>
            <w:tcW w:w="708" w:type="dxa"/>
            <w:shd w:val="clear" w:color="auto" w:fill="auto"/>
          </w:tcPr>
          <w:p w14:paraId="606A45A0" w14:textId="77777777" w:rsidR="005F2B75" w:rsidRPr="005F2B75" w:rsidRDefault="005F2B75" w:rsidP="00593D59">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43.43</w:t>
            </w:r>
          </w:p>
        </w:tc>
        <w:tc>
          <w:tcPr>
            <w:tcW w:w="851" w:type="dxa"/>
            <w:vMerge/>
            <w:shd w:val="clear" w:color="auto" w:fill="auto"/>
          </w:tcPr>
          <w:p w14:paraId="67FDEB8E" w14:textId="77777777" w:rsidR="005F2B75" w:rsidRPr="005F2B75" w:rsidRDefault="005F2B75" w:rsidP="00593D59">
            <w:pPr>
              <w:autoSpaceDE w:val="0"/>
              <w:autoSpaceDN w:val="0"/>
              <w:adjustRightInd w:val="0"/>
              <w:spacing w:after="0" w:line="320" w:lineRule="atLeast"/>
              <w:ind w:left="60" w:right="60"/>
              <w:jc w:val="right"/>
              <w:rPr>
                <w:rFonts w:cstheme="minorHAnsi"/>
                <w:sz w:val="20"/>
                <w:szCs w:val="20"/>
              </w:rPr>
            </w:pPr>
          </w:p>
        </w:tc>
        <w:tc>
          <w:tcPr>
            <w:tcW w:w="850" w:type="dxa"/>
            <w:shd w:val="clear" w:color="auto" w:fill="auto"/>
          </w:tcPr>
          <w:p w14:paraId="13429E06" w14:textId="77777777" w:rsidR="005F2B75" w:rsidRPr="005F2B75" w:rsidRDefault="005F2B75" w:rsidP="00593D59">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Large</w:t>
            </w:r>
          </w:p>
        </w:tc>
        <w:tc>
          <w:tcPr>
            <w:tcW w:w="708" w:type="dxa"/>
            <w:shd w:val="clear" w:color="auto" w:fill="auto"/>
          </w:tcPr>
          <w:p w14:paraId="26D43E45" w14:textId="77777777" w:rsidR="005F2B75" w:rsidRPr="005F2B75" w:rsidRDefault="005F2B75" w:rsidP="00593D59">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29.50</w:t>
            </w:r>
          </w:p>
        </w:tc>
        <w:tc>
          <w:tcPr>
            <w:tcW w:w="709" w:type="dxa"/>
            <w:vMerge/>
            <w:shd w:val="clear" w:color="auto" w:fill="auto"/>
          </w:tcPr>
          <w:p w14:paraId="3765A5D3" w14:textId="77777777" w:rsidR="005F2B75" w:rsidRPr="005F2B75" w:rsidRDefault="005F2B75" w:rsidP="00593D59">
            <w:pPr>
              <w:autoSpaceDE w:val="0"/>
              <w:autoSpaceDN w:val="0"/>
              <w:adjustRightInd w:val="0"/>
              <w:spacing w:after="0" w:line="240" w:lineRule="auto"/>
              <w:rPr>
                <w:rFonts w:cstheme="minorHAnsi"/>
                <w:sz w:val="20"/>
                <w:szCs w:val="20"/>
              </w:rPr>
            </w:pPr>
          </w:p>
        </w:tc>
        <w:tc>
          <w:tcPr>
            <w:tcW w:w="851" w:type="dxa"/>
            <w:shd w:val="clear" w:color="auto" w:fill="auto"/>
          </w:tcPr>
          <w:p w14:paraId="51975170" w14:textId="77777777" w:rsidR="005F2B75" w:rsidRPr="005F2B75" w:rsidRDefault="005F2B75" w:rsidP="00593D59">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Large</w:t>
            </w:r>
          </w:p>
        </w:tc>
        <w:tc>
          <w:tcPr>
            <w:tcW w:w="708" w:type="dxa"/>
            <w:shd w:val="clear" w:color="auto" w:fill="auto"/>
          </w:tcPr>
          <w:p w14:paraId="134F9FE7" w14:textId="77777777" w:rsidR="005F2B75" w:rsidRPr="005F2B75" w:rsidRDefault="005F2B75" w:rsidP="00593D59">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25.16</w:t>
            </w:r>
          </w:p>
        </w:tc>
      </w:tr>
      <w:tr w:rsidR="005F2B75" w:rsidRPr="005F2B75" w14:paraId="3EA185B8" w14:textId="77777777" w:rsidTr="005F2B75">
        <w:trPr>
          <w:cantSplit/>
        </w:trPr>
        <w:tc>
          <w:tcPr>
            <w:tcW w:w="714" w:type="dxa"/>
            <w:vMerge/>
            <w:shd w:val="clear" w:color="auto" w:fill="auto"/>
          </w:tcPr>
          <w:p w14:paraId="1775131F" w14:textId="77777777" w:rsidR="005F2B75" w:rsidRPr="005F2B75" w:rsidRDefault="005F2B75" w:rsidP="00593D59">
            <w:pPr>
              <w:autoSpaceDE w:val="0"/>
              <w:autoSpaceDN w:val="0"/>
              <w:adjustRightInd w:val="0"/>
              <w:spacing w:after="0" w:line="240" w:lineRule="auto"/>
              <w:rPr>
                <w:rFonts w:cstheme="minorHAnsi"/>
                <w:sz w:val="20"/>
                <w:szCs w:val="20"/>
              </w:rPr>
            </w:pPr>
          </w:p>
        </w:tc>
        <w:tc>
          <w:tcPr>
            <w:tcW w:w="851" w:type="dxa"/>
            <w:shd w:val="clear" w:color="auto" w:fill="auto"/>
          </w:tcPr>
          <w:p w14:paraId="016B41D7" w14:textId="77777777" w:rsidR="005F2B75" w:rsidRPr="005F2B75" w:rsidRDefault="005F2B75" w:rsidP="00593D59">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Total</w:t>
            </w:r>
          </w:p>
        </w:tc>
        <w:tc>
          <w:tcPr>
            <w:tcW w:w="708" w:type="dxa"/>
            <w:shd w:val="clear" w:color="auto" w:fill="auto"/>
            <w:vAlign w:val="center"/>
          </w:tcPr>
          <w:p w14:paraId="6FCEB635" w14:textId="77777777" w:rsidR="005F2B75" w:rsidRPr="005F2B75" w:rsidRDefault="005F2B75" w:rsidP="00593D59">
            <w:pPr>
              <w:autoSpaceDE w:val="0"/>
              <w:autoSpaceDN w:val="0"/>
              <w:adjustRightInd w:val="0"/>
              <w:spacing w:after="0" w:line="240" w:lineRule="auto"/>
              <w:rPr>
                <w:rFonts w:cstheme="minorHAnsi"/>
                <w:sz w:val="20"/>
                <w:szCs w:val="20"/>
              </w:rPr>
            </w:pPr>
          </w:p>
        </w:tc>
        <w:tc>
          <w:tcPr>
            <w:tcW w:w="851" w:type="dxa"/>
            <w:vMerge/>
            <w:shd w:val="clear" w:color="auto" w:fill="auto"/>
          </w:tcPr>
          <w:p w14:paraId="6830F378" w14:textId="77777777" w:rsidR="005F2B75" w:rsidRPr="005F2B75" w:rsidRDefault="005F2B75" w:rsidP="00593D59">
            <w:pPr>
              <w:autoSpaceDE w:val="0"/>
              <w:autoSpaceDN w:val="0"/>
              <w:adjustRightInd w:val="0"/>
              <w:spacing w:after="0" w:line="240" w:lineRule="auto"/>
              <w:rPr>
                <w:rFonts w:cstheme="minorHAnsi"/>
                <w:sz w:val="20"/>
                <w:szCs w:val="20"/>
              </w:rPr>
            </w:pPr>
          </w:p>
        </w:tc>
        <w:tc>
          <w:tcPr>
            <w:tcW w:w="850" w:type="dxa"/>
            <w:shd w:val="clear" w:color="auto" w:fill="auto"/>
          </w:tcPr>
          <w:p w14:paraId="38F92D84" w14:textId="77777777" w:rsidR="005F2B75" w:rsidRPr="005F2B75" w:rsidRDefault="005F2B75" w:rsidP="00593D59">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Total</w:t>
            </w:r>
          </w:p>
        </w:tc>
        <w:tc>
          <w:tcPr>
            <w:tcW w:w="708" w:type="dxa"/>
            <w:shd w:val="clear" w:color="auto" w:fill="auto"/>
            <w:vAlign w:val="center"/>
          </w:tcPr>
          <w:p w14:paraId="13F1221A" w14:textId="77777777" w:rsidR="005F2B75" w:rsidRPr="005F2B75" w:rsidRDefault="005F2B75" w:rsidP="00593D59">
            <w:pPr>
              <w:autoSpaceDE w:val="0"/>
              <w:autoSpaceDN w:val="0"/>
              <w:adjustRightInd w:val="0"/>
              <w:spacing w:after="0" w:line="240" w:lineRule="auto"/>
              <w:rPr>
                <w:rFonts w:cstheme="minorHAnsi"/>
                <w:sz w:val="20"/>
                <w:szCs w:val="20"/>
              </w:rPr>
            </w:pPr>
          </w:p>
        </w:tc>
        <w:tc>
          <w:tcPr>
            <w:tcW w:w="709" w:type="dxa"/>
            <w:vMerge/>
            <w:shd w:val="clear" w:color="auto" w:fill="auto"/>
          </w:tcPr>
          <w:p w14:paraId="24B5F000" w14:textId="77777777" w:rsidR="005F2B75" w:rsidRPr="005F2B75" w:rsidRDefault="005F2B75" w:rsidP="00593D59">
            <w:pPr>
              <w:autoSpaceDE w:val="0"/>
              <w:autoSpaceDN w:val="0"/>
              <w:adjustRightInd w:val="0"/>
              <w:spacing w:after="0" w:line="240" w:lineRule="auto"/>
              <w:rPr>
                <w:rFonts w:cstheme="minorHAnsi"/>
                <w:sz w:val="20"/>
                <w:szCs w:val="20"/>
              </w:rPr>
            </w:pPr>
          </w:p>
        </w:tc>
        <w:tc>
          <w:tcPr>
            <w:tcW w:w="851" w:type="dxa"/>
            <w:shd w:val="clear" w:color="auto" w:fill="auto"/>
          </w:tcPr>
          <w:p w14:paraId="72C4FE72" w14:textId="77777777" w:rsidR="005F2B75" w:rsidRPr="005F2B75" w:rsidRDefault="005F2B75" w:rsidP="00593D59">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Total</w:t>
            </w:r>
          </w:p>
        </w:tc>
        <w:tc>
          <w:tcPr>
            <w:tcW w:w="708" w:type="dxa"/>
            <w:shd w:val="clear" w:color="auto" w:fill="auto"/>
            <w:vAlign w:val="center"/>
          </w:tcPr>
          <w:p w14:paraId="7B672273" w14:textId="77777777" w:rsidR="005F2B75" w:rsidRPr="005F2B75" w:rsidRDefault="005F2B75" w:rsidP="00593D59">
            <w:pPr>
              <w:autoSpaceDE w:val="0"/>
              <w:autoSpaceDN w:val="0"/>
              <w:adjustRightInd w:val="0"/>
              <w:spacing w:after="0" w:line="240" w:lineRule="auto"/>
              <w:rPr>
                <w:rFonts w:cstheme="minorHAnsi"/>
                <w:sz w:val="20"/>
                <w:szCs w:val="20"/>
              </w:rPr>
            </w:pPr>
          </w:p>
        </w:tc>
      </w:tr>
      <w:tr w:rsidR="005F2B75" w:rsidRPr="005F2B75" w14:paraId="47808526" w14:textId="77777777" w:rsidTr="005F2B75">
        <w:trPr>
          <w:cantSplit/>
        </w:trPr>
        <w:tc>
          <w:tcPr>
            <w:tcW w:w="714" w:type="dxa"/>
            <w:vMerge w:val="restart"/>
            <w:shd w:val="clear" w:color="auto" w:fill="auto"/>
          </w:tcPr>
          <w:p w14:paraId="5593CC11" w14:textId="00A19B45" w:rsidR="005F2B75" w:rsidRPr="005F2B75" w:rsidRDefault="005F2B75" w:rsidP="00593D59">
            <w:pPr>
              <w:autoSpaceDE w:val="0"/>
              <w:autoSpaceDN w:val="0"/>
              <w:adjustRightInd w:val="0"/>
              <w:spacing w:after="0" w:line="320" w:lineRule="atLeast"/>
              <w:ind w:left="60" w:right="60"/>
              <w:rPr>
                <w:rFonts w:cstheme="minorHAnsi"/>
                <w:sz w:val="20"/>
                <w:szCs w:val="20"/>
              </w:rPr>
            </w:pPr>
            <w:r>
              <w:rPr>
                <w:rFonts w:cstheme="minorHAnsi"/>
                <w:sz w:val="20"/>
                <w:szCs w:val="20"/>
              </w:rPr>
              <w:t>EX</w:t>
            </w:r>
            <w:r w:rsidRPr="005F2B75">
              <w:rPr>
                <w:rFonts w:cstheme="minorHAnsi"/>
                <w:sz w:val="20"/>
                <w:szCs w:val="20"/>
              </w:rPr>
              <w:t>PBIM2</w:t>
            </w:r>
          </w:p>
        </w:tc>
        <w:tc>
          <w:tcPr>
            <w:tcW w:w="851" w:type="dxa"/>
            <w:shd w:val="clear" w:color="auto" w:fill="auto"/>
          </w:tcPr>
          <w:p w14:paraId="22089B6B" w14:textId="77777777" w:rsidR="005F2B75" w:rsidRPr="005F2B75" w:rsidRDefault="005F2B75" w:rsidP="00593D59">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icro</w:t>
            </w:r>
          </w:p>
        </w:tc>
        <w:tc>
          <w:tcPr>
            <w:tcW w:w="708" w:type="dxa"/>
            <w:shd w:val="clear" w:color="auto" w:fill="auto"/>
          </w:tcPr>
          <w:p w14:paraId="72B9CEF2" w14:textId="77777777" w:rsidR="005F2B75" w:rsidRPr="005F2B75" w:rsidRDefault="005F2B75" w:rsidP="00593D59">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35.33</w:t>
            </w:r>
          </w:p>
        </w:tc>
        <w:tc>
          <w:tcPr>
            <w:tcW w:w="851" w:type="dxa"/>
            <w:vMerge w:val="restart"/>
            <w:shd w:val="clear" w:color="auto" w:fill="auto"/>
          </w:tcPr>
          <w:p w14:paraId="5D451A6A" w14:textId="22CF1757" w:rsidR="005F2B75" w:rsidRPr="005F2B75" w:rsidRDefault="005F2B75" w:rsidP="00593D59">
            <w:pPr>
              <w:autoSpaceDE w:val="0"/>
              <w:autoSpaceDN w:val="0"/>
              <w:adjustRightInd w:val="0"/>
              <w:spacing w:after="0" w:line="320" w:lineRule="atLeast"/>
              <w:ind w:left="60" w:right="60"/>
              <w:rPr>
                <w:rFonts w:cstheme="minorHAnsi"/>
                <w:sz w:val="20"/>
                <w:szCs w:val="20"/>
              </w:rPr>
            </w:pPr>
            <w:r>
              <w:rPr>
                <w:rFonts w:cstheme="minorHAnsi"/>
                <w:sz w:val="20"/>
                <w:szCs w:val="20"/>
              </w:rPr>
              <w:t>EX</w:t>
            </w:r>
            <w:r w:rsidRPr="005F2B75">
              <w:rPr>
                <w:rFonts w:cstheme="minorHAnsi"/>
                <w:sz w:val="20"/>
                <w:szCs w:val="20"/>
              </w:rPr>
              <w:t>PBDA2</w:t>
            </w:r>
          </w:p>
        </w:tc>
        <w:tc>
          <w:tcPr>
            <w:tcW w:w="850" w:type="dxa"/>
            <w:shd w:val="clear" w:color="auto" w:fill="auto"/>
          </w:tcPr>
          <w:p w14:paraId="3F134221" w14:textId="77777777" w:rsidR="005F2B75" w:rsidRPr="005F2B75" w:rsidRDefault="005F2B75" w:rsidP="00593D59">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icro</w:t>
            </w:r>
          </w:p>
        </w:tc>
        <w:tc>
          <w:tcPr>
            <w:tcW w:w="708" w:type="dxa"/>
            <w:shd w:val="clear" w:color="auto" w:fill="auto"/>
          </w:tcPr>
          <w:p w14:paraId="0F1FD8E4" w14:textId="77777777" w:rsidR="005F2B75" w:rsidRPr="005F2B75" w:rsidRDefault="005F2B75" w:rsidP="00593D59">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44.25</w:t>
            </w:r>
          </w:p>
        </w:tc>
        <w:tc>
          <w:tcPr>
            <w:tcW w:w="709" w:type="dxa"/>
            <w:vMerge w:val="restart"/>
            <w:shd w:val="clear" w:color="auto" w:fill="auto"/>
          </w:tcPr>
          <w:p w14:paraId="53D060DE" w14:textId="309DFA56" w:rsidR="005F2B75" w:rsidRPr="005F2B75" w:rsidRDefault="005F2B75" w:rsidP="00593D59">
            <w:pPr>
              <w:autoSpaceDE w:val="0"/>
              <w:autoSpaceDN w:val="0"/>
              <w:adjustRightInd w:val="0"/>
              <w:spacing w:after="0" w:line="320" w:lineRule="atLeast"/>
              <w:ind w:left="60" w:right="60"/>
              <w:rPr>
                <w:rFonts w:cstheme="minorHAnsi"/>
                <w:sz w:val="20"/>
                <w:szCs w:val="20"/>
              </w:rPr>
            </w:pPr>
            <w:r>
              <w:rPr>
                <w:rFonts w:cstheme="minorHAnsi"/>
                <w:sz w:val="20"/>
                <w:szCs w:val="20"/>
              </w:rPr>
              <w:t>EX</w:t>
            </w:r>
            <w:r w:rsidRPr="005F2B75">
              <w:rPr>
                <w:rFonts w:cstheme="minorHAnsi"/>
                <w:sz w:val="20"/>
                <w:szCs w:val="20"/>
              </w:rPr>
              <w:t>P</w:t>
            </w:r>
            <w:r w:rsidR="00F349ED">
              <w:rPr>
                <w:rFonts w:cstheme="minorHAnsi"/>
                <w:sz w:val="20"/>
                <w:szCs w:val="20"/>
              </w:rPr>
              <w:t>IOT</w:t>
            </w:r>
            <w:r w:rsidRPr="005F2B75">
              <w:rPr>
                <w:rFonts w:cstheme="minorHAnsi"/>
                <w:sz w:val="20"/>
                <w:szCs w:val="20"/>
              </w:rPr>
              <w:t>2</w:t>
            </w:r>
          </w:p>
        </w:tc>
        <w:tc>
          <w:tcPr>
            <w:tcW w:w="851" w:type="dxa"/>
            <w:shd w:val="clear" w:color="auto" w:fill="auto"/>
          </w:tcPr>
          <w:p w14:paraId="7C210DC5" w14:textId="77777777" w:rsidR="005F2B75" w:rsidRPr="005F2B75" w:rsidRDefault="005F2B75" w:rsidP="00593D59">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icro</w:t>
            </w:r>
          </w:p>
        </w:tc>
        <w:tc>
          <w:tcPr>
            <w:tcW w:w="708" w:type="dxa"/>
            <w:shd w:val="clear" w:color="auto" w:fill="auto"/>
          </w:tcPr>
          <w:p w14:paraId="57FE07DD" w14:textId="77777777" w:rsidR="005F2B75" w:rsidRPr="005F2B75" w:rsidRDefault="005F2B75" w:rsidP="00593D59">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35.00</w:t>
            </w:r>
          </w:p>
        </w:tc>
      </w:tr>
      <w:tr w:rsidR="005F2B75" w:rsidRPr="005F2B75" w14:paraId="482B8A7A" w14:textId="77777777" w:rsidTr="005F2B75">
        <w:trPr>
          <w:cantSplit/>
        </w:trPr>
        <w:tc>
          <w:tcPr>
            <w:tcW w:w="714" w:type="dxa"/>
            <w:vMerge/>
            <w:shd w:val="clear" w:color="auto" w:fill="auto"/>
          </w:tcPr>
          <w:p w14:paraId="2880D0CF" w14:textId="77777777" w:rsidR="005F2B75" w:rsidRPr="005F2B75" w:rsidRDefault="005F2B75" w:rsidP="00593D59">
            <w:pPr>
              <w:autoSpaceDE w:val="0"/>
              <w:autoSpaceDN w:val="0"/>
              <w:adjustRightInd w:val="0"/>
              <w:spacing w:after="0" w:line="240" w:lineRule="auto"/>
              <w:rPr>
                <w:rFonts w:cstheme="minorHAnsi"/>
                <w:sz w:val="20"/>
                <w:szCs w:val="20"/>
              </w:rPr>
            </w:pPr>
          </w:p>
        </w:tc>
        <w:tc>
          <w:tcPr>
            <w:tcW w:w="851" w:type="dxa"/>
            <w:shd w:val="clear" w:color="auto" w:fill="auto"/>
          </w:tcPr>
          <w:p w14:paraId="70D74C0B" w14:textId="77777777" w:rsidR="005F2B75" w:rsidRPr="005F2B75" w:rsidRDefault="005F2B75" w:rsidP="00593D59">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Small</w:t>
            </w:r>
          </w:p>
        </w:tc>
        <w:tc>
          <w:tcPr>
            <w:tcW w:w="708" w:type="dxa"/>
            <w:shd w:val="clear" w:color="auto" w:fill="auto"/>
          </w:tcPr>
          <w:p w14:paraId="5BF7F2DC" w14:textId="77777777" w:rsidR="005F2B75" w:rsidRPr="005F2B75" w:rsidRDefault="005F2B75" w:rsidP="00593D59">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54.83</w:t>
            </w:r>
          </w:p>
        </w:tc>
        <w:tc>
          <w:tcPr>
            <w:tcW w:w="851" w:type="dxa"/>
            <w:vMerge/>
            <w:shd w:val="clear" w:color="auto" w:fill="auto"/>
          </w:tcPr>
          <w:p w14:paraId="522CC7F9" w14:textId="77777777" w:rsidR="005F2B75" w:rsidRPr="005F2B75" w:rsidRDefault="005F2B75" w:rsidP="00593D59">
            <w:pPr>
              <w:autoSpaceDE w:val="0"/>
              <w:autoSpaceDN w:val="0"/>
              <w:adjustRightInd w:val="0"/>
              <w:spacing w:after="0" w:line="320" w:lineRule="atLeast"/>
              <w:ind w:left="60" w:right="60"/>
              <w:jc w:val="right"/>
              <w:rPr>
                <w:rFonts w:cstheme="minorHAnsi"/>
                <w:sz w:val="20"/>
                <w:szCs w:val="20"/>
              </w:rPr>
            </w:pPr>
          </w:p>
        </w:tc>
        <w:tc>
          <w:tcPr>
            <w:tcW w:w="850" w:type="dxa"/>
            <w:shd w:val="clear" w:color="auto" w:fill="auto"/>
          </w:tcPr>
          <w:p w14:paraId="1B00846F" w14:textId="77777777" w:rsidR="005F2B75" w:rsidRPr="005F2B75" w:rsidRDefault="005F2B75" w:rsidP="00593D59">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Small</w:t>
            </w:r>
          </w:p>
        </w:tc>
        <w:tc>
          <w:tcPr>
            <w:tcW w:w="708" w:type="dxa"/>
            <w:shd w:val="clear" w:color="auto" w:fill="auto"/>
          </w:tcPr>
          <w:p w14:paraId="630D4F75" w14:textId="77777777" w:rsidR="005F2B75" w:rsidRPr="005F2B75" w:rsidRDefault="005F2B75" w:rsidP="00593D59">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33.50</w:t>
            </w:r>
          </w:p>
        </w:tc>
        <w:tc>
          <w:tcPr>
            <w:tcW w:w="709" w:type="dxa"/>
            <w:vMerge/>
            <w:shd w:val="clear" w:color="auto" w:fill="auto"/>
          </w:tcPr>
          <w:p w14:paraId="10AE2F1F" w14:textId="77777777" w:rsidR="005F2B75" w:rsidRPr="005F2B75" w:rsidRDefault="005F2B75" w:rsidP="00593D59">
            <w:pPr>
              <w:autoSpaceDE w:val="0"/>
              <w:autoSpaceDN w:val="0"/>
              <w:adjustRightInd w:val="0"/>
              <w:spacing w:after="0" w:line="240" w:lineRule="auto"/>
              <w:rPr>
                <w:rFonts w:cstheme="minorHAnsi"/>
                <w:sz w:val="20"/>
                <w:szCs w:val="20"/>
              </w:rPr>
            </w:pPr>
          </w:p>
        </w:tc>
        <w:tc>
          <w:tcPr>
            <w:tcW w:w="851" w:type="dxa"/>
            <w:shd w:val="clear" w:color="auto" w:fill="auto"/>
          </w:tcPr>
          <w:p w14:paraId="05527628" w14:textId="77777777" w:rsidR="005F2B75" w:rsidRPr="005F2B75" w:rsidRDefault="005F2B75" w:rsidP="00593D59">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Small</w:t>
            </w:r>
          </w:p>
        </w:tc>
        <w:tc>
          <w:tcPr>
            <w:tcW w:w="708" w:type="dxa"/>
            <w:shd w:val="clear" w:color="auto" w:fill="auto"/>
          </w:tcPr>
          <w:p w14:paraId="50542C12" w14:textId="77777777" w:rsidR="005F2B75" w:rsidRPr="005F2B75" w:rsidRDefault="005F2B75" w:rsidP="00593D59">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30.50</w:t>
            </w:r>
          </w:p>
        </w:tc>
      </w:tr>
      <w:tr w:rsidR="005F2B75" w:rsidRPr="005F2B75" w14:paraId="5CA954CE" w14:textId="77777777" w:rsidTr="005F2B75">
        <w:trPr>
          <w:cantSplit/>
        </w:trPr>
        <w:tc>
          <w:tcPr>
            <w:tcW w:w="714" w:type="dxa"/>
            <w:vMerge/>
            <w:shd w:val="clear" w:color="auto" w:fill="auto"/>
          </w:tcPr>
          <w:p w14:paraId="496C3F4A" w14:textId="77777777" w:rsidR="005F2B75" w:rsidRPr="005F2B75" w:rsidRDefault="005F2B75" w:rsidP="00593D59">
            <w:pPr>
              <w:autoSpaceDE w:val="0"/>
              <w:autoSpaceDN w:val="0"/>
              <w:adjustRightInd w:val="0"/>
              <w:spacing w:after="0" w:line="240" w:lineRule="auto"/>
              <w:rPr>
                <w:rFonts w:cstheme="minorHAnsi"/>
                <w:sz w:val="20"/>
                <w:szCs w:val="20"/>
              </w:rPr>
            </w:pPr>
          </w:p>
        </w:tc>
        <w:tc>
          <w:tcPr>
            <w:tcW w:w="851" w:type="dxa"/>
            <w:shd w:val="clear" w:color="auto" w:fill="auto"/>
          </w:tcPr>
          <w:p w14:paraId="58C4D2F9" w14:textId="77777777" w:rsidR="005F2B75" w:rsidRPr="005F2B75" w:rsidRDefault="005F2B75" w:rsidP="00593D59">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edium</w:t>
            </w:r>
          </w:p>
        </w:tc>
        <w:tc>
          <w:tcPr>
            <w:tcW w:w="708" w:type="dxa"/>
            <w:shd w:val="clear" w:color="auto" w:fill="auto"/>
          </w:tcPr>
          <w:p w14:paraId="1DF53B39" w14:textId="77777777" w:rsidR="005F2B75" w:rsidRPr="005F2B75" w:rsidRDefault="005F2B75" w:rsidP="00593D59">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43.13</w:t>
            </w:r>
          </w:p>
        </w:tc>
        <w:tc>
          <w:tcPr>
            <w:tcW w:w="851" w:type="dxa"/>
            <w:vMerge/>
            <w:shd w:val="clear" w:color="auto" w:fill="auto"/>
          </w:tcPr>
          <w:p w14:paraId="63EDC42F" w14:textId="77777777" w:rsidR="005F2B75" w:rsidRPr="005F2B75" w:rsidRDefault="005F2B75" w:rsidP="00593D59">
            <w:pPr>
              <w:autoSpaceDE w:val="0"/>
              <w:autoSpaceDN w:val="0"/>
              <w:adjustRightInd w:val="0"/>
              <w:spacing w:after="0" w:line="320" w:lineRule="atLeast"/>
              <w:ind w:left="60" w:right="60"/>
              <w:jc w:val="right"/>
              <w:rPr>
                <w:rFonts w:cstheme="minorHAnsi"/>
                <w:sz w:val="20"/>
                <w:szCs w:val="20"/>
              </w:rPr>
            </w:pPr>
          </w:p>
        </w:tc>
        <w:tc>
          <w:tcPr>
            <w:tcW w:w="850" w:type="dxa"/>
            <w:shd w:val="clear" w:color="auto" w:fill="auto"/>
          </w:tcPr>
          <w:p w14:paraId="338C2E0B" w14:textId="77777777" w:rsidR="005F2B75" w:rsidRPr="005F2B75" w:rsidRDefault="005F2B75" w:rsidP="00593D59">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edium</w:t>
            </w:r>
          </w:p>
        </w:tc>
        <w:tc>
          <w:tcPr>
            <w:tcW w:w="708" w:type="dxa"/>
            <w:shd w:val="clear" w:color="auto" w:fill="auto"/>
          </w:tcPr>
          <w:p w14:paraId="5F5F83C4" w14:textId="77777777" w:rsidR="005F2B75" w:rsidRPr="005F2B75" w:rsidRDefault="005F2B75" w:rsidP="00593D59">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16.83</w:t>
            </w:r>
          </w:p>
        </w:tc>
        <w:tc>
          <w:tcPr>
            <w:tcW w:w="709" w:type="dxa"/>
            <w:vMerge/>
            <w:shd w:val="clear" w:color="auto" w:fill="auto"/>
          </w:tcPr>
          <w:p w14:paraId="6E4EE159" w14:textId="77777777" w:rsidR="005F2B75" w:rsidRPr="005F2B75" w:rsidRDefault="005F2B75" w:rsidP="00593D59">
            <w:pPr>
              <w:autoSpaceDE w:val="0"/>
              <w:autoSpaceDN w:val="0"/>
              <w:adjustRightInd w:val="0"/>
              <w:spacing w:after="0" w:line="240" w:lineRule="auto"/>
              <w:rPr>
                <w:rFonts w:cstheme="minorHAnsi"/>
                <w:sz w:val="20"/>
                <w:szCs w:val="20"/>
              </w:rPr>
            </w:pPr>
          </w:p>
        </w:tc>
        <w:tc>
          <w:tcPr>
            <w:tcW w:w="851" w:type="dxa"/>
            <w:shd w:val="clear" w:color="auto" w:fill="auto"/>
          </w:tcPr>
          <w:p w14:paraId="632809CB" w14:textId="77777777" w:rsidR="005F2B75" w:rsidRPr="005F2B75" w:rsidRDefault="005F2B75" w:rsidP="00593D59">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edium</w:t>
            </w:r>
          </w:p>
        </w:tc>
        <w:tc>
          <w:tcPr>
            <w:tcW w:w="708" w:type="dxa"/>
            <w:shd w:val="clear" w:color="auto" w:fill="auto"/>
          </w:tcPr>
          <w:p w14:paraId="07302287" w14:textId="77777777" w:rsidR="005F2B75" w:rsidRPr="005F2B75" w:rsidRDefault="005F2B75" w:rsidP="00593D59">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24.94</w:t>
            </w:r>
          </w:p>
        </w:tc>
      </w:tr>
      <w:tr w:rsidR="005F2B75" w:rsidRPr="005F2B75" w14:paraId="791E8064" w14:textId="77777777" w:rsidTr="005F2B75">
        <w:trPr>
          <w:cantSplit/>
        </w:trPr>
        <w:tc>
          <w:tcPr>
            <w:tcW w:w="714" w:type="dxa"/>
            <w:vMerge/>
            <w:shd w:val="clear" w:color="auto" w:fill="auto"/>
          </w:tcPr>
          <w:p w14:paraId="672752C7" w14:textId="77777777" w:rsidR="005F2B75" w:rsidRPr="005F2B75" w:rsidRDefault="005F2B75" w:rsidP="00593D59">
            <w:pPr>
              <w:autoSpaceDE w:val="0"/>
              <w:autoSpaceDN w:val="0"/>
              <w:adjustRightInd w:val="0"/>
              <w:spacing w:after="0" w:line="240" w:lineRule="auto"/>
              <w:rPr>
                <w:rFonts w:cstheme="minorHAnsi"/>
                <w:sz w:val="20"/>
                <w:szCs w:val="20"/>
              </w:rPr>
            </w:pPr>
          </w:p>
        </w:tc>
        <w:tc>
          <w:tcPr>
            <w:tcW w:w="851" w:type="dxa"/>
            <w:shd w:val="clear" w:color="auto" w:fill="auto"/>
          </w:tcPr>
          <w:p w14:paraId="6A9F845E" w14:textId="77777777" w:rsidR="005F2B75" w:rsidRPr="005F2B75" w:rsidRDefault="005F2B75" w:rsidP="00593D59">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Large</w:t>
            </w:r>
          </w:p>
        </w:tc>
        <w:tc>
          <w:tcPr>
            <w:tcW w:w="708" w:type="dxa"/>
            <w:shd w:val="clear" w:color="auto" w:fill="auto"/>
          </w:tcPr>
          <w:p w14:paraId="6CDFFECB" w14:textId="77777777" w:rsidR="005F2B75" w:rsidRPr="005F2B75" w:rsidRDefault="005F2B75" w:rsidP="00593D59">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42.83</w:t>
            </w:r>
          </w:p>
        </w:tc>
        <w:tc>
          <w:tcPr>
            <w:tcW w:w="851" w:type="dxa"/>
            <w:vMerge/>
            <w:shd w:val="clear" w:color="auto" w:fill="auto"/>
          </w:tcPr>
          <w:p w14:paraId="683EA0CA" w14:textId="77777777" w:rsidR="005F2B75" w:rsidRPr="005F2B75" w:rsidRDefault="005F2B75" w:rsidP="00593D59">
            <w:pPr>
              <w:autoSpaceDE w:val="0"/>
              <w:autoSpaceDN w:val="0"/>
              <w:adjustRightInd w:val="0"/>
              <w:spacing w:after="0" w:line="320" w:lineRule="atLeast"/>
              <w:ind w:left="60" w:right="60"/>
              <w:jc w:val="right"/>
              <w:rPr>
                <w:rFonts w:cstheme="minorHAnsi"/>
                <w:sz w:val="20"/>
                <w:szCs w:val="20"/>
              </w:rPr>
            </w:pPr>
          </w:p>
        </w:tc>
        <w:tc>
          <w:tcPr>
            <w:tcW w:w="850" w:type="dxa"/>
            <w:shd w:val="clear" w:color="auto" w:fill="auto"/>
          </w:tcPr>
          <w:p w14:paraId="45AB46B7" w14:textId="77777777" w:rsidR="005F2B75" w:rsidRPr="005F2B75" w:rsidRDefault="005F2B75" w:rsidP="00593D59">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Large</w:t>
            </w:r>
          </w:p>
        </w:tc>
        <w:tc>
          <w:tcPr>
            <w:tcW w:w="708" w:type="dxa"/>
            <w:shd w:val="clear" w:color="auto" w:fill="auto"/>
          </w:tcPr>
          <w:p w14:paraId="52FEA2B1" w14:textId="77777777" w:rsidR="005F2B75" w:rsidRPr="005F2B75" w:rsidRDefault="005F2B75" w:rsidP="00593D59">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30.89</w:t>
            </w:r>
          </w:p>
        </w:tc>
        <w:tc>
          <w:tcPr>
            <w:tcW w:w="709" w:type="dxa"/>
            <w:vMerge/>
            <w:shd w:val="clear" w:color="auto" w:fill="auto"/>
          </w:tcPr>
          <w:p w14:paraId="0DB453FE" w14:textId="77777777" w:rsidR="005F2B75" w:rsidRPr="005F2B75" w:rsidRDefault="005F2B75" w:rsidP="00593D59">
            <w:pPr>
              <w:autoSpaceDE w:val="0"/>
              <w:autoSpaceDN w:val="0"/>
              <w:adjustRightInd w:val="0"/>
              <w:spacing w:after="0" w:line="240" w:lineRule="auto"/>
              <w:rPr>
                <w:rFonts w:cstheme="minorHAnsi"/>
                <w:sz w:val="20"/>
                <w:szCs w:val="20"/>
              </w:rPr>
            </w:pPr>
          </w:p>
        </w:tc>
        <w:tc>
          <w:tcPr>
            <w:tcW w:w="851" w:type="dxa"/>
            <w:shd w:val="clear" w:color="auto" w:fill="auto"/>
          </w:tcPr>
          <w:p w14:paraId="5A06FC22" w14:textId="77777777" w:rsidR="005F2B75" w:rsidRPr="005F2B75" w:rsidRDefault="005F2B75" w:rsidP="00593D59">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Large</w:t>
            </w:r>
          </w:p>
        </w:tc>
        <w:tc>
          <w:tcPr>
            <w:tcW w:w="708" w:type="dxa"/>
            <w:shd w:val="clear" w:color="auto" w:fill="auto"/>
          </w:tcPr>
          <w:p w14:paraId="75A29441" w14:textId="77777777" w:rsidR="005F2B75" w:rsidRPr="005F2B75" w:rsidRDefault="005F2B75" w:rsidP="00593D59">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25.74</w:t>
            </w:r>
          </w:p>
        </w:tc>
      </w:tr>
      <w:tr w:rsidR="005F2B75" w:rsidRPr="005F2B75" w14:paraId="16217EAF" w14:textId="77777777" w:rsidTr="005F2B75">
        <w:trPr>
          <w:cantSplit/>
        </w:trPr>
        <w:tc>
          <w:tcPr>
            <w:tcW w:w="714" w:type="dxa"/>
            <w:vMerge/>
            <w:shd w:val="clear" w:color="auto" w:fill="auto"/>
          </w:tcPr>
          <w:p w14:paraId="2230630F" w14:textId="77777777" w:rsidR="005F2B75" w:rsidRPr="005F2B75" w:rsidRDefault="005F2B75" w:rsidP="00593D59">
            <w:pPr>
              <w:autoSpaceDE w:val="0"/>
              <w:autoSpaceDN w:val="0"/>
              <w:adjustRightInd w:val="0"/>
              <w:spacing w:after="0" w:line="240" w:lineRule="auto"/>
              <w:rPr>
                <w:rFonts w:cstheme="minorHAnsi"/>
                <w:sz w:val="20"/>
                <w:szCs w:val="20"/>
              </w:rPr>
            </w:pPr>
          </w:p>
        </w:tc>
        <w:tc>
          <w:tcPr>
            <w:tcW w:w="851" w:type="dxa"/>
            <w:shd w:val="clear" w:color="auto" w:fill="auto"/>
          </w:tcPr>
          <w:p w14:paraId="3554EB20" w14:textId="77777777" w:rsidR="005F2B75" w:rsidRPr="005F2B75" w:rsidRDefault="005F2B75" w:rsidP="00593D59">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Total</w:t>
            </w:r>
          </w:p>
        </w:tc>
        <w:tc>
          <w:tcPr>
            <w:tcW w:w="708" w:type="dxa"/>
            <w:shd w:val="clear" w:color="auto" w:fill="auto"/>
            <w:vAlign w:val="center"/>
          </w:tcPr>
          <w:p w14:paraId="736DCF34" w14:textId="77777777" w:rsidR="005F2B75" w:rsidRPr="005F2B75" w:rsidRDefault="005F2B75" w:rsidP="00593D59">
            <w:pPr>
              <w:autoSpaceDE w:val="0"/>
              <w:autoSpaceDN w:val="0"/>
              <w:adjustRightInd w:val="0"/>
              <w:spacing w:after="0" w:line="240" w:lineRule="auto"/>
              <w:rPr>
                <w:rFonts w:cstheme="minorHAnsi"/>
                <w:sz w:val="20"/>
                <w:szCs w:val="20"/>
              </w:rPr>
            </w:pPr>
          </w:p>
        </w:tc>
        <w:tc>
          <w:tcPr>
            <w:tcW w:w="851" w:type="dxa"/>
            <w:vMerge/>
            <w:shd w:val="clear" w:color="auto" w:fill="auto"/>
          </w:tcPr>
          <w:p w14:paraId="56B2F879" w14:textId="77777777" w:rsidR="005F2B75" w:rsidRPr="005F2B75" w:rsidRDefault="005F2B75" w:rsidP="00593D59">
            <w:pPr>
              <w:autoSpaceDE w:val="0"/>
              <w:autoSpaceDN w:val="0"/>
              <w:adjustRightInd w:val="0"/>
              <w:spacing w:after="0" w:line="240" w:lineRule="auto"/>
              <w:rPr>
                <w:rFonts w:cstheme="minorHAnsi"/>
                <w:sz w:val="20"/>
                <w:szCs w:val="20"/>
              </w:rPr>
            </w:pPr>
          </w:p>
        </w:tc>
        <w:tc>
          <w:tcPr>
            <w:tcW w:w="850" w:type="dxa"/>
            <w:shd w:val="clear" w:color="auto" w:fill="auto"/>
          </w:tcPr>
          <w:p w14:paraId="2AF31A17" w14:textId="77777777" w:rsidR="005F2B75" w:rsidRPr="005F2B75" w:rsidRDefault="005F2B75" w:rsidP="00593D59">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Total</w:t>
            </w:r>
          </w:p>
        </w:tc>
        <w:tc>
          <w:tcPr>
            <w:tcW w:w="708" w:type="dxa"/>
            <w:shd w:val="clear" w:color="auto" w:fill="auto"/>
            <w:vAlign w:val="center"/>
          </w:tcPr>
          <w:p w14:paraId="749B72DC" w14:textId="77777777" w:rsidR="005F2B75" w:rsidRPr="005F2B75" w:rsidRDefault="005F2B75" w:rsidP="00593D59">
            <w:pPr>
              <w:autoSpaceDE w:val="0"/>
              <w:autoSpaceDN w:val="0"/>
              <w:adjustRightInd w:val="0"/>
              <w:spacing w:after="0" w:line="240" w:lineRule="auto"/>
              <w:rPr>
                <w:rFonts w:cstheme="minorHAnsi"/>
                <w:sz w:val="20"/>
                <w:szCs w:val="20"/>
              </w:rPr>
            </w:pPr>
          </w:p>
        </w:tc>
        <w:tc>
          <w:tcPr>
            <w:tcW w:w="709" w:type="dxa"/>
            <w:vMerge/>
            <w:shd w:val="clear" w:color="auto" w:fill="auto"/>
          </w:tcPr>
          <w:p w14:paraId="0A924F9F" w14:textId="77777777" w:rsidR="005F2B75" w:rsidRPr="005F2B75" w:rsidRDefault="005F2B75" w:rsidP="00593D59">
            <w:pPr>
              <w:autoSpaceDE w:val="0"/>
              <w:autoSpaceDN w:val="0"/>
              <w:adjustRightInd w:val="0"/>
              <w:spacing w:after="0" w:line="240" w:lineRule="auto"/>
              <w:rPr>
                <w:rFonts w:cstheme="minorHAnsi"/>
                <w:sz w:val="20"/>
                <w:szCs w:val="20"/>
              </w:rPr>
            </w:pPr>
          </w:p>
        </w:tc>
        <w:tc>
          <w:tcPr>
            <w:tcW w:w="851" w:type="dxa"/>
            <w:shd w:val="clear" w:color="auto" w:fill="auto"/>
          </w:tcPr>
          <w:p w14:paraId="2A05373E" w14:textId="77777777" w:rsidR="005F2B75" w:rsidRPr="005F2B75" w:rsidRDefault="005F2B75" w:rsidP="00593D59">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Total</w:t>
            </w:r>
          </w:p>
        </w:tc>
        <w:tc>
          <w:tcPr>
            <w:tcW w:w="708" w:type="dxa"/>
            <w:shd w:val="clear" w:color="auto" w:fill="auto"/>
            <w:vAlign w:val="center"/>
          </w:tcPr>
          <w:p w14:paraId="1970C425" w14:textId="77777777" w:rsidR="005F2B75" w:rsidRPr="005F2B75" w:rsidRDefault="005F2B75" w:rsidP="00593D59">
            <w:pPr>
              <w:autoSpaceDE w:val="0"/>
              <w:autoSpaceDN w:val="0"/>
              <w:adjustRightInd w:val="0"/>
              <w:spacing w:after="0" w:line="240" w:lineRule="auto"/>
              <w:rPr>
                <w:rFonts w:cstheme="minorHAnsi"/>
                <w:sz w:val="20"/>
                <w:szCs w:val="20"/>
              </w:rPr>
            </w:pPr>
          </w:p>
        </w:tc>
      </w:tr>
      <w:tr w:rsidR="005F2B75" w:rsidRPr="005F2B75" w14:paraId="1AA5A5BF" w14:textId="77777777" w:rsidTr="005F2B75">
        <w:trPr>
          <w:cantSplit/>
        </w:trPr>
        <w:tc>
          <w:tcPr>
            <w:tcW w:w="714" w:type="dxa"/>
            <w:vMerge w:val="restart"/>
            <w:shd w:val="clear" w:color="auto" w:fill="auto"/>
          </w:tcPr>
          <w:p w14:paraId="1E05BEBE" w14:textId="524CC4A2" w:rsidR="005F2B75" w:rsidRPr="005F2B75" w:rsidRDefault="005F2B75" w:rsidP="00593D59">
            <w:pPr>
              <w:autoSpaceDE w:val="0"/>
              <w:autoSpaceDN w:val="0"/>
              <w:adjustRightInd w:val="0"/>
              <w:spacing w:after="0" w:line="320" w:lineRule="atLeast"/>
              <w:ind w:left="60" w:right="60"/>
              <w:rPr>
                <w:rFonts w:cstheme="minorHAnsi"/>
                <w:sz w:val="20"/>
                <w:szCs w:val="20"/>
              </w:rPr>
            </w:pPr>
            <w:r>
              <w:rPr>
                <w:rFonts w:cstheme="minorHAnsi"/>
                <w:sz w:val="20"/>
                <w:szCs w:val="20"/>
              </w:rPr>
              <w:t>EX</w:t>
            </w:r>
            <w:r w:rsidRPr="005F2B75">
              <w:rPr>
                <w:rFonts w:cstheme="minorHAnsi"/>
                <w:sz w:val="20"/>
                <w:szCs w:val="20"/>
              </w:rPr>
              <w:t>PBIM3</w:t>
            </w:r>
          </w:p>
        </w:tc>
        <w:tc>
          <w:tcPr>
            <w:tcW w:w="851" w:type="dxa"/>
            <w:shd w:val="clear" w:color="auto" w:fill="auto"/>
          </w:tcPr>
          <w:p w14:paraId="5D733738" w14:textId="77777777" w:rsidR="005F2B75" w:rsidRPr="005F2B75" w:rsidRDefault="005F2B75" w:rsidP="00593D59">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icro</w:t>
            </w:r>
          </w:p>
        </w:tc>
        <w:tc>
          <w:tcPr>
            <w:tcW w:w="708" w:type="dxa"/>
            <w:shd w:val="clear" w:color="auto" w:fill="auto"/>
          </w:tcPr>
          <w:p w14:paraId="1263C27D" w14:textId="77777777" w:rsidR="005F2B75" w:rsidRPr="005F2B75" w:rsidRDefault="005F2B75" w:rsidP="00593D59">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41.17</w:t>
            </w:r>
          </w:p>
        </w:tc>
        <w:tc>
          <w:tcPr>
            <w:tcW w:w="851" w:type="dxa"/>
            <w:vMerge w:val="restart"/>
            <w:shd w:val="clear" w:color="auto" w:fill="auto"/>
          </w:tcPr>
          <w:p w14:paraId="1828F4E1" w14:textId="3C582889" w:rsidR="005F2B75" w:rsidRPr="005F2B75" w:rsidRDefault="005F2B75" w:rsidP="00593D59">
            <w:pPr>
              <w:autoSpaceDE w:val="0"/>
              <w:autoSpaceDN w:val="0"/>
              <w:adjustRightInd w:val="0"/>
              <w:spacing w:after="0" w:line="320" w:lineRule="atLeast"/>
              <w:ind w:left="60" w:right="60"/>
              <w:rPr>
                <w:rFonts w:cstheme="minorHAnsi"/>
                <w:sz w:val="20"/>
                <w:szCs w:val="20"/>
              </w:rPr>
            </w:pPr>
            <w:r>
              <w:rPr>
                <w:rFonts w:cstheme="minorHAnsi"/>
                <w:sz w:val="20"/>
                <w:szCs w:val="20"/>
              </w:rPr>
              <w:t>EX</w:t>
            </w:r>
            <w:r w:rsidRPr="005F2B75">
              <w:rPr>
                <w:rFonts w:cstheme="minorHAnsi"/>
                <w:sz w:val="20"/>
                <w:szCs w:val="20"/>
              </w:rPr>
              <w:t>PBDA3</w:t>
            </w:r>
          </w:p>
        </w:tc>
        <w:tc>
          <w:tcPr>
            <w:tcW w:w="850" w:type="dxa"/>
            <w:shd w:val="clear" w:color="auto" w:fill="auto"/>
          </w:tcPr>
          <w:p w14:paraId="76470971" w14:textId="77777777" w:rsidR="005F2B75" w:rsidRPr="005F2B75" w:rsidRDefault="005F2B75" w:rsidP="00593D59">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icro</w:t>
            </w:r>
          </w:p>
        </w:tc>
        <w:tc>
          <w:tcPr>
            <w:tcW w:w="708" w:type="dxa"/>
            <w:shd w:val="clear" w:color="auto" w:fill="auto"/>
          </w:tcPr>
          <w:p w14:paraId="6BB6408D" w14:textId="77777777" w:rsidR="005F2B75" w:rsidRPr="005F2B75" w:rsidRDefault="005F2B75" w:rsidP="00593D59">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20.75</w:t>
            </w:r>
          </w:p>
        </w:tc>
        <w:tc>
          <w:tcPr>
            <w:tcW w:w="709" w:type="dxa"/>
            <w:vMerge w:val="restart"/>
            <w:shd w:val="clear" w:color="auto" w:fill="auto"/>
          </w:tcPr>
          <w:p w14:paraId="49D73FEF" w14:textId="190D2A90" w:rsidR="005F2B75" w:rsidRPr="005F2B75" w:rsidRDefault="005F2B75" w:rsidP="00593D59">
            <w:pPr>
              <w:autoSpaceDE w:val="0"/>
              <w:autoSpaceDN w:val="0"/>
              <w:adjustRightInd w:val="0"/>
              <w:spacing w:after="0" w:line="320" w:lineRule="atLeast"/>
              <w:ind w:left="60" w:right="60"/>
              <w:rPr>
                <w:rFonts w:cstheme="minorHAnsi"/>
                <w:sz w:val="20"/>
                <w:szCs w:val="20"/>
              </w:rPr>
            </w:pPr>
            <w:r>
              <w:rPr>
                <w:rFonts w:cstheme="minorHAnsi"/>
                <w:sz w:val="20"/>
                <w:szCs w:val="20"/>
              </w:rPr>
              <w:t>EX</w:t>
            </w:r>
            <w:r w:rsidRPr="005F2B75">
              <w:rPr>
                <w:rFonts w:cstheme="minorHAnsi"/>
                <w:sz w:val="20"/>
                <w:szCs w:val="20"/>
              </w:rPr>
              <w:t>P</w:t>
            </w:r>
            <w:r w:rsidR="00F349ED">
              <w:rPr>
                <w:rFonts w:cstheme="minorHAnsi"/>
                <w:sz w:val="20"/>
                <w:szCs w:val="20"/>
              </w:rPr>
              <w:t>IOT</w:t>
            </w:r>
            <w:r w:rsidRPr="005F2B75">
              <w:rPr>
                <w:rFonts w:cstheme="minorHAnsi"/>
                <w:sz w:val="20"/>
                <w:szCs w:val="20"/>
              </w:rPr>
              <w:t>3</w:t>
            </w:r>
          </w:p>
        </w:tc>
        <w:tc>
          <w:tcPr>
            <w:tcW w:w="851" w:type="dxa"/>
            <w:shd w:val="clear" w:color="auto" w:fill="auto"/>
          </w:tcPr>
          <w:p w14:paraId="61BC7E14" w14:textId="77777777" w:rsidR="005F2B75" w:rsidRPr="005F2B75" w:rsidRDefault="005F2B75" w:rsidP="00593D59">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icro</w:t>
            </w:r>
          </w:p>
        </w:tc>
        <w:tc>
          <w:tcPr>
            <w:tcW w:w="708" w:type="dxa"/>
            <w:shd w:val="clear" w:color="auto" w:fill="auto"/>
          </w:tcPr>
          <w:p w14:paraId="32164018" w14:textId="77777777" w:rsidR="005F2B75" w:rsidRPr="005F2B75" w:rsidRDefault="005F2B75" w:rsidP="00593D59">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35.25</w:t>
            </w:r>
          </w:p>
        </w:tc>
      </w:tr>
      <w:tr w:rsidR="005F2B75" w:rsidRPr="005F2B75" w14:paraId="0B48A1BF" w14:textId="77777777" w:rsidTr="005F2B75">
        <w:trPr>
          <w:cantSplit/>
        </w:trPr>
        <w:tc>
          <w:tcPr>
            <w:tcW w:w="714" w:type="dxa"/>
            <w:vMerge/>
            <w:shd w:val="clear" w:color="auto" w:fill="auto"/>
          </w:tcPr>
          <w:p w14:paraId="5FD45FBC" w14:textId="77777777" w:rsidR="005F2B75" w:rsidRPr="005F2B75" w:rsidRDefault="005F2B75" w:rsidP="00593D59">
            <w:pPr>
              <w:autoSpaceDE w:val="0"/>
              <w:autoSpaceDN w:val="0"/>
              <w:adjustRightInd w:val="0"/>
              <w:spacing w:after="0" w:line="240" w:lineRule="auto"/>
              <w:rPr>
                <w:rFonts w:cstheme="minorHAnsi"/>
                <w:sz w:val="20"/>
                <w:szCs w:val="20"/>
              </w:rPr>
            </w:pPr>
          </w:p>
        </w:tc>
        <w:tc>
          <w:tcPr>
            <w:tcW w:w="851" w:type="dxa"/>
            <w:shd w:val="clear" w:color="auto" w:fill="auto"/>
          </w:tcPr>
          <w:p w14:paraId="716996D8" w14:textId="77777777" w:rsidR="005F2B75" w:rsidRPr="005F2B75" w:rsidRDefault="005F2B75" w:rsidP="00593D59">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Small</w:t>
            </w:r>
          </w:p>
        </w:tc>
        <w:tc>
          <w:tcPr>
            <w:tcW w:w="708" w:type="dxa"/>
            <w:shd w:val="clear" w:color="auto" w:fill="auto"/>
          </w:tcPr>
          <w:p w14:paraId="2062C26C" w14:textId="77777777" w:rsidR="005F2B75" w:rsidRPr="005F2B75" w:rsidRDefault="005F2B75" w:rsidP="00593D59">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41.17</w:t>
            </w:r>
          </w:p>
        </w:tc>
        <w:tc>
          <w:tcPr>
            <w:tcW w:w="851" w:type="dxa"/>
            <w:vMerge/>
            <w:shd w:val="clear" w:color="auto" w:fill="auto"/>
          </w:tcPr>
          <w:p w14:paraId="07C97657" w14:textId="77777777" w:rsidR="005F2B75" w:rsidRPr="005F2B75" w:rsidRDefault="005F2B75" w:rsidP="00593D59">
            <w:pPr>
              <w:autoSpaceDE w:val="0"/>
              <w:autoSpaceDN w:val="0"/>
              <w:adjustRightInd w:val="0"/>
              <w:spacing w:after="0" w:line="320" w:lineRule="atLeast"/>
              <w:ind w:left="60" w:right="60"/>
              <w:jc w:val="right"/>
              <w:rPr>
                <w:rFonts w:cstheme="minorHAnsi"/>
                <w:sz w:val="20"/>
                <w:szCs w:val="20"/>
              </w:rPr>
            </w:pPr>
          </w:p>
        </w:tc>
        <w:tc>
          <w:tcPr>
            <w:tcW w:w="850" w:type="dxa"/>
            <w:shd w:val="clear" w:color="auto" w:fill="auto"/>
          </w:tcPr>
          <w:p w14:paraId="56CD978F" w14:textId="77777777" w:rsidR="005F2B75" w:rsidRPr="005F2B75" w:rsidRDefault="005F2B75" w:rsidP="00593D59">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Small</w:t>
            </w:r>
          </w:p>
        </w:tc>
        <w:tc>
          <w:tcPr>
            <w:tcW w:w="708" w:type="dxa"/>
            <w:shd w:val="clear" w:color="auto" w:fill="auto"/>
          </w:tcPr>
          <w:p w14:paraId="277F6081" w14:textId="77777777" w:rsidR="005F2B75" w:rsidRPr="005F2B75" w:rsidRDefault="005F2B75" w:rsidP="00593D59">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32.50</w:t>
            </w:r>
          </w:p>
        </w:tc>
        <w:tc>
          <w:tcPr>
            <w:tcW w:w="709" w:type="dxa"/>
            <w:vMerge/>
            <w:shd w:val="clear" w:color="auto" w:fill="auto"/>
          </w:tcPr>
          <w:p w14:paraId="5CA5F17B" w14:textId="77777777" w:rsidR="005F2B75" w:rsidRPr="005F2B75" w:rsidRDefault="005F2B75" w:rsidP="00593D59">
            <w:pPr>
              <w:autoSpaceDE w:val="0"/>
              <w:autoSpaceDN w:val="0"/>
              <w:adjustRightInd w:val="0"/>
              <w:spacing w:after="0" w:line="240" w:lineRule="auto"/>
              <w:rPr>
                <w:rFonts w:cstheme="minorHAnsi"/>
                <w:sz w:val="20"/>
                <w:szCs w:val="20"/>
              </w:rPr>
            </w:pPr>
          </w:p>
        </w:tc>
        <w:tc>
          <w:tcPr>
            <w:tcW w:w="851" w:type="dxa"/>
            <w:shd w:val="clear" w:color="auto" w:fill="auto"/>
          </w:tcPr>
          <w:p w14:paraId="652DD37F" w14:textId="77777777" w:rsidR="005F2B75" w:rsidRPr="005F2B75" w:rsidRDefault="005F2B75" w:rsidP="00593D59">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Small</w:t>
            </w:r>
          </w:p>
        </w:tc>
        <w:tc>
          <w:tcPr>
            <w:tcW w:w="708" w:type="dxa"/>
            <w:shd w:val="clear" w:color="auto" w:fill="auto"/>
          </w:tcPr>
          <w:p w14:paraId="6901F609" w14:textId="77777777" w:rsidR="005F2B75" w:rsidRPr="005F2B75" w:rsidRDefault="005F2B75" w:rsidP="00593D59">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26.00</w:t>
            </w:r>
          </w:p>
        </w:tc>
      </w:tr>
      <w:tr w:rsidR="005F2B75" w:rsidRPr="005F2B75" w14:paraId="0E202170" w14:textId="77777777" w:rsidTr="005F2B75">
        <w:trPr>
          <w:cantSplit/>
        </w:trPr>
        <w:tc>
          <w:tcPr>
            <w:tcW w:w="714" w:type="dxa"/>
            <w:vMerge/>
            <w:shd w:val="clear" w:color="auto" w:fill="auto"/>
          </w:tcPr>
          <w:p w14:paraId="7C71D421" w14:textId="77777777" w:rsidR="005F2B75" w:rsidRPr="005F2B75" w:rsidRDefault="005F2B75" w:rsidP="00593D59">
            <w:pPr>
              <w:autoSpaceDE w:val="0"/>
              <w:autoSpaceDN w:val="0"/>
              <w:adjustRightInd w:val="0"/>
              <w:spacing w:after="0" w:line="240" w:lineRule="auto"/>
              <w:rPr>
                <w:rFonts w:cstheme="minorHAnsi"/>
                <w:sz w:val="20"/>
                <w:szCs w:val="20"/>
              </w:rPr>
            </w:pPr>
          </w:p>
        </w:tc>
        <w:tc>
          <w:tcPr>
            <w:tcW w:w="851" w:type="dxa"/>
            <w:shd w:val="clear" w:color="auto" w:fill="auto"/>
          </w:tcPr>
          <w:p w14:paraId="35E3FB96" w14:textId="77777777" w:rsidR="005F2B75" w:rsidRPr="005F2B75" w:rsidRDefault="005F2B75" w:rsidP="00593D59">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edium</w:t>
            </w:r>
          </w:p>
        </w:tc>
        <w:tc>
          <w:tcPr>
            <w:tcW w:w="708" w:type="dxa"/>
            <w:shd w:val="clear" w:color="auto" w:fill="auto"/>
          </w:tcPr>
          <w:p w14:paraId="19F2AE59" w14:textId="77777777" w:rsidR="005F2B75" w:rsidRPr="005F2B75" w:rsidRDefault="005F2B75" w:rsidP="00593D59">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47.25</w:t>
            </w:r>
          </w:p>
        </w:tc>
        <w:tc>
          <w:tcPr>
            <w:tcW w:w="851" w:type="dxa"/>
            <w:vMerge/>
            <w:shd w:val="clear" w:color="auto" w:fill="auto"/>
          </w:tcPr>
          <w:p w14:paraId="0E174B0D" w14:textId="77777777" w:rsidR="005F2B75" w:rsidRPr="005F2B75" w:rsidRDefault="005F2B75" w:rsidP="00593D59">
            <w:pPr>
              <w:autoSpaceDE w:val="0"/>
              <w:autoSpaceDN w:val="0"/>
              <w:adjustRightInd w:val="0"/>
              <w:spacing w:after="0" w:line="320" w:lineRule="atLeast"/>
              <w:ind w:left="60" w:right="60"/>
              <w:jc w:val="right"/>
              <w:rPr>
                <w:rFonts w:cstheme="minorHAnsi"/>
                <w:sz w:val="20"/>
                <w:szCs w:val="20"/>
              </w:rPr>
            </w:pPr>
          </w:p>
        </w:tc>
        <w:tc>
          <w:tcPr>
            <w:tcW w:w="850" w:type="dxa"/>
            <w:shd w:val="clear" w:color="auto" w:fill="auto"/>
          </w:tcPr>
          <w:p w14:paraId="2EA6E679" w14:textId="77777777" w:rsidR="005F2B75" w:rsidRPr="005F2B75" w:rsidRDefault="005F2B75" w:rsidP="00593D59">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edium</w:t>
            </w:r>
          </w:p>
        </w:tc>
        <w:tc>
          <w:tcPr>
            <w:tcW w:w="708" w:type="dxa"/>
            <w:shd w:val="clear" w:color="auto" w:fill="auto"/>
          </w:tcPr>
          <w:p w14:paraId="00CF3110" w14:textId="77777777" w:rsidR="005F2B75" w:rsidRPr="005F2B75" w:rsidRDefault="005F2B75" w:rsidP="00593D59">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28.17</w:t>
            </w:r>
          </w:p>
        </w:tc>
        <w:tc>
          <w:tcPr>
            <w:tcW w:w="709" w:type="dxa"/>
            <w:vMerge/>
            <w:shd w:val="clear" w:color="auto" w:fill="auto"/>
          </w:tcPr>
          <w:p w14:paraId="2799E10C" w14:textId="77777777" w:rsidR="005F2B75" w:rsidRPr="005F2B75" w:rsidRDefault="005F2B75" w:rsidP="00593D59">
            <w:pPr>
              <w:autoSpaceDE w:val="0"/>
              <w:autoSpaceDN w:val="0"/>
              <w:adjustRightInd w:val="0"/>
              <w:spacing w:after="0" w:line="240" w:lineRule="auto"/>
              <w:rPr>
                <w:rFonts w:cstheme="minorHAnsi"/>
                <w:sz w:val="20"/>
                <w:szCs w:val="20"/>
              </w:rPr>
            </w:pPr>
          </w:p>
        </w:tc>
        <w:tc>
          <w:tcPr>
            <w:tcW w:w="851" w:type="dxa"/>
            <w:shd w:val="clear" w:color="auto" w:fill="auto"/>
          </w:tcPr>
          <w:p w14:paraId="555B3F9C" w14:textId="77777777" w:rsidR="005F2B75" w:rsidRPr="005F2B75" w:rsidRDefault="005F2B75" w:rsidP="00593D59">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edium</w:t>
            </w:r>
          </w:p>
        </w:tc>
        <w:tc>
          <w:tcPr>
            <w:tcW w:w="708" w:type="dxa"/>
            <w:shd w:val="clear" w:color="auto" w:fill="auto"/>
          </w:tcPr>
          <w:p w14:paraId="39F1D90A" w14:textId="77777777" w:rsidR="005F2B75" w:rsidRPr="005F2B75" w:rsidRDefault="005F2B75" w:rsidP="00593D59">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22.44</w:t>
            </w:r>
          </w:p>
        </w:tc>
      </w:tr>
      <w:tr w:rsidR="005F2B75" w:rsidRPr="005F2B75" w14:paraId="2CC889A5" w14:textId="77777777" w:rsidTr="005F2B75">
        <w:trPr>
          <w:cantSplit/>
        </w:trPr>
        <w:tc>
          <w:tcPr>
            <w:tcW w:w="714" w:type="dxa"/>
            <w:vMerge/>
            <w:shd w:val="clear" w:color="auto" w:fill="auto"/>
          </w:tcPr>
          <w:p w14:paraId="01AF8023" w14:textId="77777777" w:rsidR="005F2B75" w:rsidRPr="005F2B75" w:rsidRDefault="005F2B75" w:rsidP="00593D59">
            <w:pPr>
              <w:autoSpaceDE w:val="0"/>
              <w:autoSpaceDN w:val="0"/>
              <w:adjustRightInd w:val="0"/>
              <w:spacing w:after="0" w:line="240" w:lineRule="auto"/>
              <w:rPr>
                <w:rFonts w:cstheme="minorHAnsi"/>
                <w:sz w:val="20"/>
                <w:szCs w:val="20"/>
              </w:rPr>
            </w:pPr>
          </w:p>
        </w:tc>
        <w:tc>
          <w:tcPr>
            <w:tcW w:w="851" w:type="dxa"/>
            <w:shd w:val="clear" w:color="auto" w:fill="auto"/>
          </w:tcPr>
          <w:p w14:paraId="44D365E7" w14:textId="77777777" w:rsidR="005F2B75" w:rsidRPr="005F2B75" w:rsidRDefault="005F2B75" w:rsidP="00593D59">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Large</w:t>
            </w:r>
          </w:p>
        </w:tc>
        <w:tc>
          <w:tcPr>
            <w:tcW w:w="708" w:type="dxa"/>
            <w:shd w:val="clear" w:color="auto" w:fill="auto"/>
          </w:tcPr>
          <w:p w14:paraId="7D9AA347" w14:textId="77777777" w:rsidR="005F2B75" w:rsidRPr="005F2B75" w:rsidRDefault="005F2B75" w:rsidP="00593D59">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42.92</w:t>
            </w:r>
          </w:p>
        </w:tc>
        <w:tc>
          <w:tcPr>
            <w:tcW w:w="851" w:type="dxa"/>
            <w:vMerge/>
            <w:shd w:val="clear" w:color="auto" w:fill="auto"/>
          </w:tcPr>
          <w:p w14:paraId="3076D59A" w14:textId="77777777" w:rsidR="005F2B75" w:rsidRPr="005F2B75" w:rsidRDefault="005F2B75" w:rsidP="00593D59">
            <w:pPr>
              <w:autoSpaceDE w:val="0"/>
              <w:autoSpaceDN w:val="0"/>
              <w:adjustRightInd w:val="0"/>
              <w:spacing w:after="0" w:line="320" w:lineRule="atLeast"/>
              <w:ind w:left="60" w:right="60"/>
              <w:jc w:val="right"/>
              <w:rPr>
                <w:rFonts w:cstheme="minorHAnsi"/>
                <w:sz w:val="20"/>
                <w:szCs w:val="20"/>
              </w:rPr>
            </w:pPr>
          </w:p>
        </w:tc>
        <w:tc>
          <w:tcPr>
            <w:tcW w:w="850" w:type="dxa"/>
            <w:shd w:val="clear" w:color="auto" w:fill="auto"/>
          </w:tcPr>
          <w:p w14:paraId="59ED43B2" w14:textId="77777777" w:rsidR="005F2B75" w:rsidRPr="005F2B75" w:rsidRDefault="005F2B75" w:rsidP="00593D59">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Large</w:t>
            </w:r>
          </w:p>
        </w:tc>
        <w:tc>
          <w:tcPr>
            <w:tcW w:w="708" w:type="dxa"/>
            <w:shd w:val="clear" w:color="auto" w:fill="auto"/>
          </w:tcPr>
          <w:p w14:paraId="189395E0" w14:textId="77777777" w:rsidR="005F2B75" w:rsidRPr="005F2B75" w:rsidRDefault="005F2B75" w:rsidP="00593D59">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30.50</w:t>
            </w:r>
          </w:p>
        </w:tc>
        <w:tc>
          <w:tcPr>
            <w:tcW w:w="709" w:type="dxa"/>
            <w:vMerge/>
            <w:shd w:val="clear" w:color="auto" w:fill="auto"/>
          </w:tcPr>
          <w:p w14:paraId="70E96F97" w14:textId="77777777" w:rsidR="005F2B75" w:rsidRPr="005F2B75" w:rsidRDefault="005F2B75" w:rsidP="00593D59">
            <w:pPr>
              <w:autoSpaceDE w:val="0"/>
              <w:autoSpaceDN w:val="0"/>
              <w:adjustRightInd w:val="0"/>
              <w:spacing w:after="0" w:line="240" w:lineRule="auto"/>
              <w:rPr>
                <w:rFonts w:cstheme="minorHAnsi"/>
                <w:sz w:val="20"/>
                <w:szCs w:val="20"/>
              </w:rPr>
            </w:pPr>
          </w:p>
        </w:tc>
        <w:tc>
          <w:tcPr>
            <w:tcW w:w="851" w:type="dxa"/>
            <w:shd w:val="clear" w:color="auto" w:fill="auto"/>
          </w:tcPr>
          <w:p w14:paraId="466ADD0E" w14:textId="77777777" w:rsidR="005F2B75" w:rsidRPr="005F2B75" w:rsidRDefault="005F2B75" w:rsidP="00593D59">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Large</w:t>
            </w:r>
          </w:p>
        </w:tc>
        <w:tc>
          <w:tcPr>
            <w:tcW w:w="708" w:type="dxa"/>
            <w:shd w:val="clear" w:color="auto" w:fill="auto"/>
          </w:tcPr>
          <w:p w14:paraId="39BD4338" w14:textId="77777777" w:rsidR="005F2B75" w:rsidRPr="005F2B75" w:rsidRDefault="005F2B75" w:rsidP="00593D59">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26.57</w:t>
            </w:r>
          </w:p>
        </w:tc>
      </w:tr>
      <w:tr w:rsidR="005F2B75" w:rsidRPr="005F2B75" w14:paraId="764BD158" w14:textId="77777777" w:rsidTr="005F2B75">
        <w:trPr>
          <w:cantSplit/>
        </w:trPr>
        <w:tc>
          <w:tcPr>
            <w:tcW w:w="714" w:type="dxa"/>
            <w:vMerge/>
            <w:shd w:val="clear" w:color="auto" w:fill="auto"/>
          </w:tcPr>
          <w:p w14:paraId="245551AA" w14:textId="77777777" w:rsidR="005F2B75" w:rsidRPr="005F2B75" w:rsidRDefault="005F2B75" w:rsidP="00593D59">
            <w:pPr>
              <w:autoSpaceDE w:val="0"/>
              <w:autoSpaceDN w:val="0"/>
              <w:adjustRightInd w:val="0"/>
              <w:spacing w:after="0" w:line="240" w:lineRule="auto"/>
              <w:rPr>
                <w:rFonts w:cstheme="minorHAnsi"/>
                <w:sz w:val="20"/>
                <w:szCs w:val="20"/>
              </w:rPr>
            </w:pPr>
          </w:p>
        </w:tc>
        <w:tc>
          <w:tcPr>
            <w:tcW w:w="851" w:type="dxa"/>
            <w:shd w:val="clear" w:color="auto" w:fill="auto"/>
          </w:tcPr>
          <w:p w14:paraId="782AAE9C" w14:textId="77777777" w:rsidR="005F2B75" w:rsidRPr="005F2B75" w:rsidRDefault="005F2B75" w:rsidP="00593D59">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Total</w:t>
            </w:r>
          </w:p>
        </w:tc>
        <w:tc>
          <w:tcPr>
            <w:tcW w:w="708" w:type="dxa"/>
            <w:shd w:val="clear" w:color="auto" w:fill="auto"/>
            <w:vAlign w:val="center"/>
          </w:tcPr>
          <w:p w14:paraId="0CBA7466" w14:textId="77777777" w:rsidR="005F2B75" w:rsidRPr="005F2B75" w:rsidRDefault="005F2B75" w:rsidP="00593D59">
            <w:pPr>
              <w:autoSpaceDE w:val="0"/>
              <w:autoSpaceDN w:val="0"/>
              <w:adjustRightInd w:val="0"/>
              <w:spacing w:after="0" w:line="240" w:lineRule="auto"/>
              <w:rPr>
                <w:rFonts w:cstheme="minorHAnsi"/>
                <w:sz w:val="20"/>
                <w:szCs w:val="20"/>
              </w:rPr>
            </w:pPr>
          </w:p>
        </w:tc>
        <w:tc>
          <w:tcPr>
            <w:tcW w:w="851" w:type="dxa"/>
            <w:vMerge/>
            <w:shd w:val="clear" w:color="auto" w:fill="auto"/>
          </w:tcPr>
          <w:p w14:paraId="681015AA" w14:textId="77777777" w:rsidR="005F2B75" w:rsidRPr="005F2B75" w:rsidRDefault="005F2B75" w:rsidP="00593D59">
            <w:pPr>
              <w:autoSpaceDE w:val="0"/>
              <w:autoSpaceDN w:val="0"/>
              <w:adjustRightInd w:val="0"/>
              <w:spacing w:after="0" w:line="240" w:lineRule="auto"/>
              <w:rPr>
                <w:rFonts w:cstheme="minorHAnsi"/>
                <w:sz w:val="20"/>
                <w:szCs w:val="20"/>
              </w:rPr>
            </w:pPr>
          </w:p>
        </w:tc>
        <w:tc>
          <w:tcPr>
            <w:tcW w:w="850" w:type="dxa"/>
            <w:shd w:val="clear" w:color="auto" w:fill="auto"/>
          </w:tcPr>
          <w:p w14:paraId="4C1C05D4" w14:textId="77777777" w:rsidR="005F2B75" w:rsidRPr="005F2B75" w:rsidRDefault="005F2B75" w:rsidP="00593D59">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Total</w:t>
            </w:r>
          </w:p>
        </w:tc>
        <w:tc>
          <w:tcPr>
            <w:tcW w:w="708" w:type="dxa"/>
            <w:shd w:val="clear" w:color="auto" w:fill="auto"/>
            <w:vAlign w:val="center"/>
          </w:tcPr>
          <w:p w14:paraId="49C6B0DB" w14:textId="77777777" w:rsidR="005F2B75" w:rsidRPr="005F2B75" w:rsidRDefault="005F2B75" w:rsidP="00593D59">
            <w:pPr>
              <w:autoSpaceDE w:val="0"/>
              <w:autoSpaceDN w:val="0"/>
              <w:adjustRightInd w:val="0"/>
              <w:spacing w:after="0" w:line="240" w:lineRule="auto"/>
              <w:rPr>
                <w:rFonts w:cstheme="minorHAnsi"/>
                <w:sz w:val="20"/>
                <w:szCs w:val="20"/>
              </w:rPr>
            </w:pPr>
          </w:p>
        </w:tc>
        <w:tc>
          <w:tcPr>
            <w:tcW w:w="709" w:type="dxa"/>
            <w:vMerge/>
            <w:shd w:val="clear" w:color="auto" w:fill="auto"/>
          </w:tcPr>
          <w:p w14:paraId="667B9939" w14:textId="77777777" w:rsidR="005F2B75" w:rsidRPr="005F2B75" w:rsidRDefault="005F2B75" w:rsidP="00593D59">
            <w:pPr>
              <w:autoSpaceDE w:val="0"/>
              <w:autoSpaceDN w:val="0"/>
              <w:adjustRightInd w:val="0"/>
              <w:spacing w:after="0" w:line="240" w:lineRule="auto"/>
              <w:rPr>
                <w:rFonts w:cstheme="minorHAnsi"/>
                <w:sz w:val="20"/>
                <w:szCs w:val="20"/>
              </w:rPr>
            </w:pPr>
          </w:p>
        </w:tc>
        <w:tc>
          <w:tcPr>
            <w:tcW w:w="851" w:type="dxa"/>
            <w:shd w:val="clear" w:color="auto" w:fill="auto"/>
          </w:tcPr>
          <w:p w14:paraId="2EB20D7A" w14:textId="77777777" w:rsidR="005F2B75" w:rsidRPr="005F2B75" w:rsidRDefault="005F2B75" w:rsidP="00593D59">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Total</w:t>
            </w:r>
          </w:p>
        </w:tc>
        <w:tc>
          <w:tcPr>
            <w:tcW w:w="708" w:type="dxa"/>
            <w:shd w:val="clear" w:color="auto" w:fill="auto"/>
            <w:vAlign w:val="center"/>
          </w:tcPr>
          <w:p w14:paraId="656BDEB6" w14:textId="77777777" w:rsidR="005F2B75" w:rsidRPr="005F2B75" w:rsidRDefault="005F2B75" w:rsidP="00593D59">
            <w:pPr>
              <w:autoSpaceDE w:val="0"/>
              <w:autoSpaceDN w:val="0"/>
              <w:adjustRightInd w:val="0"/>
              <w:spacing w:after="0" w:line="240" w:lineRule="auto"/>
              <w:rPr>
                <w:rFonts w:cstheme="minorHAnsi"/>
                <w:sz w:val="20"/>
                <w:szCs w:val="20"/>
              </w:rPr>
            </w:pPr>
          </w:p>
        </w:tc>
      </w:tr>
      <w:tr w:rsidR="005F2B75" w:rsidRPr="005F2B75" w14:paraId="2A3E2CC5" w14:textId="77777777" w:rsidTr="005F2B75">
        <w:trPr>
          <w:cantSplit/>
        </w:trPr>
        <w:tc>
          <w:tcPr>
            <w:tcW w:w="714" w:type="dxa"/>
            <w:vMerge w:val="restart"/>
            <w:shd w:val="clear" w:color="auto" w:fill="auto"/>
          </w:tcPr>
          <w:p w14:paraId="55AB0604" w14:textId="13491CB5" w:rsidR="005F2B75" w:rsidRPr="005F2B75" w:rsidRDefault="005F2B75" w:rsidP="005F2B75">
            <w:pPr>
              <w:autoSpaceDE w:val="0"/>
              <w:autoSpaceDN w:val="0"/>
              <w:adjustRightInd w:val="0"/>
              <w:spacing w:after="0" w:line="320" w:lineRule="atLeast"/>
              <w:ind w:left="60" w:right="60"/>
              <w:rPr>
                <w:rFonts w:cstheme="minorHAnsi"/>
                <w:sz w:val="20"/>
                <w:szCs w:val="20"/>
              </w:rPr>
            </w:pPr>
            <w:r>
              <w:rPr>
                <w:rFonts w:cstheme="minorHAnsi"/>
                <w:sz w:val="20"/>
                <w:szCs w:val="20"/>
              </w:rPr>
              <w:t>EX</w:t>
            </w:r>
            <w:r w:rsidRPr="005F2B75">
              <w:rPr>
                <w:rFonts w:cstheme="minorHAnsi"/>
                <w:sz w:val="20"/>
                <w:szCs w:val="20"/>
              </w:rPr>
              <w:t>PBIM4</w:t>
            </w:r>
          </w:p>
        </w:tc>
        <w:tc>
          <w:tcPr>
            <w:tcW w:w="851" w:type="dxa"/>
            <w:shd w:val="clear" w:color="auto" w:fill="auto"/>
          </w:tcPr>
          <w:p w14:paraId="1D12BAC5"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icro</w:t>
            </w:r>
          </w:p>
        </w:tc>
        <w:tc>
          <w:tcPr>
            <w:tcW w:w="708" w:type="dxa"/>
            <w:shd w:val="clear" w:color="auto" w:fill="auto"/>
          </w:tcPr>
          <w:p w14:paraId="2E033296"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47.33</w:t>
            </w:r>
          </w:p>
        </w:tc>
        <w:tc>
          <w:tcPr>
            <w:tcW w:w="851" w:type="dxa"/>
            <w:vMerge w:val="restart"/>
            <w:shd w:val="clear" w:color="auto" w:fill="auto"/>
          </w:tcPr>
          <w:p w14:paraId="4BB87F15" w14:textId="2E34B300" w:rsidR="005F2B75" w:rsidRPr="005F2B75" w:rsidRDefault="005F2B75" w:rsidP="005F2B75">
            <w:pPr>
              <w:autoSpaceDE w:val="0"/>
              <w:autoSpaceDN w:val="0"/>
              <w:adjustRightInd w:val="0"/>
              <w:spacing w:after="0" w:line="320" w:lineRule="atLeast"/>
              <w:ind w:left="60" w:right="60"/>
              <w:rPr>
                <w:rFonts w:cstheme="minorHAnsi"/>
                <w:sz w:val="20"/>
                <w:szCs w:val="20"/>
              </w:rPr>
            </w:pPr>
            <w:r>
              <w:rPr>
                <w:rFonts w:cstheme="minorHAnsi"/>
                <w:sz w:val="20"/>
                <w:szCs w:val="20"/>
              </w:rPr>
              <w:t>EX</w:t>
            </w:r>
            <w:r w:rsidRPr="005F2B75">
              <w:rPr>
                <w:rFonts w:cstheme="minorHAnsi"/>
                <w:sz w:val="20"/>
                <w:szCs w:val="20"/>
              </w:rPr>
              <w:t>PBDA</w:t>
            </w:r>
            <w:r>
              <w:rPr>
                <w:rFonts w:cstheme="minorHAnsi"/>
                <w:sz w:val="20"/>
                <w:szCs w:val="20"/>
              </w:rPr>
              <w:t>4</w:t>
            </w:r>
          </w:p>
        </w:tc>
        <w:tc>
          <w:tcPr>
            <w:tcW w:w="850" w:type="dxa"/>
            <w:shd w:val="clear" w:color="auto" w:fill="auto"/>
          </w:tcPr>
          <w:p w14:paraId="7FF01341" w14:textId="02575B28"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icro</w:t>
            </w:r>
          </w:p>
        </w:tc>
        <w:tc>
          <w:tcPr>
            <w:tcW w:w="708" w:type="dxa"/>
            <w:shd w:val="clear" w:color="auto" w:fill="auto"/>
          </w:tcPr>
          <w:p w14:paraId="30843D5D" w14:textId="6C50CE6B"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41.75</w:t>
            </w:r>
          </w:p>
        </w:tc>
        <w:tc>
          <w:tcPr>
            <w:tcW w:w="709" w:type="dxa"/>
            <w:vMerge w:val="restart"/>
            <w:shd w:val="clear" w:color="auto" w:fill="auto"/>
          </w:tcPr>
          <w:p w14:paraId="5C32EEA7" w14:textId="47ABCE9B" w:rsidR="005F2B75" w:rsidRPr="005F2B75" w:rsidRDefault="005F2B75" w:rsidP="005F2B75">
            <w:pPr>
              <w:autoSpaceDE w:val="0"/>
              <w:autoSpaceDN w:val="0"/>
              <w:adjustRightInd w:val="0"/>
              <w:spacing w:after="0" w:line="320" w:lineRule="atLeast"/>
              <w:ind w:left="60" w:right="60"/>
              <w:rPr>
                <w:rFonts w:cstheme="minorHAnsi"/>
                <w:sz w:val="20"/>
                <w:szCs w:val="20"/>
              </w:rPr>
            </w:pPr>
            <w:r>
              <w:rPr>
                <w:rFonts w:cstheme="minorHAnsi"/>
                <w:sz w:val="20"/>
                <w:szCs w:val="20"/>
              </w:rPr>
              <w:t>EX</w:t>
            </w:r>
            <w:r w:rsidRPr="005F2B75">
              <w:rPr>
                <w:rFonts w:cstheme="minorHAnsi"/>
                <w:sz w:val="20"/>
                <w:szCs w:val="20"/>
              </w:rPr>
              <w:t>P</w:t>
            </w:r>
            <w:r w:rsidR="00F349ED">
              <w:rPr>
                <w:rFonts w:cstheme="minorHAnsi"/>
                <w:sz w:val="20"/>
                <w:szCs w:val="20"/>
              </w:rPr>
              <w:t>IOT</w:t>
            </w:r>
            <w:r w:rsidRPr="005F2B75">
              <w:rPr>
                <w:rFonts w:cstheme="minorHAnsi"/>
                <w:sz w:val="20"/>
                <w:szCs w:val="20"/>
              </w:rPr>
              <w:t>4</w:t>
            </w:r>
          </w:p>
        </w:tc>
        <w:tc>
          <w:tcPr>
            <w:tcW w:w="851" w:type="dxa"/>
            <w:shd w:val="clear" w:color="auto" w:fill="auto"/>
          </w:tcPr>
          <w:p w14:paraId="28FA5CA7"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icro</w:t>
            </w:r>
          </w:p>
        </w:tc>
        <w:tc>
          <w:tcPr>
            <w:tcW w:w="708" w:type="dxa"/>
            <w:shd w:val="clear" w:color="auto" w:fill="auto"/>
          </w:tcPr>
          <w:p w14:paraId="3BCC5DFB"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36.25</w:t>
            </w:r>
          </w:p>
        </w:tc>
      </w:tr>
      <w:tr w:rsidR="005F2B75" w:rsidRPr="005F2B75" w14:paraId="1D4914E8" w14:textId="77777777" w:rsidTr="005F2B75">
        <w:trPr>
          <w:cantSplit/>
        </w:trPr>
        <w:tc>
          <w:tcPr>
            <w:tcW w:w="714" w:type="dxa"/>
            <w:vMerge/>
            <w:shd w:val="clear" w:color="auto" w:fill="auto"/>
          </w:tcPr>
          <w:p w14:paraId="2E483917"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23C2F1B0"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Small</w:t>
            </w:r>
          </w:p>
        </w:tc>
        <w:tc>
          <w:tcPr>
            <w:tcW w:w="708" w:type="dxa"/>
            <w:shd w:val="clear" w:color="auto" w:fill="auto"/>
          </w:tcPr>
          <w:p w14:paraId="1530C7C4"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55.33</w:t>
            </w:r>
          </w:p>
        </w:tc>
        <w:tc>
          <w:tcPr>
            <w:tcW w:w="851" w:type="dxa"/>
            <w:vMerge/>
            <w:shd w:val="clear" w:color="auto" w:fill="auto"/>
          </w:tcPr>
          <w:p w14:paraId="0B6C779C"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p>
        </w:tc>
        <w:tc>
          <w:tcPr>
            <w:tcW w:w="850" w:type="dxa"/>
            <w:shd w:val="clear" w:color="auto" w:fill="auto"/>
          </w:tcPr>
          <w:p w14:paraId="5B354122" w14:textId="730BC440"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Small</w:t>
            </w:r>
          </w:p>
        </w:tc>
        <w:tc>
          <w:tcPr>
            <w:tcW w:w="708" w:type="dxa"/>
            <w:shd w:val="clear" w:color="auto" w:fill="auto"/>
          </w:tcPr>
          <w:p w14:paraId="0C096629" w14:textId="2574B2E1"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41.75</w:t>
            </w:r>
          </w:p>
        </w:tc>
        <w:tc>
          <w:tcPr>
            <w:tcW w:w="709" w:type="dxa"/>
            <w:vMerge/>
            <w:shd w:val="clear" w:color="auto" w:fill="auto"/>
          </w:tcPr>
          <w:p w14:paraId="5FA0E16C"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39F4E4B8"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Small</w:t>
            </w:r>
          </w:p>
        </w:tc>
        <w:tc>
          <w:tcPr>
            <w:tcW w:w="708" w:type="dxa"/>
            <w:shd w:val="clear" w:color="auto" w:fill="auto"/>
          </w:tcPr>
          <w:p w14:paraId="62EC4612"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36.25</w:t>
            </w:r>
          </w:p>
        </w:tc>
      </w:tr>
      <w:tr w:rsidR="005F2B75" w:rsidRPr="005F2B75" w14:paraId="0E35A437" w14:textId="77777777" w:rsidTr="005F2B75">
        <w:trPr>
          <w:cantSplit/>
        </w:trPr>
        <w:tc>
          <w:tcPr>
            <w:tcW w:w="714" w:type="dxa"/>
            <w:vMerge/>
            <w:shd w:val="clear" w:color="auto" w:fill="auto"/>
          </w:tcPr>
          <w:p w14:paraId="17B3D622"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692AA5A0"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edium</w:t>
            </w:r>
          </w:p>
        </w:tc>
        <w:tc>
          <w:tcPr>
            <w:tcW w:w="708" w:type="dxa"/>
            <w:shd w:val="clear" w:color="auto" w:fill="auto"/>
          </w:tcPr>
          <w:p w14:paraId="1933BDC4"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49.25</w:t>
            </w:r>
          </w:p>
        </w:tc>
        <w:tc>
          <w:tcPr>
            <w:tcW w:w="851" w:type="dxa"/>
            <w:vMerge/>
            <w:shd w:val="clear" w:color="auto" w:fill="auto"/>
          </w:tcPr>
          <w:p w14:paraId="7103C7F7"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p>
        </w:tc>
        <w:tc>
          <w:tcPr>
            <w:tcW w:w="850" w:type="dxa"/>
            <w:shd w:val="clear" w:color="auto" w:fill="auto"/>
          </w:tcPr>
          <w:p w14:paraId="391B3EAD" w14:textId="08FF1D4F"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edium</w:t>
            </w:r>
          </w:p>
        </w:tc>
        <w:tc>
          <w:tcPr>
            <w:tcW w:w="708" w:type="dxa"/>
            <w:shd w:val="clear" w:color="auto" w:fill="auto"/>
          </w:tcPr>
          <w:p w14:paraId="6B32F6FE" w14:textId="3E1422B0"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22.33</w:t>
            </w:r>
          </w:p>
        </w:tc>
        <w:tc>
          <w:tcPr>
            <w:tcW w:w="709" w:type="dxa"/>
            <w:vMerge/>
            <w:shd w:val="clear" w:color="auto" w:fill="auto"/>
          </w:tcPr>
          <w:p w14:paraId="1D3A560D"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6203FA3A"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edium</w:t>
            </w:r>
          </w:p>
        </w:tc>
        <w:tc>
          <w:tcPr>
            <w:tcW w:w="708" w:type="dxa"/>
            <w:shd w:val="clear" w:color="auto" w:fill="auto"/>
          </w:tcPr>
          <w:p w14:paraId="1046FBC6"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25.72</w:t>
            </w:r>
          </w:p>
        </w:tc>
      </w:tr>
      <w:tr w:rsidR="005F2B75" w:rsidRPr="005F2B75" w14:paraId="0392809F" w14:textId="77777777" w:rsidTr="005F2B75">
        <w:trPr>
          <w:cantSplit/>
        </w:trPr>
        <w:tc>
          <w:tcPr>
            <w:tcW w:w="714" w:type="dxa"/>
            <w:vMerge/>
            <w:shd w:val="clear" w:color="auto" w:fill="auto"/>
          </w:tcPr>
          <w:p w14:paraId="3AE977D2"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29A682B7"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Large</w:t>
            </w:r>
          </w:p>
        </w:tc>
        <w:tc>
          <w:tcPr>
            <w:tcW w:w="708" w:type="dxa"/>
            <w:shd w:val="clear" w:color="auto" w:fill="auto"/>
          </w:tcPr>
          <w:p w14:paraId="102E39FC"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42.00</w:t>
            </w:r>
          </w:p>
        </w:tc>
        <w:tc>
          <w:tcPr>
            <w:tcW w:w="851" w:type="dxa"/>
            <w:vMerge/>
            <w:shd w:val="clear" w:color="auto" w:fill="auto"/>
          </w:tcPr>
          <w:p w14:paraId="58733935"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p>
        </w:tc>
        <w:tc>
          <w:tcPr>
            <w:tcW w:w="850" w:type="dxa"/>
            <w:shd w:val="clear" w:color="auto" w:fill="auto"/>
          </w:tcPr>
          <w:p w14:paraId="57669D17" w14:textId="25837C40"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Large</w:t>
            </w:r>
          </w:p>
        </w:tc>
        <w:tc>
          <w:tcPr>
            <w:tcW w:w="708" w:type="dxa"/>
            <w:shd w:val="clear" w:color="auto" w:fill="auto"/>
          </w:tcPr>
          <w:p w14:paraId="603AEB67" w14:textId="40427393"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29.98</w:t>
            </w:r>
          </w:p>
        </w:tc>
        <w:tc>
          <w:tcPr>
            <w:tcW w:w="709" w:type="dxa"/>
            <w:vMerge/>
            <w:shd w:val="clear" w:color="auto" w:fill="auto"/>
          </w:tcPr>
          <w:p w14:paraId="4F65BA8A"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0CB21E19"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Large</w:t>
            </w:r>
          </w:p>
        </w:tc>
        <w:tc>
          <w:tcPr>
            <w:tcW w:w="708" w:type="dxa"/>
            <w:shd w:val="clear" w:color="auto" w:fill="auto"/>
          </w:tcPr>
          <w:p w14:paraId="39BF865D"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25.11</w:t>
            </w:r>
          </w:p>
        </w:tc>
      </w:tr>
      <w:tr w:rsidR="005F2B75" w:rsidRPr="005F2B75" w14:paraId="63F7306D" w14:textId="77777777" w:rsidTr="005F2B75">
        <w:trPr>
          <w:cantSplit/>
        </w:trPr>
        <w:tc>
          <w:tcPr>
            <w:tcW w:w="714" w:type="dxa"/>
            <w:vMerge/>
            <w:shd w:val="clear" w:color="auto" w:fill="auto"/>
          </w:tcPr>
          <w:p w14:paraId="265CF748"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57873C61"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Total</w:t>
            </w:r>
          </w:p>
        </w:tc>
        <w:tc>
          <w:tcPr>
            <w:tcW w:w="708" w:type="dxa"/>
            <w:shd w:val="clear" w:color="auto" w:fill="auto"/>
            <w:vAlign w:val="center"/>
          </w:tcPr>
          <w:p w14:paraId="586E4C9A"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vMerge/>
            <w:shd w:val="clear" w:color="auto" w:fill="auto"/>
          </w:tcPr>
          <w:p w14:paraId="1A7D90FB"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0" w:type="dxa"/>
            <w:shd w:val="clear" w:color="auto" w:fill="auto"/>
          </w:tcPr>
          <w:p w14:paraId="5E2FA946" w14:textId="50589D73"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Total</w:t>
            </w:r>
          </w:p>
        </w:tc>
        <w:tc>
          <w:tcPr>
            <w:tcW w:w="708" w:type="dxa"/>
            <w:shd w:val="clear" w:color="auto" w:fill="auto"/>
            <w:vAlign w:val="center"/>
          </w:tcPr>
          <w:p w14:paraId="278F07FE"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709" w:type="dxa"/>
            <w:vMerge/>
            <w:shd w:val="clear" w:color="auto" w:fill="auto"/>
          </w:tcPr>
          <w:p w14:paraId="35326E38"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6ABB371A"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Total</w:t>
            </w:r>
          </w:p>
        </w:tc>
        <w:tc>
          <w:tcPr>
            <w:tcW w:w="708" w:type="dxa"/>
            <w:shd w:val="clear" w:color="auto" w:fill="auto"/>
            <w:vAlign w:val="center"/>
          </w:tcPr>
          <w:p w14:paraId="7F225A82" w14:textId="77777777" w:rsidR="005F2B75" w:rsidRPr="005F2B75" w:rsidRDefault="005F2B75" w:rsidP="005F2B75">
            <w:pPr>
              <w:autoSpaceDE w:val="0"/>
              <w:autoSpaceDN w:val="0"/>
              <w:adjustRightInd w:val="0"/>
              <w:spacing w:after="0" w:line="240" w:lineRule="auto"/>
              <w:rPr>
                <w:rFonts w:cstheme="minorHAnsi"/>
                <w:sz w:val="20"/>
                <w:szCs w:val="20"/>
              </w:rPr>
            </w:pPr>
          </w:p>
        </w:tc>
      </w:tr>
      <w:tr w:rsidR="005F2B75" w:rsidRPr="005F2B75" w14:paraId="46210517" w14:textId="77777777" w:rsidTr="005F2B75">
        <w:trPr>
          <w:cantSplit/>
        </w:trPr>
        <w:tc>
          <w:tcPr>
            <w:tcW w:w="714" w:type="dxa"/>
            <w:vMerge w:val="restart"/>
            <w:shd w:val="clear" w:color="auto" w:fill="auto"/>
          </w:tcPr>
          <w:p w14:paraId="1D09A18A" w14:textId="7BD5817D" w:rsidR="005F2B75" w:rsidRPr="005F2B75" w:rsidRDefault="005F2B75" w:rsidP="005F2B75">
            <w:pPr>
              <w:autoSpaceDE w:val="0"/>
              <w:autoSpaceDN w:val="0"/>
              <w:adjustRightInd w:val="0"/>
              <w:spacing w:after="0" w:line="320" w:lineRule="atLeast"/>
              <w:ind w:left="60" w:right="60"/>
              <w:rPr>
                <w:rFonts w:cstheme="minorHAnsi"/>
                <w:sz w:val="20"/>
                <w:szCs w:val="20"/>
              </w:rPr>
            </w:pPr>
            <w:r>
              <w:rPr>
                <w:rFonts w:cstheme="minorHAnsi"/>
                <w:sz w:val="20"/>
                <w:szCs w:val="20"/>
              </w:rPr>
              <w:t>EX</w:t>
            </w:r>
            <w:r w:rsidRPr="005F2B75">
              <w:rPr>
                <w:rFonts w:cstheme="minorHAnsi"/>
                <w:sz w:val="20"/>
                <w:szCs w:val="20"/>
              </w:rPr>
              <w:t>PBIM5</w:t>
            </w:r>
          </w:p>
        </w:tc>
        <w:tc>
          <w:tcPr>
            <w:tcW w:w="851" w:type="dxa"/>
            <w:shd w:val="clear" w:color="auto" w:fill="auto"/>
          </w:tcPr>
          <w:p w14:paraId="1586D9BE"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icro</w:t>
            </w:r>
          </w:p>
        </w:tc>
        <w:tc>
          <w:tcPr>
            <w:tcW w:w="708" w:type="dxa"/>
            <w:shd w:val="clear" w:color="auto" w:fill="auto"/>
          </w:tcPr>
          <w:p w14:paraId="71959E76"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35.17</w:t>
            </w:r>
          </w:p>
        </w:tc>
        <w:tc>
          <w:tcPr>
            <w:tcW w:w="851" w:type="dxa"/>
            <w:vMerge w:val="restart"/>
            <w:shd w:val="clear" w:color="auto" w:fill="auto"/>
          </w:tcPr>
          <w:p w14:paraId="13ED1778" w14:textId="4B2CCD68" w:rsidR="005F2B75" w:rsidRPr="005F2B75" w:rsidRDefault="005F2B75" w:rsidP="005F2B75">
            <w:pPr>
              <w:autoSpaceDE w:val="0"/>
              <w:autoSpaceDN w:val="0"/>
              <w:adjustRightInd w:val="0"/>
              <w:spacing w:after="0" w:line="320" w:lineRule="atLeast"/>
              <w:ind w:left="60" w:right="60"/>
              <w:rPr>
                <w:rFonts w:cstheme="minorHAnsi"/>
                <w:sz w:val="20"/>
                <w:szCs w:val="20"/>
              </w:rPr>
            </w:pPr>
            <w:r>
              <w:rPr>
                <w:rFonts w:cstheme="minorHAnsi"/>
                <w:sz w:val="20"/>
                <w:szCs w:val="20"/>
              </w:rPr>
              <w:t>EX</w:t>
            </w:r>
            <w:r w:rsidRPr="005F2B75">
              <w:rPr>
                <w:rFonts w:cstheme="minorHAnsi"/>
                <w:sz w:val="20"/>
                <w:szCs w:val="20"/>
              </w:rPr>
              <w:t>PBDA</w:t>
            </w:r>
            <w:r>
              <w:rPr>
                <w:rFonts w:cstheme="minorHAnsi"/>
                <w:sz w:val="20"/>
                <w:szCs w:val="20"/>
              </w:rPr>
              <w:t>5</w:t>
            </w:r>
          </w:p>
        </w:tc>
        <w:tc>
          <w:tcPr>
            <w:tcW w:w="850" w:type="dxa"/>
            <w:shd w:val="clear" w:color="auto" w:fill="auto"/>
          </w:tcPr>
          <w:p w14:paraId="09AA2127" w14:textId="144CDB4D"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icro</w:t>
            </w:r>
          </w:p>
        </w:tc>
        <w:tc>
          <w:tcPr>
            <w:tcW w:w="708" w:type="dxa"/>
            <w:shd w:val="clear" w:color="auto" w:fill="auto"/>
          </w:tcPr>
          <w:p w14:paraId="7FEB2554" w14:textId="6385D7B0"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39.75</w:t>
            </w:r>
          </w:p>
        </w:tc>
        <w:tc>
          <w:tcPr>
            <w:tcW w:w="709" w:type="dxa"/>
            <w:vMerge w:val="restart"/>
            <w:shd w:val="clear" w:color="auto" w:fill="auto"/>
          </w:tcPr>
          <w:p w14:paraId="7B03FC67" w14:textId="201251A3" w:rsidR="005F2B75" w:rsidRPr="005F2B75" w:rsidRDefault="005F2B75" w:rsidP="005F2B75">
            <w:pPr>
              <w:autoSpaceDE w:val="0"/>
              <w:autoSpaceDN w:val="0"/>
              <w:adjustRightInd w:val="0"/>
              <w:spacing w:after="0" w:line="320" w:lineRule="atLeast"/>
              <w:ind w:left="60" w:right="60"/>
              <w:rPr>
                <w:rFonts w:cstheme="minorHAnsi"/>
                <w:sz w:val="20"/>
                <w:szCs w:val="20"/>
              </w:rPr>
            </w:pPr>
            <w:r>
              <w:rPr>
                <w:rFonts w:cstheme="minorHAnsi"/>
                <w:sz w:val="20"/>
                <w:szCs w:val="20"/>
              </w:rPr>
              <w:t>EX</w:t>
            </w:r>
            <w:r w:rsidRPr="005F2B75">
              <w:rPr>
                <w:rFonts w:cstheme="minorHAnsi"/>
                <w:sz w:val="20"/>
                <w:szCs w:val="20"/>
              </w:rPr>
              <w:t>P</w:t>
            </w:r>
            <w:r w:rsidR="00F349ED">
              <w:rPr>
                <w:rFonts w:cstheme="minorHAnsi"/>
                <w:sz w:val="20"/>
                <w:szCs w:val="20"/>
              </w:rPr>
              <w:t>IOT</w:t>
            </w:r>
            <w:r w:rsidRPr="005F2B75">
              <w:rPr>
                <w:rFonts w:cstheme="minorHAnsi"/>
                <w:sz w:val="20"/>
                <w:szCs w:val="20"/>
              </w:rPr>
              <w:t>5</w:t>
            </w:r>
          </w:p>
        </w:tc>
        <w:tc>
          <w:tcPr>
            <w:tcW w:w="851" w:type="dxa"/>
            <w:shd w:val="clear" w:color="auto" w:fill="auto"/>
          </w:tcPr>
          <w:p w14:paraId="62F6E30B"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icro</w:t>
            </w:r>
          </w:p>
        </w:tc>
        <w:tc>
          <w:tcPr>
            <w:tcW w:w="708" w:type="dxa"/>
            <w:shd w:val="clear" w:color="auto" w:fill="auto"/>
          </w:tcPr>
          <w:p w14:paraId="6DF0B372"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27.25</w:t>
            </w:r>
          </w:p>
        </w:tc>
      </w:tr>
      <w:tr w:rsidR="005F2B75" w:rsidRPr="005F2B75" w14:paraId="6AEBD73B" w14:textId="77777777" w:rsidTr="005F2B75">
        <w:trPr>
          <w:cantSplit/>
        </w:trPr>
        <w:tc>
          <w:tcPr>
            <w:tcW w:w="714" w:type="dxa"/>
            <w:vMerge/>
            <w:shd w:val="clear" w:color="auto" w:fill="auto"/>
          </w:tcPr>
          <w:p w14:paraId="7BCD13C0"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057BA923"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Small</w:t>
            </w:r>
          </w:p>
        </w:tc>
        <w:tc>
          <w:tcPr>
            <w:tcW w:w="708" w:type="dxa"/>
            <w:shd w:val="clear" w:color="auto" w:fill="auto"/>
          </w:tcPr>
          <w:p w14:paraId="48A46407"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54.33</w:t>
            </w:r>
          </w:p>
        </w:tc>
        <w:tc>
          <w:tcPr>
            <w:tcW w:w="851" w:type="dxa"/>
            <w:vMerge/>
            <w:shd w:val="clear" w:color="auto" w:fill="auto"/>
          </w:tcPr>
          <w:p w14:paraId="659E422C"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p>
        </w:tc>
        <w:tc>
          <w:tcPr>
            <w:tcW w:w="850" w:type="dxa"/>
            <w:shd w:val="clear" w:color="auto" w:fill="auto"/>
          </w:tcPr>
          <w:p w14:paraId="035D85D4" w14:textId="20B0560D"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Small</w:t>
            </w:r>
          </w:p>
        </w:tc>
        <w:tc>
          <w:tcPr>
            <w:tcW w:w="708" w:type="dxa"/>
            <w:shd w:val="clear" w:color="auto" w:fill="auto"/>
          </w:tcPr>
          <w:p w14:paraId="7DA78499" w14:textId="27E205C5"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39.75</w:t>
            </w:r>
          </w:p>
        </w:tc>
        <w:tc>
          <w:tcPr>
            <w:tcW w:w="709" w:type="dxa"/>
            <w:vMerge/>
            <w:shd w:val="clear" w:color="auto" w:fill="auto"/>
          </w:tcPr>
          <w:p w14:paraId="1E96E515"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1DDF2814"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Small</w:t>
            </w:r>
          </w:p>
        </w:tc>
        <w:tc>
          <w:tcPr>
            <w:tcW w:w="708" w:type="dxa"/>
            <w:shd w:val="clear" w:color="auto" w:fill="auto"/>
          </w:tcPr>
          <w:p w14:paraId="5393DF56"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27.25</w:t>
            </w:r>
          </w:p>
        </w:tc>
      </w:tr>
      <w:tr w:rsidR="005F2B75" w:rsidRPr="005F2B75" w14:paraId="63EAD7FC" w14:textId="77777777" w:rsidTr="005F2B75">
        <w:trPr>
          <w:cantSplit/>
        </w:trPr>
        <w:tc>
          <w:tcPr>
            <w:tcW w:w="714" w:type="dxa"/>
            <w:vMerge/>
            <w:shd w:val="clear" w:color="auto" w:fill="auto"/>
          </w:tcPr>
          <w:p w14:paraId="74ACEF56"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2966AEA7"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edium</w:t>
            </w:r>
          </w:p>
        </w:tc>
        <w:tc>
          <w:tcPr>
            <w:tcW w:w="708" w:type="dxa"/>
            <w:shd w:val="clear" w:color="auto" w:fill="auto"/>
          </w:tcPr>
          <w:p w14:paraId="38A1D1A0"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48.50</w:t>
            </w:r>
          </w:p>
        </w:tc>
        <w:tc>
          <w:tcPr>
            <w:tcW w:w="851" w:type="dxa"/>
            <w:vMerge/>
            <w:shd w:val="clear" w:color="auto" w:fill="auto"/>
          </w:tcPr>
          <w:p w14:paraId="32F3B0A1"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p>
        </w:tc>
        <w:tc>
          <w:tcPr>
            <w:tcW w:w="850" w:type="dxa"/>
            <w:shd w:val="clear" w:color="auto" w:fill="auto"/>
          </w:tcPr>
          <w:p w14:paraId="49CBF198" w14:textId="25041043"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edium</w:t>
            </w:r>
          </w:p>
        </w:tc>
        <w:tc>
          <w:tcPr>
            <w:tcW w:w="708" w:type="dxa"/>
            <w:shd w:val="clear" w:color="auto" w:fill="auto"/>
          </w:tcPr>
          <w:p w14:paraId="1449AC39" w14:textId="27F0AEF0"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28.75</w:t>
            </w:r>
          </w:p>
        </w:tc>
        <w:tc>
          <w:tcPr>
            <w:tcW w:w="709" w:type="dxa"/>
            <w:vMerge/>
            <w:shd w:val="clear" w:color="auto" w:fill="auto"/>
          </w:tcPr>
          <w:p w14:paraId="6960D2E8"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42880412"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edium</w:t>
            </w:r>
          </w:p>
        </w:tc>
        <w:tc>
          <w:tcPr>
            <w:tcW w:w="708" w:type="dxa"/>
            <w:shd w:val="clear" w:color="auto" w:fill="auto"/>
          </w:tcPr>
          <w:p w14:paraId="5FA1F96E"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24.28</w:t>
            </w:r>
          </w:p>
        </w:tc>
      </w:tr>
      <w:tr w:rsidR="005F2B75" w:rsidRPr="005F2B75" w14:paraId="68795A41" w14:textId="77777777" w:rsidTr="005F2B75">
        <w:trPr>
          <w:cantSplit/>
        </w:trPr>
        <w:tc>
          <w:tcPr>
            <w:tcW w:w="714" w:type="dxa"/>
            <w:vMerge/>
            <w:shd w:val="clear" w:color="auto" w:fill="auto"/>
          </w:tcPr>
          <w:p w14:paraId="436CD562"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4142ED96"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Large</w:t>
            </w:r>
          </w:p>
        </w:tc>
        <w:tc>
          <w:tcPr>
            <w:tcW w:w="708" w:type="dxa"/>
            <w:shd w:val="clear" w:color="auto" w:fill="auto"/>
          </w:tcPr>
          <w:p w14:paraId="31506C01"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42.57</w:t>
            </w:r>
          </w:p>
        </w:tc>
        <w:tc>
          <w:tcPr>
            <w:tcW w:w="851" w:type="dxa"/>
            <w:vMerge/>
            <w:shd w:val="clear" w:color="auto" w:fill="auto"/>
          </w:tcPr>
          <w:p w14:paraId="754C4052"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p>
        </w:tc>
        <w:tc>
          <w:tcPr>
            <w:tcW w:w="850" w:type="dxa"/>
            <w:shd w:val="clear" w:color="auto" w:fill="auto"/>
          </w:tcPr>
          <w:p w14:paraId="094C8174" w14:textId="5773E36F"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Large</w:t>
            </w:r>
          </w:p>
        </w:tc>
        <w:tc>
          <w:tcPr>
            <w:tcW w:w="708" w:type="dxa"/>
            <w:shd w:val="clear" w:color="auto" w:fill="auto"/>
          </w:tcPr>
          <w:p w14:paraId="73F723A3" w14:textId="13E906A6"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29.36</w:t>
            </w:r>
          </w:p>
        </w:tc>
        <w:tc>
          <w:tcPr>
            <w:tcW w:w="709" w:type="dxa"/>
            <w:vMerge/>
            <w:shd w:val="clear" w:color="auto" w:fill="auto"/>
          </w:tcPr>
          <w:p w14:paraId="6B1F1056"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21C29148"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Large</w:t>
            </w:r>
          </w:p>
        </w:tc>
        <w:tc>
          <w:tcPr>
            <w:tcW w:w="708" w:type="dxa"/>
            <w:shd w:val="clear" w:color="auto" w:fill="auto"/>
          </w:tcPr>
          <w:p w14:paraId="44D2DD1C"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26.92</w:t>
            </w:r>
          </w:p>
        </w:tc>
      </w:tr>
      <w:tr w:rsidR="005F2B75" w:rsidRPr="005F2B75" w14:paraId="3FFF8677" w14:textId="77777777" w:rsidTr="005F2B75">
        <w:trPr>
          <w:cantSplit/>
        </w:trPr>
        <w:tc>
          <w:tcPr>
            <w:tcW w:w="714" w:type="dxa"/>
            <w:vMerge/>
            <w:shd w:val="clear" w:color="auto" w:fill="auto"/>
          </w:tcPr>
          <w:p w14:paraId="12885CB6"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14597794"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Total</w:t>
            </w:r>
          </w:p>
        </w:tc>
        <w:tc>
          <w:tcPr>
            <w:tcW w:w="708" w:type="dxa"/>
            <w:shd w:val="clear" w:color="auto" w:fill="auto"/>
            <w:vAlign w:val="center"/>
          </w:tcPr>
          <w:p w14:paraId="7671CEF9"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vMerge/>
            <w:shd w:val="clear" w:color="auto" w:fill="auto"/>
          </w:tcPr>
          <w:p w14:paraId="071E283D"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0" w:type="dxa"/>
            <w:shd w:val="clear" w:color="auto" w:fill="auto"/>
          </w:tcPr>
          <w:p w14:paraId="2AFA505A" w14:textId="6DB0C24D"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Total</w:t>
            </w:r>
          </w:p>
        </w:tc>
        <w:tc>
          <w:tcPr>
            <w:tcW w:w="708" w:type="dxa"/>
            <w:shd w:val="clear" w:color="auto" w:fill="auto"/>
            <w:vAlign w:val="center"/>
          </w:tcPr>
          <w:p w14:paraId="16859929"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709" w:type="dxa"/>
            <w:vMerge/>
            <w:shd w:val="clear" w:color="auto" w:fill="auto"/>
          </w:tcPr>
          <w:p w14:paraId="1E51886C"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38EB587F"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Total</w:t>
            </w:r>
          </w:p>
        </w:tc>
        <w:tc>
          <w:tcPr>
            <w:tcW w:w="708" w:type="dxa"/>
            <w:shd w:val="clear" w:color="auto" w:fill="auto"/>
            <w:vAlign w:val="center"/>
          </w:tcPr>
          <w:p w14:paraId="4B20AFA7" w14:textId="77777777" w:rsidR="005F2B75" w:rsidRPr="005F2B75" w:rsidRDefault="005F2B75" w:rsidP="005F2B75">
            <w:pPr>
              <w:autoSpaceDE w:val="0"/>
              <w:autoSpaceDN w:val="0"/>
              <w:adjustRightInd w:val="0"/>
              <w:spacing w:after="0" w:line="240" w:lineRule="auto"/>
              <w:rPr>
                <w:rFonts w:cstheme="minorHAnsi"/>
                <w:sz w:val="20"/>
                <w:szCs w:val="20"/>
              </w:rPr>
            </w:pPr>
          </w:p>
        </w:tc>
      </w:tr>
      <w:tr w:rsidR="005F2B75" w:rsidRPr="005F2B75" w14:paraId="6DC797F4" w14:textId="77777777" w:rsidTr="005F2B75">
        <w:trPr>
          <w:cantSplit/>
        </w:trPr>
        <w:tc>
          <w:tcPr>
            <w:tcW w:w="714" w:type="dxa"/>
            <w:vMerge w:val="restart"/>
            <w:shd w:val="clear" w:color="auto" w:fill="auto"/>
          </w:tcPr>
          <w:p w14:paraId="48D6532E" w14:textId="5CFC57CE"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EXPBIM</w:t>
            </w:r>
            <w:r>
              <w:rPr>
                <w:rFonts w:cstheme="minorHAnsi"/>
                <w:sz w:val="20"/>
                <w:szCs w:val="20"/>
              </w:rPr>
              <w:t>6</w:t>
            </w:r>
          </w:p>
        </w:tc>
        <w:tc>
          <w:tcPr>
            <w:tcW w:w="851" w:type="dxa"/>
            <w:shd w:val="clear" w:color="auto" w:fill="auto"/>
          </w:tcPr>
          <w:p w14:paraId="6141DE48"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icro</w:t>
            </w:r>
          </w:p>
        </w:tc>
        <w:tc>
          <w:tcPr>
            <w:tcW w:w="708" w:type="dxa"/>
            <w:shd w:val="clear" w:color="auto" w:fill="auto"/>
          </w:tcPr>
          <w:p w14:paraId="158FC230"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34.33</w:t>
            </w:r>
          </w:p>
        </w:tc>
        <w:tc>
          <w:tcPr>
            <w:tcW w:w="851" w:type="dxa"/>
            <w:vMerge w:val="restart"/>
            <w:shd w:val="clear" w:color="auto" w:fill="auto"/>
          </w:tcPr>
          <w:p w14:paraId="47197BB0" w14:textId="0EE50663"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EXPBDA</w:t>
            </w:r>
            <w:r>
              <w:rPr>
                <w:rFonts w:cstheme="minorHAnsi"/>
                <w:sz w:val="20"/>
                <w:szCs w:val="20"/>
              </w:rPr>
              <w:t>6</w:t>
            </w:r>
          </w:p>
        </w:tc>
        <w:tc>
          <w:tcPr>
            <w:tcW w:w="850" w:type="dxa"/>
            <w:shd w:val="clear" w:color="auto" w:fill="auto"/>
          </w:tcPr>
          <w:p w14:paraId="37AAD705" w14:textId="74D24036"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icro</w:t>
            </w:r>
          </w:p>
        </w:tc>
        <w:tc>
          <w:tcPr>
            <w:tcW w:w="708" w:type="dxa"/>
            <w:shd w:val="clear" w:color="auto" w:fill="auto"/>
          </w:tcPr>
          <w:p w14:paraId="31293409" w14:textId="40F655CC"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30.00</w:t>
            </w:r>
          </w:p>
        </w:tc>
        <w:tc>
          <w:tcPr>
            <w:tcW w:w="709" w:type="dxa"/>
            <w:vMerge w:val="restart"/>
            <w:shd w:val="clear" w:color="auto" w:fill="auto"/>
          </w:tcPr>
          <w:p w14:paraId="14BDFF6F" w14:textId="1E110B49"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EXP</w:t>
            </w:r>
            <w:r w:rsidR="00F349ED">
              <w:rPr>
                <w:rFonts w:cstheme="minorHAnsi"/>
                <w:sz w:val="20"/>
                <w:szCs w:val="20"/>
              </w:rPr>
              <w:t>IOT</w:t>
            </w:r>
            <w:r>
              <w:rPr>
                <w:rFonts w:cstheme="minorHAnsi"/>
                <w:sz w:val="20"/>
                <w:szCs w:val="20"/>
              </w:rPr>
              <w:t>6</w:t>
            </w:r>
          </w:p>
        </w:tc>
        <w:tc>
          <w:tcPr>
            <w:tcW w:w="851" w:type="dxa"/>
            <w:shd w:val="clear" w:color="auto" w:fill="auto"/>
          </w:tcPr>
          <w:p w14:paraId="57FD07B6"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icro</w:t>
            </w:r>
          </w:p>
        </w:tc>
        <w:tc>
          <w:tcPr>
            <w:tcW w:w="708" w:type="dxa"/>
            <w:shd w:val="clear" w:color="auto" w:fill="auto"/>
          </w:tcPr>
          <w:p w14:paraId="09D28F14"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28.13</w:t>
            </w:r>
          </w:p>
        </w:tc>
      </w:tr>
      <w:tr w:rsidR="005F2B75" w:rsidRPr="005F2B75" w14:paraId="21BD1121" w14:textId="77777777" w:rsidTr="005F2B75">
        <w:trPr>
          <w:cantSplit/>
        </w:trPr>
        <w:tc>
          <w:tcPr>
            <w:tcW w:w="714" w:type="dxa"/>
            <w:vMerge/>
            <w:shd w:val="clear" w:color="auto" w:fill="auto"/>
          </w:tcPr>
          <w:p w14:paraId="1D1D537E"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0918D953"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Small</w:t>
            </w:r>
          </w:p>
        </w:tc>
        <w:tc>
          <w:tcPr>
            <w:tcW w:w="708" w:type="dxa"/>
            <w:shd w:val="clear" w:color="auto" w:fill="auto"/>
          </w:tcPr>
          <w:p w14:paraId="13B418B4"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46.33</w:t>
            </w:r>
          </w:p>
        </w:tc>
        <w:tc>
          <w:tcPr>
            <w:tcW w:w="851" w:type="dxa"/>
            <w:vMerge/>
            <w:shd w:val="clear" w:color="auto" w:fill="auto"/>
          </w:tcPr>
          <w:p w14:paraId="7F247785"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p>
        </w:tc>
        <w:tc>
          <w:tcPr>
            <w:tcW w:w="850" w:type="dxa"/>
            <w:shd w:val="clear" w:color="auto" w:fill="auto"/>
          </w:tcPr>
          <w:p w14:paraId="350A2A1E" w14:textId="45464874"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Small</w:t>
            </w:r>
          </w:p>
        </w:tc>
        <w:tc>
          <w:tcPr>
            <w:tcW w:w="708" w:type="dxa"/>
            <w:shd w:val="clear" w:color="auto" w:fill="auto"/>
          </w:tcPr>
          <w:p w14:paraId="00E7864D" w14:textId="34565FB6"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30.00</w:t>
            </w:r>
          </w:p>
        </w:tc>
        <w:tc>
          <w:tcPr>
            <w:tcW w:w="709" w:type="dxa"/>
            <w:vMerge/>
            <w:shd w:val="clear" w:color="auto" w:fill="auto"/>
          </w:tcPr>
          <w:p w14:paraId="4D17DEB6"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27C7C270"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Small</w:t>
            </w:r>
          </w:p>
        </w:tc>
        <w:tc>
          <w:tcPr>
            <w:tcW w:w="708" w:type="dxa"/>
            <w:shd w:val="clear" w:color="auto" w:fill="auto"/>
          </w:tcPr>
          <w:p w14:paraId="4C6A3697"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27.75</w:t>
            </w:r>
          </w:p>
        </w:tc>
      </w:tr>
      <w:tr w:rsidR="005F2B75" w:rsidRPr="005F2B75" w14:paraId="6248A31D" w14:textId="77777777" w:rsidTr="005F2B75">
        <w:trPr>
          <w:cantSplit/>
        </w:trPr>
        <w:tc>
          <w:tcPr>
            <w:tcW w:w="714" w:type="dxa"/>
            <w:vMerge/>
            <w:shd w:val="clear" w:color="auto" w:fill="auto"/>
          </w:tcPr>
          <w:p w14:paraId="6D46E365"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538E93AC"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edium</w:t>
            </w:r>
          </w:p>
        </w:tc>
        <w:tc>
          <w:tcPr>
            <w:tcW w:w="708" w:type="dxa"/>
            <w:shd w:val="clear" w:color="auto" w:fill="auto"/>
          </w:tcPr>
          <w:p w14:paraId="42701DC0"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39.00</w:t>
            </w:r>
          </w:p>
        </w:tc>
        <w:tc>
          <w:tcPr>
            <w:tcW w:w="851" w:type="dxa"/>
            <w:vMerge/>
            <w:shd w:val="clear" w:color="auto" w:fill="auto"/>
          </w:tcPr>
          <w:p w14:paraId="6232243E"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p>
        </w:tc>
        <w:tc>
          <w:tcPr>
            <w:tcW w:w="850" w:type="dxa"/>
            <w:shd w:val="clear" w:color="auto" w:fill="auto"/>
          </w:tcPr>
          <w:p w14:paraId="38A54207" w14:textId="70A28D39"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edium</w:t>
            </w:r>
          </w:p>
        </w:tc>
        <w:tc>
          <w:tcPr>
            <w:tcW w:w="708" w:type="dxa"/>
            <w:shd w:val="clear" w:color="auto" w:fill="auto"/>
          </w:tcPr>
          <w:p w14:paraId="3A08D2CA" w14:textId="2710C82F"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21.83</w:t>
            </w:r>
          </w:p>
        </w:tc>
        <w:tc>
          <w:tcPr>
            <w:tcW w:w="709" w:type="dxa"/>
            <w:vMerge/>
            <w:shd w:val="clear" w:color="auto" w:fill="auto"/>
          </w:tcPr>
          <w:p w14:paraId="7F8B6792"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2211443A"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edium</w:t>
            </w:r>
          </w:p>
        </w:tc>
        <w:tc>
          <w:tcPr>
            <w:tcW w:w="708" w:type="dxa"/>
            <w:shd w:val="clear" w:color="auto" w:fill="auto"/>
          </w:tcPr>
          <w:p w14:paraId="5B86ED40"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23.89</w:t>
            </w:r>
          </w:p>
        </w:tc>
      </w:tr>
      <w:tr w:rsidR="005F2B75" w:rsidRPr="005F2B75" w14:paraId="38FB7795" w14:textId="77777777" w:rsidTr="005F2B75">
        <w:trPr>
          <w:cantSplit/>
        </w:trPr>
        <w:tc>
          <w:tcPr>
            <w:tcW w:w="714" w:type="dxa"/>
            <w:vMerge/>
            <w:shd w:val="clear" w:color="auto" w:fill="auto"/>
          </w:tcPr>
          <w:p w14:paraId="17A67AD6"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68C31B69"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Large</w:t>
            </w:r>
          </w:p>
        </w:tc>
        <w:tc>
          <w:tcPr>
            <w:tcW w:w="708" w:type="dxa"/>
            <w:shd w:val="clear" w:color="auto" w:fill="auto"/>
          </w:tcPr>
          <w:p w14:paraId="295549B9"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43.43</w:t>
            </w:r>
          </w:p>
        </w:tc>
        <w:tc>
          <w:tcPr>
            <w:tcW w:w="851" w:type="dxa"/>
            <w:vMerge/>
            <w:shd w:val="clear" w:color="auto" w:fill="auto"/>
          </w:tcPr>
          <w:p w14:paraId="47F9FB0C"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p>
        </w:tc>
        <w:tc>
          <w:tcPr>
            <w:tcW w:w="850" w:type="dxa"/>
            <w:shd w:val="clear" w:color="auto" w:fill="auto"/>
          </w:tcPr>
          <w:p w14:paraId="5C20E814" w14:textId="49DC6BF2"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Large</w:t>
            </w:r>
          </w:p>
        </w:tc>
        <w:tc>
          <w:tcPr>
            <w:tcW w:w="708" w:type="dxa"/>
            <w:shd w:val="clear" w:color="auto" w:fill="auto"/>
          </w:tcPr>
          <w:p w14:paraId="065FD55E" w14:textId="2825F796"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31.00</w:t>
            </w:r>
          </w:p>
        </w:tc>
        <w:tc>
          <w:tcPr>
            <w:tcW w:w="709" w:type="dxa"/>
            <w:vMerge/>
            <w:shd w:val="clear" w:color="auto" w:fill="auto"/>
          </w:tcPr>
          <w:p w14:paraId="258930C5"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1B20C332"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Large</w:t>
            </w:r>
          </w:p>
        </w:tc>
        <w:tc>
          <w:tcPr>
            <w:tcW w:w="708" w:type="dxa"/>
            <w:shd w:val="clear" w:color="auto" w:fill="auto"/>
          </w:tcPr>
          <w:p w14:paraId="6B79C15A"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26.89</w:t>
            </w:r>
          </w:p>
        </w:tc>
      </w:tr>
      <w:tr w:rsidR="005F2B75" w:rsidRPr="005F2B75" w14:paraId="3E72F554" w14:textId="77777777" w:rsidTr="005F2B75">
        <w:trPr>
          <w:cantSplit/>
        </w:trPr>
        <w:tc>
          <w:tcPr>
            <w:tcW w:w="714" w:type="dxa"/>
            <w:vMerge/>
            <w:shd w:val="clear" w:color="auto" w:fill="auto"/>
          </w:tcPr>
          <w:p w14:paraId="22275989"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5AA29E68"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Total</w:t>
            </w:r>
          </w:p>
        </w:tc>
        <w:tc>
          <w:tcPr>
            <w:tcW w:w="708" w:type="dxa"/>
            <w:shd w:val="clear" w:color="auto" w:fill="auto"/>
            <w:vAlign w:val="center"/>
          </w:tcPr>
          <w:p w14:paraId="47F37EAD"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vMerge/>
            <w:shd w:val="clear" w:color="auto" w:fill="auto"/>
          </w:tcPr>
          <w:p w14:paraId="634F7B27"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0" w:type="dxa"/>
            <w:shd w:val="clear" w:color="auto" w:fill="auto"/>
          </w:tcPr>
          <w:p w14:paraId="7B346BDE" w14:textId="5397F2B5"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Total</w:t>
            </w:r>
          </w:p>
        </w:tc>
        <w:tc>
          <w:tcPr>
            <w:tcW w:w="708" w:type="dxa"/>
            <w:shd w:val="clear" w:color="auto" w:fill="auto"/>
            <w:vAlign w:val="center"/>
          </w:tcPr>
          <w:p w14:paraId="1DF32BAB"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709" w:type="dxa"/>
            <w:vMerge/>
            <w:shd w:val="clear" w:color="auto" w:fill="auto"/>
          </w:tcPr>
          <w:p w14:paraId="14DEFDEA"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49BFB5BA"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Total</w:t>
            </w:r>
          </w:p>
        </w:tc>
        <w:tc>
          <w:tcPr>
            <w:tcW w:w="708" w:type="dxa"/>
            <w:shd w:val="clear" w:color="auto" w:fill="auto"/>
            <w:vAlign w:val="center"/>
          </w:tcPr>
          <w:p w14:paraId="7E2DCF34" w14:textId="77777777" w:rsidR="005F2B75" w:rsidRPr="005F2B75" w:rsidRDefault="005F2B75" w:rsidP="005F2B75">
            <w:pPr>
              <w:autoSpaceDE w:val="0"/>
              <w:autoSpaceDN w:val="0"/>
              <w:adjustRightInd w:val="0"/>
              <w:spacing w:after="0" w:line="240" w:lineRule="auto"/>
              <w:rPr>
                <w:rFonts w:cstheme="minorHAnsi"/>
                <w:sz w:val="20"/>
                <w:szCs w:val="20"/>
              </w:rPr>
            </w:pPr>
          </w:p>
        </w:tc>
      </w:tr>
      <w:tr w:rsidR="005F2B75" w:rsidRPr="005F2B75" w14:paraId="1EA07C83" w14:textId="77777777" w:rsidTr="005F2B75">
        <w:trPr>
          <w:cantSplit/>
        </w:trPr>
        <w:tc>
          <w:tcPr>
            <w:tcW w:w="714" w:type="dxa"/>
            <w:vMerge w:val="restart"/>
            <w:shd w:val="clear" w:color="auto" w:fill="auto"/>
          </w:tcPr>
          <w:p w14:paraId="5B3A5FAC" w14:textId="1339FC49"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EXPBIM</w:t>
            </w:r>
            <w:r>
              <w:rPr>
                <w:rFonts w:cstheme="minorHAnsi"/>
                <w:sz w:val="20"/>
                <w:szCs w:val="20"/>
              </w:rPr>
              <w:t>7</w:t>
            </w:r>
          </w:p>
        </w:tc>
        <w:tc>
          <w:tcPr>
            <w:tcW w:w="851" w:type="dxa"/>
            <w:shd w:val="clear" w:color="auto" w:fill="auto"/>
          </w:tcPr>
          <w:p w14:paraId="69752040"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icro</w:t>
            </w:r>
          </w:p>
        </w:tc>
        <w:tc>
          <w:tcPr>
            <w:tcW w:w="708" w:type="dxa"/>
            <w:shd w:val="clear" w:color="auto" w:fill="auto"/>
          </w:tcPr>
          <w:p w14:paraId="6E879A86"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42.83</w:t>
            </w:r>
          </w:p>
        </w:tc>
        <w:tc>
          <w:tcPr>
            <w:tcW w:w="851" w:type="dxa"/>
            <w:vMerge w:val="restart"/>
            <w:shd w:val="clear" w:color="auto" w:fill="auto"/>
          </w:tcPr>
          <w:p w14:paraId="633FEBE8" w14:textId="0EF24A58"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EXPBDA</w:t>
            </w:r>
            <w:r>
              <w:rPr>
                <w:rFonts w:cstheme="minorHAnsi"/>
                <w:sz w:val="20"/>
                <w:szCs w:val="20"/>
              </w:rPr>
              <w:t>7</w:t>
            </w:r>
          </w:p>
        </w:tc>
        <w:tc>
          <w:tcPr>
            <w:tcW w:w="850" w:type="dxa"/>
            <w:shd w:val="clear" w:color="auto" w:fill="auto"/>
          </w:tcPr>
          <w:p w14:paraId="264A0C68" w14:textId="47E35561"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icro</w:t>
            </w:r>
          </w:p>
        </w:tc>
        <w:tc>
          <w:tcPr>
            <w:tcW w:w="708" w:type="dxa"/>
            <w:shd w:val="clear" w:color="auto" w:fill="auto"/>
          </w:tcPr>
          <w:p w14:paraId="5B098EE8" w14:textId="774F42CD"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26.00</w:t>
            </w:r>
          </w:p>
        </w:tc>
        <w:tc>
          <w:tcPr>
            <w:tcW w:w="709" w:type="dxa"/>
            <w:vMerge w:val="restart"/>
            <w:shd w:val="clear" w:color="auto" w:fill="auto"/>
          </w:tcPr>
          <w:p w14:paraId="18BC4E93" w14:textId="5C02D0B8"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EXP</w:t>
            </w:r>
            <w:r w:rsidR="00F349ED">
              <w:rPr>
                <w:rFonts w:cstheme="minorHAnsi"/>
                <w:sz w:val="20"/>
                <w:szCs w:val="20"/>
              </w:rPr>
              <w:t>IOT</w:t>
            </w:r>
            <w:r>
              <w:rPr>
                <w:rFonts w:cstheme="minorHAnsi"/>
                <w:sz w:val="20"/>
                <w:szCs w:val="20"/>
              </w:rPr>
              <w:t>7</w:t>
            </w:r>
          </w:p>
        </w:tc>
        <w:tc>
          <w:tcPr>
            <w:tcW w:w="851" w:type="dxa"/>
            <w:shd w:val="clear" w:color="auto" w:fill="auto"/>
          </w:tcPr>
          <w:p w14:paraId="0B1F244A"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icro</w:t>
            </w:r>
          </w:p>
        </w:tc>
        <w:tc>
          <w:tcPr>
            <w:tcW w:w="708" w:type="dxa"/>
            <w:shd w:val="clear" w:color="auto" w:fill="auto"/>
          </w:tcPr>
          <w:p w14:paraId="0ECB0C38"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34.25</w:t>
            </w:r>
          </w:p>
        </w:tc>
      </w:tr>
      <w:tr w:rsidR="005F2B75" w:rsidRPr="005F2B75" w14:paraId="19B7569B" w14:textId="77777777" w:rsidTr="005F2B75">
        <w:trPr>
          <w:cantSplit/>
        </w:trPr>
        <w:tc>
          <w:tcPr>
            <w:tcW w:w="714" w:type="dxa"/>
            <w:vMerge/>
            <w:shd w:val="clear" w:color="auto" w:fill="auto"/>
          </w:tcPr>
          <w:p w14:paraId="0DD581F6"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52E78213"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Small</w:t>
            </w:r>
          </w:p>
        </w:tc>
        <w:tc>
          <w:tcPr>
            <w:tcW w:w="708" w:type="dxa"/>
            <w:shd w:val="clear" w:color="auto" w:fill="auto"/>
          </w:tcPr>
          <w:p w14:paraId="440DF1F2"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38.33</w:t>
            </w:r>
          </w:p>
        </w:tc>
        <w:tc>
          <w:tcPr>
            <w:tcW w:w="851" w:type="dxa"/>
            <w:vMerge/>
            <w:shd w:val="clear" w:color="auto" w:fill="auto"/>
          </w:tcPr>
          <w:p w14:paraId="6607B790"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p>
        </w:tc>
        <w:tc>
          <w:tcPr>
            <w:tcW w:w="850" w:type="dxa"/>
            <w:shd w:val="clear" w:color="auto" w:fill="auto"/>
          </w:tcPr>
          <w:p w14:paraId="511A09AB" w14:textId="36C2A723"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Small</w:t>
            </w:r>
          </w:p>
        </w:tc>
        <w:tc>
          <w:tcPr>
            <w:tcW w:w="708" w:type="dxa"/>
            <w:shd w:val="clear" w:color="auto" w:fill="auto"/>
          </w:tcPr>
          <w:p w14:paraId="4EC6EC0B" w14:textId="6492BC82"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35.00</w:t>
            </w:r>
          </w:p>
        </w:tc>
        <w:tc>
          <w:tcPr>
            <w:tcW w:w="709" w:type="dxa"/>
            <w:vMerge/>
            <w:shd w:val="clear" w:color="auto" w:fill="auto"/>
          </w:tcPr>
          <w:p w14:paraId="405A3970"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605A568D"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Small</w:t>
            </w:r>
          </w:p>
        </w:tc>
        <w:tc>
          <w:tcPr>
            <w:tcW w:w="708" w:type="dxa"/>
            <w:shd w:val="clear" w:color="auto" w:fill="auto"/>
          </w:tcPr>
          <w:p w14:paraId="0687904C"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40.50</w:t>
            </w:r>
          </w:p>
        </w:tc>
      </w:tr>
      <w:tr w:rsidR="005F2B75" w:rsidRPr="005F2B75" w14:paraId="42773DF7" w14:textId="77777777" w:rsidTr="005F2B75">
        <w:trPr>
          <w:cantSplit/>
        </w:trPr>
        <w:tc>
          <w:tcPr>
            <w:tcW w:w="714" w:type="dxa"/>
            <w:vMerge/>
            <w:shd w:val="clear" w:color="auto" w:fill="auto"/>
          </w:tcPr>
          <w:p w14:paraId="2982251E"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00D6BB35"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edium</w:t>
            </w:r>
          </w:p>
        </w:tc>
        <w:tc>
          <w:tcPr>
            <w:tcW w:w="708" w:type="dxa"/>
            <w:shd w:val="clear" w:color="auto" w:fill="auto"/>
          </w:tcPr>
          <w:p w14:paraId="35103C7B"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36.00</w:t>
            </w:r>
          </w:p>
        </w:tc>
        <w:tc>
          <w:tcPr>
            <w:tcW w:w="851" w:type="dxa"/>
            <w:vMerge/>
            <w:shd w:val="clear" w:color="auto" w:fill="auto"/>
          </w:tcPr>
          <w:p w14:paraId="4AED186B"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p>
        </w:tc>
        <w:tc>
          <w:tcPr>
            <w:tcW w:w="850" w:type="dxa"/>
            <w:shd w:val="clear" w:color="auto" w:fill="auto"/>
          </w:tcPr>
          <w:p w14:paraId="04CEA3A1" w14:textId="6C56BC69"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edium</w:t>
            </w:r>
          </w:p>
        </w:tc>
        <w:tc>
          <w:tcPr>
            <w:tcW w:w="708" w:type="dxa"/>
            <w:shd w:val="clear" w:color="auto" w:fill="auto"/>
          </w:tcPr>
          <w:p w14:paraId="62C99CC2" w14:textId="56870BA5"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23.33</w:t>
            </w:r>
          </w:p>
        </w:tc>
        <w:tc>
          <w:tcPr>
            <w:tcW w:w="709" w:type="dxa"/>
            <w:vMerge/>
            <w:shd w:val="clear" w:color="auto" w:fill="auto"/>
          </w:tcPr>
          <w:p w14:paraId="6B8FB948"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03C3F433"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edium</w:t>
            </w:r>
          </w:p>
        </w:tc>
        <w:tc>
          <w:tcPr>
            <w:tcW w:w="708" w:type="dxa"/>
            <w:shd w:val="clear" w:color="auto" w:fill="auto"/>
          </w:tcPr>
          <w:p w14:paraId="20ED1625"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18.28</w:t>
            </w:r>
          </w:p>
        </w:tc>
      </w:tr>
      <w:tr w:rsidR="005F2B75" w:rsidRPr="005F2B75" w14:paraId="47FC935F" w14:textId="77777777" w:rsidTr="005F2B75">
        <w:trPr>
          <w:cantSplit/>
        </w:trPr>
        <w:tc>
          <w:tcPr>
            <w:tcW w:w="714" w:type="dxa"/>
            <w:vMerge/>
            <w:shd w:val="clear" w:color="auto" w:fill="auto"/>
          </w:tcPr>
          <w:p w14:paraId="7391133B"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1F9BAADB"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Large</w:t>
            </w:r>
          </w:p>
        </w:tc>
        <w:tc>
          <w:tcPr>
            <w:tcW w:w="708" w:type="dxa"/>
            <w:shd w:val="clear" w:color="auto" w:fill="auto"/>
          </w:tcPr>
          <w:p w14:paraId="54DE3E97"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43.57</w:t>
            </w:r>
          </w:p>
        </w:tc>
        <w:tc>
          <w:tcPr>
            <w:tcW w:w="851" w:type="dxa"/>
            <w:vMerge/>
            <w:shd w:val="clear" w:color="auto" w:fill="auto"/>
          </w:tcPr>
          <w:p w14:paraId="6D140124"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p>
        </w:tc>
        <w:tc>
          <w:tcPr>
            <w:tcW w:w="850" w:type="dxa"/>
            <w:shd w:val="clear" w:color="auto" w:fill="auto"/>
          </w:tcPr>
          <w:p w14:paraId="337CBD90" w14:textId="15D68A64"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Large</w:t>
            </w:r>
          </w:p>
        </w:tc>
        <w:tc>
          <w:tcPr>
            <w:tcW w:w="708" w:type="dxa"/>
            <w:shd w:val="clear" w:color="auto" w:fill="auto"/>
          </w:tcPr>
          <w:p w14:paraId="169C304C" w14:textId="6287E2D0"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30.78</w:t>
            </w:r>
          </w:p>
        </w:tc>
        <w:tc>
          <w:tcPr>
            <w:tcW w:w="709" w:type="dxa"/>
            <w:vMerge/>
            <w:shd w:val="clear" w:color="auto" w:fill="auto"/>
          </w:tcPr>
          <w:p w14:paraId="00F58A3C"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66C4E33B"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Large</w:t>
            </w:r>
          </w:p>
        </w:tc>
        <w:tc>
          <w:tcPr>
            <w:tcW w:w="708" w:type="dxa"/>
            <w:shd w:val="clear" w:color="auto" w:fill="auto"/>
          </w:tcPr>
          <w:p w14:paraId="16294303"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26.91</w:t>
            </w:r>
          </w:p>
        </w:tc>
      </w:tr>
      <w:tr w:rsidR="005F2B75" w:rsidRPr="005F2B75" w14:paraId="4931ED49" w14:textId="77777777" w:rsidTr="005F2B75">
        <w:trPr>
          <w:cantSplit/>
        </w:trPr>
        <w:tc>
          <w:tcPr>
            <w:tcW w:w="714" w:type="dxa"/>
            <w:vMerge/>
            <w:shd w:val="clear" w:color="auto" w:fill="auto"/>
          </w:tcPr>
          <w:p w14:paraId="3FAE6FB7"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22008EE8"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Total</w:t>
            </w:r>
          </w:p>
        </w:tc>
        <w:tc>
          <w:tcPr>
            <w:tcW w:w="708" w:type="dxa"/>
            <w:shd w:val="clear" w:color="auto" w:fill="auto"/>
            <w:vAlign w:val="center"/>
          </w:tcPr>
          <w:p w14:paraId="1770F975"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vMerge/>
            <w:shd w:val="clear" w:color="auto" w:fill="auto"/>
          </w:tcPr>
          <w:p w14:paraId="641EBE04"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0" w:type="dxa"/>
            <w:shd w:val="clear" w:color="auto" w:fill="auto"/>
          </w:tcPr>
          <w:p w14:paraId="0A6C885B" w14:textId="1215202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Total</w:t>
            </w:r>
          </w:p>
        </w:tc>
        <w:tc>
          <w:tcPr>
            <w:tcW w:w="708" w:type="dxa"/>
            <w:shd w:val="clear" w:color="auto" w:fill="auto"/>
            <w:vAlign w:val="center"/>
          </w:tcPr>
          <w:p w14:paraId="25CA4BC9"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709" w:type="dxa"/>
            <w:vMerge/>
            <w:shd w:val="clear" w:color="auto" w:fill="auto"/>
          </w:tcPr>
          <w:p w14:paraId="5CCA2AD2"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52D9A699"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Total</w:t>
            </w:r>
          </w:p>
        </w:tc>
        <w:tc>
          <w:tcPr>
            <w:tcW w:w="708" w:type="dxa"/>
            <w:shd w:val="clear" w:color="auto" w:fill="auto"/>
            <w:vAlign w:val="center"/>
          </w:tcPr>
          <w:p w14:paraId="5D70BDE5" w14:textId="77777777" w:rsidR="005F2B75" w:rsidRPr="005F2B75" w:rsidRDefault="005F2B75" w:rsidP="005F2B75">
            <w:pPr>
              <w:autoSpaceDE w:val="0"/>
              <w:autoSpaceDN w:val="0"/>
              <w:adjustRightInd w:val="0"/>
              <w:spacing w:after="0" w:line="240" w:lineRule="auto"/>
              <w:rPr>
                <w:rFonts w:cstheme="minorHAnsi"/>
                <w:sz w:val="20"/>
                <w:szCs w:val="20"/>
              </w:rPr>
            </w:pPr>
          </w:p>
        </w:tc>
      </w:tr>
      <w:tr w:rsidR="005F2B75" w:rsidRPr="005F2B75" w14:paraId="5F5FB0D2" w14:textId="77777777" w:rsidTr="005F2B75">
        <w:trPr>
          <w:cantSplit/>
        </w:trPr>
        <w:tc>
          <w:tcPr>
            <w:tcW w:w="714" w:type="dxa"/>
            <w:vMerge w:val="restart"/>
            <w:shd w:val="clear" w:color="auto" w:fill="auto"/>
          </w:tcPr>
          <w:p w14:paraId="1B68D400" w14:textId="5A5CF0E0"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EXPBIM</w:t>
            </w:r>
            <w:r>
              <w:rPr>
                <w:rFonts w:cstheme="minorHAnsi"/>
                <w:sz w:val="20"/>
                <w:szCs w:val="20"/>
              </w:rPr>
              <w:t>8</w:t>
            </w:r>
          </w:p>
        </w:tc>
        <w:tc>
          <w:tcPr>
            <w:tcW w:w="851" w:type="dxa"/>
            <w:shd w:val="clear" w:color="auto" w:fill="auto"/>
          </w:tcPr>
          <w:p w14:paraId="1F99CC9C"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icro</w:t>
            </w:r>
          </w:p>
        </w:tc>
        <w:tc>
          <w:tcPr>
            <w:tcW w:w="708" w:type="dxa"/>
            <w:shd w:val="clear" w:color="auto" w:fill="auto"/>
          </w:tcPr>
          <w:p w14:paraId="619152D4"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46.33</w:t>
            </w:r>
          </w:p>
        </w:tc>
        <w:tc>
          <w:tcPr>
            <w:tcW w:w="851" w:type="dxa"/>
            <w:vMerge w:val="restart"/>
            <w:shd w:val="clear" w:color="auto" w:fill="auto"/>
          </w:tcPr>
          <w:p w14:paraId="1F237A2A" w14:textId="1F4B569F"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EXPBDA</w:t>
            </w:r>
            <w:r>
              <w:rPr>
                <w:rFonts w:cstheme="minorHAnsi"/>
                <w:sz w:val="20"/>
                <w:szCs w:val="20"/>
              </w:rPr>
              <w:t>8</w:t>
            </w:r>
          </w:p>
        </w:tc>
        <w:tc>
          <w:tcPr>
            <w:tcW w:w="850" w:type="dxa"/>
            <w:shd w:val="clear" w:color="auto" w:fill="auto"/>
          </w:tcPr>
          <w:p w14:paraId="2F126D5C" w14:textId="603262A6"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icro</w:t>
            </w:r>
          </w:p>
        </w:tc>
        <w:tc>
          <w:tcPr>
            <w:tcW w:w="708" w:type="dxa"/>
            <w:shd w:val="clear" w:color="auto" w:fill="auto"/>
          </w:tcPr>
          <w:p w14:paraId="4626BEB7" w14:textId="07FF72A5"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37.25</w:t>
            </w:r>
          </w:p>
        </w:tc>
        <w:tc>
          <w:tcPr>
            <w:tcW w:w="709" w:type="dxa"/>
            <w:vMerge w:val="restart"/>
            <w:shd w:val="clear" w:color="auto" w:fill="auto"/>
          </w:tcPr>
          <w:p w14:paraId="576F5CCD" w14:textId="7CD13E2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EXP</w:t>
            </w:r>
            <w:r w:rsidR="00F349ED">
              <w:rPr>
                <w:rFonts w:cstheme="minorHAnsi"/>
                <w:sz w:val="20"/>
                <w:szCs w:val="20"/>
              </w:rPr>
              <w:t>IOT</w:t>
            </w:r>
            <w:r>
              <w:rPr>
                <w:rFonts w:cstheme="minorHAnsi"/>
                <w:sz w:val="20"/>
                <w:szCs w:val="20"/>
              </w:rPr>
              <w:t>8</w:t>
            </w:r>
          </w:p>
        </w:tc>
        <w:tc>
          <w:tcPr>
            <w:tcW w:w="851" w:type="dxa"/>
            <w:shd w:val="clear" w:color="auto" w:fill="auto"/>
          </w:tcPr>
          <w:p w14:paraId="66481B02"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icro</w:t>
            </w:r>
          </w:p>
        </w:tc>
        <w:tc>
          <w:tcPr>
            <w:tcW w:w="708" w:type="dxa"/>
            <w:shd w:val="clear" w:color="auto" w:fill="auto"/>
          </w:tcPr>
          <w:p w14:paraId="1424B5D0"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32.75</w:t>
            </w:r>
          </w:p>
        </w:tc>
      </w:tr>
      <w:tr w:rsidR="005F2B75" w:rsidRPr="005F2B75" w14:paraId="30F77354" w14:textId="77777777" w:rsidTr="005F2B75">
        <w:trPr>
          <w:cantSplit/>
        </w:trPr>
        <w:tc>
          <w:tcPr>
            <w:tcW w:w="714" w:type="dxa"/>
            <w:vMerge/>
            <w:shd w:val="clear" w:color="auto" w:fill="auto"/>
          </w:tcPr>
          <w:p w14:paraId="750F5455"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68233E3B"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Small</w:t>
            </w:r>
          </w:p>
        </w:tc>
        <w:tc>
          <w:tcPr>
            <w:tcW w:w="708" w:type="dxa"/>
            <w:shd w:val="clear" w:color="auto" w:fill="auto"/>
          </w:tcPr>
          <w:p w14:paraId="39C94F63"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41.83</w:t>
            </w:r>
          </w:p>
        </w:tc>
        <w:tc>
          <w:tcPr>
            <w:tcW w:w="851" w:type="dxa"/>
            <w:vMerge/>
            <w:shd w:val="clear" w:color="auto" w:fill="auto"/>
          </w:tcPr>
          <w:p w14:paraId="7AF76B31"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p>
        </w:tc>
        <w:tc>
          <w:tcPr>
            <w:tcW w:w="850" w:type="dxa"/>
            <w:shd w:val="clear" w:color="auto" w:fill="auto"/>
          </w:tcPr>
          <w:p w14:paraId="00D83C07" w14:textId="6DDDCC7A"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Small</w:t>
            </w:r>
          </w:p>
        </w:tc>
        <w:tc>
          <w:tcPr>
            <w:tcW w:w="708" w:type="dxa"/>
            <w:shd w:val="clear" w:color="auto" w:fill="auto"/>
          </w:tcPr>
          <w:p w14:paraId="0B65F014" w14:textId="70FA486C"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37.25</w:t>
            </w:r>
          </w:p>
        </w:tc>
        <w:tc>
          <w:tcPr>
            <w:tcW w:w="709" w:type="dxa"/>
            <w:vMerge/>
            <w:shd w:val="clear" w:color="auto" w:fill="auto"/>
          </w:tcPr>
          <w:p w14:paraId="60B7F37C"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0C04C0CD"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Small</w:t>
            </w:r>
          </w:p>
        </w:tc>
        <w:tc>
          <w:tcPr>
            <w:tcW w:w="708" w:type="dxa"/>
            <w:shd w:val="clear" w:color="auto" w:fill="auto"/>
          </w:tcPr>
          <w:p w14:paraId="1DFA9373"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32.75</w:t>
            </w:r>
          </w:p>
        </w:tc>
      </w:tr>
      <w:tr w:rsidR="005F2B75" w:rsidRPr="005F2B75" w14:paraId="329B68D7" w14:textId="77777777" w:rsidTr="005F2B75">
        <w:trPr>
          <w:cantSplit/>
        </w:trPr>
        <w:tc>
          <w:tcPr>
            <w:tcW w:w="714" w:type="dxa"/>
            <w:vMerge/>
            <w:shd w:val="clear" w:color="auto" w:fill="auto"/>
          </w:tcPr>
          <w:p w14:paraId="20101B1C"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24ECC07D"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edium</w:t>
            </w:r>
          </w:p>
        </w:tc>
        <w:tc>
          <w:tcPr>
            <w:tcW w:w="708" w:type="dxa"/>
            <w:shd w:val="clear" w:color="auto" w:fill="auto"/>
          </w:tcPr>
          <w:p w14:paraId="2A5C4BF0"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38.75</w:t>
            </w:r>
          </w:p>
        </w:tc>
        <w:tc>
          <w:tcPr>
            <w:tcW w:w="851" w:type="dxa"/>
            <w:vMerge/>
            <w:shd w:val="clear" w:color="auto" w:fill="auto"/>
          </w:tcPr>
          <w:p w14:paraId="31D9F2E1"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p>
        </w:tc>
        <w:tc>
          <w:tcPr>
            <w:tcW w:w="850" w:type="dxa"/>
            <w:shd w:val="clear" w:color="auto" w:fill="auto"/>
          </w:tcPr>
          <w:p w14:paraId="11478087" w14:textId="4CB94AD9"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edium</w:t>
            </w:r>
          </w:p>
        </w:tc>
        <w:tc>
          <w:tcPr>
            <w:tcW w:w="708" w:type="dxa"/>
            <w:shd w:val="clear" w:color="auto" w:fill="auto"/>
          </w:tcPr>
          <w:p w14:paraId="32C424DD" w14:textId="7B794B28"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25.50</w:t>
            </w:r>
          </w:p>
        </w:tc>
        <w:tc>
          <w:tcPr>
            <w:tcW w:w="709" w:type="dxa"/>
            <w:vMerge/>
            <w:shd w:val="clear" w:color="auto" w:fill="auto"/>
          </w:tcPr>
          <w:p w14:paraId="29C6F2F3"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506324C0"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edium</w:t>
            </w:r>
          </w:p>
        </w:tc>
        <w:tc>
          <w:tcPr>
            <w:tcW w:w="708" w:type="dxa"/>
            <w:shd w:val="clear" w:color="auto" w:fill="auto"/>
          </w:tcPr>
          <w:p w14:paraId="52C03418"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18.94</w:t>
            </w:r>
          </w:p>
        </w:tc>
      </w:tr>
      <w:tr w:rsidR="005F2B75" w:rsidRPr="005F2B75" w14:paraId="32C3F61E" w14:textId="77777777" w:rsidTr="005F2B75">
        <w:trPr>
          <w:cantSplit/>
        </w:trPr>
        <w:tc>
          <w:tcPr>
            <w:tcW w:w="714" w:type="dxa"/>
            <w:vMerge/>
            <w:shd w:val="clear" w:color="auto" w:fill="auto"/>
          </w:tcPr>
          <w:p w14:paraId="0F11DE12"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3B810379"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Large</w:t>
            </w:r>
          </w:p>
        </w:tc>
        <w:tc>
          <w:tcPr>
            <w:tcW w:w="708" w:type="dxa"/>
            <w:shd w:val="clear" w:color="auto" w:fill="auto"/>
          </w:tcPr>
          <w:p w14:paraId="43A6C87B"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43.14</w:t>
            </w:r>
          </w:p>
        </w:tc>
        <w:tc>
          <w:tcPr>
            <w:tcW w:w="851" w:type="dxa"/>
            <w:vMerge/>
            <w:shd w:val="clear" w:color="auto" w:fill="auto"/>
          </w:tcPr>
          <w:p w14:paraId="7065E08F"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p>
        </w:tc>
        <w:tc>
          <w:tcPr>
            <w:tcW w:w="850" w:type="dxa"/>
            <w:shd w:val="clear" w:color="auto" w:fill="auto"/>
          </w:tcPr>
          <w:p w14:paraId="0F64D1E7" w14:textId="7745460C"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Large</w:t>
            </w:r>
          </w:p>
        </w:tc>
        <w:tc>
          <w:tcPr>
            <w:tcW w:w="708" w:type="dxa"/>
            <w:shd w:val="clear" w:color="auto" w:fill="auto"/>
          </w:tcPr>
          <w:p w14:paraId="7409C2E5" w14:textId="379D38C4"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29.96</w:t>
            </w:r>
          </w:p>
        </w:tc>
        <w:tc>
          <w:tcPr>
            <w:tcW w:w="709" w:type="dxa"/>
            <w:vMerge/>
            <w:shd w:val="clear" w:color="auto" w:fill="auto"/>
          </w:tcPr>
          <w:p w14:paraId="3586CE64"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0FA8AE45"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Large</w:t>
            </w:r>
          </w:p>
        </w:tc>
        <w:tc>
          <w:tcPr>
            <w:tcW w:w="708" w:type="dxa"/>
            <w:shd w:val="clear" w:color="auto" w:fill="auto"/>
          </w:tcPr>
          <w:p w14:paraId="03280E94"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27.32</w:t>
            </w:r>
          </w:p>
        </w:tc>
      </w:tr>
      <w:tr w:rsidR="005F2B75" w:rsidRPr="005F2B75" w14:paraId="318781AF" w14:textId="77777777" w:rsidTr="005F2B75">
        <w:trPr>
          <w:cantSplit/>
        </w:trPr>
        <w:tc>
          <w:tcPr>
            <w:tcW w:w="714" w:type="dxa"/>
            <w:vMerge/>
            <w:shd w:val="clear" w:color="auto" w:fill="auto"/>
          </w:tcPr>
          <w:p w14:paraId="22C5B924"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165C5533"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Total</w:t>
            </w:r>
          </w:p>
        </w:tc>
        <w:tc>
          <w:tcPr>
            <w:tcW w:w="708" w:type="dxa"/>
            <w:shd w:val="clear" w:color="auto" w:fill="auto"/>
            <w:vAlign w:val="center"/>
          </w:tcPr>
          <w:p w14:paraId="1C8F7837"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vMerge/>
            <w:shd w:val="clear" w:color="auto" w:fill="auto"/>
          </w:tcPr>
          <w:p w14:paraId="4703A421"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0" w:type="dxa"/>
            <w:shd w:val="clear" w:color="auto" w:fill="auto"/>
          </w:tcPr>
          <w:p w14:paraId="71BC7122" w14:textId="25977B2A"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Total</w:t>
            </w:r>
          </w:p>
        </w:tc>
        <w:tc>
          <w:tcPr>
            <w:tcW w:w="708" w:type="dxa"/>
            <w:shd w:val="clear" w:color="auto" w:fill="auto"/>
            <w:vAlign w:val="center"/>
          </w:tcPr>
          <w:p w14:paraId="5A30DB25"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709" w:type="dxa"/>
            <w:vMerge/>
            <w:shd w:val="clear" w:color="auto" w:fill="auto"/>
          </w:tcPr>
          <w:p w14:paraId="1F53F974"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739596E7"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Total</w:t>
            </w:r>
          </w:p>
        </w:tc>
        <w:tc>
          <w:tcPr>
            <w:tcW w:w="708" w:type="dxa"/>
            <w:shd w:val="clear" w:color="auto" w:fill="auto"/>
            <w:vAlign w:val="center"/>
          </w:tcPr>
          <w:p w14:paraId="2492DF26" w14:textId="77777777" w:rsidR="005F2B75" w:rsidRPr="005F2B75" w:rsidRDefault="005F2B75" w:rsidP="005F2B75">
            <w:pPr>
              <w:autoSpaceDE w:val="0"/>
              <w:autoSpaceDN w:val="0"/>
              <w:adjustRightInd w:val="0"/>
              <w:spacing w:after="0" w:line="240" w:lineRule="auto"/>
              <w:rPr>
                <w:rFonts w:cstheme="minorHAnsi"/>
                <w:sz w:val="20"/>
                <w:szCs w:val="20"/>
              </w:rPr>
            </w:pPr>
          </w:p>
        </w:tc>
      </w:tr>
      <w:tr w:rsidR="005F2B75" w:rsidRPr="005F2B75" w14:paraId="477FC118" w14:textId="77777777" w:rsidTr="005F2B75">
        <w:trPr>
          <w:cantSplit/>
        </w:trPr>
        <w:tc>
          <w:tcPr>
            <w:tcW w:w="714" w:type="dxa"/>
            <w:vMerge w:val="restart"/>
            <w:shd w:val="clear" w:color="auto" w:fill="auto"/>
          </w:tcPr>
          <w:p w14:paraId="3686D7FD" w14:textId="38B1928D"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EXPBIM</w:t>
            </w:r>
            <w:r>
              <w:rPr>
                <w:rFonts w:cstheme="minorHAnsi"/>
                <w:sz w:val="20"/>
                <w:szCs w:val="20"/>
              </w:rPr>
              <w:t>9</w:t>
            </w:r>
          </w:p>
        </w:tc>
        <w:tc>
          <w:tcPr>
            <w:tcW w:w="851" w:type="dxa"/>
            <w:shd w:val="clear" w:color="auto" w:fill="auto"/>
          </w:tcPr>
          <w:p w14:paraId="6E18CE56"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icro</w:t>
            </w:r>
          </w:p>
        </w:tc>
        <w:tc>
          <w:tcPr>
            <w:tcW w:w="708" w:type="dxa"/>
            <w:shd w:val="clear" w:color="auto" w:fill="auto"/>
          </w:tcPr>
          <w:p w14:paraId="3ED29BA5"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44.00</w:t>
            </w:r>
          </w:p>
        </w:tc>
        <w:tc>
          <w:tcPr>
            <w:tcW w:w="851" w:type="dxa"/>
            <w:vMerge w:val="restart"/>
            <w:shd w:val="clear" w:color="auto" w:fill="auto"/>
          </w:tcPr>
          <w:p w14:paraId="30A9D8D1" w14:textId="0A0A0572"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EXPBDA</w:t>
            </w:r>
            <w:r>
              <w:rPr>
                <w:rFonts w:cstheme="minorHAnsi"/>
                <w:sz w:val="20"/>
                <w:szCs w:val="20"/>
              </w:rPr>
              <w:t>9</w:t>
            </w:r>
          </w:p>
        </w:tc>
        <w:tc>
          <w:tcPr>
            <w:tcW w:w="850" w:type="dxa"/>
            <w:shd w:val="clear" w:color="auto" w:fill="auto"/>
          </w:tcPr>
          <w:p w14:paraId="7EEF9586" w14:textId="65CEC56F"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icro</w:t>
            </w:r>
          </w:p>
        </w:tc>
        <w:tc>
          <w:tcPr>
            <w:tcW w:w="708" w:type="dxa"/>
            <w:shd w:val="clear" w:color="auto" w:fill="auto"/>
          </w:tcPr>
          <w:p w14:paraId="16DD3E8B" w14:textId="48792D9B"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48.00</w:t>
            </w:r>
          </w:p>
        </w:tc>
        <w:tc>
          <w:tcPr>
            <w:tcW w:w="709" w:type="dxa"/>
            <w:vMerge w:val="restart"/>
            <w:shd w:val="clear" w:color="auto" w:fill="auto"/>
          </w:tcPr>
          <w:p w14:paraId="40B507E7" w14:textId="7AEDAA6D"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EXP</w:t>
            </w:r>
            <w:r w:rsidR="00F349ED">
              <w:rPr>
                <w:rFonts w:cstheme="minorHAnsi"/>
                <w:sz w:val="20"/>
                <w:szCs w:val="20"/>
              </w:rPr>
              <w:t>IOT</w:t>
            </w:r>
            <w:r>
              <w:rPr>
                <w:rFonts w:cstheme="minorHAnsi"/>
                <w:sz w:val="20"/>
                <w:szCs w:val="20"/>
              </w:rPr>
              <w:t>9</w:t>
            </w:r>
          </w:p>
        </w:tc>
        <w:tc>
          <w:tcPr>
            <w:tcW w:w="851" w:type="dxa"/>
            <w:shd w:val="clear" w:color="auto" w:fill="auto"/>
          </w:tcPr>
          <w:p w14:paraId="7BFD059A"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icro</w:t>
            </w:r>
          </w:p>
        </w:tc>
        <w:tc>
          <w:tcPr>
            <w:tcW w:w="708" w:type="dxa"/>
            <w:shd w:val="clear" w:color="auto" w:fill="auto"/>
          </w:tcPr>
          <w:p w14:paraId="31B6A90A"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35.63</w:t>
            </w:r>
          </w:p>
        </w:tc>
      </w:tr>
      <w:tr w:rsidR="005F2B75" w:rsidRPr="005F2B75" w14:paraId="52648305" w14:textId="77777777" w:rsidTr="005F2B75">
        <w:trPr>
          <w:cantSplit/>
        </w:trPr>
        <w:tc>
          <w:tcPr>
            <w:tcW w:w="714" w:type="dxa"/>
            <w:vMerge/>
            <w:shd w:val="clear" w:color="auto" w:fill="auto"/>
          </w:tcPr>
          <w:p w14:paraId="0B1F951B"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55A7E90D"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Small</w:t>
            </w:r>
          </w:p>
        </w:tc>
        <w:tc>
          <w:tcPr>
            <w:tcW w:w="708" w:type="dxa"/>
            <w:shd w:val="clear" w:color="auto" w:fill="auto"/>
          </w:tcPr>
          <w:p w14:paraId="30DEF066"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57.00</w:t>
            </w:r>
          </w:p>
        </w:tc>
        <w:tc>
          <w:tcPr>
            <w:tcW w:w="851" w:type="dxa"/>
            <w:vMerge/>
            <w:shd w:val="clear" w:color="auto" w:fill="auto"/>
          </w:tcPr>
          <w:p w14:paraId="73B94CBF"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p>
        </w:tc>
        <w:tc>
          <w:tcPr>
            <w:tcW w:w="850" w:type="dxa"/>
            <w:shd w:val="clear" w:color="auto" w:fill="auto"/>
          </w:tcPr>
          <w:p w14:paraId="26C23778" w14:textId="6BD77DEE"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Small</w:t>
            </w:r>
          </w:p>
        </w:tc>
        <w:tc>
          <w:tcPr>
            <w:tcW w:w="708" w:type="dxa"/>
            <w:shd w:val="clear" w:color="auto" w:fill="auto"/>
          </w:tcPr>
          <w:p w14:paraId="61DC1172" w14:textId="4506FF82"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35.50</w:t>
            </w:r>
          </w:p>
        </w:tc>
        <w:tc>
          <w:tcPr>
            <w:tcW w:w="709" w:type="dxa"/>
            <w:vMerge/>
            <w:shd w:val="clear" w:color="auto" w:fill="auto"/>
          </w:tcPr>
          <w:p w14:paraId="52962265"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64B270AE"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Small</w:t>
            </w:r>
          </w:p>
        </w:tc>
        <w:tc>
          <w:tcPr>
            <w:tcW w:w="708" w:type="dxa"/>
            <w:shd w:val="clear" w:color="auto" w:fill="auto"/>
          </w:tcPr>
          <w:p w14:paraId="1D334180"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19.50</w:t>
            </w:r>
          </w:p>
        </w:tc>
      </w:tr>
      <w:tr w:rsidR="005F2B75" w:rsidRPr="005F2B75" w14:paraId="3C6D186A" w14:textId="77777777" w:rsidTr="005F2B75">
        <w:trPr>
          <w:cantSplit/>
        </w:trPr>
        <w:tc>
          <w:tcPr>
            <w:tcW w:w="714" w:type="dxa"/>
            <w:vMerge/>
            <w:shd w:val="clear" w:color="auto" w:fill="auto"/>
          </w:tcPr>
          <w:p w14:paraId="75034781"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19DB2743"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edium</w:t>
            </w:r>
          </w:p>
        </w:tc>
        <w:tc>
          <w:tcPr>
            <w:tcW w:w="708" w:type="dxa"/>
            <w:shd w:val="clear" w:color="auto" w:fill="auto"/>
          </w:tcPr>
          <w:p w14:paraId="05A6DC9A"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37.50</w:t>
            </w:r>
          </w:p>
        </w:tc>
        <w:tc>
          <w:tcPr>
            <w:tcW w:w="851" w:type="dxa"/>
            <w:vMerge/>
            <w:shd w:val="clear" w:color="auto" w:fill="auto"/>
          </w:tcPr>
          <w:p w14:paraId="6D69A149"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p>
        </w:tc>
        <w:tc>
          <w:tcPr>
            <w:tcW w:w="850" w:type="dxa"/>
            <w:shd w:val="clear" w:color="auto" w:fill="auto"/>
          </w:tcPr>
          <w:p w14:paraId="085D6735" w14:textId="3884F55E"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edium</w:t>
            </w:r>
          </w:p>
        </w:tc>
        <w:tc>
          <w:tcPr>
            <w:tcW w:w="708" w:type="dxa"/>
            <w:shd w:val="clear" w:color="auto" w:fill="auto"/>
          </w:tcPr>
          <w:p w14:paraId="614A4BA3" w14:textId="5FC5FA80"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25.33</w:t>
            </w:r>
          </w:p>
        </w:tc>
        <w:tc>
          <w:tcPr>
            <w:tcW w:w="709" w:type="dxa"/>
            <w:vMerge/>
            <w:shd w:val="clear" w:color="auto" w:fill="auto"/>
          </w:tcPr>
          <w:p w14:paraId="7A44A692"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36B737A2"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edium</w:t>
            </w:r>
          </w:p>
        </w:tc>
        <w:tc>
          <w:tcPr>
            <w:tcW w:w="708" w:type="dxa"/>
            <w:shd w:val="clear" w:color="auto" w:fill="auto"/>
          </w:tcPr>
          <w:p w14:paraId="3D9C9E2E"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23.44</w:t>
            </w:r>
          </w:p>
        </w:tc>
      </w:tr>
      <w:tr w:rsidR="005F2B75" w:rsidRPr="005F2B75" w14:paraId="493D7C05" w14:textId="77777777" w:rsidTr="005F2B75">
        <w:trPr>
          <w:cantSplit/>
        </w:trPr>
        <w:tc>
          <w:tcPr>
            <w:tcW w:w="714" w:type="dxa"/>
            <w:vMerge/>
            <w:shd w:val="clear" w:color="auto" w:fill="auto"/>
          </w:tcPr>
          <w:p w14:paraId="404E5BD8"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1926564C"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Large</w:t>
            </w:r>
          </w:p>
        </w:tc>
        <w:tc>
          <w:tcPr>
            <w:tcW w:w="708" w:type="dxa"/>
            <w:shd w:val="clear" w:color="auto" w:fill="auto"/>
          </w:tcPr>
          <w:p w14:paraId="3D7B9709"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42.69</w:t>
            </w:r>
          </w:p>
        </w:tc>
        <w:tc>
          <w:tcPr>
            <w:tcW w:w="851" w:type="dxa"/>
            <w:vMerge/>
            <w:shd w:val="clear" w:color="auto" w:fill="auto"/>
          </w:tcPr>
          <w:p w14:paraId="495E00C5"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p>
        </w:tc>
        <w:tc>
          <w:tcPr>
            <w:tcW w:w="850" w:type="dxa"/>
            <w:shd w:val="clear" w:color="auto" w:fill="auto"/>
          </w:tcPr>
          <w:p w14:paraId="365070DD" w14:textId="4927FB28"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Large</w:t>
            </w:r>
          </w:p>
        </w:tc>
        <w:tc>
          <w:tcPr>
            <w:tcW w:w="708" w:type="dxa"/>
            <w:shd w:val="clear" w:color="auto" w:fill="auto"/>
          </w:tcPr>
          <w:p w14:paraId="660D9E0D" w14:textId="1DDB14A3"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29.61</w:t>
            </w:r>
          </w:p>
        </w:tc>
        <w:tc>
          <w:tcPr>
            <w:tcW w:w="709" w:type="dxa"/>
            <w:vMerge/>
            <w:shd w:val="clear" w:color="auto" w:fill="auto"/>
          </w:tcPr>
          <w:p w14:paraId="337557E1"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37B90F95"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Large</w:t>
            </w:r>
          </w:p>
        </w:tc>
        <w:tc>
          <w:tcPr>
            <w:tcW w:w="708" w:type="dxa"/>
            <w:shd w:val="clear" w:color="auto" w:fill="auto"/>
          </w:tcPr>
          <w:p w14:paraId="3E1BBD64"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26.64</w:t>
            </w:r>
          </w:p>
        </w:tc>
      </w:tr>
      <w:tr w:rsidR="005F2B75" w:rsidRPr="005F2B75" w14:paraId="26141524" w14:textId="77777777" w:rsidTr="005F2B75">
        <w:trPr>
          <w:cantSplit/>
        </w:trPr>
        <w:tc>
          <w:tcPr>
            <w:tcW w:w="714" w:type="dxa"/>
            <w:vMerge/>
            <w:shd w:val="clear" w:color="auto" w:fill="auto"/>
          </w:tcPr>
          <w:p w14:paraId="56CBABB9"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5E87C53A"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Total</w:t>
            </w:r>
          </w:p>
        </w:tc>
        <w:tc>
          <w:tcPr>
            <w:tcW w:w="708" w:type="dxa"/>
            <w:shd w:val="clear" w:color="auto" w:fill="auto"/>
            <w:vAlign w:val="center"/>
          </w:tcPr>
          <w:p w14:paraId="1630184F"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vMerge/>
            <w:shd w:val="clear" w:color="auto" w:fill="auto"/>
          </w:tcPr>
          <w:p w14:paraId="4E2149BE"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0" w:type="dxa"/>
            <w:shd w:val="clear" w:color="auto" w:fill="auto"/>
          </w:tcPr>
          <w:p w14:paraId="6E16DCF5" w14:textId="78B3624A"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Total</w:t>
            </w:r>
          </w:p>
        </w:tc>
        <w:tc>
          <w:tcPr>
            <w:tcW w:w="708" w:type="dxa"/>
            <w:shd w:val="clear" w:color="auto" w:fill="auto"/>
            <w:vAlign w:val="center"/>
          </w:tcPr>
          <w:p w14:paraId="4CB9531C"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709" w:type="dxa"/>
            <w:vMerge/>
            <w:shd w:val="clear" w:color="auto" w:fill="auto"/>
          </w:tcPr>
          <w:p w14:paraId="7CB62884"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733D5DDD"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Total</w:t>
            </w:r>
          </w:p>
        </w:tc>
        <w:tc>
          <w:tcPr>
            <w:tcW w:w="708" w:type="dxa"/>
            <w:shd w:val="clear" w:color="auto" w:fill="auto"/>
            <w:vAlign w:val="center"/>
          </w:tcPr>
          <w:p w14:paraId="7F597616" w14:textId="77777777" w:rsidR="005F2B75" w:rsidRPr="005F2B75" w:rsidRDefault="005F2B75" w:rsidP="005F2B75">
            <w:pPr>
              <w:autoSpaceDE w:val="0"/>
              <w:autoSpaceDN w:val="0"/>
              <w:adjustRightInd w:val="0"/>
              <w:spacing w:after="0" w:line="240" w:lineRule="auto"/>
              <w:rPr>
                <w:rFonts w:cstheme="minorHAnsi"/>
                <w:sz w:val="20"/>
                <w:szCs w:val="20"/>
              </w:rPr>
            </w:pPr>
          </w:p>
        </w:tc>
      </w:tr>
      <w:tr w:rsidR="005F2B75" w:rsidRPr="005F2B75" w14:paraId="355D7010" w14:textId="77777777" w:rsidTr="005F2B75">
        <w:trPr>
          <w:cantSplit/>
        </w:trPr>
        <w:tc>
          <w:tcPr>
            <w:tcW w:w="714" w:type="dxa"/>
            <w:vMerge w:val="restart"/>
            <w:shd w:val="clear" w:color="auto" w:fill="auto"/>
          </w:tcPr>
          <w:p w14:paraId="6B7BD653" w14:textId="1B90794C"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EXPBIM</w:t>
            </w:r>
            <w:r>
              <w:rPr>
                <w:rFonts w:cstheme="minorHAnsi"/>
                <w:sz w:val="20"/>
                <w:szCs w:val="20"/>
              </w:rPr>
              <w:t>10</w:t>
            </w:r>
          </w:p>
        </w:tc>
        <w:tc>
          <w:tcPr>
            <w:tcW w:w="851" w:type="dxa"/>
            <w:shd w:val="clear" w:color="auto" w:fill="auto"/>
          </w:tcPr>
          <w:p w14:paraId="08DA1C9A"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icro</w:t>
            </w:r>
          </w:p>
        </w:tc>
        <w:tc>
          <w:tcPr>
            <w:tcW w:w="708" w:type="dxa"/>
            <w:shd w:val="clear" w:color="auto" w:fill="auto"/>
          </w:tcPr>
          <w:p w14:paraId="2316D8FB"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44.50</w:t>
            </w:r>
          </w:p>
        </w:tc>
        <w:tc>
          <w:tcPr>
            <w:tcW w:w="851" w:type="dxa"/>
            <w:vMerge w:val="restart"/>
            <w:shd w:val="clear" w:color="auto" w:fill="auto"/>
          </w:tcPr>
          <w:p w14:paraId="3E8ECF1B" w14:textId="220252E2"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EXPBDA</w:t>
            </w:r>
            <w:r>
              <w:rPr>
                <w:rFonts w:cstheme="minorHAnsi"/>
                <w:sz w:val="20"/>
                <w:szCs w:val="20"/>
              </w:rPr>
              <w:t>10</w:t>
            </w:r>
          </w:p>
        </w:tc>
        <w:tc>
          <w:tcPr>
            <w:tcW w:w="850" w:type="dxa"/>
            <w:shd w:val="clear" w:color="auto" w:fill="auto"/>
          </w:tcPr>
          <w:p w14:paraId="07AC01F3" w14:textId="58470C7E"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icro</w:t>
            </w:r>
          </w:p>
        </w:tc>
        <w:tc>
          <w:tcPr>
            <w:tcW w:w="708" w:type="dxa"/>
            <w:shd w:val="clear" w:color="auto" w:fill="auto"/>
          </w:tcPr>
          <w:p w14:paraId="06A92058" w14:textId="38B73450"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50.50</w:t>
            </w:r>
          </w:p>
        </w:tc>
        <w:tc>
          <w:tcPr>
            <w:tcW w:w="709" w:type="dxa"/>
            <w:vMerge w:val="restart"/>
            <w:shd w:val="clear" w:color="auto" w:fill="auto"/>
          </w:tcPr>
          <w:p w14:paraId="214A798E" w14:textId="20969BD6"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EXP</w:t>
            </w:r>
            <w:r w:rsidR="00F349ED">
              <w:rPr>
                <w:rFonts w:cstheme="minorHAnsi"/>
                <w:sz w:val="20"/>
                <w:szCs w:val="20"/>
              </w:rPr>
              <w:t>IOT</w:t>
            </w:r>
            <w:r>
              <w:rPr>
                <w:rFonts w:cstheme="minorHAnsi"/>
                <w:sz w:val="20"/>
                <w:szCs w:val="20"/>
              </w:rPr>
              <w:t>10</w:t>
            </w:r>
          </w:p>
        </w:tc>
        <w:tc>
          <w:tcPr>
            <w:tcW w:w="851" w:type="dxa"/>
            <w:shd w:val="clear" w:color="auto" w:fill="auto"/>
          </w:tcPr>
          <w:p w14:paraId="41260F28"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icro</w:t>
            </w:r>
          </w:p>
        </w:tc>
        <w:tc>
          <w:tcPr>
            <w:tcW w:w="708" w:type="dxa"/>
            <w:shd w:val="clear" w:color="auto" w:fill="auto"/>
          </w:tcPr>
          <w:p w14:paraId="2EEF8210"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36.75</w:t>
            </w:r>
          </w:p>
        </w:tc>
      </w:tr>
      <w:tr w:rsidR="005F2B75" w:rsidRPr="005F2B75" w14:paraId="7187E9D4" w14:textId="77777777" w:rsidTr="005F2B75">
        <w:trPr>
          <w:cantSplit/>
        </w:trPr>
        <w:tc>
          <w:tcPr>
            <w:tcW w:w="714" w:type="dxa"/>
            <w:vMerge/>
            <w:shd w:val="clear" w:color="auto" w:fill="auto"/>
          </w:tcPr>
          <w:p w14:paraId="5CA0DDE4"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226D69FE"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Small</w:t>
            </w:r>
          </w:p>
        </w:tc>
        <w:tc>
          <w:tcPr>
            <w:tcW w:w="708" w:type="dxa"/>
            <w:shd w:val="clear" w:color="auto" w:fill="auto"/>
          </w:tcPr>
          <w:p w14:paraId="2D8B21CF"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44.50</w:t>
            </w:r>
          </w:p>
        </w:tc>
        <w:tc>
          <w:tcPr>
            <w:tcW w:w="851" w:type="dxa"/>
            <w:vMerge/>
            <w:shd w:val="clear" w:color="auto" w:fill="auto"/>
          </w:tcPr>
          <w:p w14:paraId="4D9CC496"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p>
        </w:tc>
        <w:tc>
          <w:tcPr>
            <w:tcW w:w="850" w:type="dxa"/>
            <w:shd w:val="clear" w:color="auto" w:fill="auto"/>
          </w:tcPr>
          <w:p w14:paraId="122E85C9" w14:textId="675EA22C"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Small</w:t>
            </w:r>
          </w:p>
        </w:tc>
        <w:tc>
          <w:tcPr>
            <w:tcW w:w="708" w:type="dxa"/>
            <w:shd w:val="clear" w:color="auto" w:fill="auto"/>
          </w:tcPr>
          <w:p w14:paraId="32154855" w14:textId="34806C45"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41.00</w:t>
            </w:r>
          </w:p>
        </w:tc>
        <w:tc>
          <w:tcPr>
            <w:tcW w:w="709" w:type="dxa"/>
            <w:vMerge/>
            <w:shd w:val="clear" w:color="auto" w:fill="auto"/>
          </w:tcPr>
          <w:p w14:paraId="7584A65D"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7CEF348B"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Small</w:t>
            </w:r>
          </w:p>
        </w:tc>
        <w:tc>
          <w:tcPr>
            <w:tcW w:w="708" w:type="dxa"/>
            <w:shd w:val="clear" w:color="auto" w:fill="auto"/>
          </w:tcPr>
          <w:p w14:paraId="788DC33D"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27.50</w:t>
            </w:r>
          </w:p>
        </w:tc>
      </w:tr>
      <w:tr w:rsidR="005F2B75" w:rsidRPr="005F2B75" w14:paraId="1A5F2C0D" w14:textId="77777777" w:rsidTr="005F2B75">
        <w:trPr>
          <w:cantSplit/>
        </w:trPr>
        <w:tc>
          <w:tcPr>
            <w:tcW w:w="714" w:type="dxa"/>
            <w:vMerge/>
            <w:shd w:val="clear" w:color="auto" w:fill="auto"/>
          </w:tcPr>
          <w:p w14:paraId="06224ECC"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6D35A76C"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edium</w:t>
            </w:r>
          </w:p>
        </w:tc>
        <w:tc>
          <w:tcPr>
            <w:tcW w:w="708" w:type="dxa"/>
            <w:shd w:val="clear" w:color="auto" w:fill="auto"/>
          </w:tcPr>
          <w:p w14:paraId="3B28CE5F"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33.75</w:t>
            </w:r>
          </w:p>
        </w:tc>
        <w:tc>
          <w:tcPr>
            <w:tcW w:w="851" w:type="dxa"/>
            <w:vMerge/>
            <w:shd w:val="clear" w:color="auto" w:fill="auto"/>
          </w:tcPr>
          <w:p w14:paraId="2781F592"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p>
        </w:tc>
        <w:tc>
          <w:tcPr>
            <w:tcW w:w="850" w:type="dxa"/>
            <w:shd w:val="clear" w:color="auto" w:fill="auto"/>
          </w:tcPr>
          <w:p w14:paraId="3FB69A76" w14:textId="3DC65754"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edium</w:t>
            </w:r>
          </w:p>
        </w:tc>
        <w:tc>
          <w:tcPr>
            <w:tcW w:w="708" w:type="dxa"/>
            <w:shd w:val="clear" w:color="auto" w:fill="auto"/>
          </w:tcPr>
          <w:p w14:paraId="3835B24D" w14:textId="7D10F732"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27.58</w:t>
            </w:r>
          </w:p>
        </w:tc>
        <w:tc>
          <w:tcPr>
            <w:tcW w:w="709" w:type="dxa"/>
            <w:vMerge/>
            <w:shd w:val="clear" w:color="auto" w:fill="auto"/>
          </w:tcPr>
          <w:p w14:paraId="7F05F48F"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228401D2"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Medium</w:t>
            </w:r>
          </w:p>
        </w:tc>
        <w:tc>
          <w:tcPr>
            <w:tcW w:w="708" w:type="dxa"/>
            <w:shd w:val="clear" w:color="auto" w:fill="auto"/>
          </w:tcPr>
          <w:p w14:paraId="57134C33"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22.56</w:t>
            </w:r>
          </w:p>
        </w:tc>
      </w:tr>
      <w:tr w:rsidR="005F2B75" w:rsidRPr="005F2B75" w14:paraId="0FDBF02A" w14:textId="77777777" w:rsidTr="005F2B75">
        <w:trPr>
          <w:cantSplit/>
        </w:trPr>
        <w:tc>
          <w:tcPr>
            <w:tcW w:w="714" w:type="dxa"/>
            <w:vMerge/>
            <w:shd w:val="clear" w:color="auto" w:fill="auto"/>
          </w:tcPr>
          <w:p w14:paraId="5029BB4C"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6C0344DF"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Large</w:t>
            </w:r>
          </w:p>
        </w:tc>
        <w:tc>
          <w:tcPr>
            <w:tcW w:w="708" w:type="dxa"/>
            <w:shd w:val="clear" w:color="auto" w:fill="auto"/>
          </w:tcPr>
          <w:p w14:paraId="529B3286"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43.37</w:t>
            </w:r>
          </w:p>
        </w:tc>
        <w:tc>
          <w:tcPr>
            <w:tcW w:w="851" w:type="dxa"/>
            <w:vMerge/>
            <w:shd w:val="clear" w:color="auto" w:fill="auto"/>
          </w:tcPr>
          <w:p w14:paraId="26EE13F3"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p>
        </w:tc>
        <w:tc>
          <w:tcPr>
            <w:tcW w:w="850" w:type="dxa"/>
            <w:shd w:val="clear" w:color="auto" w:fill="auto"/>
          </w:tcPr>
          <w:p w14:paraId="16801FE1" w14:textId="0EE83686"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Large</w:t>
            </w:r>
          </w:p>
        </w:tc>
        <w:tc>
          <w:tcPr>
            <w:tcW w:w="708" w:type="dxa"/>
            <w:shd w:val="clear" w:color="auto" w:fill="auto"/>
          </w:tcPr>
          <w:p w14:paraId="446B81D4" w14:textId="7D8061CE"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29.01</w:t>
            </w:r>
          </w:p>
        </w:tc>
        <w:tc>
          <w:tcPr>
            <w:tcW w:w="709" w:type="dxa"/>
            <w:vMerge/>
            <w:shd w:val="clear" w:color="auto" w:fill="auto"/>
          </w:tcPr>
          <w:p w14:paraId="6B6084C5"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70D262D7"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Large</w:t>
            </w:r>
          </w:p>
        </w:tc>
        <w:tc>
          <w:tcPr>
            <w:tcW w:w="708" w:type="dxa"/>
            <w:shd w:val="clear" w:color="auto" w:fill="auto"/>
          </w:tcPr>
          <w:p w14:paraId="31CFE6F4" w14:textId="77777777" w:rsidR="005F2B75" w:rsidRPr="005F2B75" w:rsidRDefault="005F2B75" w:rsidP="005F2B75">
            <w:pPr>
              <w:autoSpaceDE w:val="0"/>
              <w:autoSpaceDN w:val="0"/>
              <w:adjustRightInd w:val="0"/>
              <w:spacing w:after="0" w:line="320" w:lineRule="atLeast"/>
              <w:ind w:left="60" w:right="60"/>
              <w:jc w:val="right"/>
              <w:rPr>
                <w:rFonts w:cstheme="minorHAnsi"/>
                <w:sz w:val="20"/>
                <w:szCs w:val="20"/>
              </w:rPr>
            </w:pPr>
            <w:r w:rsidRPr="005F2B75">
              <w:rPr>
                <w:rFonts w:cstheme="minorHAnsi"/>
                <w:sz w:val="20"/>
                <w:szCs w:val="20"/>
              </w:rPr>
              <w:t>26.30</w:t>
            </w:r>
          </w:p>
        </w:tc>
      </w:tr>
      <w:tr w:rsidR="005F2B75" w:rsidRPr="005F2B75" w14:paraId="4902AB7C" w14:textId="77777777" w:rsidTr="005F2B75">
        <w:trPr>
          <w:cantSplit/>
        </w:trPr>
        <w:tc>
          <w:tcPr>
            <w:tcW w:w="714" w:type="dxa"/>
            <w:vMerge/>
            <w:shd w:val="clear" w:color="auto" w:fill="auto"/>
          </w:tcPr>
          <w:p w14:paraId="039946B7"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2A3A8A96"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Total</w:t>
            </w:r>
          </w:p>
        </w:tc>
        <w:tc>
          <w:tcPr>
            <w:tcW w:w="708" w:type="dxa"/>
            <w:shd w:val="clear" w:color="auto" w:fill="auto"/>
            <w:vAlign w:val="center"/>
          </w:tcPr>
          <w:p w14:paraId="09064629"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vMerge/>
            <w:shd w:val="clear" w:color="auto" w:fill="auto"/>
          </w:tcPr>
          <w:p w14:paraId="50BE5043"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0" w:type="dxa"/>
            <w:shd w:val="clear" w:color="auto" w:fill="auto"/>
          </w:tcPr>
          <w:p w14:paraId="3019EB1D" w14:textId="413525B4"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Total</w:t>
            </w:r>
          </w:p>
        </w:tc>
        <w:tc>
          <w:tcPr>
            <w:tcW w:w="708" w:type="dxa"/>
            <w:shd w:val="clear" w:color="auto" w:fill="auto"/>
            <w:vAlign w:val="center"/>
          </w:tcPr>
          <w:p w14:paraId="38852E39"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709" w:type="dxa"/>
            <w:vMerge/>
            <w:shd w:val="clear" w:color="auto" w:fill="auto"/>
          </w:tcPr>
          <w:p w14:paraId="684B07F6" w14:textId="77777777" w:rsidR="005F2B75" w:rsidRPr="005F2B75" w:rsidRDefault="005F2B75" w:rsidP="005F2B75">
            <w:pPr>
              <w:autoSpaceDE w:val="0"/>
              <w:autoSpaceDN w:val="0"/>
              <w:adjustRightInd w:val="0"/>
              <w:spacing w:after="0" w:line="240" w:lineRule="auto"/>
              <w:rPr>
                <w:rFonts w:cstheme="minorHAnsi"/>
                <w:sz w:val="20"/>
                <w:szCs w:val="20"/>
              </w:rPr>
            </w:pPr>
          </w:p>
        </w:tc>
        <w:tc>
          <w:tcPr>
            <w:tcW w:w="851" w:type="dxa"/>
            <w:shd w:val="clear" w:color="auto" w:fill="auto"/>
          </w:tcPr>
          <w:p w14:paraId="217D5E9B" w14:textId="77777777" w:rsidR="005F2B75" w:rsidRPr="005F2B75" w:rsidRDefault="005F2B75" w:rsidP="005F2B75">
            <w:pPr>
              <w:autoSpaceDE w:val="0"/>
              <w:autoSpaceDN w:val="0"/>
              <w:adjustRightInd w:val="0"/>
              <w:spacing w:after="0" w:line="320" w:lineRule="atLeast"/>
              <w:ind w:left="60" w:right="60"/>
              <w:rPr>
                <w:rFonts w:cstheme="minorHAnsi"/>
                <w:sz w:val="20"/>
                <w:szCs w:val="20"/>
              </w:rPr>
            </w:pPr>
            <w:r w:rsidRPr="005F2B75">
              <w:rPr>
                <w:rFonts w:cstheme="minorHAnsi"/>
                <w:sz w:val="20"/>
                <w:szCs w:val="20"/>
              </w:rPr>
              <w:t>Total</w:t>
            </w:r>
          </w:p>
        </w:tc>
        <w:tc>
          <w:tcPr>
            <w:tcW w:w="708" w:type="dxa"/>
            <w:shd w:val="clear" w:color="auto" w:fill="auto"/>
            <w:vAlign w:val="center"/>
          </w:tcPr>
          <w:p w14:paraId="4BD86E0C" w14:textId="77777777" w:rsidR="005F2B75" w:rsidRPr="005F2B75" w:rsidRDefault="005F2B75" w:rsidP="005F2B75">
            <w:pPr>
              <w:autoSpaceDE w:val="0"/>
              <w:autoSpaceDN w:val="0"/>
              <w:adjustRightInd w:val="0"/>
              <w:spacing w:after="0" w:line="240" w:lineRule="auto"/>
              <w:rPr>
                <w:rFonts w:cstheme="minorHAnsi"/>
                <w:sz w:val="20"/>
                <w:szCs w:val="20"/>
              </w:rPr>
            </w:pPr>
          </w:p>
        </w:tc>
      </w:tr>
    </w:tbl>
    <w:p w14:paraId="53276405" w14:textId="77777777" w:rsidR="00416161" w:rsidRPr="00DA0641" w:rsidRDefault="00416161" w:rsidP="00416161">
      <w:pPr>
        <w:rPr>
          <w:sz w:val="24"/>
          <w:szCs w:val="24"/>
        </w:rPr>
      </w:pPr>
    </w:p>
    <w:p w14:paraId="2934E591" w14:textId="41558840" w:rsidR="00416161" w:rsidRPr="00DA0641" w:rsidRDefault="0065623A" w:rsidP="006E78D2">
      <w:r>
        <w:t>U</w:t>
      </w:r>
      <w:r w:rsidR="0033427C" w:rsidRPr="00DA0641">
        <w:t xml:space="preserve">nivariate analysis </w:t>
      </w:r>
      <w:r>
        <w:t>was</w:t>
      </w:r>
      <w:r w:rsidR="0033427C" w:rsidRPr="00DA0641">
        <w:t xml:space="preserve"> carried out to show the association between size and exploitation. Non-parametric Kruskal Wallis </w:t>
      </w:r>
      <w:r w:rsidR="001F612C">
        <w:t xml:space="preserve">test </w:t>
      </w:r>
      <w:r w:rsidR="0033427C" w:rsidRPr="00DA0641">
        <w:t>w</w:t>
      </w:r>
      <w:r w:rsidR="0033427C">
        <w:t>as</w:t>
      </w:r>
      <w:r w:rsidR="0033427C" w:rsidRPr="00DA0641">
        <w:t xml:space="preserve"> utilised</w:t>
      </w:r>
      <w:r w:rsidR="001F612C">
        <w:t xml:space="preserve"> </w:t>
      </w:r>
      <w:r w:rsidR="001F612C" w:rsidRPr="001F612C">
        <w:t>t</w:t>
      </w:r>
      <w:r w:rsidR="001F612C">
        <w:t>o</w:t>
      </w:r>
      <w:r w:rsidR="001F612C" w:rsidRPr="001F612C">
        <w:t xml:space="preserve"> examine the effect of organisation size on the exploitation of BIM</w:t>
      </w:r>
      <w:r w:rsidR="001F612C">
        <w:t xml:space="preserve"> (see </w:t>
      </w:r>
      <w:r w:rsidR="0033427C" w:rsidRPr="00DA0641">
        <w:fldChar w:fldCharType="begin"/>
      </w:r>
      <w:r w:rsidR="0033427C" w:rsidRPr="00DA0641">
        <w:instrText xml:space="preserve"> REF _Ref32348026 \h </w:instrText>
      </w:r>
      <w:r w:rsidR="0033427C">
        <w:instrText xml:space="preserve"> \* MERGEFORMAT </w:instrText>
      </w:r>
      <w:r w:rsidR="0033427C" w:rsidRPr="00DA0641">
        <w:fldChar w:fldCharType="separate"/>
      </w:r>
      <w:r w:rsidR="00F70D7D" w:rsidRPr="00DA0641">
        <w:t xml:space="preserve">Table </w:t>
      </w:r>
      <w:r w:rsidR="00F70D7D">
        <w:rPr>
          <w:noProof/>
        </w:rPr>
        <w:t>88</w:t>
      </w:r>
      <w:r w:rsidR="0033427C" w:rsidRPr="00DA0641">
        <w:fldChar w:fldCharType="end"/>
      </w:r>
      <w:r w:rsidR="001F612C">
        <w:t xml:space="preserve">). </w:t>
      </w:r>
      <w:r w:rsidR="00C41A83">
        <w:fldChar w:fldCharType="begin"/>
      </w:r>
      <w:r w:rsidR="00C41A83">
        <w:instrText xml:space="preserve"> REF _Ref32348026 \h </w:instrText>
      </w:r>
      <w:r w:rsidR="006E78D2">
        <w:instrText xml:space="preserve"> \* MERGEFORMAT </w:instrText>
      </w:r>
      <w:r w:rsidR="00C41A83">
        <w:fldChar w:fldCharType="separate"/>
      </w:r>
      <w:r w:rsidR="00F70D7D" w:rsidRPr="00DA0641">
        <w:t xml:space="preserve">Table </w:t>
      </w:r>
      <w:r w:rsidR="00F70D7D">
        <w:rPr>
          <w:noProof/>
        </w:rPr>
        <w:t>88</w:t>
      </w:r>
      <w:r w:rsidR="00C41A83">
        <w:fldChar w:fldCharType="end"/>
      </w:r>
      <w:r w:rsidR="0033427C">
        <w:t xml:space="preserve"> </w:t>
      </w:r>
      <w:r w:rsidR="00416161" w:rsidRPr="00DA0641">
        <w:t>showed that there w</w:t>
      </w:r>
      <w:r w:rsidR="008C3B66">
        <w:t>ere</w:t>
      </w:r>
      <w:r w:rsidR="00416161" w:rsidRPr="00DA0641">
        <w:t xml:space="preserve"> no statistically significant difference</w:t>
      </w:r>
      <w:r w:rsidR="008C3B66">
        <w:t>s</w:t>
      </w:r>
      <w:r w:rsidR="00416161" w:rsidRPr="00DA0641">
        <w:t xml:space="preserve"> in Exploitation variables between four different organisation sizes. For </w:t>
      </w:r>
      <w:r w:rsidR="002A6E8E" w:rsidRPr="00DA0641">
        <w:t>example,</w:t>
      </w:r>
      <w:r w:rsidR="00416161" w:rsidRPr="00DA0641">
        <w:t xml:space="preserve"> for </w:t>
      </w:r>
      <w:r w:rsidR="00E76DA5">
        <w:lastRenderedPageBreak/>
        <w:t>EX</w:t>
      </w:r>
      <w:r w:rsidR="00416161" w:rsidRPr="00DA0641">
        <w:t xml:space="preserve">PBIM1 </w:t>
      </w:r>
      <w:r w:rsidR="008C3B66">
        <w:t>[</w:t>
      </w:r>
      <w:r w:rsidR="00416161" w:rsidRPr="00DA0641">
        <w:t xml:space="preserve">χ2(2) = 3.276, p = 0.351 (which is above 0.05), with a mean rank Exploitation of 30.83 for micro, 56.50 for small, </w:t>
      </w:r>
      <w:r w:rsidR="00D27E21" w:rsidRPr="00DA0641">
        <w:t>33.88 for</w:t>
      </w:r>
      <w:r w:rsidR="00416161" w:rsidRPr="00DA0641">
        <w:t xml:space="preserve"> medium and 43.43 for Large</w:t>
      </w:r>
      <w:r w:rsidR="008C3B66">
        <w:t xml:space="preserve">] there were no </w:t>
      </w:r>
      <w:r w:rsidR="00573239">
        <w:t>statistically</w:t>
      </w:r>
      <w:r w:rsidR="008C3B66">
        <w:t xml:space="preserve"> significant differences </w:t>
      </w:r>
      <w:r w:rsidR="00573239">
        <w:t>across four organisation sizes.</w:t>
      </w:r>
      <w:r w:rsidR="00416161" w:rsidRPr="00DA0641">
        <w:t xml:space="preserve"> All p values </w:t>
      </w:r>
      <w:r w:rsidR="00573239">
        <w:t xml:space="preserve">were </w:t>
      </w:r>
      <w:r w:rsidR="00416161" w:rsidRPr="00DA0641">
        <w:t xml:space="preserve">above 0.05, </w:t>
      </w:r>
      <w:r w:rsidR="00573239">
        <w:t xml:space="preserve">and </w:t>
      </w:r>
      <w:r w:rsidR="00416161" w:rsidRPr="00DA0641">
        <w:t xml:space="preserve">therefore, the results indicate that </w:t>
      </w:r>
      <w:r w:rsidR="00573239">
        <w:t xml:space="preserve">organisation size has not influenced the way they have exploited BIM, BDA and IOT. </w:t>
      </w:r>
    </w:p>
    <w:p w14:paraId="6D57A5AB" w14:textId="77777777" w:rsidR="00416161" w:rsidRPr="00DA0641" w:rsidRDefault="00416161" w:rsidP="00416161">
      <w:pPr>
        <w:autoSpaceDE w:val="0"/>
        <w:autoSpaceDN w:val="0"/>
        <w:adjustRightInd w:val="0"/>
        <w:spacing w:after="0" w:line="400" w:lineRule="atLeast"/>
        <w:rPr>
          <w:rFonts w:ascii="Times New Roman" w:hAnsi="Times New Roman" w:cs="Times New Roman"/>
          <w:sz w:val="24"/>
          <w:szCs w:val="24"/>
        </w:rPr>
      </w:pPr>
    </w:p>
    <w:p w14:paraId="567B8196" w14:textId="3D74F41B" w:rsidR="00416161" w:rsidRPr="00DA0641" w:rsidRDefault="00416161" w:rsidP="00416161">
      <w:pPr>
        <w:pStyle w:val="Caption"/>
        <w:keepNext/>
      </w:pPr>
      <w:bookmarkStart w:id="1077" w:name="_Ref32348026"/>
      <w:bookmarkStart w:id="1078" w:name="_Toc35347768"/>
      <w:bookmarkStart w:id="1079" w:name="_Toc49290937"/>
      <w:bookmarkStart w:id="1080" w:name="_Toc73916302"/>
      <w:r w:rsidRPr="00DA0641">
        <w:t xml:space="preserve">Table </w:t>
      </w:r>
      <w:r w:rsidRPr="00DA0641">
        <w:fldChar w:fldCharType="begin"/>
      </w:r>
      <w:r w:rsidRPr="00DA0641">
        <w:instrText xml:space="preserve"> SEQ Table \* ARABIC </w:instrText>
      </w:r>
      <w:r w:rsidRPr="00DA0641">
        <w:fldChar w:fldCharType="separate"/>
      </w:r>
      <w:r w:rsidR="00F70D7D">
        <w:rPr>
          <w:noProof/>
        </w:rPr>
        <w:t>88</w:t>
      </w:r>
      <w:r w:rsidRPr="00DA0641">
        <w:fldChar w:fldCharType="end"/>
      </w:r>
      <w:bookmarkEnd w:id="1077"/>
      <w:r w:rsidRPr="00DA0641">
        <w:t>- Kruskal-</w:t>
      </w:r>
      <w:r w:rsidR="00372F04">
        <w:t>W</w:t>
      </w:r>
      <w:r w:rsidRPr="00DA0641">
        <w:t>allis test for organisation size and exploitation</w:t>
      </w:r>
      <w:bookmarkEnd w:id="1078"/>
      <w:bookmarkEnd w:id="1079"/>
      <w:bookmarkEnd w:id="108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9"/>
        <w:gridCol w:w="3315"/>
        <w:gridCol w:w="832"/>
        <w:gridCol w:w="2482"/>
      </w:tblGrid>
      <w:tr w:rsidR="00D27E21" w:rsidRPr="00D27E21" w14:paraId="0D50F0E0" w14:textId="77777777" w:rsidTr="00D27E21">
        <w:trPr>
          <w:trHeight w:val="20"/>
        </w:trPr>
        <w:tc>
          <w:tcPr>
            <w:tcW w:w="5000" w:type="pct"/>
            <w:gridSpan w:val="4"/>
          </w:tcPr>
          <w:p w14:paraId="5B274A0E"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b/>
                <w:bCs/>
                <w:sz w:val="20"/>
                <w:szCs w:val="20"/>
              </w:rPr>
              <w:t>Test Statistics</w:t>
            </w:r>
            <w:r w:rsidRPr="00D27E21">
              <w:rPr>
                <w:rFonts w:cstheme="minorHAnsi"/>
                <w:b/>
                <w:bCs/>
                <w:sz w:val="20"/>
                <w:szCs w:val="20"/>
                <w:vertAlign w:val="superscript"/>
              </w:rPr>
              <w:t>a,b</w:t>
            </w:r>
          </w:p>
        </w:tc>
      </w:tr>
      <w:tr w:rsidR="00D27E21" w:rsidRPr="00D27E21" w14:paraId="21E9FD2D" w14:textId="77777777" w:rsidTr="00D27E21">
        <w:trPr>
          <w:trHeight w:val="20"/>
        </w:trPr>
        <w:tc>
          <w:tcPr>
            <w:tcW w:w="5000" w:type="pct"/>
            <w:gridSpan w:val="4"/>
            <w:shd w:val="clear" w:color="auto" w:fill="D9D9D9" w:themeFill="background1" w:themeFillShade="D9"/>
          </w:tcPr>
          <w:p w14:paraId="75358987"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BIM</w:t>
            </w:r>
          </w:p>
        </w:tc>
      </w:tr>
      <w:tr w:rsidR="00D27E21" w:rsidRPr="00D27E21" w14:paraId="39E24AC6" w14:textId="77777777" w:rsidTr="00D27E21">
        <w:trPr>
          <w:trHeight w:val="20"/>
        </w:trPr>
        <w:tc>
          <w:tcPr>
            <w:tcW w:w="1224" w:type="pct"/>
          </w:tcPr>
          <w:p w14:paraId="28A26803" w14:textId="77777777" w:rsidR="00416161" w:rsidRPr="00D27E21" w:rsidRDefault="00416161" w:rsidP="00D27E21">
            <w:pPr>
              <w:autoSpaceDE w:val="0"/>
              <w:autoSpaceDN w:val="0"/>
              <w:adjustRightInd w:val="0"/>
              <w:spacing w:after="0"/>
              <w:jc w:val="center"/>
              <w:rPr>
                <w:rFonts w:cstheme="minorHAnsi"/>
                <w:sz w:val="20"/>
                <w:szCs w:val="20"/>
              </w:rPr>
            </w:pPr>
          </w:p>
        </w:tc>
        <w:tc>
          <w:tcPr>
            <w:tcW w:w="1888" w:type="pct"/>
          </w:tcPr>
          <w:p w14:paraId="797D0B8F"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Kruskal-Wallis H</w:t>
            </w:r>
          </w:p>
        </w:tc>
        <w:tc>
          <w:tcPr>
            <w:tcW w:w="474" w:type="pct"/>
          </w:tcPr>
          <w:p w14:paraId="4D31704C"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df</w:t>
            </w:r>
          </w:p>
        </w:tc>
        <w:tc>
          <w:tcPr>
            <w:tcW w:w="1414" w:type="pct"/>
          </w:tcPr>
          <w:p w14:paraId="7CADFD7B"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Asymp. Sig.</w:t>
            </w:r>
          </w:p>
        </w:tc>
      </w:tr>
      <w:tr w:rsidR="00D27E21" w:rsidRPr="00D27E21" w14:paraId="0DD46089" w14:textId="77777777" w:rsidTr="00D27E21">
        <w:trPr>
          <w:trHeight w:val="20"/>
        </w:trPr>
        <w:tc>
          <w:tcPr>
            <w:tcW w:w="1224" w:type="pct"/>
          </w:tcPr>
          <w:p w14:paraId="395B67C5" w14:textId="65CD9066" w:rsidR="00416161" w:rsidRPr="00D27E21" w:rsidRDefault="002A6E8E" w:rsidP="00D27E21">
            <w:pPr>
              <w:autoSpaceDE w:val="0"/>
              <w:autoSpaceDN w:val="0"/>
              <w:adjustRightInd w:val="0"/>
              <w:spacing w:after="0"/>
              <w:jc w:val="center"/>
              <w:rPr>
                <w:rFonts w:cstheme="minorHAnsi"/>
                <w:sz w:val="20"/>
                <w:szCs w:val="20"/>
              </w:rPr>
            </w:pPr>
            <w:r>
              <w:rPr>
                <w:rFonts w:cstheme="minorHAnsi"/>
                <w:sz w:val="20"/>
                <w:szCs w:val="20"/>
              </w:rPr>
              <w:t>EX</w:t>
            </w:r>
            <w:r w:rsidR="00416161" w:rsidRPr="00D27E21">
              <w:rPr>
                <w:rFonts w:cstheme="minorHAnsi"/>
                <w:sz w:val="20"/>
                <w:szCs w:val="20"/>
              </w:rPr>
              <w:t>PBIM1</w:t>
            </w:r>
          </w:p>
        </w:tc>
        <w:tc>
          <w:tcPr>
            <w:tcW w:w="1888" w:type="pct"/>
          </w:tcPr>
          <w:p w14:paraId="02A8C23E"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3.276</w:t>
            </w:r>
          </w:p>
        </w:tc>
        <w:tc>
          <w:tcPr>
            <w:tcW w:w="474" w:type="pct"/>
          </w:tcPr>
          <w:p w14:paraId="1F30778D"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3</w:t>
            </w:r>
          </w:p>
        </w:tc>
        <w:tc>
          <w:tcPr>
            <w:tcW w:w="1414" w:type="pct"/>
          </w:tcPr>
          <w:p w14:paraId="21672A74"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351</w:t>
            </w:r>
          </w:p>
        </w:tc>
      </w:tr>
      <w:tr w:rsidR="00D27E21" w:rsidRPr="00D27E21" w14:paraId="6E363424" w14:textId="77777777" w:rsidTr="00D27E21">
        <w:trPr>
          <w:trHeight w:val="20"/>
        </w:trPr>
        <w:tc>
          <w:tcPr>
            <w:tcW w:w="1224" w:type="pct"/>
          </w:tcPr>
          <w:p w14:paraId="27882AAF" w14:textId="29ECACA4" w:rsidR="00416161" w:rsidRPr="00D27E21" w:rsidRDefault="002A6E8E" w:rsidP="00D27E21">
            <w:pPr>
              <w:autoSpaceDE w:val="0"/>
              <w:autoSpaceDN w:val="0"/>
              <w:adjustRightInd w:val="0"/>
              <w:spacing w:after="0"/>
              <w:jc w:val="center"/>
              <w:rPr>
                <w:rFonts w:cstheme="minorHAnsi"/>
                <w:sz w:val="20"/>
                <w:szCs w:val="20"/>
              </w:rPr>
            </w:pPr>
            <w:r>
              <w:rPr>
                <w:rFonts w:cstheme="minorHAnsi"/>
                <w:sz w:val="20"/>
                <w:szCs w:val="20"/>
              </w:rPr>
              <w:t>EX</w:t>
            </w:r>
            <w:r w:rsidR="00416161" w:rsidRPr="00D27E21">
              <w:rPr>
                <w:rFonts w:cstheme="minorHAnsi"/>
                <w:sz w:val="20"/>
                <w:szCs w:val="20"/>
              </w:rPr>
              <w:t>PBIM2</w:t>
            </w:r>
          </w:p>
        </w:tc>
        <w:tc>
          <w:tcPr>
            <w:tcW w:w="1888" w:type="pct"/>
          </w:tcPr>
          <w:p w14:paraId="2DDA36EB"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1.154</w:t>
            </w:r>
          </w:p>
        </w:tc>
        <w:tc>
          <w:tcPr>
            <w:tcW w:w="474" w:type="pct"/>
          </w:tcPr>
          <w:p w14:paraId="2779A9D1"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3</w:t>
            </w:r>
          </w:p>
        </w:tc>
        <w:tc>
          <w:tcPr>
            <w:tcW w:w="1414" w:type="pct"/>
          </w:tcPr>
          <w:p w14:paraId="0174859B"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764</w:t>
            </w:r>
          </w:p>
        </w:tc>
      </w:tr>
      <w:tr w:rsidR="00D27E21" w:rsidRPr="00D27E21" w14:paraId="447CD399" w14:textId="77777777" w:rsidTr="00D27E21">
        <w:trPr>
          <w:trHeight w:val="20"/>
        </w:trPr>
        <w:tc>
          <w:tcPr>
            <w:tcW w:w="1224" w:type="pct"/>
          </w:tcPr>
          <w:p w14:paraId="307B490F" w14:textId="22FF0ABE" w:rsidR="00416161" w:rsidRPr="00D27E21" w:rsidRDefault="002A6E8E" w:rsidP="00D27E21">
            <w:pPr>
              <w:autoSpaceDE w:val="0"/>
              <w:autoSpaceDN w:val="0"/>
              <w:adjustRightInd w:val="0"/>
              <w:spacing w:after="0"/>
              <w:jc w:val="center"/>
              <w:rPr>
                <w:rFonts w:cstheme="minorHAnsi"/>
                <w:sz w:val="20"/>
                <w:szCs w:val="20"/>
              </w:rPr>
            </w:pPr>
            <w:r>
              <w:rPr>
                <w:rFonts w:cstheme="minorHAnsi"/>
                <w:sz w:val="20"/>
                <w:szCs w:val="20"/>
              </w:rPr>
              <w:t>EX</w:t>
            </w:r>
            <w:r w:rsidR="00416161" w:rsidRPr="00D27E21">
              <w:rPr>
                <w:rFonts w:cstheme="minorHAnsi"/>
                <w:sz w:val="20"/>
                <w:szCs w:val="20"/>
              </w:rPr>
              <w:t>PBIM3</w:t>
            </w:r>
          </w:p>
        </w:tc>
        <w:tc>
          <w:tcPr>
            <w:tcW w:w="1888" w:type="pct"/>
          </w:tcPr>
          <w:p w14:paraId="04AE8CC2"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0.183</w:t>
            </w:r>
          </w:p>
        </w:tc>
        <w:tc>
          <w:tcPr>
            <w:tcW w:w="474" w:type="pct"/>
          </w:tcPr>
          <w:p w14:paraId="375AACD1"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3</w:t>
            </w:r>
          </w:p>
        </w:tc>
        <w:tc>
          <w:tcPr>
            <w:tcW w:w="1414" w:type="pct"/>
          </w:tcPr>
          <w:p w14:paraId="2CA4AC90"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980</w:t>
            </w:r>
          </w:p>
        </w:tc>
      </w:tr>
      <w:tr w:rsidR="00D27E21" w:rsidRPr="00D27E21" w14:paraId="6E3AB445" w14:textId="77777777" w:rsidTr="00D27E21">
        <w:trPr>
          <w:trHeight w:val="20"/>
        </w:trPr>
        <w:tc>
          <w:tcPr>
            <w:tcW w:w="1224" w:type="pct"/>
          </w:tcPr>
          <w:p w14:paraId="03CE72C5" w14:textId="6A524180" w:rsidR="00416161" w:rsidRPr="00D27E21" w:rsidRDefault="002A6E8E" w:rsidP="00D27E21">
            <w:pPr>
              <w:autoSpaceDE w:val="0"/>
              <w:autoSpaceDN w:val="0"/>
              <w:adjustRightInd w:val="0"/>
              <w:spacing w:after="0"/>
              <w:jc w:val="center"/>
              <w:rPr>
                <w:rFonts w:cstheme="minorHAnsi"/>
                <w:sz w:val="20"/>
                <w:szCs w:val="20"/>
              </w:rPr>
            </w:pPr>
            <w:r>
              <w:rPr>
                <w:rFonts w:cstheme="minorHAnsi"/>
                <w:sz w:val="20"/>
                <w:szCs w:val="20"/>
              </w:rPr>
              <w:t>EX</w:t>
            </w:r>
            <w:r w:rsidR="00416161" w:rsidRPr="00D27E21">
              <w:rPr>
                <w:rFonts w:cstheme="minorHAnsi"/>
                <w:sz w:val="20"/>
                <w:szCs w:val="20"/>
              </w:rPr>
              <w:t>PBIM4</w:t>
            </w:r>
          </w:p>
        </w:tc>
        <w:tc>
          <w:tcPr>
            <w:tcW w:w="1888" w:type="pct"/>
          </w:tcPr>
          <w:p w14:paraId="2215AF68"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1.455</w:t>
            </w:r>
          </w:p>
        </w:tc>
        <w:tc>
          <w:tcPr>
            <w:tcW w:w="474" w:type="pct"/>
          </w:tcPr>
          <w:p w14:paraId="34F6F955"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3</w:t>
            </w:r>
          </w:p>
        </w:tc>
        <w:tc>
          <w:tcPr>
            <w:tcW w:w="1414" w:type="pct"/>
          </w:tcPr>
          <w:p w14:paraId="01C7EF79"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693</w:t>
            </w:r>
          </w:p>
        </w:tc>
      </w:tr>
      <w:tr w:rsidR="00D27E21" w:rsidRPr="00D27E21" w14:paraId="4EBB316F" w14:textId="77777777" w:rsidTr="00D27E21">
        <w:trPr>
          <w:trHeight w:val="20"/>
        </w:trPr>
        <w:tc>
          <w:tcPr>
            <w:tcW w:w="1224" w:type="pct"/>
          </w:tcPr>
          <w:p w14:paraId="5D22A790" w14:textId="20AB0588" w:rsidR="00416161" w:rsidRPr="00D27E21" w:rsidRDefault="002A6E8E" w:rsidP="00D27E21">
            <w:pPr>
              <w:autoSpaceDE w:val="0"/>
              <w:autoSpaceDN w:val="0"/>
              <w:adjustRightInd w:val="0"/>
              <w:spacing w:after="0"/>
              <w:jc w:val="center"/>
              <w:rPr>
                <w:rFonts w:cstheme="minorHAnsi"/>
                <w:sz w:val="20"/>
                <w:szCs w:val="20"/>
              </w:rPr>
            </w:pPr>
            <w:r>
              <w:rPr>
                <w:rFonts w:cstheme="minorHAnsi"/>
                <w:sz w:val="20"/>
                <w:szCs w:val="20"/>
              </w:rPr>
              <w:t>EX</w:t>
            </w:r>
            <w:r w:rsidR="00416161" w:rsidRPr="00D27E21">
              <w:rPr>
                <w:rFonts w:cstheme="minorHAnsi"/>
                <w:sz w:val="20"/>
                <w:szCs w:val="20"/>
              </w:rPr>
              <w:t>PBIM5</w:t>
            </w:r>
          </w:p>
        </w:tc>
        <w:tc>
          <w:tcPr>
            <w:tcW w:w="1888" w:type="pct"/>
          </w:tcPr>
          <w:p w14:paraId="158330D5"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1.360</w:t>
            </w:r>
          </w:p>
        </w:tc>
        <w:tc>
          <w:tcPr>
            <w:tcW w:w="474" w:type="pct"/>
          </w:tcPr>
          <w:p w14:paraId="64F515F9"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3</w:t>
            </w:r>
          </w:p>
        </w:tc>
        <w:tc>
          <w:tcPr>
            <w:tcW w:w="1414" w:type="pct"/>
          </w:tcPr>
          <w:p w14:paraId="2958CCF2"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715</w:t>
            </w:r>
          </w:p>
        </w:tc>
      </w:tr>
      <w:tr w:rsidR="00D27E21" w:rsidRPr="00D27E21" w14:paraId="7980D9B7" w14:textId="77777777" w:rsidTr="00D27E21">
        <w:trPr>
          <w:trHeight w:val="20"/>
        </w:trPr>
        <w:tc>
          <w:tcPr>
            <w:tcW w:w="1224" w:type="pct"/>
          </w:tcPr>
          <w:p w14:paraId="7E646123" w14:textId="2633242D"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EXPBIM</w:t>
            </w:r>
            <w:r w:rsidR="002A6E8E">
              <w:rPr>
                <w:rFonts w:cstheme="minorHAnsi"/>
                <w:sz w:val="20"/>
                <w:szCs w:val="20"/>
              </w:rPr>
              <w:t>6</w:t>
            </w:r>
          </w:p>
        </w:tc>
        <w:tc>
          <w:tcPr>
            <w:tcW w:w="1888" w:type="pct"/>
          </w:tcPr>
          <w:p w14:paraId="6BEF788B"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0.656</w:t>
            </w:r>
          </w:p>
        </w:tc>
        <w:tc>
          <w:tcPr>
            <w:tcW w:w="474" w:type="pct"/>
          </w:tcPr>
          <w:p w14:paraId="5CF05E03"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3</w:t>
            </w:r>
          </w:p>
        </w:tc>
        <w:tc>
          <w:tcPr>
            <w:tcW w:w="1414" w:type="pct"/>
          </w:tcPr>
          <w:p w14:paraId="0C537A20"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883</w:t>
            </w:r>
          </w:p>
        </w:tc>
      </w:tr>
      <w:tr w:rsidR="00D27E21" w:rsidRPr="00D27E21" w14:paraId="36150085" w14:textId="77777777" w:rsidTr="00D27E21">
        <w:trPr>
          <w:trHeight w:val="20"/>
        </w:trPr>
        <w:tc>
          <w:tcPr>
            <w:tcW w:w="1224" w:type="pct"/>
          </w:tcPr>
          <w:p w14:paraId="5F2D353E" w14:textId="31E365D1"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EXPBIM</w:t>
            </w:r>
            <w:r w:rsidR="002A6E8E">
              <w:rPr>
                <w:rFonts w:cstheme="minorHAnsi"/>
                <w:sz w:val="20"/>
                <w:szCs w:val="20"/>
              </w:rPr>
              <w:t>7</w:t>
            </w:r>
          </w:p>
        </w:tc>
        <w:tc>
          <w:tcPr>
            <w:tcW w:w="1888" w:type="pct"/>
          </w:tcPr>
          <w:p w14:paraId="64607DCA"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0.710</w:t>
            </w:r>
          </w:p>
        </w:tc>
        <w:tc>
          <w:tcPr>
            <w:tcW w:w="474" w:type="pct"/>
          </w:tcPr>
          <w:p w14:paraId="64C6884B"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3</w:t>
            </w:r>
          </w:p>
        </w:tc>
        <w:tc>
          <w:tcPr>
            <w:tcW w:w="1414" w:type="pct"/>
          </w:tcPr>
          <w:p w14:paraId="2F67A440"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871</w:t>
            </w:r>
          </w:p>
        </w:tc>
      </w:tr>
      <w:tr w:rsidR="00D27E21" w:rsidRPr="00D27E21" w14:paraId="6AD29E01" w14:textId="77777777" w:rsidTr="00D27E21">
        <w:trPr>
          <w:trHeight w:val="20"/>
        </w:trPr>
        <w:tc>
          <w:tcPr>
            <w:tcW w:w="1224" w:type="pct"/>
          </w:tcPr>
          <w:p w14:paraId="5EC1BCEA" w14:textId="3A0E6121"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EXPBIM</w:t>
            </w:r>
            <w:r w:rsidR="002A6E8E">
              <w:rPr>
                <w:rFonts w:cstheme="minorHAnsi"/>
                <w:sz w:val="20"/>
                <w:szCs w:val="20"/>
              </w:rPr>
              <w:t>8</w:t>
            </w:r>
          </w:p>
        </w:tc>
        <w:tc>
          <w:tcPr>
            <w:tcW w:w="1888" w:type="pct"/>
          </w:tcPr>
          <w:p w14:paraId="49794B9A"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0.219</w:t>
            </w:r>
          </w:p>
        </w:tc>
        <w:tc>
          <w:tcPr>
            <w:tcW w:w="474" w:type="pct"/>
          </w:tcPr>
          <w:p w14:paraId="4D5630AE"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3</w:t>
            </w:r>
          </w:p>
        </w:tc>
        <w:tc>
          <w:tcPr>
            <w:tcW w:w="1414" w:type="pct"/>
          </w:tcPr>
          <w:p w14:paraId="7E9665F7"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974</w:t>
            </w:r>
          </w:p>
        </w:tc>
      </w:tr>
      <w:tr w:rsidR="00D27E21" w:rsidRPr="00D27E21" w14:paraId="28702878" w14:textId="77777777" w:rsidTr="00D27E21">
        <w:trPr>
          <w:trHeight w:val="20"/>
        </w:trPr>
        <w:tc>
          <w:tcPr>
            <w:tcW w:w="1224" w:type="pct"/>
          </w:tcPr>
          <w:p w14:paraId="2D046E25" w14:textId="6E76BA02"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EXPBIM</w:t>
            </w:r>
            <w:r w:rsidR="002A6E8E">
              <w:rPr>
                <w:rFonts w:cstheme="minorHAnsi"/>
                <w:sz w:val="20"/>
                <w:szCs w:val="20"/>
              </w:rPr>
              <w:t>9</w:t>
            </w:r>
          </w:p>
        </w:tc>
        <w:tc>
          <w:tcPr>
            <w:tcW w:w="1888" w:type="pct"/>
          </w:tcPr>
          <w:p w14:paraId="1E025CEE"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1.728</w:t>
            </w:r>
          </w:p>
        </w:tc>
        <w:tc>
          <w:tcPr>
            <w:tcW w:w="474" w:type="pct"/>
          </w:tcPr>
          <w:p w14:paraId="5BB3E7FB"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3</w:t>
            </w:r>
          </w:p>
        </w:tc>
        <w:tc>
          <w:tcPr>
            <w:tcW w:w="1414" w:type="pct"/>
          </w:tcPr>
          <w:p w14:paraId="1FD77A01"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631</w:t>
            </w:r>
          </w:p>
        </w:tc>
      </w:tr>
      <w:tr w:rsidR="00D27E21" w:rsidRPr="00D27E21" w14:paraId="56918C21" w14:textId="77777777" w:rsidTr="00D27E21">
        <w:trPr>
          <w:trHeight w:val="20"/>
        </w:trPr>
        <w:tc>
          <w:tcPr>
            <w:tcW w:w="1224" w:type="pct"/>
          </w:tcPr>
          <w:p w14:paraId="71CD4E98" w14:textId="154DA70F"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EXPBIM</w:t>
            </w:r>
            <w:r w:rsidR="002A6E8E">
              <w:rPr>
                <w:rFonts w:cstheme="minorHAnsi"/>
                <w:sz w:val="20"/>
                <w:szCs w:val="20"/>
              </w:rPr>
              <w:t>10</w:t>
            </w:r>
          </w:p>
        </w:tc>
        <w:tc>
          <w:tcPr>
            <w:tcW w:w="1888" w:type="pct"/>
          </w:tcPr>
          <w:p w14:paraId="6C4D169A"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0.698</w:t>
            </w:r>
          </w:p>
        </w:tc>
        <w:tc>
          <w:tcPr>
            <w:tcW w:w="474" w:type="pct"/>
          </w:tcPr>
          <w:p w14:paraId="6468F5AC"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3</w:t>
            </w:r>
          </w:p>
        </w:tc>
        <w:tc>
          <w:tcPr>
            <w:tcW w:w="1414" w:type="pct"/>
          </w:tcPr>
          <w:p w14:paraId="29A5BEB2"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874</w:t>
            </w:r>
          </w:p>
        </w:tc>
      </w:tr>
      <w:tr w:rsidR="00D27E21" w:rsidRPr="00D27E21" w14:paraId="74B609B4" w14:textId="77777777" w:rsidTr="00D27E21">
        <w:trPr>
          <w:trHeight w:val="20"/>
        </w:trPr>
        <w:tc>
          <w:tcPr>
            <w:tcW w:w="5000" w:type="pct"/>
            <w:gridSpan w:val="4"/>
          </w:tcPr>
          <w:p w14:paraId="28B9A32F"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a. Kruskal Wallis Test</w:t>
            </w:r>
          </w:p>
        </w:tc>
      </w:tr>
      <w:tr w:rsidR="00D27E21" w:rsidRPr="00D27E21" w14:paraId="242BB63F" w14:textId="77777777" w:rsidTr="00D27E21">
        <w:trPr>
          <w:trHeight w:val="20"/>
        </w:trPr>
        <w:tc>
          <w:tcPr>
            <w:tcW w:w="5000" w:type="pct"/>
            <w:gridSpan w:val="4"/>
          </w:tcPr>
          <w:p w14:paraId="069F311C"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b. Grouping Variable: ORGSIZ</w:t>
            </w:r>
          </w:p>
        </w:tc>
      </w:tr>
      <w:tr w:rsidR="00D27E21" w:rsidRPr="00D27E21" w14:paraId="341639F6" w14:textId="77777777" w:rsidTr="00D27E21">
        <w:trPr>
          <w:trHeight w:val="20"/>
        </w:trPr>
        <w:tc>
          <w:tcPr>
            <w:tcW w:w="5000" w:type="pct"/>
            <w:gridSpan w:val="4"/>
            <w:shd w:val="clear" w:color="auto" w:fill="D9D9D9" w:themeFill="background1" w:themeFillShade="D9"/>
          </w:tcPr>
          <w:p w14:paraId="3BFB55C5"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BDA</w:t>
            </w:r>
          </w:p>
        </w:tc>
      </w:tr>
      <w:tr w:rsidR="00D27E21" w:rsidRPr="00D27E21" w14:paraId="49977B55" w14:textId="77777777" w:rsidTr="00D27E21">
        <w:trPr>
          <w:trHeight w:val="20"/>
        </w:trPr>
        <w:tc>
          <w:tcPr>
            <w:tcW w:w="1224" w:type="pct"/>
          </w:tcPr>
          <w:p w14:paraId="53BA7293" w14:textId="77777777" w:rsidR="00416161" w:rsidRPr="00D27E21" w:rsidRDefault="00416161" w:rsidP="00D27E21">
            <w:pPr>
              <w:autoSpaceDE w:val="0"/>
              <w:autoSpaceDN w:val="0"/>
              <w:adjustRightInd w:val="0"/>
              <w:spacing w:after="0"/>
              <w:jc w:val="center"/>
              <w:rPr>
                <w:rFonts w:cstheme="minorHAnsi"/>
                <w:sz w:val="20"/>
                <w:szCs w:val="20"/>
              </w:rPr>
            </w:pPr>
          </w:p>
        </w:tc>
        <w:tc>
          <w:tcPr>
            <w:tcW w:w="1888" w:type="pct"/>
          </w:tcPr>
          <w:p w14:paraId="32CA53EF"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Kruskal-Wallis H</w:t>
            </w:r>
          </w:p>
        </w:tc>
        <w:tc>
          <w:tcPr>
            <w:tcW w:w="474" w:type="pct"/>
          </w:tcPr>
          <w:p w14:paraId="1702CC32"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df</w:t>
            </w:r>
          </w:p>
        </w:tc>
        <w:tc>
          <w:tcPr>
            <w:tcW w:w="1414" w:type="pct"/>
          </w:tcPr>
          <w:p w14:paraId="616061DE"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Asymp. Sig.</w:t>
            </w:r>
          </w:p>
        </w:tc>
      </w:tr>
      <w:tr w:rsidR="00D27E21" w:rsidRPr="00D27E21" w14:paraId="436686F7" w14:textId="77777777" w:rsidTr="00D27E21">
        <w:trPr>
          <w:trHeight w:val="20"/>
        </w:trPr>
        <w:tc>
          <w:tcPr>
            <w:tcW w:w="1224" w:type="pct"/>
          </w:tcPr>
          <w:p w14:paraId="5363451E" w14:textId="007C61B1" w:rsidR="00416161" w:rsidRPr="00D27E21" w:rsidRDefault="002A6E8E" w:rsidP="00D27E21">
            <w:pPr>
              <w:autoSpaceDE w:val="0"/>
              <w:autoSpaceDN w:val="0"/>
              <w:adjustRightInd w:val="0"/>
              <w:spacing w:after="0"/>
              <w:jc w:val="center"/>
              <w:rPr>
                <w:rFonts w:cstheme="minorHAnsi"/>
                <w:sz w:val="20"/>
                <w:szCs w:val="20"/>
              </w:rPr>
            </w:pPr>
            <w:r>
              <w:rPr>
                <w:rFonts w:cstheme="minorHAnsi"/>
                <w:sz w:val="20"/>
                <w:szCs w:val="20"/>
              </w:rPr>
              <w:t>EX</w:t>
            </w:r>
            <w:r w:rsidR="00416161" w:rsidRPr="00D27E21">
              <w:rPr>
                <w:rFonts w:cstheme="minorHAnsi"/>
                <w:sz w:val="20"/>
                <w:szCs w:val="20"/>
              </w:rPr>
              <w:t>PBDA1</w:t>
            </w:r>
          </w:p>
        </w:tc>
        <w:tc>
          <w:tcPr>
            <w:tcW w:w="1888" w:type="pct"/>
          </w:tcPr>
          <w:p w14:paraId="225F768D"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1.063</w:t>
            </w:r>
          </w:p>
        </w:tc>
        <w:tc>
          <w:tcPr>
            <w:tcW w:w="474" w:type="pct"/>
          </w:tcPr>
          <w:p w14:paraId="4353D338"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3</w:t>
            </w:r>
          </w:p>
        </w:tc>
        <w:tc>
          <w:tcPr>
            <w:tcW w:w="1414" w:type="pct"/>
          </w:tcPr>
          <w:p w14:paraId="01DAD693"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786</w:t>
            </w:r>
          </w:p>
        </w:tc>
      </w:tr>
      <w:tr w:rsidR="00D27E21" w:rsidRPr="00D27E21" w14:paraId="6D8D49D5" w14:textId="77777777" w:rsidTr="00D27E21">
        <w:trPr>
          <w:trHeight w:val="20"/>
        </w:trPr>
        <w:tc>
          <w:tcPr>
            <w:tcW w:w="1224" w:type="pct"/>
          </w:tcPr>
          <w:p w14:paraId="4F548919" w14:textId="01724914" w:rsidR="00416161" w:rsidRPr="00D27E21" w:rsidRDefault="002A6E8E" w:rsidP="00D27E21">
            <w:pPr>
              <w:autoSpaceDE w:val="0"/>
              <w:autoSpaceDN w:val="0"/>
              <w:adjustRightInd w:val="0"/>
              <w:spacing w:after="0"/>
              <w:jc w:val="center"/>
              <w:rPr>
                <w:rFonts w:cstheme="minorHAnsi"/>
                <w:sz w:val="20"/>
                <w:szCs w:val="20"/>
              </w:rPr>
            </w:pPr>
            <w:r>
              <w:rPr>
                <w:rFonts w:cstheme="minorHAnsi"/>
                <w:sz w:val="20"/>
                <w:szCs w:val="20"/>
              </w:rPr>
              <w:t>EX</w:t>
            </w:r>
            <w:r w:rsidR="00416161" w:rsidRPr="00D27E21">
              <w:rPr>
                <w:rFonts w:cstheme="minorHAnsi"/>
                <w:sz w:val="20"/>
                <w:szCs w:val="20"/>
              </w:rPr>
              <w:t>PBDA2</w:t>
            </w:r>
          </w:p>
        </w:tc>
        <w:tc>
          <w:tcPr>
            <w:tcW w:w="1888" w:type="pct"/>
          </w:tcPr>
          <w:p w14:paraId="791C6CFA"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6.515</w:t>
            </w:r>
          </w:p>
        </w:tc>
        <w:tc>
          <w:tcPr>
            <w:tcW w:w="474" w:type="pct"/>
          </w:tcPr>
          <w:p w14:paraId="528DBE69"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3</w:t>
            </w:r>
          </w:p>
        </w:tc>
        <w:tc>
          <w:tcPr>
            <w:tcW w:w="1414" w:type="pct"/>
          </w:tcPr>
          <w:p w14:paraId="22CEAB45"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089</w:t>
            </w:r>
          </w:p>
        </w:tc>
      </w:tr>
      <w:tr w:rsidR="00D27E21" w:rsidRPr="00D27E21" w14:paraId="627E7391" w14:textId="77777777" w:rsidTr="00D27E21">
        <w:trPr>
          <w:trHeight w:val="20"/>
        </w:trPr>
        <w:tc>
          <w:tcPr>
            <w:tcW w:w="1224" w:type="pct"/>
          </w:tcPr>
          <w:p w14:paraId="6056736D" w14:textId="6CEA57F8" w:rsidR="00416161" w:rsidRPr="00D27E21" w:rsidRDefault="002A6E8E" w:rsidP="00D27E21">
            <w:pPr>
              <w:autoSpaceDE w:val="0"/>
              <w:autoSpaceDN w:val="0"/>
              <w:adjustRightInd w:val="0"/>
              <w:spacing w:after="0"/>
              <w:jc w:val="center"/>
              <w:rPr>
                <w:rFonts w:cstheme="minorHAnsi"/>
                <w:sz w:val="20"/>
                <w:szCs w:val="20"/>
              </w:rPr>
            </w:pPr>
            <w:r>
              <w:rPr>
                <w:rFonts w:cstheme="minorHAnsi"/>
                <w:sz w:val="20"/>
                <w:szCs w:val="20"/>
              </w:rPr>
              <w:t>EX</w:t>
            </w:r>
            <w:r w:rsidR="00416161" w:rsidRPr="00D27E21">
              <w:rPr>
                <w:rFonts w:cstheme="minorHAnsi"/>
                <w:sz w:val="20"/>
                <w:szCs w:val="20"/>
              </w:rPr>
              <w:t>PBDA3</w:t>
            </w:r>
          </w:p>
        </w:tc>
        <w:tc>
          <w:tcPr>
            <w:tcW w:w="1888" w:type="pct"/>
          </w:tcPr>
          <w:p w14:paraId="6F9710F5"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0.876</w:t>
            </w:r>
          </w:p>
        </w:tc>
        <w:tc>
          <w:tcPr>
            <w:tcW w:w="474" w:type="pct"/>
          </w:tcPr>
          <w:p w14:paraId="11728A95"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3</w:t>
            </w:r>
          </w:p>
        </w:tc>
        <w:tc>
          <w:tcPr>
            <w:tcW w:w="1414" w:type="pct"/>
          </w:tcPr>
          <w:p w14:paraId="723B281A"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831</w:t>
            </w:r>
          </w:p>
        </w:tc>
      </w:tr>
      <w:tr w:rsidR="00D27E21" w:rsidRPr="00D27E21" w14:paraId="70514681" w14:textId="77777777" w:rsidTr="00D27E21">
        <w:trPr>
          <w:trHeight w:val="20"/>
        </w:trPr>
        <w:tc>
          <w:tcPr>
            <w:tcW w:w="1224" w:type="pct"/>
          </w:tcPr>
          <w:p w14:paraId="4EB46F79" w14:textId="02EE1F74" w:rsidR="00416161" w:rsidRPr="00D27E21" w:rsidRDefault="002A6E8E" w:rsidP="00D27E21">
            <w:pPr>
              <w:autoSpaceDE w:val="0"/>
              <w:autoSpaceDN w:val="0"/>
              <w:adjustRightInd w:val="0"/>
              <w:spacing w:after="0"/>
              <w:jc w:val="center"/>
              <w:rPr>
                <w:rFonts w:cstheme="minorHAnsi"/>
                <w:sz w:val="20"/>
                <w:szCs w:val="20"/>
              </w:rPr>
            </w:pPr>
            <w:r>
              <w:rPr>
                <w:rFonts w:cstheme="minorHAnsi"/>
                <w:sz w:val="20"/>
                <w:szCs w:val="20"/>
              </w:rPr>
              <w:t>EX</w:t>
            </w:r>
            <w:r w:rsidR="00416161" w:rsidRPr="00D27E21">
              <w:rPr>
                <w:rFonts w:cstheme="minorHAnsi"/>
                <w:sz w:val="20"/>
                <w:szCs w:val="20"/>
              </w:rPr>
              <w:t>PBIM</w:t>
            </w:r>
            <w:r>
              <w:rPr>
                <w:rFonts w:cstheme="minorHAnsi"/>
                <w:sz w:val="20"/>
                <w:szCs w:val="20"/>
              </w:rPr>
              <w:t>4</w:t>
            </w:r>
          </w:p>
        </w:tc>
        <w:tc>
          <w:tcPr>
            <w:tcW w:w="1888" w:type="pct"/>
          </w:tcPr>
          <w:p w14:paraId="7B254367"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3.950</w:t>
            </w:r>
          </w:p>
        </w:tc>
        <w:tc>
          <w:tcPr>
            <w:tcW w:w="474" w:type="pct"/>
          </w:tcPr>
          <w:p w14:paraId="5F97CD70"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3</w:t>
            </w:r>
          </w:p>
        </w:tc>
        <w:tc>
          <w:tcPr>
            <w:tcW w:w="1414" w:type="pct"/>
          </w:tcPr>
          <w:p w14:paraId="5DB127D0"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267</w:t>
            </w:r>
          </w:p>
        </w:tc>
      </w:tr>
      <w:tr w:rsidR="00D27E21" w:rsidRPr="00D27E21" w14:paraId="647D3BDA" w14:textId="77777777" w:rsidTr="00D27E21">
        <w:trPr>
          <w:trHeight w:val="20"/>
        </w:trPr>
        <w:tc>
          <w:tcPr>
            <w:tcW w:w="1224" w:type="pct"/>
          </w:tcPr>
          <w:p w14:paraId="790AAAEF" w14:textId="15EFD9C2" w:rsidR="00416161" w:rsidRPr="00D27E21" w:rsidRDefault="002A6E8E" w:rsidP="00D27E21">
            <w:pPr>
              <w:autoSpaceDE w:val="0"/>
              <w:autoSpaceDN w:val="0"/>
              <w:adjustRightInd w:val="0"/>
              <w:spacing w:after="0"/>
              <w:jc w:val="center"/>
              <w:rPr>
                <w:rFonts w:cstheme="minorHAnsi"/>
                <w:sz w:val="20"/>
                <w:szCs w:val="20"/>
              </w:rPr>
            </w:pPr>
            <w:r>
              <w:rPr>
                <w:rFonts w:cstheme="minorHAnsi"/>
                <w:sz w:val="20"/>
                <w:szCs w:val="20"/>
              </w:rPr>
              <w:t>EX</w:t>
            </w:r>
            <w:r w:rsidR="00416161" w:rsidRPr="00D27E21">
              <w:rPr>
                <w:rFonts w:cstheme="minorHAnsi"/>
                <w:sz w:val="20"/>
                <w:szCs w:val="20"/>
              </w:rPr>
              <w:t>PBDA</w:t>
            </w:r>
            <w:r>
              <w:rPr>
                <w:rFonts w:cstheme="minorHAnsi"/>
                <w:sz w:val="20"/>
                <w:szCs w:val="20"/>
              </w:rPr>
              <w:t>5</w:t>
            </w:r>
          </w:p>
        </w:tc>
        <w:tc>
          <w:tcPr>
            <w:tcW w:w="1888" w:type="pct"/>
          </w:tcPr>
          <w:p w14:paraId="294C9E91"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1.623</w:t>
            </w:r>
          </w:p>
        </w:tc>
        <w:tc>
          <w:tcPr>
            <w:tcW w:w="474" w:type="pct"/>
          </w:tcPr>
          <w:p w14:paraId="7B6BF15F"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3</w:t>
            </w:r>
          </w:p>
        </w:tc>
        <w:tc>
          <w:tcPr>
            <w:tcW w:w="1414" w:type="pct"/>
          </w:tcPr>
          <w:p w14:paraId="7717BB66"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654</w:t>
            </w:r>
          </w:p>
        </w:tc>
      </w:tr>
      <w:tr w:rsidR="00D27E21" w:rsidRPr="00D27E21" w14:paraId="7342E4FB" w14:textId="77777777" w:rsidTr="00D27E21">
        <w:trPr>
          <w:trHeight w:val="20"/>
        </w:trPr>
        <w:tc>
          <w:tcPr>
            <w:tcW w:w="1224" w:type="pct"/>
          </w:tcPr>
          <w:p w14:paraId="336E0784" w14:textId="7E00268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EXPBDA</w:t>
            </w:r>
            <w:r w:rsidR="002A6E8E">
              <w:rPr>
                <w:rFonts w:cstheme="minorHAnsi"/>
                <w:sz w:val="20"/>
                <w:szCs w:val="20"/>
              </w:rPr>
              <w:t>6</w:t>
            </w:r>
          </w:p>
        </w:tc>
        <w:tc>
          <w:tcPr>
            <w:tcW w:w="1888" w:type="pct"/>
          </w:tcPr>
          <w:p w14:paraId="1F232D52"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2.170</w:t>
            </w:r>
          </w:p>
        </w:tc>
        <w:tc>
          <w:tcPr>
            <w:tcW w:w="474" w:type="pct"/>
          </w:tcPr>
          <w:p w14:paraId="238E5884"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3</w:t>
            </w:r>
          </w:p>
        </w:tc>
        <w:tc>
          <w:tcPr>
            <w:tcW w:w="1414" w:type="pct"/>
          </w:tcPr>
          <w:p w14:paraId="26E67C7F"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538</w:t>
            </w:r>
          </w:p>
        </w:tc>
      </w:tr>
      <w:tr w:rsidR="00D27E21" w:rsidRPr="00D27E21" w14:paraId="09B0E0D4" w14:textId="77777777" w:rsidTr="00D27E21">
        <w:trPr>
          <w:trHeight w:val="20"/>
        </w:trPr>
        <w:tc>
          <w:tcPr>
            <w:tcW w:w="1224" w:type="pct"/>
          </w:tcPr>
          <w:p w14:paraId="68577102" w14:textId="262FFD6F"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EXPBDA</w:t>
            </w:r>
            <w:r w:rsidR="002A6E8E">
              <w:rPr>
                <w:rFonts w:cstheme="minorHAnsi"/>
                <w:sz w:val="20"/>
                <w:szCs w:val="20"/>
              </w:rPr>
              <w:t>7</w:t>
            </w:r>
          </w:p>
        </w:tc>
        <w:tc>
          <w:tcPr>
            <w:tcW w:w="1888" w:type="pct"/>
          </w:tcPr>
          <w:p w14:paraId="7D97556E"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1.562</w:t>
            </w:r>
          </w:p>
        </w:tc>
        <w:tc>
          <w:tcPr>
            <w:tcW w:w="474" w:type="pct"/>
          </w:tcPr>
          <w:p w14:paraId="31B558E5"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3</w:t>
            </w:r>
          </w:p>
        </w:tc>
        <w:tc>
          <w:tcPr>
            <w:tcW w:w="1414" w:type="pct"/>
          </w:tcPr>
          <w:p w14:paraId="15200D74"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668</w:t>
            </w:r>
          </w:p>
        </w:tc>
      </w:tr>
      <w:tr w:rsidR="00D27E21" w:rsidRPr="00D27E21" w14:paraId="743CC7B1" w14:textId="77777777" w:rsidTr="00D27E21">
        <w:trPr>
          <w:trHeight w:val="20"/>
        </w:trPr>
        <w:tc>
          <w:tcPr>
            <w:tcW w:w="1224" w:type="pct"/>
          </w:tcPr>
          <w:p w14:paraId="61ADD5A4" w14:textId="3BDF158C"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EXPBDA</w:t>
            </w:r>
            <w:r w:rsidR="002A6E8E">
              <w:rPr>
                <w:rFonts w:cstheme="minorHAnsi"/>
                <w:sz w:val="20"/>
                <w:szCs w:val="20"/>
              </w:rPr>
              <w:t>8</w:t>
            </w:r>
          </w:p>
        </w:tc>
        <w:tc>
          <w:tcPr>
            <w:tcW w:w="1888" w:type="pct"/>
          </w:tcPr>
          <w:p w14:paraId="64E9F05C"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1.301</w:t>
            </w:r>
          </w:p>
        </w:tc>
        <w:tc>
          <w:tcPr>
            <w:tcW w:w="474" w:type="pct"/>
          </w:tcPr>
          <w:p w14:paraId="7DB6D5F4"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3</w:t>
            </w:r>
          </w:p>
        </w:tc>
        <w:tc>
          <w:tcPr>
            <w:tcW w:w="1414" w:type="pct"/>
          </w:tcPr>
          <w:p w14:paraId="6A3AFE5B"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729</w:t>
            </w:r>
          </w:p>
        </w:tc>
      </w:tr>
      <w:tr w:rsidR="00D27E21" w:rsidRPr="00D27E21" w14:paraId="17406619" w14:textId="77777777" w:rsidTr="00D27E21">
        <w:trPr>
          <w:trHeight w:val="20"/>
        </w:trPr>
        <w:tc>
          <w:tcPr>
            <w:tcW w:w="1224" w:type="pct"/>
          </w:tcPr>
          <w:p w14:paraId="5AC5BAF3" w14:textId="746E2B1B"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EXPBDA</w:t>
            </w:r>
            <w:r w:rsidR="002A6E8E">
              <w:rPr>
                <w:rFonts w:cstheme="minorHAnsi"/>
                <w:sz w:val="20"/>
                <w:szCs w:val="20"/>
              </w:rPr>
              <w:t>9</w:t>
            </w:r>
          </w:p>
        </w:tc>
        <w:tc>
          <w:tcPr>
            <w:tcW w:w="1888" w:type="pct"/>
          </w:tcPr>
          <w:p w14:paraId="6EA1DA9C" w14:textId="77777777" w:rsidR="00416161" w:rsidRPr="00D27E21" w:rsidRDefault="00416161" w:rsidP="00D27E21">
            <w:pPr>
              <w:autoSpaceDE w:val="0"/>
              <w:autoSpaceDN w:val="0"/>
              <w:adjustRightInd w:val="0"/>
              <w:spacing w:after="0" w:line="320" w:lineRule="atLeast"/>
              <w:ind w:right="60"/>
              <w:jc w:val="center"/>
              <w:rPr>
                <w:rFonts w:cstheme="minorHAnsi"/>
                <w:sz w:val="20"/>
                <w:szCs w:val="20"/>
              </w:rPr>
            </w:pPr>
            <w:r w:rsidRPr="00D27E21">
              <w:rPr>
                <w:rFonts w:cstheme="minorHAnsi"/>
                <w:sz w:val="20"/>
                <w:szCs w:val="20"/>
              </w:rPr>
              <w:t>3.410</w:t>
            </w:r>
          </w:p>
        </w:tc>
        <w:tc>
          <w:tcPr>
            <w:tcW w:w="474" w:type="pct"/>
          </w:tcPr>
          <w:p w14:paraId="524C86CF"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3</w:t>
            </w:r>
          </w:p>
        </w:tc>
        <w:tc>
          <w:tcPr>
            <w:tcW w:w="1414" w:type="pct"/>
          </w:tcPr>
          <w:p w14:paraId="5CDCA204"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333</w:t>
            </w:r>
          </w:p>
        </w:tc>
      </w:tr>
      <w:tr w:rsidR="00D27E21" w:rsidRPr="00D27E21" w14:paraId="4CD91979" w14:textId="77777777" w:rsidTr="00D27E21">
        <w:trPr>
          <w:trHeight w:val="20"/>
        </w:trPr>
        <w:tc>
          <w:tcPr>
            <w:tcW w:w="1224" w:type="pct"/>
          </w:tcPr>
          <w:p w14:paraId="1C997D1D" w14:textId="5A377C36"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EXPBDA</w:t>
            </w:r>
            <w:r w:rsidR="002A6E8E">
              <w:rPr>
                <w:rFonts w:cstheme="minorHAnsi"/>
                <w:sz w:val="20"/>
                <w:szCs w:val="20"/>
              </w:rPr>
              <w:t>10</w:t>
            </w:r>
          </w:p>
        </w:tc>
        <w:tc>
          <w:tcPr>
            <w:tcW w:w="1888" w:type="pct"/>
          </w:tcPr>
          <w:p w14:paraId="47618592"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4.450</w:t>
            </w:r>
          </w:p>
        </w:tc>
        <w:tc>
          <w:tcPr>
            <w:tcW w:w="474" w:type="pct"/>
          </w:tcPr>
          <w:p w14:paraId="034E092F"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3</w:t>
            </w:r>
          </w:p>
        </w:tc>
        <w:tc>
          <w:tcPr>
            <w:tcW w:w="1414" w:type="pct"/>
          </w:tcPr>
          <w:p w14:paraId="63C30D10"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217</w:t>
            </w:r>
          </w:p>
        </w:tc>
      </w:tr>
      <w:tr w:rsidR="00D27E21" w:rsidRPr="00D27E21" w14:paraId="5347B767" w14:textId="77777777" w:rsidTr="00D27E21">
        <w:trPr>
          <w:trHeight w:val="20"/>
        </w:trPr>
        <w:tc>
          <w:tcPr>
            <w:tcW w:w="5000" w:type="pct"/>
            <w:gridSpan w:val="4"/>
          </w:tcPr>
          <w:p w14:paraId="3FB30EB3"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a. Kruskal Wallis Test</w:t>
            </w:r>
          </w:p>
        </w:tc>
      </w:tr>
      <w:tr w:rsidR="00D27E21" w:rsidRPr="00D27E21" w14:paraId="059729E9" w14:textId="77777777" w:rsidTr="00D27E21">
        <w:trPr>
          <w:trHeight w:val="20"/>
        </w:trPr>
        <w:tc>
          <w:tcPr>
            <w:tcW w:w="5000" w:type="pct"/>
            <w:gridSpan w:val="4"/>
          </w:tcPr>
          <w:p w14:paraId="0153C41C"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b. Grouping Variable: ORGSIZ</w:t>
            </w:r>
          </w:p>
        </w:tc>
      </w:tr>
      <w:tr w:rsidR="00D27E21" w:rsidRPr="00D27E21" w14:paraId="21F10BFC" w14:textId="77777777" w:rsidTr="00D27E21">
        <w:trPr>
          <w:trHeight w:val="20"/>
        </w:trPr>
        <w:tc>
          <w:tcPr>
            <w:tcW w:w="5000" w:type="pct"/>
            <w:gridSpan w:val="4"/>
            <w:shd w:val="clear" w:color="auto" w:fill="D9D9D9" w:themeFill="background1" w:themeFillShade="D9"/>
          </w:tcPr>
          <w:p w14:paraId="132F8AEB" w14:textId="5B573B0D" w:rsidR="00416161" w:rsidRPr="00D27E21" w:rsidRDefault="00F349ED" w:rsidP="00D27E21">
            <w:pPr>
              <w:autoSpaceDE w:val="0"/>
              <w:autoSpaceDN w:val="0"/>
              <w:adjustRightInd w:val="0"/>
              <w:spacing w:after="0"/>
              <w:jc w:val="center"/>
              <w:rPr>
                <w:rFonts w:cstheme="minorHAnsi"/>
                <w:sz w:val="20"/>
                <w:szCs w:val="20"/>
              </w:rPr>
            </w:pPr>
            <w:r>
              <w:rPr>
                <w:rFonts w:cstheme="minorHAnsi"/>
                <w:sz w:val="20"/>
                <w:szCs w:val="20"/>
              </w:rPr>
              <w:t>I</w:t>
            </w:r>
            <w:r w:rsidR="00372F04">
              <w:rPr>
                <w:rFonts w:cstheme="minorHAnsi"/>
                <w:sz w:val="20"/>
                <w:szCs w:val="20"/>
              </w:rPr>
              <w:t>o</w:t>
            </w:r>
            <w:r>
              <w:rPr>
                <w:rFonts w:cstheme="minorHAnsi"/>
                <w:sz w:val="20"/>
                <w:szCs w:val="20"/>
              </w:rPr>
              <w:t>T</w:t>
            </w:r>
          </w:p>
        </w:tc>
      </w:tr>
      <w:tr w:rsidR="00D27E21" w:rsidRPr="00D27E21" w14:paraId="5F90F1CE" w14:textId="77777777" w:rsidTr="00D27E21">
        <w:trPr>
          <w:trHeight w:val="20"/>
        </w:trPr>
        <w:tc>
          <w:tcPr>
            <w:tcW w:w="1224" w:type="pct"/>
          </w:tcPr>
          <w:p w14:paraId="37657601" w14:textId="77777777" w:rsidR="00416161" w:rsidRPr="00D27E21" w:rsidRDefault="00416161" w:rsidP="00D27E21">
            <w:pPr>
              <w:autoSpaceDE w:val="0"/>
              <w:autoSpaceDN w:val="0"/>
              <w:adjustRightInd w:val="0"/>
              <w:spacing w:after="0"/>
              <w:jc w:val="center"/>
              <w:rPr>
                <w:rFonts w:cstheme="minorHAnsi"/>
                <w:sz w:val="20"/>
                <w:szCs w:val="20"/>
              </w:rPr>
            </w:pPr>
          </w:p>
        </w:tc>
        <w:tc>
          <w:tcPr>
            <w:tcW w:w="1888" w:type="pct"/>
          </w:tcPr>
          <w:p w14:paraId="4A6CDDE7"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Kruskal-Wallis H</w:t>
            </w:r>
          </w:p>
        </w:tc>
        <w:tc>
          <w:tcPr>
            <w:tcW w:w="474" w:type="pct"/>
          </w:tcPr>
          <w:p w14:paraId="4D89C314"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df</w:t>
            </w:r>
          </w:p>
        </w:tc>
        <w:tc>
          <w:tcPr>
            <w:tcW w:w="1414" w:type="pct"/>
          </w:tcPr>
          <w:p w14:paraId="390DC024"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Asymp. Sig.</w:t>
            </w:r>
          </w:p>
        </w:tc>
      </w:tr>
      <w:tr w:rsidR="00D27E21" w:rsidRPr="00D27E21" w14:paraId="429ECBF0" w14:textId="77777777" w:rsidTr="00D27E21">
        <w:trPr>
          <w:trHeight w:val="20"/>
        </w:trPr>
        <w:tc>
          <w:tcPr>
            <w:tcW w:w="1224" w:type="pct"/>
          </w:tcPr>
          <w:p w14:paraId="569945AD" w14:textId="43609A90" w:rsidR="00416161" w:rsidRPr="00D27E21" w:rsidRDefault="002A6E8E" w:rsidP="00D27E21">
            <w:pPr>
              <w:autoSpaceDE w:val="0"/>
              <w:autoSpaceDN w:val="0"/>
              <w:adjustRightInd w:val="0"/>
              <w:spacing w:after="0"/>
              <w:jc w:val="center"/>
              <w:rPr>
                <w:rFonts w:cstheme="minorHAnsi"/>
                <w:sz w:val="20"/>
                <w:szCs w:val="20"/>
              </w:rPr>
            </w:pPr>
            <w:r>
              <w:rPr>
                <w:rFonts w:cstheme="minorHAnsi"/>
                <w:sz w:val="20"/>
                <w:szCs w:val="20"/>
              </w:rPr>
              <w:lastRenderedPageBreak/>
              <w:t>EX</w:t>
            </w:r>
            <w:r w:rsidR="00416161" w:rsidRPr="00D27E21">
              <w:rPr>
                <w:rFonts w:cstheme="minorHAnsi"/>
                <w:sz w:val="20"/>
                <w:szCs w:val="20"/>
              </w:rPr>
              <w:t>P</w:t>
            </w:r>
            <w:r w:rsidR="00F349ED">
              <w:rPr>
                <w:rFonts w:cstheme="minorHAnsi"/>
                <w:sz w:val="20"/>
                <w:szCs w:val="20"/>
              </w:rPr>
              <w:t>IOT</w:t>
            </w:r>
            <w:r w:rsidR="00416161" w:rsidRPr="00D27E21">
              <w:rPr>
                <w:rFonts w:cstheme="minorHAnsi"/>
                <w:sz w:val="20"/>
                <w:szCs w:val="20"/>
              </w:rPr>
              <w:t>1</w:t>
            </w:r>
          </w:p>
        </w:tc>
        <w:tc>
          <w:tcPr>
            <w:tcW w:w="1888" w:type="pct"/>
          </w:tcPr>
          <w:p w14:paraId="5112CF85"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1.847</w:t>
            </w:r>
          </w:p>
        </w:tc>
        <w:tc>
          <w:tcPr>
            <w:tcW w:w="474" w:type="pct"/>
          </w:tcPr>
          <w:p w14:paraId="59AFFAB4"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3</w:t>
            </w:r>
          </w:p>
        </w:tc>
        <w:tc>
          <w:tcPr>
            <w:tcW w:w="1414" w:type="pct"/>
          </w:tcPr>
          <w:p w14:paraId="4F31BFFA"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605</w:t>
            </w:r>
          </w:p>
        </w:tc>
      </w:tr>
      <w:tr w:rsidR="00D27E21" w:rsidRPr="00D27E21" w14:paraId="3D831226" w14:textId="77777777" w:rsidTr="00D27E21">
        <w:trPr>
          <w:trHeight w:val="20"/>
        </w:trPr>
        <w:tc>
          <w:tcPr>
            <w:tcW w:w="1224" w:type="pct"/>
          </w:tcPr>
          <w:p w14:paraId="6102822A" w14:textId="34228AEF" w:rsidR="00416161" w:rsidRPr="00D27E21" w:rsidRDefault="002A6E8E" w:rsidP="00D27E21">
            <w:pPr>
              <w:autoSpaceDE w:val="0"/>
              <w:autoSpaceDN w:val="0"/>
              <w:adjustRightInd w:val="0"/>
              <w:spacing w:after="0"/>
              <w:jc w:val="center"/>
              <w:rPr>
                <w:rFonts w:cstheme="minorHAnsi"/>
                <w:sz w:val="20"/>
                <w:szCs w:val="20"/>
              </w:rPr>
            </w:pPr>
            <w:r>
              <w:rPr>
                <w:rFonts w:cstheme="minorHAnsi"/>
                <w:sz w:val="20"/>
                <w:szCs w:val="20"/>
              </w:rPr>
              <w:t>EX</w:t>
            </w:r>
            <w:r w:rsidR="00416161" w:rsidRPr="00D27E21">
              <w:rPr>
                <w:rFonts w:cstheme="minorHAnsi"/>
                <w:sz w:val="20"/>
                <w:szCs w:val="20"/>
              </w:rPr>
              <w:t>P</w:t>
            </w:r>
            <w:r w:rsidR="00F349ED">
              <w:rPr>
                <w:rFonts w:cstheme="minorHAnsi"/>
                <w:sz w:val="20"/>
                <w:szCs w:val="20"/>
              </w:rPr>
              <w:t>IOT</w:t>
            </w:r>
            <w:r w:rsidR="00416161" w:rsidRPr="00D27E21">
              <w:rPr>
                <w:rFonts w:cstheme="minorHAnsi"/>
                <w:sz w:val="20"/>
                <w:szCs w:val="20"/>
              </w:rPr>
              <w:t>2</w:t>
            </w:r>
          </w:p>
        </w:tc>
        <w:tc>
          <w:tcPr>
            <w:tcW w:w="1888" w:type="pct"/>
          </w:tcPr>
          <w:p w14:paraId="38486624"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1.941</w:t>
            </w:r>
          </w:p>
        </w:tc>
        <w:tc>
          <w:tcPr>
            <w:tcW w:w="474" w:type="pct"/>
          </w:tcPr>
          <w:p w14:paraId="4C834799"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3</w:t>
            </w:r>
          </w:p>
        </w:tc>
        <w:tc>
          <w:tcPr>
            <w:tcW w:w="1414" w:type="pct"/>
          </w:tcPr>
          <w:p w14:paraId="635E8E39"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585</w:t>
            </w:r>
          </w:p>
        </w:tc>
      </w:tr>
      <w:tr w:rsidR="00D27E21" w:rsidRPr="00D27E21" w14:paraId="6C990C4A" w14:textId="77777777" w:rsidTr="00D27E21">
        <w:trPr>
          <w:trHeight w:val="20"/>
        </w:trPr>
        <w:tc>
          <w:tcPr>
            <w:tcW w:w="1224" w:type="pct"/>
          </w:tcPr>
          <w:p w14:paraId="685C15CB" w14:textId="162254B2" w:rsidR="00416161" w:rsidRPr="00D27E21" w:rsidRDefault="002A6E8E" w:rsidP="00D27E21">
            <w:pPr>
              <w:autoSpaceDE w:val="0"/>
              <w:autoSpaceDN w:val="0"/>
              <w:adjustRightInd w:val="0"/>
              <w:spacing w:after="0"/>
              <w:jc w:val="center"/>
              <w:rPr>
                <w:rFonts w:cstheme="minorHAnsi"/>
                <w:sz w:val="20"/>
                <w:szCs w:val="20"/>
              </w:rPr>
            </w:pPr>
            <w:r>
              <w:rPr>
                <w:rFonts w:cstheme="minorHAnsi"/>
                <w:sz w:val="20"/>
                <w:szCs w:val="20"/>
              </w:rPr>
              <w:t>EX</w:t>
            </w:r>
            <w:r w:rsidR="00416161" w:rsidRPr="00D27E21">
              <w:rPr>
                <w:rFonts w:cstheme="minorHAnsi"/>
                <w:sz w:val="20"/>
                <w:szCs w:val="20"/>
              </w:rPr>
              <w:t>P</w:t>
            </w:r>
            <w:r w:rsidR="00F349ED">
              <w:rPr>
                <w:rFonts w:cstheme="minorHAnsi"/>
                <w:sz w:val="20"/>
                <w:szCs w:val="20"/>
              </w:rPr>
              <w:t>IOT</w:t>
            </w:r>
            <w:r w:rsidR="00416161" w:rsidRPr="00D27E21">
              <w:rPr>
                <w:rFonts w:cstheme="minorHAnsi"/>
                <w:sz w:val="20"/>
                <w:szCs w:val="20"/>
              </w:rPr>
              <w:t>3</w:t>
            </w:r>
          </w:p>
        </w:tc>
        <w:tc>
          <w:tcPr>
            <w:tcW w:w="1888" w:type="pct"/>
          </w:tcPr>
          <w:p w14:paraId="2FBCEC5B"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2.236</w:t>
            </w:r>
          </w:p>
        </w:tc>
        <w:tc>
          <w:tcPr>
            <w:tcW w:w="474" w:type="pct"/>
          </w:tcPr>
          <w:p w14:paraId="7DC43034"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3</w:t>
            </w:r>
          </w:p>
        </w:tc>
        <w:tc>
          <w:tcPr>
            <w:tcW w:w="1414" w:type="pct"/>
          </w:tcPr>
          <w:p w14:paraId="6A7A303A"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525</w:t>
            </w:r>
          </w:p>
        </w:tc>
      </w:tr>
      <w:tr w:rsidR="00D27E21" w:rsidRPr="00D27E21" w14:paraId="15E29D6A" w14:textId="77777777" w:rsidTr="00D27E21">
        <w:trPr>
          <w:trHeight w:val="20"/>
        </w:trPr>
        <w:tc>
          <w:tcPr>
            <w:tcW w:w="1224" w:type="pct"/>
          </w:tcPr>
          <w:p w14:paraId="46797050" w14:textId="38F663F4" w:rsidR="00416161" w:rsidRPr="00D27E21" w:rsidRDefault="002A6E8E" w:rsidP="00D27E21">
            <w:pPr>
              <w:autoSpaceDE w:val="0"/>
              <w:autoSpaceDN w:val="0"/>
              <w:adjustRightInd w:val="0"/>
              <w:spacing w:after="0"/>
              <w:jc w:val="center"/>
              <w:rPr>
                <w:rFonts w:cstheme="minorHAnsi"/>
                <w:sz w:val="20"/>
                <w:szCs w:val="20"/>
              </w:rPr>
            </w:pPr>
            <w:r>
              <w:rPr>
                <w:rFonts w:cstheme="minorHAnsi"/>
                <w:sz w:val="20"/>
                <w:szCs w:val="20"/>
              </w:rPr>
              <w:t>EX</w:t>
            </w:r>
            <w:r w:rsidR="00416161" w:rsidRPr="00D27E21">
              <w:rPr>
                <w:rFonts w:cstheme="minorHAnsi"/>
                <w:sz w:val="20"/>
                <w:szCs w:val="20"/>
              </w:rPr>
              <w:t>P</w:t>
            </w:r>
            <w:r w:rsidR="00F349ED">
              <w:rPr>
                <w:rFonts w:cstheme="minorHAnsi"/>
                <w:sz w:val="20"/>
                <w:szCs w:val="20"/>
              </w:rPr>
              <w:t>IOT</w:t>
            </w:r>
            <w:r w:rsidR="00416161" w:rsidRPr="00D27E21">
              <w:rPr>
                <w:rFonts w:cstheme="minorHAnsi"/>
                <w:sz w:val="20"/>
                <w:szCs w:val="20"/>
              </w:rPr>
              <w:t>4</w:t>
            </w:r>
          </w:p>
        </w:tc>
        <w:tc>
          <w:tcPr>
            <w:tcW w:w="1888" w:type="pct"/>
          </w:tcPr>
          <w:p w14:paraId="3BD68999"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3.492</w:t>
            </w:r>
          </w:p>
        </w:tc>
        <w:tc>
          <w:tcPr>
            <w:tcW w:w="474" w:type="pct"/>
          </w:tcPr>
          <w:p w14:paraId="306998EF"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3</w:t>
            </w:r>
          </w:p>
        </w:tc>
        <w:tc>
          <w:tcPr>
            <w:tcW w:w="1414" w:type="pct"/>
          </w:tcPr>
          <w:p w14:paraId="5E1CE74F"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322</w:t>
            </w:r>
          </w:p>
        </w:tc>
      </w:tr>
      <w:tr w:rsidR="00D27E21" w:rsidRPr="00D27E21" w14:paraId="5E27D46C" w14:textId="77777777" w:rsidTr="00D27E21">
        <w:trPr>
          <w:trHeight w:val="20"/>
        </w:trPr>
        <w:tc>
          <w:tcPr>
            <w:tcW w:w="1224" w:type="pct"/>
          </w:tcPr>
          <w:p w14:paraId="31BDAB93" w14:textId="4DFACD22" w:rsidR="00416161" w:rsidRPr="00D27E21" w:rsidRDefault="002A6E8E" w:rsidP="00D27E21">
            <w:pPr>
              <w:autoSpaceDE w:val="0"/>
              <w:autoSpaceDN w:val="0"/>
              <w:adjustRightInd w:val="0"/>
              <w:spacing w:after="0"/>
              <w:jc w:val="center"/>
              <w:rPr>
                <w:rFonts w:cstheme="minorHAnsi"/>
                <w:sz w:val="20"/>
                <w:szCs w:val="20"/>
              </w:rPr>
            </w:pPr>
            <w:r>
              <w:rPr>
                <w:rFonts w:cstheme="minorHAnsi"/>
                <w:sz w:val="20"/>
                <w:szCs w:val="20"/>
              </w:rPr>
              <w:t>EX</w:t>
            </w:r>
            <w:r w:rsidR="00416161" w:rsidRPr="00D27E21">
              <w:rPr>
                <w:rFonts w:cstheme="minorHAnsi"/>
                <w:sz w:val="20"/>
                <w:szCs w:val="20"/>
              </w:rPr>
              <w:t>P</w:t>
            </w:r>
            <w:r w:rsidR="00F349ED">
              <w:rPr>
                <w:rFonts w:cstheme="minorHAnsi"/>
                <w:sz w:val="20"/>
                <w:szCs w:val="20"/>
              </w:rPr>
              <w:t>IOT</w:t>
            </w:r>
            <w:r w:rsidR="00416161" w:rsidRPr="00D27E21">
              <w:rPr>
                <w:rFonts w:cstheme="minorHAnsi"/>
                <w:sz w:val="20"/>
                <w:szCs w:val="20"/>
              </w:rPr>
              <w:t>5</w:t>
            </w:r>
          </w:p>
        </w:tc>
        <w:tc>
          <w:tcPr>
            <w:tcW w:w="1888" w:type="pct"/>
          </w:tcPr>
          <w:p w14:paraId="546BE57E"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0.265</w:t>
            </w:r>
          </w:p>
        </w:tc>
        <w:tc>
          <w:tcPr>
            <w:tcW w:w="474" w:type="pct"/>
          </w:tcPr>
          <w:p w14:paraId="4A4FEA5D"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3</w:t>
            </w:r>
          </w:p>
        </w:tc>
        <w:tc>
          <w:tcPr>
            <w:tcW w:w="1414" w:type="pct"/>
          </w:tcPr>
          <w:p w14:paraId="76DED895"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966</w:t>
            </w:r>
          </w:p>
        </w:tc>
      </w:tr>
      <w:tr w:rsidR="00D27E21" w:rsidRPr="00D27E21" w14:paraId="4ACD9CF6" w14:textId="77777777" w:rsidTr="00D27E21">
        <w:trPr>
          <w:trHeight w:val="20"/>
        </w:trPr>
        <w:tc>
          <w:tcPr>
            <w:tcW w:w="1224" w:type="pct"/>
          </w:tcPr>
          <w:p w14:paraId="390D1CA9" w14:textId="71530243"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EXP</w:t>
            </w:r>
            <w:r w:rsidR="00F349ED">
              <w:rPr>
                <w:rFonts w:cstheme="minorHAnsi"/>
                <w:sz w:val="20"/>
                <w:szCs w:val="20"/>
              </w:rPr>
              <w:t>IOT</w:t>
            </w:r>
            <w:r w:rsidR="002A6E8E">
              <w:rPr>
                <w:rFonts w:cstheme="minorHAnsi"/>
                <w:sz w:val="20"/>
                <w:szCs w:val="20"/>
              </w:rPr>
              <w:t>6</w:t>
            </w:r>
          </w:p>
        </w:tc>
        <w:tc>
          <w:tcPr>
            <w:tcW w:w="1888" w:type="pct"/>
          </w:tcPr>
          <w:p w14:paraId="471148AD"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0.415</w:t>
            </w:r>
          </w:p>
        </w:tc>
        <w:tc>
          <w:tcPr>
            <w:tcW w:w="474" w:type="pct"/>
          </w:tcPr>
          <w:p w14:paraId="7D1DE10C"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3</w:t>
            </w:r>
          </w:p>
        </w:tc>
        <w:tc>
          <w:tcPr>
            <w:tcW w:w="1414" w:type="pct"/>
          </w:tcPr>
          <w:p w14:paraId="7E4F7F25"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937</w:t>
            </w:r>
          </w:p>
        </w:tc>
      </w:tr>
      <w:tr w:rsidR="00D27E21" w:rsidRPr="00D27E21" w14:paraId="0B88F936" w14:textId="77777777" w:rsidTr="00D27E21">
        <w:trPr>
          <w:trHeight w:val="20"/>
        </w:trPr>
        <w:tc>
          <w:tcPr>
            <w:tcW w:w="1224" w:type="pct"/>
          </w:tcPr>
          <w:p w14:paraId="4D0B6035" w14:textId="1DABA55E"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EXP</w:t>
            </w:r>
            <w:r w:rsidR="00F349ED">
              <w:rPr>
                <w:rFonts w:cstheme="minorHAnsi"/>
                <w:sz w:val="20"/>
                <w:szCs w:val="20"/>
              </w:rPr>
              <w:t>IOT</w:t>
            </w:r>
            <w:r w:rsidR="002A6E8E">
              <w:rPr>
                <w:rFonts w:cstheme="minorHAnsi"/>
                <w:sz w:val="20"/>
                <w:szCs w:val="20"/>
              </w:rPr>
              <w:t>7</w:t>
            </w:r>
          </w:p>
        </w:tc>
        <w:tc>
          <w:tcPr>
            <w:tcW w:w="1888" w:type="pct"/>
          </w:tcPr>
          <w:p w14:paraId="4876BF19"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6.987</w:t>
            </w:r>
          </w:p>
        </w:tc>
        <w:tc>
          <w:tcPr>
            <w:tcW w:w="474" w:type="pct"/>
          </w:tcPr>
          <w:p w14:paraId="0E8E06DD"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3</w:t>
            </w:r>
          </w:p>
        </w:tc>
        <w:tc>
          <w:tcPr>
            <w:tcW w:w="1414" w:type="pct"/>
          </w:tcPr>
          <w:p w14:paraId="79AA0B85"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072</w:t>
            </w:r>
          </w:p>
        </w:tc>
      </w:tr>
      <w:tr w:rsidR="00D27E21" w:rsidRPr="00D27E21" w14:paraId="73E801DA" w14:textId="77777777" w:rsidTr="00D27E21">
        <w:trPr>
          <w:trHeight w:val="20"/>
        </w:trPr>
        <w:tc>
          <w:tcPr>
            <w:tcW w:w="1224" w:type="pct"/>
          </w:tcPr>
          <w:p w14:paraId="20CD44E4" w14:textId="0FA422C5"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EXP</w:t>
            </w:r>
            <w:r w:rsidR="00F349ED">
              <w:rPr>
                <w:rFonts w:cstheme="minorHAnsi"/>
                <w:sz w:val="20"/>
                <w:szCs w:val="20"/>
              </w:rPr>
              <w:t>IOT</w:t>
            </w:r>
            <w:r w:rsidR="002A6E8E">
              <w:rPr>
                <w:rFonts w:cstheme="minorHAnsi"/>
                <w:sz w:val="20"/>
                <w:szCs w:val="20"/>
              </w:rPr>
              <w:t>8</w:t>
            </w:r>
          </w:p>
        </w:tc>
        <w:tc>
          <w:tcPr>
            <w:tcW w:w="1888" w:type="pct"/>
          </w:tcPr>
          <w:p w14:paraId="7DD8A21C"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3.876</w:t>
            </w:r>
          </w:p>
        </w:tc>
        <w:tc>
          <w:tcPr>
            <w:tcW w:w="474" w:type="pct"/>
          </w:tcPr>
          <w:p w14:paraId="7AD010B7"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3</w:t>
            </w:r>
          </w:p>
        </w:tc>
        <w:tc>
          <w:tcPr>
            <w:tcW w:w="1414" w:type="pct"/>
          </w:tcPr>
          <w:p w14:paraId="1B1E4920"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275</w:t>
            </w:r>
          </w:p>
        </w:tc>
      </w:tr>
      <w:tr w:rsidR="00D27E21" w:rsidRPr="00D27E21" w14:paraId="75DB01E1" w14:textId="77777777" w:rsidTr="00D27E21">
        <w:trPr>
          <w:trHeight w:val="20"/>
        </w:trPr>
        <w:tc>
          <w:tcPr>
            <w:tcW w:w="1224" w:type="pct"/>
          </w:tcPr>
          <w:p w14:paraId="269BEF00" w14:textId="13EA5B1B"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EXP</w:t>
            </w:r>
            <w:r w:rsidR="00F349ED">
              <w:rPr>
                <w:rFonts w:cstheme="minorHAnsi"/>
                <w:sz w:val="20"/>
                <w:szCs w:val="20"/>
              </w:rPr>
              <w:t>IOT</w:t>
            </w:r>
            <w:r w:rsidR="002A6E8E">
              <w:rPr>
                <w:rFonts w:cstheme="minorHAnsi"/>
                <w:sz w:val="20"/>
                <w:szCs w:val="20"/>
              </w:rPr>
              <w:t>9</w:t>
            </w:r>
          </w:p>
        </w:tc>
        <w:tc>
          <w:tcPr>
            <w:tcW w:w="1888" w:type="pct"/>
          </w:tcPr>
          <w:p w14:paraId="472C8E91"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2.637</w:t>
            </w:r>
          </w:p>
        </w:tc>
        <w:tc>
          <w:tcPr>
            <w:tcW w:w="474" w:type="pct"/>
          </w:tcPr>
          <w:p w14:paraId="13663A07"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3</w:t>
            </w:r>
          </w:p>
        </w:tc>
        <w:tc>
          <w:tcPr>
            <w:tcW w:w="1414" w:type="pct"/>
          </w:tcPr>
          <w:p w14:paraId="53CCE0DB"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451</w:t>
            </w:r>
          </w:p>
        </w:tc>
      </w:tr>
      <w:tr w:rsidR="00D27E21" w:rsidRPr="00D27E21" w14:paraId="01AFF36A" w14:textId="77777777" w:rsidTr="00D27E21">
        <w:trPr>
          <w:trHeight w:val="20"/>
        </w:trPr>
        <w:tc>
          <w:tcPr>
            <w:tcW w:w="1224" w:type="pct"/>
          </w:tcPr>
          <w:p w14:paraId="6DE40A26" w14:textId="7C49DA93"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EXP</w:t>
            </w:r>
            <w:r w:rsidR="00F349ED">
              <w:rPr>
                <w:rFonts w:cstheme="minorHAnsi"/>
                <w:sz w:val="20"/>
                <w:szCs w:val="20"/>
              </w:rPr>
              <w:t>IOT</w:t>
            </w:r>
            <w:r w:rsidR="002A6E8E">
              <w:rPr>
                <w:rFonts w:cstheme="minorHAnsi"/>
                <w:sz w:val="20"/>
                <w:szCs w:val="20"/>
              </w:rPr>
              <w:t>10</w:t>
            </w:r>
          </w:p>
        </w:tc>
        <w:tc>
          <w:tcPr>
            <w:tcW w:w="1888" w:type="pct"/>
          </w:tcPr>
          <w:p w14:paraId="606645EB" w14:textId="77777777" w:rsidR="00416161" w:rsidRPr="00D27E21" w:rsidRDefault="00416161" w:rsidP="00D27E21">
            <w:pPr>
              <w:autoSpaceDE w:val="0"/>
              <w:autoSpaceDN w:val="0"/>
              <w:adjustRightInd w:val="0"/>
              <w:spacing w:after="0" w:line="320" w:lineRule="atLeast"/>
              <w:ind w:right="60"/>
              <w:jc w:val="center"/>
              <w:rPr>
                <w:rFonts w:cstheme="minorHAnsi"/>
                <w:sz w:val="20"/>
                <w:szCs w:val="20"/>
              </w:rPr>
            </w:pPr>
            <w:r w:rsidRPr="00D27E21">
              <w:rPr>
                <w:rFonts w:cstheme="minorHAnsi"/>
                <w:sz w:val="20"/>
                <w:szCs w:val="20"/>
              </w:rPr>
              <w:t>2.819</w:t>
            </w:r>
          </w:p>
        </w:tc>
        <w:tc>
          <w:tcPr>
            <w:tcW w:w="474" w:type="pct"/>
          </w:tcPr>
          <w:p w14:paraId="4E953AC9"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3</w:t>
            </w:r>
          </w:p>
        </w:tc>
        <w:tc>
          <w:tcPr>
            <w:tcW w:w="1414" w:type="pct"/>
          </w:tcPr>
          <w:p w14:paraId="4DFD18DF"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420</w:t>
            </w:r>
          </w:p>
        </w:tc>
      </w:tr>
      <w:tr w:rsidR="00D27E21" w:rsidRPr="00D27E21" w14:paraId="38ACE7D1" w14:textId="77777777" w:rsidTr="00D27E21">
        <w:trPr>
          <w:trHeight w:val="20"/>
        </w:trPr>
        <w:tc>
          <w:tcPr>
            <w:tcW w:w="5000" w:type="pct"/>
            <w:gridSpan w:val="4"/>
          </w:tcPr>
          <w:p w14:paraId="5619D929"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a. Kruskal Wallis Test</w:t>
            </w:r>
          </w:p>
        </w:tc>
      </w:tr>
      <w:tr w:rsidR="00D27E21" w:rsidRPr="00D27E21" w14:paraId="0845EA7B" w14:textId="77777777" w:rsidTr="00D27E21">
        <w:trPr>
          <w:trHeight w:val="20"/>
        </w:trPr>
        <w:tc>
          <w:tcPr>
            <w:tcW w:w="5000" w:type="pct"/>
            <w:gridSpan w:val="4"/>
          </w:tcPr>
          <w:p w14:paraId="5C461950" w14:textId="77777777" w:rsidR="00416161" w:rsidRPr="00D27E21" w:rsidRDefault="00416161" w:rsidP="00D27E21">
            <w:pPr>
              <w:autoSpaceDE w:val="0"/>
              <w:autoSpaceDN w:val="0"/>
              <w:adjustRightInd w:val="0"/>
              <w:spacing w:after="0"/>
              <w:jc w:val="center"/>
              <w:rPr>
                <w:rFonts w:cstheme="minorHAnsi"/>
                <w:sz w:val="20"/>
                <w:szCs w:val="20"/>
              </w:rPr>
            </w:pPr>
            <w:r w:rsidRPr="00D27E21">
              <w:rPr>
                <w:rFonts w:cstheme="minorHAnsi"/>
                <w:sz w:val="20"/>
                <w:szCs w:val="20"/>
              </w:rPr>
              <w:t>b. Grouping Variable: ORGSIZ</w:t>
            </w:r>
          </w:p>
        </w:tc>
      </w:tr>
    </w:tbl>
    <w:p w14:paraId="7D41310B" w14:textId="77777777" w:rsidR="00416161" w:rsidRPr="00DA0641" w:rsidRDefault="00416161" w:rsidP="00416161">
      <w:pPr>
        <w:autoSpaceDE w:val="0"/>
        <w:autoSpaceDN w:val="0"/>
        <w:adjustRightInd w:val="0"/>
        <w:spacing w:after="0" w:line="240" w:lineRule="auto"/>
        <w:rPr>
          <w:rFonts w:ascii="Times New Roman" w:hAnsi="Times New Roman" w:cs="Times New Roman"/>
          <w:sz w:val="24"/>
          <w:szCs w:val="24"/>
        </w:rPr>
      </w:pPr>
    </w:p>
    <w:p w14:paraId="24925B69" w14:textId="77777777" w:rsidR="00416161" w:rsidRPr="00DA0641" w:rsidRDefault="00416161" w:rsidP="00416161">
      <w:pPr>
        <w:autoSpaceDE w:val="0"/>
        <w:autoSpaceDN w:val="0"/>
        <w:adjustRightInd w:val="0"/>
        <w:spacing w:after="0" w:line="400" w:lineRule="atLeast"/>
        <w:rPr>
          <w:rFonts w:ascii="Times New Roman" w:hAnsi="Times New Roman" w:cs="Times New Roman"/>
          <w:sz w:val="24"/>
          <w:szCs w:val="24"/>
        </w:rPr>
      </w:pPr>
    </w:p>
    <w:p w14:paraId="18F79D16" w14:textId="2CA961B7" w:rsidR="00416161" w:rsidRPr="00DA0641" w:rsidRDefault="00416161" w:rsidP="00921AEF">
      <w:r w:rsidRPr="00DA0641">
        <w:t xml:space="preserve">Once the statistical non-significance </w:t>
      </w:r>
      <w:r w:rsidR="00532F81">
        <w:t>for</w:t>
      </w:r>
      <w:r w:rsidRPr="00DA0641">
        <w:t xml:space="preserve"> the difference in exploitation for different organisation sizes was perceived from data, the relationship between organisation size and BBI exploitation was investigated via </w:t>
      </w:r>
      <w:r w:rsidR="00372F04">
        <w:t xml:space="preserve">the </w:t>
      </w:r>
      <w:r w:rsidRPr="00DA0641">
        <w:t xml:space="preserve">Spearman rank-order correlation coefficient. </w:t>
      </w:r>
    </w:p>
    <w:p w14:paraId="6E521C06" w14:textId="37A5F17B" w:rsidR="00416161" w:rsidRPr="00AE1DFA" w:rsidRDefault="00AE1DFA" w:rsidP="00921AEF">
      <w:r w:rsidRPr="00AE1DFA">
        <w:t>Considering the duality impact of organisation size on the exploitation of BBI for competitive advantage</w:t>
      </w:r>
      <w:r w:rsidR="004E328B">
        <w:t xml:space="preserve"> as discovered from the literature</w:t>
      </w:r>
      <w:r w:rsidRPr="00AE1DFA">
        <w:t xml:space="preserve">, this research proposes some hypotheses for further investigation. </w:t>
      </w:r>
      <w:r w:rsidR="00416161" w:rsidRPr="00AE1DFA">
        <w:t xml:space="preserve">Beginning with an unbiased </w:t>
      </w:r>
      <w:r w:rsidR="00F32105" w:rsidRPr="00AE1DFA">
        <w:t>stan</w:t>
      </w:r>
      <w:r w:rsidR="00F32105">
        <w:t>dpoint</w:t>
      </w:r>
      <w:r w:rsidR="00416161" w:rsidRPr="00AE1DFA">
        <w:t xml:space="preserve">, it </w:t>
      </w:r>
      <w:r w:rsidR="00532F81">
        <w:t>wa</w:t>
      </w:r>
      <w:r w:rsidR="00416161" w:rsidRPr="00AE1DFA">
        <w:t xml:space="preserve">s assumed that </w:t>
      </w:r>
      <w:r w:rsidR="004E328B" w:rsidRPr="00AE1DFA">
        <w:t xml:space="preserve">there </w:t>
      </w:r>
      <w:r w:rsidR="00416161" w:rsidRPr="00AE1DFA">
        <w:t xml:space="preserve"> no significant relationship exists between organisation size and BBI exploitation. Thus, the null hypothes</w:t>
      </w:r>
      <w:r w:rsidR="00532F81">
        <w:t>e</w:t>
      </w:r>
      <w:r w:rsidR="00416161" w:rsidRPr="00AE1DFA">
        <w:t xml:space="preserve">s </w:t>
      </w:r>
      <w:r w:rsidR="00532F81">
        <w:t>are</w:t>
      </w:r>
      <w:r w:rsidR="00416161" w:rsidRPr="00AE1DFA">
        <w:t xml:space="preserve"> expressed as:</w:t>
      </w:r>
    </w:p>
    <w:p w14:paraId="24E9942D" w14:textId="0A565016" w:rsidR="004E328B" w:rsidRDefault="004E328B" w:rsidP="00041406">
      <w:pPr>
        <w:spacing w:line="276" w:lineRule="auto"/>
      </w:pPr>
      <w:r>
        <w:t>HS</w:t>
      </w:r>
      <w:r w:rsidR="00E76DA5">
        <w:t>i</w:t>
      </w:r>
      <w:r w:rsidR="00416161" w:rsidRPr="00DA0641">
        <w:rPr>
          <w:vertAlign w:val="subscript"/>
        </w:rPr>
        <w:t>1</w:t>
      </w:r>
      <w:r w:rsidR="00416161" w:rsidRPr="00DA0641">
        <w:t xml:space="preserve">0= there is no significant relationship between the </w:t>
      </w:r>
      <w:r>
        <w:t>number of employees</w:t>
      </w:r>
      <w:r w:rsidR="00416161" w:rsidRPr="00DA0641">
        <w:t xml:space="preserve"> </w:t>
      </w:r>
      <w:r>
        <w:t xml:space="preserve">in an organisation </w:t>
      </w:r>
      <w:r w:rsidR="00416161" w:rsidRPr="00DA0641">
        <w:t xml:space="preserve">and </w:t>
      </w:r>
      <w:r w:rsidRPr="004E328B">
        <w:t>exploitation of BBI for competitive advantage</w:t>
      </w:r>
    </w:p>
    <w:p w14:paraId="098C623E" w14:textId="6F4A8234" w:rsidR="00835F33" w:rsidRPr="004E328B" w:rsidRDefault="004E328B" w:rsidP="00041406">
      <w:pPr>
        <w:spacing w:line="276" w:lineRule="auto"/>
        <w:rPr>
          <w:rFonts w:eastAsia="Times New Roman" w:cstheme="minorHAnsi"/>
          <w:color w:val="FF0000"/>
          <w:lang w:eastAsia="en-GB"/>
        </w:rPr>
      </w:pPr>
      <w:r>
        <w:t>HS</w:t>
      </w:r>
      <w:r w:rsidR="00E76DA5">
        <w:t>i</w:t>
      </w:r>
      <w:r w:rsidR="00416161" w:rsidRPr="00DA0641">
        <w:rPr>
          <w:vertAlign w:val="subscript"/>
        </w:rPr>
        <w:t>2</w:t>
      </w:r>
      <w:r w:rsidR="00416161" w:rsidRPr="00DA0641">
        <w:t xml:space="preserve">0= there is no significant relationship between </w:t>
      </w:r>
      <w:r>
        <w:t xml:space="preserve">the </w:t>
      </w:r>
      <w:r w:rsidRPr="004E328B">
        <w:t>annual turnover</w:t>
      </w:r>
      <w:r>
        <w:t xml:space="preserve"> of an organisation</w:t>
      </w:r>
      <w:r w:rsidRPr="004E328B">
        <w:t xml:space="preserve"> </w:t>
      </w:r>
      <w:r w:rsidR="00416161" w:rsidRPr="00DA0641">
        <w:t xml:space="preserve">and </w:t>
      </w:r>
      <w:r w:rsidRPr="004E328B">
        <w:t>exploitation of BBI for competitive advantage</w:t>
      </w:r>
      <w:r w:rsidRPr="00835F33">
        <w:rPr>
          <w:rFonts w:eastAsia="Times New Roman" w:cstheme="minorHAnsi"/>
          <w:color w:val="FF0000"/>
          <w:lang w:eastAsia="en-GB"/>
        </w:rPr>
        <w:t xml:space="preserve"> </w:t>
      </w:r>
    </w:p>
    <w:p w14:paraId="6DF77DDD" w14:textId="0F27DB48" w:rsidR="00416161" w:rsidRDefault="00416161" w:rsidP="006E78D2">
      <w:r w:rsidRPr="00DA0641">
        <w:t>In testing the null hypothesis for BIM</w:t>
      </w:r>
      <w:r w:rsidR="00C41A83">
        <w:t xml:space="preserve"> (</w:t>
      </w:r>
      <w:r w:rsidR="00C41A83">
        <w:fldChar w:fldCharType="begin"/>
      </w:r>
      <w:r w:rsidR="00C41A83">
        <w:instrText xml:space="preserve"> REF _Ref46153244 \h </w:instrText>
      </w:r>
      <w:r w:rsidR="006E78D2">
        <w:instrText xml:space="preserve"> \* MERGEFORMAT </w:instrText>
      </w:r>
      <w:r w:rsidR="00C41A83">
        <w:fldChar w:fldCharType="separate"/>
      </w:r>
      <w:r w:rsidR="00F70D7D" w:rsidRPr="00DA0641">
        <w:t xml:space="preserve">Table </w:t>
      </w:r>
      <w:r w:rsidR="00F70D7D">
        <w:rPr>
          <w:noProof/>
        </w:rPr>
        <w:t>89</w:t>
      </w:r>
      <w:r w:rsidR="00C41A83">
        <w:fldChar w:fldCharType="end"/>
      </w:r>
      <w:r w:rsidR="00C41A83">
        <w:t>)</w:t>
      </w:r>
      <w:r w:rsidRPr="00DA0641">
        <w:t xml:space="preserve">, it appears that the computed value of </w:t>
      </w:r>
      <w:r w:rsidR="00372F04">
        <w:t xml:space="preserve">the </w:t>
      </w:r>
      <w:r w:rsidRPr="00DA0641">
        <w:t xml:space="preserve">Spearman rank-order correlation coefficient (r.) ranges from + values to - values. For instance, </w:t>
      </w:r>
      <w:r w:rsidR="00372F04">
        <w:t>EX</w:t>
      </w:r>
      <w:r w:rsidRPr="00DA0641">
        <w:t>PBIM1 has a positive correlation with SIZBIM1 (r</w:t>
      </w:r>
      <w:r w:rsidRPr="00DA0641">
        <w:rPr>
          <w:vertAlign w:val="subscript"/>
        </w:rPr>
        <w:t>s</w:t>
      </w:r>
      <w:r w:rsidRPr="00DA0641">
        <w:t>=0.082, p&gt;.05). Although it reports a positive correlation, it is not significant at the 0.05 level. On the other hand, EXPBIM</w:t>
      </w:r>
      <w:r w:rsidR="00E76DA5">
        <w:t>10</w:t>
      </w:r>
      <w:r w:rsidRPr="00DA0641">
        <w:t xml:space="preserve"> and SIZBIM1 ha</w:t>
      </w:r>
      <w:r w:rsidR="00372F04">
        <w:t>ve</w:t>
      </w:r>
      <w:r w:rsidRPr="00DA0641">
        <w:t xml:space="preserve"> a positive correlation which is significant at 0.05 level (r</w:t>
      </w:r>
      <w:r w:rsidRPr="00DA0641">
        <w:rPr>
          <w:vertAlign w:val="subscript"/>
        </w:rPr>
        <w:t>s</w:t>
      </w:r>
      <w:r w:rsidRPr="00DA0641">
        <w:t xml:space="preserve">=0.228, Sig= 0.036). </w:t>
      </w:r>
      <w:r w:rsidR="00E76DA5">
        <w:t xml:space="preserve">This is also the only </w:t>
      </w:r>
      <w:r w:rsidR="000A2695">
        <w:t xml:space="preserve">correlation </w:t>
      </w:r>
      <w:r w:rsidR="00E76DA5">
        <w:t xml:space="preserve">that shows a statistical significance. </w:t>
      </w:r>
      <w:r w:rsidRPr="00DA0641">
        <w:t>The null hypothesis is therefore rejected only for the correlation between EXPBIM</w:t>
      </w:r>
      <w:r w:rsidR="00532F81">
        <w:t>10</w:t>
      </w:r>
      <w:r w:rsidRPr="00DA0641">
        <w:t xml:space="preserve">-SIZBIM1. This means that there is </w:t>
      </w:r>
      <w:r w:rsidR="000A2695">
        <w:t xml:space="preserve">an </w:t>
      </w:r>
      <w:r w:rsidRPr="00DA0641">
        <w:t xml:space="preserve">ample amount of evidence to suggest that the higher the number of full-time employees on achieving the best possible use of BIM, </w:t>
      </w:r>
      <w:r w:rsidR="00372F04">
        <w:t xml:space="preserve">the </w:t>
      </w:r>
      <w:r w:rsidRPr="00DA0641">
        <w:t>higher the adoption and diffusion of BIM within the organisation</w:t>
      </w:r>
      <w:r w:rsidR="00532F81">
        <w:t>.</w:t>
      </w:r>
      <w:r w:rsidRPr="00DA0641">
        <w:t xml:space="preserve"> </w:t>
      </w:r>
      <w:r w:rsidR="00532F81">
        <w:t xml:space="preserve">This also </w:t>
      </w:r>
      <w:r w:rsidRPr="00DA0641">
        <w:t xml:space="preserve">leads to </w:t>
      </w:r>
      <w:r w:rsidRPr="00DA0641">
        <w:lastRenderedPageBreak/>
        <w:t xml:space="preserve">embracing new routines and processes. This could be an indication that the amount of human resources has been  prominent as an indication of technological </w:t>
      </w:r>
      <w:r w:rsidR="00532F81">
        <w:t xml:space="preserve">exploitation </w:t>
      </w:r>
      <w:r w:rsidRPr="00DA0641">
        <w:t xml:space="preserve">capacity. Few negative correlations can also be seen in the analysis (i.e. </w:t>
      </w:r>
      <w:r w:rsidR="00372F04">
        <w:t>EX</w:t>
      </w:r>
      <w:r w:rsidRPr="00DA0641">
        <w:t>PBIM2- SIZBIM2).</w:t>
      </w:r>
      <w:r w:rsidR="00611852">
        <w:t xml:space="preserve"> Further detail about SIZE</w:t>
      </w:r>
      <w:r w:rsidR="00532F81">
        <w:t>BIM</w:t>
      </w:r>
      <w:r w:rsidR="00611852">
        <w:t>-</w:t>
      </w:r>
      <w:r w:rsidR="00532F81">
        <w:t>EXPBIM</w:t>
      </w:r>
      <w:r w:rsidR="00611852">
        <w:t xml:space="preserve"> correlation and causation can be found on </w:t>
      </w:r>
      <w:r w:rsidR="003535F3">
        <w:fldChar w:fldCharType="begin"/>
      </w:r>
      <w:r w:rsidR="003535F3">
        <w:instrText xml:space="preserve"> REF _Ref47531322 \r \h </w:instrText>
      </w:r>
      <w:r w:rsidR="003535F3">
        <w:fldChar w:fldCharType="separate"/>
      </w:r>
      <w:r w:rsidR="00F70D7D">
        <w:t>Appendix E</w:t>
      </w:r>
      <w:r w:rsidR="003535F3">
        <w:fldChar w:fldCharType="end"/>
      </w:r>
      <w:r w:rsidR="003535F3">
        <w:t>7.</w:t>
      </w:r>
    </w:p>
    <w:p w14:paraId="37F2BC86" w14:textId="27101635" w:rsidR="00E76DA5" w:rsidRDefault="00E76DA5" w:rsidP="006E78D2">
      <w:r>
        <w:t xml:space="preserve">For BDA, the only correlation that reports a significant p-value below 0.05 </w:t>
      </w:r>
      <w:r w:rsidR="00041406">
        <w:t>wa</w:t>
      </w:r>
      <w:r>
        <w:t>s between SIXBDA1-EXPBDA8.</w:t>
      </w:r>
      <w:r w:rsidRPr="00E76DA5">
        <w:t xml:space="preserve"> </w:t>
      </w:r>
      <w:r w:rsidR="00611852">
        <w:t>Further detail about SIZE</w:t>
      </w:r>
      <w:r w:rsidR="00041406">
        <w:t>BDA</w:t>
      </w:r>
      <w:r w:rsidR="00611852">
        <w:t>-</w:t>
      </w:r>
      <w:r w:rsidR="00041406">
        <w:t>EXP</w:t>
      </w:r>
      <w:r w:rsidR="00611852">
        <w:t>BDA correlation and causation can be found on</w:t>
      </w:r>
      <w:r w:rsidR="003535F3">
        <w:t xml:space="preserve"> </w:t>
      </w:r>
      <w:r w:rsidR="003535F3">
        <w:fldChar w:fldCharType="begin"/>
      </w:r>
      <w:r w:rsidR="003535F3">
        <w:instrText xml:space="preserve"> REF _Ref47531322 \r \h </w:instrText>
      </w:r>
      <w:r w:rsidR="003535F3">
        <w:fldChar w:fldCharType="separate"/>
      </w:r>
      <w:r w:rsidR="00F70D7D">
        <w:t>Appendix E</w:t>
      </w:r>
      <w:r w:rsidR="003535F3">
        <w:fldChar w:fldCharType="end"/>
      </w:r>
      <w:r w:rsidR="003535F3">
        <w:t>8.</w:t>
      </w:r>
      <w:r w:rsidR="00611852">
        <w:t xml:space="preserve"> </w:t>
      </w:r>
      <w:r w:rsidR="00BF2D8E">
        <w:t>The extent to which employees can leverage their</w:t>
      </w:r>
      <w:r w:rsidR="00BF2D8E" w:rsidRPr="00BF2D8E">
        <w:t xml:space="preserve"> individual competencies on technology</w:t>
      </w:r>
      <w:r w:rsidR="00BF2D8E">
        <w:t xml:space="preserve"> depends on th</w:t>
      </w:r>
      <w:r w:rsidR="00BF2D8E" w:rsidRPr="00BF2D8E">
        <w:t>e number of full-time employees in a company</w:t>
      </w:r>
      <w:r w:rsidR="00BF2D8E">
        <w:t xml:space="preserve">. This can be partially due to legislation in place. When the numbers in terms of employees are high, certain regulations </w:t>
      </w:r>
      <w:r w:rsidR="002C477A">
        <w:t>can be</w:t>
      </w:r>
      <w:r w:rsidR="00BF2D8E">
        <w:t xml:space="preserve"> enforceable in favour of the employees (i.e. health insurance). </w:t>
      </w:r>
      <w:r w:rsidR="002C477A">
        <w:t>These legislations might encourage employees to strengthen their existing competencies as well as to develop new ones.</w:t>
      </w:r>
    </w:p>
    <w:p w14:paraId="433F1449" w14:textId="7A15F820" w:rsidR="002C477A" w:rsidRPr="00DA0641" w:rsidRDefault="002C477A" w:rsidP="006E78D2">
      <w:r>
        <w:t>The correlation between SIZIOT1 and EXPIOT4 appears to be the one and only statistically significant correlation for IOT exploitation</w:t>
      </w:r>
      <w:r w:rsidR="00041406">
        <w:t>. The latter correlation not only shows statistical significance, but also negative in terms of direction</w:t>
      </w:r>
      <w:r>
        <w:t xml:space="preserve">. This indicates </w:t>
      </w:r>
      <w:r w:rsidR="00364CDA">
        <w:t>that there is a</w:t>
      </w:r>
      <w:r>
        <w:t xml:space="preserve"> strong </w:t>
      </w:r>
      <w:r w:rsidR="00364CDA">
        <w:t>negative relatedness</w:t>
      </w:r>
      <w:r>
        <w:t xml:space="preserve"> </w:t>
      </w:r>
      <w:r w:rsidR="00364CDA">
        <w:t>between</w:t>
      </w:r>
      <w:r w:rsidR="00920B2C">
        <w:t xml:space="preserve"> the</w:t>
      </w:r>
      <w:r w:rsidR="00364CDA">
        <w:t xml:space="preserve"> number of full-time employees and setting</w:t>
      </w:r>
      <w:r w:rsidR="00364CDA" w:rsidRPr="00364CDA">
        <w:t xml:space="preserve"> realistic IOT goals (i.e. short term/ medium term/ long term)</w:t>
      </w:r>
      <w:r w:rsidR="00364CDA">
        <w:t>.</w:t>
      </w:r>
      <w:r w:rsidR="000E2B81">
        <w:t>The lower the number of employees, the easier the g</w:t>
      </w:r>
      <w:r w:rsidR="00061949">
        <w:t>oa</w:t>
      </w:r>
      <w:r w:rsidR="000E2B81">
        <w:t>l setting</w:t>
      </w:r>
      <w:r w:rsidR="00041406">
        <w:t xml:space="preserve"> is</w:t>
      </w:r>
      <w:r w:rsidR="000E2B81">
        <w:t xml:space="preserve">. </w:t>
      </w:r>
      <w:r w:rsidR="00364CDA" w:rsidRPr="00364CDA">
        <w:t xml:space="preserve"> </w:t>
      </w:r>
      <w:r w:rsidR="00364CDA">
        <w:t>Organisations with a smaller number of employees could offer</w:t>
      </w:r>
      <w:r w:rsidR="00364CDA" w:rsidRPr="00364CDA">
        <w:t xml:space="preserve"> more flexibility in the work</w:t>
      </w:r>
      <w:r w:rsidR="00920B2C">
        <w:t>/</w:t>
      </w:r>
      <w:r w:rsidR="00364CDA" w:rsidRPr="00364CDA">
        <w:t xml:space="preserve">life balance. </w:t>
      </w:r>
      <w:r w:rsidR="00061949">
        <w:t xml:space="preserve">Moreover, </w:t>
      </w:r>
      <w:r w:rsidR="00364CDA">
        <w:t>such companies are aware that</w:t>
      </w:r>
      <w:r w:rsidR="00364CDA" w:rsidRPr="00364CDA">
        <w:t xml:space="preserve"> they cannot provide the same benefits that a large </w:t>
      </w:r>
      <w:r w:rsidR="00364CDA">
        <w:t>company</w:t>
      </w:r>
      <w:r w:rsidR="00364CDA" w:rsidRPr="00364CDA">
        <w:t xml:space="preserve"> </w:t>
      </w:r>
      <w:r w:rsidR="00920B2C">
        <w:t>can</w:t>
      </w:r>
      <w:r w:rsidR="00061949">
        <w:t>. Therefore, they</w:t>
      </w:r>
      <w:r w:rsidR="00364CDA">
        <w:t xml:space="preserve"> will often</w:t>
      </w:r>
      <w:r w:rsidR="00364CDA" w:rsidRPr="00364CDA">
        <w:t xml:space="preserve"> </w:t>
      </w:r>
      <w:r w:rsidR="00364CDA">
        <w:t xml:space="preserve">make exceptional efforts to ensure that the business runs smoothly. This </w:t>
      </w:r>
      <w:r w:rsidR="00041406">
        <w:t xml:space="preserve">may </w:t>
      </w:r>
      <w:r w:rsidR="00364CDA">
        <w:t>lead to effective goal setting.</w:t>
      </w:r>
      <w:r w:rsidR="00611852" w:rsidRPr="00611852">
        <w:t xml:space="preserve"> </w:t>
      </w:r>
      <w:r w:rsidR="00611852">
        <w:t xml:space="preserve">Further detail about SIZE-IOT exploitation correlation and causation can be found on </w:t>
      </w:r>
      <w:r w:rsidR="003535F3">
        <w:fldChar w:fldCharType="begin"/>
      </w:r>
      <w:r w:rsidR="003535F3">
        <w:instrText xml:space="preserve"> REF _Ref47531322 \r \h </w:instrText>
      </w:r>
      <w:r w:rsidR="003535F3">
        <w:fldChar w:fldCharType="separate"/>
      </w:r>
      <w:r w:rsidR="00F70D7D">
        <w:t>Appendix E</w:t>
      </w:r>
      <w:r w:rsidR="003535F3">
        <w:fldChar w:fldCharType="end"/>
      </w:r>
      <w:r w:rsidR="003535F3">
        <w:t>9.</w:t>
      </w:r>
    </w:p>
    <w:p w14:paraId="4AA472E2" w14:textId="0F67B2B1" w:rsidR="00416161" w:rsidRPr="00DA0641" w:rsidRDefault="00416161" w:rsidP="00416161">
      <w:pPr>
        <w:pStyle w:val="Caption"/>
        <w:keepNext/>
      </w:pPr>
      <w:bookmarkStart w:id="1081" w:name="_Ref46153244"/>
      <w:bookmarkStart w:id="1082" w:name="_Toc35347770"/>
      <w:bookmarkStart w:id="1083" w:name="_Toc49290938"/>
      <w:bookmarkStart w:id="1084" w:name="_Toc73916303"/>
      <w:r w:rsidRPr="00DA0641">
        <w:t xml:space="preserve">Table </w:t>
      </w:r>
      <w:r w:rsidRPr="00DA0641">
        <w:fldChar w:fldCharType="begin"/>
      </w:r>
      <w:r w:rsidRPr="00DA0641">
        <w:instrText xml:space="preserve"> SEQ Table \* ARABIC </w:instrText>
      </w:r>
      <w:r w:rsidRPr="00DA0641">
        <w:fldChar w:fldCharType="separate"/>
      </w:r>
      <w:r w:rsidR="00F70D7D">
        <w:rPr>
          <w:noProof/>
        </w:rPr>
        <w:t>89</w:t>
      </w:r>
      <w:r w:rsidRPr="00DA0641">
        <w:fldChar w:fldCharType="end"/>
      </w:r>
      <w:bookmarkEnd w:id="1081"/>
      <w:r w:rsidRPr="00DA0641">
        <w:t xml:space="preserve">- Spearman's correlation analysis for organisation size and BIM, BDA and </w:t>
      </w:r>
      <w:r w:rsidR="00F349ED">
        <w:t>I</w:t>
      </w:r>
      <w:r w:rsidR="00372F04">
        <w:t>o</w:t>
      </w:r>
      <w:r w:rsidR="00F349ED">
        <w:t>T</w:t>
      </w:r>
      <w:r w:rsidRPr="00DA0641">
        <w:t xml:space="preserve"> exploitation</w:t>
      </w:r>
      <w:bookmarkEnd w:id="1082"/>
      <w:bookmarkEnd w:id="1083"/>
      <w:bookmarkEnd w:id="1084"/>
    </w:p>
    <w:tbl>
      <w:tblPr>
        <w:tblW w:w="0" w:type="auto"/>
        <w:tblLook w:val="04A0" w:firstRow="1" w:lastRow="0" w:firstColumn="1" w:lastColumn="0" w:noHBand="0" w:noVBand="1"/>
      </w:tblPr>
      <w:tblGrid>
        <w:gridCol w:w="676"/>
        <w:gridCol w:w="815"/>
        <w:gridCol w:w="722"/>
        <w:gridCol w:w="722"/>
        <w:gridCol w:w="722"/>
        <w:gridCol w:w="722"/>
        <w:gridCol w:w="722"/>
        <w:gridCol w:w="722"/>
        <w:gridCol w:w="722"/>
        <w:gridCol w:w="722"/>
        <w:gridCol w:w="722"/>
        <w:gridCol w:w="789"/>
      </w:tblGrid>
      <w:tr w:rsidR="004E328B" w:rsidRPr="004E328B" w14:paraId="7439C934" w14:textId="77777777" w:rsidTr="004E328B">
        <w:trPr>
          <w:trHeight w:val="300"/>
        </w:trPr>
        <w:tc>
          <w:tcPr>
            <w:tcW w:w="0" w:type="auto"/>
            <w:gridSpan w:val="12"/>
            <w:tcBorders>
              <w:top w:val="single" w:sz="4" w:space="0" w:color="auto"/>
              <w:left w:val="single" w:sz="4" w:space="0" w:color="auto"/>
              <w:bottom w:val="single" w:sz="4" w:space="0" w:color="auto"/>
              <w:right w:val="single" w:sz="4" w:space="0" w:color="auto"/>
            </w:tcBorders>
            <w:shd w:val="clear" w:color="auto" w:fill="BFBFBF" w:themeFill="background1" w:themeFillShade="BF"/>
            <w:noWrap/>
            <w:hideMark/>
          </w:tcPr>
          <w:p w14:paraId="381E0F32" w14:textId="77777777" w:rsidR="00184E0E" w:rsidRPr="004E328B" w:rsidRDefault="00184E0E" w:rsidP="00372F04">
            <w:pPr>
              <w:spacing w:after="0" w:line="240" w:lineRule="auto"/>
              <w:jc w:val="center"/>
              <w:rPr>
                <w:rFonts w:eastAsia="Times New Roman" w:cstheme="minorHAnsi"/>
                <w:b/>
                <w:bCs/>
                <w:sz w:val="20"/>
                <w:szCs w:val="20"/>
                <w:lang w:eastAsia="en-GB"/>
              </w:rPr>
            </w:pPr>
            <w:r w:rsidRPr="004E328B">
              <w:rPr>
                <w:rFonts w:eastAsia="Times New Roman" w:cstheme="minorHAnsi"/>
                <w:b/>
                <w:bCs/>
                <w:sz w:val="20"/>
                <w:szCs w:val="20"/>
                <w:lang w:eastAsia="en-GB"/>
              </w:rPr>
              <w:t>BIM</w:t>
            </w:r>
          </w:p>
        </w:tc>
      </w:tr>
      <w:tr w:rsidR="004E328B" w:rsidRPr="004E328B" w14:paraId="508AC1E2" w14:textId="77777777" w:rsidTr="004E328B">
        <w:trPr>
          <w:trHeight w:val="315"/>
        </w:trPr>
        <w:tc>
          <w:tcPr>
            <w:tcW w:w="0" w:type="auto"/>
            <w:tcBorders>
              <w:top w:val="nil"/>
              <w:left w:val="single" w:sz="4" w:space="0" w:color="auto"/>
              <w:bottom w:val="single" w:sz="4" w:space="0" w:color="auto"/>
              <w:right w:val="single" w:sz="4" w:space="0" w:color="auto"/>
            </w:tcBorders>
            <w:shd w:val="clear" w:color="auto" w:fill="auto"/>
            <w:noWrap/>
            <w:hideMark/>
          </w:tcPr>
          <w:p w14:paraId="67E8BA23" w14:textId="1E8F8459" w:rsidR="00184E0E" w:rsidRPr="004E328B" w:rsidRDefault="00184E0E" w:rsidP="00372F04">
            <w:pPr>
              <w:spacing w:after="0" w:line="240" w:lineRule="auto"/>
              <w:jc w:val="center"/>
              <w:rPr>
                <w:rFonts w:eastAsia="Times New Roman" w:cstheme="minorHAnsi"/>
                <w:sz w:val="20"/>
                <w:szCs w:val="20"/>
                <w:lang w:eastAsia="en-GB"/>
              </w:rPr>
            </w:pPr>
          </w:p>
        </w:tc>
        <w:tc>
          <w:tcPr>
            <w:tcW w:w="0" w:type="auto"/>
            <w:tcBorders>
              <w:top w:val="nil"/>
              <w:left w:val="nil"/>
              <w:bottom w:val="single" w:sz="4" w:space="0" w:color="auto"/>
              <w:right w:val="single" w:sz="4" w:space="0" w:color="auto"/>
            </w:tcBorders>
            <w:shd w:val="clear" w:color="auto" w:fill="auto"/>
            <w:noWrap/>
            <w:hideMark/>
          </w:tcPr>
          <w:p w14:paraId="6639C048" w14:textId="02D50801" w:rsidR="00184E0E" w:rsidRPr="004E328B" w:rsidRDefault="00184E0E" w:rsidP="00372F04">
            <w:pPr>
              <w:spacing w:after="0" w:line="240" w:lineRule="auto"/>
              <w:jc w:val="center"/>
              <w:rPr>
                <w:rFonts w:eastAsia="Times New Roman" w:cstheme="minorHAnsi"/>
                <w:sz w:val="20"/>
                <w:szCs w:val="20"/>
                <w:lang w:eastAsia="en-GB"/>
              </w:rPr>
            </w:pPr>
          </w:p>
        </w:tc>
        <w:tc>
          <w:tcPr>
            <w:tcW w:w="0" w:type="auto"/>
            <w:tcBorders>
              <w:top w:val="nil"/>
              <w:left w:val="nil"/>
              <w:bottom w:val="single" w:sz="4" w:space="0" w:color="auto"/>
              <w:right w:val="single" w:sz="4" w:space="0" w:color="auto"/>
            </w:tcBorders>
            <w:shd w:val="clear" w:color="auto" w:fill="auto"/>
            <w:hideMark/>
          </w:tcPr>
          <w:p w14:paraId="509275C1" w14:textId="77777777" w:rsidR="00184E0E" w:rsidRPr="004E328B" w:rsidRDefault="00184E0E" w:rsidP="00372F04">
            <w:pPr>
              <w:spacing w:after="0" w:line="240" w:lineRule="auto"/>
              <w:jc w:val="center"/>
              <w:rPr>
                <w:rFonts w:eastAsia="Times New Roman" w:cstheme="minorHAnsi"/>
                <w:b/>
                <w:bCs/>
                <w:sz w:val="20"/>
                <w:szCs w:val="20"/>
                <w:lang w:eastAsia="en-GB"/>
              </w:rPr>
            </w:pPr>
            <w:r w:rsidRPr="004E328B">
              <w:rPr>
                <w:rFonts w:eastAsia="Times New Roman" w:cstheme="minorHAnsi"/>
                <w:b/>
                <w:bCs/>
                <w:sz w:val="20"/>
                <w:szCs w:val="20"/>
                <w:lang w:eastAsia="en-GB"/>
              </w:rPr>
              <w:t>EXPBIM1</w:t>
            </w:r>
          </w:p>
        </w:tc>
        <w:tc>
          <w:tcPr>
            <w:tcW w:w="0" w:type="auto"/>
            <w:tcBorders>
              <w:top w:val="nil"/>
              <w:left w:val="nil"/>
              <w:bottom w:val="single" w:sz="4" w:space="0" w:color="auto"/>
              <w:right w:val="single" w:sz="4" w:space="0" w:color="auto"/>
            </w:tcBorders>
            <w:shd w:val="clear" w:color="auto" w:fill="auto"/>
            <w:hideMark/>
          </w:tcPr>
          <w:p w14:paraId="1DBC40A9" w14:textId="77777777" w:rsidR="00184E0E" w:rsidRPr="004E328B" w:rsidRDefault="00184E0E" w:rsidP="00372F04">
            <w:pPr>
              <w:spacing w:after="0" w:line="240" w:lineRule="auto"/>
              <w:jc w:val="center"/>
              <w:rPr>
                <w:rFonts w:eastAsia="Times New Roman" w:cstheme="minorHAnsi"/>
                <w:b/>
                <w:bCs/>
                <w:sz w:val="20"/>
                <w:szCs w:val="20"/>
                <w:lang w:eastAsia="en-GB"/>
              </w:rPr>
            </w:pPr>
            <w:r w:rsidRPr="004E328B">
              <w:rPr>
                <w:rFonts w:eastAsia="Times New Roman" w:cstheme="minorHAnsi"/>
                <w:b/>
                <w:bCs/>
                <w:sz w:val="20"/>
                <w:szCs w:val="20"/>
                <w:lang w:eastAsia="en-GB"/>
              </w:rPr>
              <w:t>EXPBIM2</w:t>
            </w:r>
          </w:p>
        </w:tc>
        <w:tc>
          <w:tcPr>
            <w:tcW w:w="0" w:type="auto"/>
            <w:tcBorders>
              <w:top w:val="nil"/>
              <w:left w:val="nil"/>
              <w:bottom w:val="single" w:sz="4" w:space="0" w:color="auto"/>
              <w:right w:val="single" w:sz="4" w:space="0" w:color="auto"/>
            </w:tcBorders>
            <w:shd w:val="clear" w:color="auto" w:fill="auto"/>
            <w:hideMark/>
          </w:tcPr>
          <w:p w14:paraId="5A095B2D" w14:textId="77777777" w:rsidR="00184E0E" w:rsidRPr="004E328B" w:rsidRDefault="00184E0E" w:rsidP="00372F04">
            <w:pPr>
              <w:spacing w:after="0" w:line="240" w:lineRule="auto"/>
              <w:jc w:val="center"/>
              <w:rPr>
                <w:rFonts w:eastAsia="Times New Roman" w:cstheme="minorHAnsi"/>
                <w:b/>
                <w:bCs/>
                <w:sz w:val="20"/>
                <w:szCs w:val="20"/>
                <w:lang w:eastAsia="en-GB"/>
              </w:rPr>
            </w:pPr>
            <w:r w:rsidRPr="004E328B">
              <w:rPr>
                <w:rFonts w:eastAsia="Times New Roman" w:cstheme="minorHAnsi"/>
                <w:b/>
                <w:bCs/>
                <w:sz w:val="20"/>
                <w:szCs w:val="20"/>
                <w:lang w:eastAsia="en-GB"/>
              </w:rPr>
              <w:t>EXPBIM3</w:t>
            </w:r>
          </w:p>
        </w:tc>
        <w:tc>
          <w:tcPr>
            <w:tcW w:w="0" w:type="auto"/>
            <w:tcBorders>
              <w:top w:val="nil"/>
              <w:left w:val="nil"/>
              <w:bottom w:val="single" w:sz="4" w:space="0" w:color="auto"/>
              <w:right w:val="single" w:sz="4" w:space="0" w:color="auto"/>
            </w:tcBorders>
            <w:shd w:val="clear" w:color="auto" w:fill="auto"/>
            <w:hideMark/>
          </w:tcPr>
          <w:p w14:paraId="33FBA7A3" w14:textId="77777777" w:rsidR="00184E0E" w:rsidRPr="004E328B" w:rsidRDefault="00184E0E" w:rsidP="00372F04">
            <w:pPr>
              <w:spacing w:after="0" w:line="240" w:lineRule="auto"/>
              <w:jc w:val="center"/>
              <w:rPr>
                <w:rFonts w:eastAsia="Times New Roman" w:cstheme="minorHAnsi"/>
                <w:b/>
                <w:bCs/>
                <w:sz w:val="20"/>
                <w:szCs w:val="20"/>
                <w:lang w:eastAsia="en-GB"/>
              </w:rPr>
            </w:pPr>
            <w:r w:rsidRPr="004E328B">
              <w:rPr>
                <w:rFonts w:eastAsia="Times New Roman" w:cstheme="minorHAnsi"/>
                <w:b/>
                <w:bCs/>
                <w:sz w:val="20"/>
                <w:szCs w:val="20"/>
                <w:lang w:eastAsia="en-GB"/>
              </w:rPr>
              <w:t>EXPBIM4</w:t>
            </w:r>
          </w:p>
        </w:tc>
        <w:tc>
          <w:tcPr>
            <w:tcW w:w="0" w:type="auto"/>
            <w:tcBorders>
              <w:top w:val="nil"/>
              <w:left w:val="nil"/>
              <w:bottom w:val="single" w:sz="4" w:space="0" w:color="auto"/>
              <w:right w:val="single" w:sz="4" w:space="0" w:color="auto"/>
            </w:tcBorders>
            <w:shd w:val="clear" w:color="auto" w:fill="auto"/>
            <w:hideMark/>
          </w:tcPr>
          <w:p w14:paraId="585AED55" w14:textId="77777777" w:rsidR="00184E0E" w:rsidRPr="004E328B" w:rsidRDefault="00184E0E" w:rsidP="00372F04">
            <w:pPr>
              <w:spacing w:after="0" w:line="240" w:lineRule="auto"/>
              <w:jc w:val="center"/>
              <w:rPr>
                <w:rFonts w:eastAsia="Times New Roman" w:cstheme="minorHAnsi"/>
                <w:b/>
                <w:bCs/>
                <w:sz w:val="20"/>
                <w:szCs w:val="20"/>
                <w:lang w:eastAsia="en-GB"/>
              </w:rPr>
            </w:pPr>
            <w:r w:rsidRPr="004E328B">
              <w:rPr>
                <w:rFonts w:eastAsia="Times New Roman" w:cstheme="minorHAnsi"/>
                <w:b/>
                <w:bCs/>
                <w:sz w:val="20"/>
                <w:szCs w:val="20"/>
                <w:lang w:eastAsia="en-GB"/>
              </w:rPr>
              <w:t>EXPBIM5</w:t>
            </w:r>
          </w:p>
        </w:tc>
        <w:tc>
          <w:tcPr>
            <w:tcW w:w="0" w:type="auto"/>
            <w:tcBorders>
              <w:top w:val="nil"/>
              <w:left w:val="nil"/>
              <w:bottom w:val="single" w:sz="4" w:space="0" w:color="auto"/>
              <w:right w:val="single" w:sz="4" w:space="0" w:color="auto"/>
            </w:tcBorders>
            <w:shd w:val="clear" w:color="auto" w:fill="auto"/>
            <w:hideMark/>
          </w:tcPr>
          <w:p w14:paraId="334FBCE8" w14:textId="77777777" w:rsidR="00184E0E" w:rsidRPr="004E328B" w:rsidRDefault="00184E0E" w:rsidP="00372F04">
            <w:pPr>
              <w:spacing w:after="0" w:line="240" w:lineRule="auto"/>
              <w:jc w:val="center"/>
              <w:rPr>
                <w:rFonts w:eastAsia="Times New Roman" w:cstheme="minorHAnsi"/>
                <w:b/>
                <w:bCs/>
                <w:sz w:val="20"/>
                <w:szCs w:val="20"/>
                <w:lang w:eastAsia="en-GB"/>
              </w:rPr>
            </w:pPr>
            <w:r w:rsidRPr="004E328B">
              <w:rPr>
                <w:rFonts w:eastAsia="Times New Roman" w:cstheme="minorHAnsi"/>
                <w:b/>
                <w:bCs/>
                <w:sz w:val="20"/>
                <w:szCs w:val="20"/>
                <w:lang w:eastAsia="en-GB"/>
              </w:rPr>
              <w:t>EXPBIM6</w:t>
            </w:r>
          </w:p>
        </w:tc>
        <w:tc>
          <w:tcPr>
            <w:tcW w:w="0" w:type="auto"/>
            <w:tcBorders>
              <w:top w:val="nil"/>
              <w:left w:val="nil"/>
              <w:bottom w:val="single" w:sz="4" w:space="0" w:color="auto"/>
              <w:right w:val="single" w:sz="4" w:space="0" w:color="auto"/>
            </w:tcBorders>
            <w:shd w:val="clear" w:color="auto" w:fill="auto"/>
            <w:hideMark/>
          </w:tcPr>
          <w:p w14:paraId="150EE0C2" w14:textId="77777777" w:rsidR="00184E0E" w:rsidRPr="004E328B" w:rsidRDefault="00184E0E" w:rsidP="00372F04">
            <w:pPr>
              <w:spacing w:after="0" w:line="240" w:lineRule="auto"/>
              <w:jc w:val="center"/>
              <w:rPr>
                <w:rFonts w:eastAsia="Times New Roman" w:cstheme="minorHAnsi"/>
                <w:b/>
                <w:bCs/>
                <w:sz w:val="20"/>
                <w:szCs w:val="20"/>
                <w:lang w:eastAsia="en-GB"/>
              </w:rPr>
            </w:pPr>
            <w:r w:rsidRPr="004E328B">
              <w:rPr>
                <w:rFonts w:eastAsia="Times New Roman" w:cstheme="minorHAnsi"/>
                <w:b/>
                <w:bCs/>
                <w:sz w:val="20"/>
                <w:szCs w:val="20"/>
                <w:lang w:eastAsia="en-GB"/>
              </w:rPr>
              <w:t>EXPBIM7</w:t>
            </w:r>
          </w:p>
        </w:tc>
        <w:tc>
          <w:tcPr>
            <w:tcW w:w="0" w:type="auto"/>
            <w:tcBorders>
              <w:top w:val="nil"/>
              <w:left w:val="nil"/>
              <w:bottom w:val="single" w:sz="4" w:space="0" w:color="auto"/>
              <w:right w:val="single" w:sz="4" w:space="0" w:color="auto"/>
            </w:tcBorders>
            <w:shd w:val="clear" w:color="auto" w:fill="auto"/>
            <w:hideMark/>
          </w:tcPr>
          <w:p w14:paraId="76D12919" w14:textId="77777777" w:rsidR="00184E0E" w:rsidRPr="004E328B" w:rsidRDefault="00184E0E" w:rsidP="00372F04">
            <w:pPr>
              <w:spacing w:after="0" w:line="240" w:lineRule="auto"/>
              <w:jc w:val="center"/>
              <w:rPr>
                <w:rFonts w:eastAsia="Times New Roman" w:cstheme="minorHAnsi"/>
                <w:b/>
                <w:bCs/>
                <w:sz w:val="20"/>
                <w:szCs w:val="20"/>
                <w:lang w:eastAsia="en-GB"/>
              </w:rPr>
            </w:pPr>
            <w:r w:rsidRPr="004E328B">
              <w:rPr>
                <w:rFonts w:eastAsia="Times New Roman" w:cstheme="minorHAnsi"/>
                <w:b/>
                <w:bCs/>
                <w:sz w:val="20"/>
                <w:szCs w:val="20"/>
                <w:lang w:eastAsia="en-GB"/>
              </w:rPr>
              <w:t>EXPBIM8</w:t>
            </w:r>
          </w:p>
        </w:tc>
        <w:tc>
          <w:tcPr>
            <w:tcW w:w="0" w:type="auto"/>
            <w:tcBorders>
              <w:top w:val="nil"/>
              <w:left w:val="nil"/>
              <w:bottom w:val="single" w:sz="4" w:space="0" w:color="auto"/>
              <w:right w:val="single" w:sz="4" w:space="0" w:color="auto"/>
            </w:tcBorders>
            <w:shd w:val="clear" w:color="auto" w:fill="auto"/>
            <w:hideMark/>
          </w:tcPr>
          <w:p w14:paraId="51228DE1" w14:textId="77777777" w:rsidR="00184E0E" w:rsidRPr="004E328B" w:rsidRDefault="00184E0E" w:rsidP="00372F04">
            <w:pPr>
              <w:spacing w:after="0" w:line="240" w:lineRule="auto"/>
              <w:jc w:val="center"/>
              <w:rPr>
                <w:rFonts w:eastAsia="Times New Roman" w:cstheme="minorHAnsi"/>
                <w:b/>
                <w:bCs/>
                <w:sz w:val="20"/>
                <w:szCs w:val="20"/>
                <w:lang w:eastAsia="en-GB"/>
              </w:rPr>
            </w:pPr>
            <w:r w:rsidRPr="004E328B">
              <w:rPr>
                <w:rFonts w:eastAsia="Times New Roman" w:cstheme="minorHAnsi"/>
                <w:b/>
                <w:bCs/>
                <w:sz w:val="20"/>
                <w:szCs w:val="20"/>
                <w:lang w:eastAsia="en-GB"/>
              </w:rPr>
              <w:t>EXPBIM9</w:t>
            </w:r>
          </w:p>
        </w:tc>
        <w:tc>
          <w:tcPr>
            <w:tcW w:w="0" w:type="auto"/>
            <w:tcBorders>
              <w:top w:val="nil"/>
              <w:left w:val="nil"/>
              <w:bottom w:val="single" w:sz="4" w:space="0" w:color="auto"/>
              <w:right w:val="single" w:sz="4" w:space="0" w:color="auto"/>
            </w:tcBorders>
            <w:shd w:val="clear" w:color="auto" w:fill="auto"/>
            <w:hideMark/>
          </w:tcPr>
          <w:p w14:paraId="35A9DCDC" w14:textId="77777777" w:rsidR="00184E0E" w:rsidRPr="004E328B" w:rsidRDefault="00184E0E" w:rsidP="00372F04">
            <w:pPr>
              <w:spacing w:after="0" w:line="240" w:lineRule="auto"/>
              <w:jc w:val="center"/>
              <w:rPr>
                <w:rFonts w:eastAsia="Times New Roman" w:cstheme="minorHAnsi"/>
                <w:b/>
                <w:bCs/>
                <w:sz w:val="20"/>
                <w:szCs w:val="20"/>
                <w:lang w:eastAsia="en-GB"/>
              </w:rPr>
            </w:pPr>
            <w:r w:rsidRPr="004E328B">
              <w:rPr>
                <w:rFonts w:eastAsia="Times New Roman" w:cstheme="minorHAnsi"/>
                <w:b/>
                <w:bCs/>
                <w:sz w:val="20"/>
                <w:szCs w:val="20"/>
                <w:lang w:eastAsia="en-GB"/>
              </w:rPr>
              <w:t>EXPBIM10</w:t>
            </w:r>
          </w:p>
        </w:tc>
      </w:tr>
      <w:tr w:rsidR="004E328B" w:rsidRPr="004E328B" w14:paraId="6CB32CEB" w14:textId="77777777" w:rsidTr="004E328B">
        <w:trPr>
          <w:trHeight w:val="300"/>
        </w:trPr>
        <w:tc>
          <w:tcPr>
            <w:tcW w:w="0" w:type="auto"/>
            <w:tcBorders>
              <w:top w:val="nil"/>
              <w:left w:val="single" w:sz="4" w:space="0" w:color="auto"/>
              <w:bottom w:val="single" w:sz="4" w:space="0" w:color="auto"/>
              <w:right w:val="single" w:sz="4" w:space="0" w:color="auto"/>
            </w:tcBorders>
            <w:shd w:val="clear" w:color="auto" w:fill="auto"/>
            <w:hideMark/>
          </w:tcPr>
          <w:p w14:paraId="763CCC65" w14:textId="77777777" w:rsidR="00184E0E" w:rsidRPr="004E328B" w:rsidRDefault="00184E0E" w:rsidP="00372F04">
            <w:pPr>
              <w:spacing w:after="0" w:line="240" w:lineRule="auto"/>
              <w:jc w:val="center"/>
              <w:rPr>
                <w:rFonts w:eastAsia="Times New Roman" w:cstheme="minorHAnsi"/>
                <w:b/>
                <w:bCs/>
                <w:sz w:val="20"/>
                <w:szCs w:val="20"/>
                <w:lang w:eastAsia="en-GB"/>
              </w:rPr>
            </w:pPr>
            <w:r w:rsidRPr="004E328B">
              <w:rPr>
                <w:rFonts w:eastAsia="Times New Roman" w:cstheme="minorHAnsi"/>
                <w:b/>
                <w:bCs/>
                <w:sz w:val="20"/>
                <w:szCs w:val="20"/>
                <w:lang w:eastAsia="en-GB"/>
              </w:rPr>
              <w:t>SIZBIM1</w:t>
            </w:r>
          </w:p>
        </w:tc>
        <w:tc>
          <w:tcPr>
            <w:tcW w:w="0" w:type="auto"/>
            <w:tcBorders>
              <w:top w:val="nil"/>
              <w:left w:val="nil"/>
              <w:bottom w:val="single" w:sz="4" w:space="0" w:color="auto"/>
              <w:right w:val="single" w:sz="4" w:space="0" w:color="auto"/>
            </w:tcBorders>
            <w:shd w:val="clear" w:color="auto" w:fill="auto"/>
            <w:hideMark/>
          </w:tcPr>
          <w:p w14:paraId="157A41F8" w14:textId="6691A308"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 xml:space="preserve">Correlation </w:t>
            </w:r>
          </w:p>
        </w:tc>
        <w:tc>
          <w:tcPr>
            <w:tcW w:w="0" w:type="auto"/>
            <w:tcBorders>
              <w:top w:val="nil"/>
              <w:left w:val="nil"/>
              <w:bottom w:val="single" w:sz="4" w:space="0" w:color="auto"/>
              <w:right w:val="single" w:sz="4" w:space="0" w:color="auto"/>
            </w:tcBorders>
            <w:shd w:val="clear" w:color="auto" w:fill="auto"/>
            <w:noWrap/>
            <w:hideMark/>
          </w:tcPr>
          <w:p w14:paraId="0E418390"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082</w:t>
            </w:r>
          </w:p>
        </w:tc>
        <w:tc>
          <w:tcPr>
            <w:tcW w:w="0" w:type="auto"/>
            <w:tcBorders>
              <w:top w:val="nil"/>
              <w:left w:val="nil"/>
              <w:bottom w:val="single" w:sz="4" w:space="0" w:color="auto"/>
              <w:right w:val="single" w:sz="4" w:space="0" w:color="auto"/>
            </w:tcBorders>
            <w:shd w:val="clear" w:color="auto" w:fill="auto"/>
            <w:noWrap/>
            <w:hideMark/>
          </w:tcPr>
          <w:p w14:paraId="0260F532"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028</w:t>
            </w:r>
          </w:p>
        </w:tc>
        <w:tc>
          <w:tcPr>
            <w:tcW w:w="0" w:type="auto"/>
            <w:tcBorders>
              <w:top w:val="nil"/>
              <w:left w:val="nil"/>
              <w:bottom w:val="single" w:sz="4" w:space="0" w:color="auto"/>
              <w:right w:val="single" w:sz="4" w:space="0" w:color="auto"/>
            </w:tcBorders>
            <w:shd w:val="clear" w:color="auto" w:fill="auto"/>
            <w:noWrap/>
            <w:hideMark/>
          </w:tcPr>
          <w:p w14:paraId="5CAB3663"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111</w:t>
            </w:r>
          </w:p>
        </w:tc>
        <w:tc>
          <w:tcPr>
            <w:tcW w:w="0" w:type="auto"/>
            <w:tcBorders>
              <w:top w:val="nil"/>
              <w:left w:val="nil"/>
              <w:bottom w:val="single" w:sz="4" w:space="0" w:color="auto"/>
              <w:right w:val="single" w:sz="4" w:space="0" w:color="auto"/>
            </w:tcBorders>
            <w:shd w:val="clear" w:color="auto" w:fill="auto"/>
            <w:noWrap/>
            <w:hideMark/>
          </w:tcPr>
          <w:p w14:paraId="2F5248CA"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w:t>
            </w:r>
          </w:p>
        </w:tc>
        <w:tc>
          <w:tcPr>
            <w:tcW w:w="0" w:type="auto"/>
            <w:tcBorders>
              <w:top w:val="nil"/>
              <w:left w:val="nil"/>
              <w:bottom w:val="single" w:sz="4" w:space="0" w:color="auto"/>
              <w:right w:val="single" w:sz="4" w:space="0" w:color="auto"/>
            </w:tcBorders>
            <w:shd w:val="clear" w:color="auto" w:fill="auto"/>
            <w:noWrap/>
            <w:hideMark/>
          </w:tcPr>
          <w:p w14:paraId="02BF292E"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144</w:t>
            </w:r>
          </w:p>
        </w:tc>
        <w:tc>
          <w:tcPr>
            <w:tcW w:w="0" w:type="auto"/>
            <w:tcBorders>
              <w:top w:val="nil"/>
              <w:left w:val="nil"/>
              <w:bottom w:val="single" w:sz="4" w:space="0" w:color="auto"/>
              <w:right w:val="single" w:sz="4" w:space="0" w:color="auto"/>
            </w:tcBorders>
            <w:shd w:val="clear" w:color="auto" w:fill="auto"/>
            <w:noWrap/>
            <w:hideMark/>
          </w:tcPr>
          <w:p w14:paraId="7A9B7B3C"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039</w:t>
            </w:r>
          </w:p>
        </w:tc>
        <w:tc>
          <w:tcPr>
            <w:tcW w:w="0" w:type="auto"/>
            <w:tcBorders>
              <w:top w:val="nil"/>
              <w:left w:val="nil"/>
              <w:bottom w:val="single" w:sz="4" w:space="0" w:color="auto"/>
              <w:right w:val="single" w:sz="4" w:space="0" w:color="auto"/>
            </w:tcBorders>
            <w:shd w:val="clear" w:color="auto" w:fill="auto"/>
            <w:noWrap/>
            <w:hideMark/>
          </w:tcPr>
          <w:p w14:paraId="39D3AF7A"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207</w:t>
            </w:r>
          </w:p>
        </w:tc>
        <w:tc>
          <w:tcPr>
            <w:tcW w:w="0" w:type="auto"/>
            <w:tcBorders>
              <w:top w:val="nil"/>
              <w:left w:val="nil"/>
              <w:bottom w:val="single" w:sz="4" w:space="0" w:color="auto"/>
              <w:right w:val="single" w:sz="4" w:space="0" w:color="auto"/>
            </w:tcBorders>
            <w:shd w:val="clear" w:color="auto" w:fill="auto"/>
            <w:noWrap/>
            <w:hideMark/>
          </w:tcPr>
          <w:p w14:paraId="08FF9D56"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072</w:t>
            </w:r>
          </w:p>
        </w:tc>
        <w:tc>
          <w:tcPr>
            <w:tcW w:w="0" w:type="auto"/>
            <w:tcBorders>
              <w:top w:val="nil"/>
              <w:left w:val="nil"/>
              <w:bottom w:val="single" w:sz="4" w:space="0" w:color="auto"/>
              <w:right w:val="single" w:sz="4" w:space="0" w:color="auto"/>
            </w:tcBorders>
            <w:shd w:val="clear" w:color="auto" w:fill="auto"/>
            <w:noWrap/>
            <w:hideMark/>
          </w:tcPr>
          <w:p w14:paraId="5143A0B1"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178</w:t>
            </w:r>
          </w:p>
        </w:tc>
        <w:tc>
          <w:tcPr>
            <w:tcW w:w="0" w:type="auto"/>
            <w:tcBorders>
              <w:top w:val="nil"/>
              <w:left w:val="nil"/>
              <w:bottom w:val="single" w:sz="4" w:space="0" w:color="auto"/>
              <w:right w:val="single" w:sz="4" w:space="0" w:color="auto"/>
            </w:tcBorders>
            <w:shd w:val="clear" w:color="auto" w:fill="auto"/>
            <w:noWrap/>
            <w:hideMark/>
          </w:tcPr>
          <w:p w14:paraId="2A7885D6"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228</w:t>
            </w:r>
            <w:r w:rsidRPr="004E328B">
              <w:rPr>
                <w:rFonts w:eastAsia="Times New Roman" w:cstheme="minorHAnsi"/>
                <w:sz w:val="20"/>
                <w:szCs w:val="20"/>
                <w:vertAlign w:val="superscript"/>
                <w:lang w:eastAsia="en-GB"/>
              </w:rPr>
              <w:t>*</w:t>
            </w:r>
          </w:p>
        </w:tc>
      </w:tr>
      <w:tr w:rsidR="004E328B" w:rsidRPr="004E328B" w14:paraId="21F50FB5" w14:textId="77777777" w:rsidTr="004E328B">
        <w:trPr>
          <w:trHeight w:val="300"/>
        </w:trPr>
        <w:tc>
          <w:tcPr>
            <w:tcW w:w="0" w:type="auto"/>
            <w:tcBorders>
              <w:top w:val="nil"/>
              <w:left w:val="single" w:sz="4" w:space="0" w:color="auto"/>
              <w:bottom w:val="single" w:sz="4" w:space="0" w:color="auto"/>
              <w:right w:val="single" w:sz="4" w:space="0" w:color="auto"/>
            </w:tcBorders>
            <w:shd w:val="clear" w:color="auto" w:fill="auto"/>
            <w:hideMark/>
          </w:tcPr>
          <w:p w14:paraId="30CF2CD5" w14:textId="41A0AE48" w:rsidR="00184E0E" w:rsidRPr="004E328B" w:rsidRDefault="00184E0E" w:rsidP="00372F04">
            <w:pPr>
              <w:spacing w:after="0" w:line="240" w:lineRule="auto"/>
              <w:jc w:val="center"/>
              <w:rPr>
                <w:rFonts w:eastAsia="Times New Roman" w:cstheme="minorHAnsi"/>
                <w:b/>
                <w:bCs/>
                <w:sz w:val="20"/>
                <w:szCs w:val="20"/>
                <w:lang w:eastAsia="en-GB"/>
              </w:rPr>
            </w:pPr>
          </w:p>
        </w:tc>
        <w:tc>
          <w:tcPr>
            <w:tcW w:w="0" w:type="auto"/>
            <w:tcBorders>
              <w:top w:val="nil"/>
              <w:left w:val="nil"/>
              <w:bottom w:val="single" w:sz="4" w:space="0" w:color="auto"/>
              <w:right w:val="single" w:sz="4" w:space="0" w:color="auto"/>
            </w:tcBorders>
            <w:shd w:val="clear" w:color="auto" w:fill="auto"/>
            <w:hideMark/>
          </w:tcPr>
          <w:p w14:paraId="16F7ABCB" w14:textId="26B61A05"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Sig.</w:t>
            </w:r>
          </w:p>
        </w:tc>
        <w:tc>
          <w:tcPr>
            <w:tcW w:w="0" w:type="auto"/>
            <w:tcBorders>
              <w:top w:val="nil"/>
              <w:left w:val="nil"/>
              <w:bottom w:val="single" w:sz="4" w:space="0" w:color="auto"/>
              <w:right w:val="single" w:sz="4" w:space="0" w:color="auto"/>
            </w:tcBorders>
            <w:shd w:val="clear" w:color="auto" w:fill="auto"/>
            <w:noWrap/>
            <w:hideMark/>
          </w:tcPr>
          <w:p w14:paraId="36863801"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453</w:t>
            </w:r>
          </w:p>
        </w:tc>
        <w:tc>
          <w:tcPr>
            <w:tcW w:w="0" w:type="auto"/>
            <w:tcBorders>
              <w:top w:val="nil"/>
              <w:left w:val="nil"/>
              <w:bottom w:val="single" w:sz="4" w:space="0" w:color="auto"/>
              <w:right w:val="single" w:sz="4" w:space="0" w:color="auto"/>
            </w:tcBorders>
            <w:shd w:val="clear" w:color="auto" w:fill="auto"/>
            <w:noWrap/>
            <w:hideMark/>
          </w:tcPr>
          <w:p w14:paraId="561F4D1D"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8</w:t>
            </w:r>
          </w:p>
        </w:tc>
        <w:tc>
          <w:tcPr>
            <w:tcW w:w="0" w:type="auto"/>
            <w:tcBorders>
              <w:top w:val="nil"/>
              <w:left w:val="nil"/>
              <w:bottom w:val="single" w:sz="4" w:space="0" w:color="auto"/>
              <w:right w:val="single" w:sz="4" w:space="0" w:color="auto"/>
            </w:tcBorders>
            <w:shd w:val="clear" w:color="auto" w:fill="auto"/>
            <w:noWrap/>
            <w:hideMark/>
          </w:tcPr>
          <w:p w14:paraId="09DE27B5"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313</w:t>
            </w:r>
          </w:p>
        </w:tc>
        <w:tc>
          <w:tcPr>
            <w:tcW w:w="0" w:type="auto"/>
            <w:tcBorders>
              <w:top w:val="nil"/>
              <w:left w:val="nil"/>
              <w:bottom w:val="single" w:sz="4" w:space="0" w:color="auto"/>
              <w:right w:val="single" w:sz="4" w:space="0" w:color="auto"/>
            </w:tcBorders>
            <w:shd w:val="clear" w:color="auto" w:fill="auto"/>
            <w:noWrap/>
            <w:hideMark/>
          </w:tcPr>
          <w:p w14:paraId="2AA5F9E3"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1</w:t>
            </w:r>
          </w:p>
        </w:tc>
        <w:tc>
          <w:tcPr>
            <w:tcW w:w="0" w:type="auto"/>
            <w:tcBorders>
              <w:top w:val="nil"/>
              <w:left w:val="nil"/>
              <w:bottom w:val="single" w:sz="4" w:space="0" w:color="auto"/>
              <w:right w:val="single" w:sz="4" w:space="0" w:color="auto"/>
            </w:tcBorders>
            <w:shd w:val="clear" w:color="auto" w:fill="auto"/>
            <w:noWrap/>
            <w:hideMark/>
          </w:tcPr>
          <w:p w14:paraId="3C70369B"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189</w:t>
            </w:r>
          </w:p>
        </w:tc>
        <w:tc>
          <w:tcPr>
            <w:tcW w:w="0" w:type="auto"/>
            <w:tcBorders>
              <w:top w:val="nil"/>
              <w:left w:val="nil"/>
              <w:bottom w:val="single" w:sz="4" w:space="0" w:color="auto"/>
              <w:right w:val="single" w:sz="4" w:space="0" w:color="auto"/>
            </w:tcBorders>
            <w:shd w:val="clear" w:color="auto" w:fill="auto"/>
            <w:noWrap/>
            <w:hideMark/>
          </w:tcPr>
          <w:p w14:paraId="37EBBA8A"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724</w:t>
            </w:r>
          </w:p>
        </w:tc>
        <w:tc>
          <w:tcPr>
            <w:tcW w:w="0" w:type="auto"/>
            <w:tcBorders>
              <w:top w:val="nil"/>
              <w:left w:val="nil"/>
              <w:bottom w:val="single" w:sz="4" w:space="0" w:color="auto"/>
              <w:right w:val="single" w:sz="4" w:space="0" w:color="auto"/>
            </w:tcBorders>
            <w:shd w:val="clear" w:color="auto" w:fill="auto"/>
            <w:noWrap/>
            <w:hideMark/>
          </w:tcPr>
          <w:p w14:paraId="69601EFD"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057</w:t>
            </w:r>
          </w:p>
        </w:tc>
        <w:tc>
          <w:tcPr>
            <w:tcW w:w="0" w:type="auto"/>
            <w:tcBorders>
              <w:top w:val="nil"/>
              <w:left w:val="nil"/>
              <w:bottom w:val="single" w:sz="4" w:space="0" w:color="auto"/>
              <w:right w:val="single" w:sz="4" w:space="0" w:color="auto"/>
            </w:tcBorders>
            <w:shd w:val="clear" w:color="auto" w:fill="auto"/>
            <w:noWrap/>
            <w:hideMark/>
          </w:tcPr>
          <w:p w14:paraId="2791CE77"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512</w:t>
            </w:r>
          </w:p>
        </w:tc>
        <w:tc>
          <w:tcPr>
            <w:tcW w:w="0" w:type="auto"/>
            <w:tcBorders>
              <w:top w:val="nil"/>
              <w:left w:val="nil"/>
              <w:bottom w:val="single" w:sz="4" w:space="0" w:color="auto"/>
              <w:right w:val="single" w:sz="4" w:space="0" w:color="auto"/>
            </w:tcBorders>
            <w:shd w:val="clear" w:color="auto" w:fill="auto"/>
            <w:noWrap/>
            <w:hideMark/>
          </w:tcPr>
          <w:p w14:paraId="1FAA7D0E"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104</w:t>
            </w:r>
          </w:p>
        </w:tc>
        <w:tc>
          <w:tcPr>
            <w:tcW w:w="0" w:type="auto"/>
            <w:tcBorders>
              <w:top w:val="nil"/>
              <w:left w:val="nil"/>
              <w:bottom w:val="single" w:sz="4" w:space="0" w:color="auto"/>
              <w:right w:val="single" w:sz="4" w:space="0" w:color="auto"/>
            </w:tcBorders>
            <w:shd w:val="clear" w:color="auto" w:fill="auto"/>
            <w:noWrap/>
            <w:hideMark/>
          </w:tcPr>
          <w:p w14:paraId="6A8C430C"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036</w:t>
            </w:r>
          </w:p>
        </w:tc>
      </w:tr>
      <w:tr w:rsidR="004E328B" w:rsidRPr="004E328B" w14:paraId="220D5F51" w14:textId="77777777" w:rsidTr="004E328B">
        <w:trPr>
          <w:trHeight w:val="300"/>
        </w:trPr>
        <w:tc>
          <w:tcPr>
            <w:tcW w:w="0" w:type="auto"/>
            <w:tcBorders>
              <w:top w:val="nil"/>
              <w:left w:val="single" w:sz="4" w:space="0" w:color="auto"/>
              <w:bottom w:val="single" w:sz="4" w:space="0" w:color="auto"/>
              <w:right w:val="single" w:sz="4" w:space="0" w:color="auto"/>
            </w:tcBorders>
            <w:shd w:val="clear" w:color="auto" w:fill="auto"/>
            <w:hideMark/>
          </w:tcPr>
          <w:p w14:paraId="51685F41" w14:textId="77777777" w:rsidR="00184E0E" w:rsidRPr="004E328B" w:rsidRDefault="00184E0E" w:rsidP="00372F04">
            <w:pPr>
              <w:spacing w:after="0" w:line="240" w:lineRule="auto"/>
              <w:jc w:val="center"/>
              <w:rPr>
                <w:rFonts w:eastAsia="Times New Roman" w:cstheme="minorHAnsi"/>
                <w:b/>
                <w:bCs/>
                <w:sz w:val="20"/>
                <w:szCs w:val="20"/>
                <w:lang w:eastAsia="en-GB"/>
              </w:rPr>
            </w:pPr>
            <w:r w:rsidRPr="004E328B">
              <w:rPr>
                <w:rFonts w:eastAsia="Times New Roman" w:cstheme="minorHAnsi"/>
                <w:b/>
                <w:bCs/>
                <w:sz w:val="20"/>
                <w:szCs w:val="20"/>
                <w:lang w:eastAsia="en-GB"/>
              </w:rPr>
              <w:t>SIZBIM2</w:t>
            </w:r>
          </w:p>
        </w:tc>
        <w:tc>
          <w:tcPr>
            <w:tcW w:w="0" w:type="auto"/>
            <w:tcBorders>
              <w:top w:val="nil"/>
              <w:left w:val="nil"/>
              <w:bottom w:val="single" w:sz="4" w:space="0" w:color="auto"/>
              <w:right w:val="single" w:sz="4" w:space="0" w:color="auto"/>
            </w:tcBorders>
            <w:shd w:val="clear" w:color="auto" w:fill="auto"/>
            <w:hideMark/>
          </w:tcPr>
          <w:p w14:paraId="2C1B2BEA" w14:textId="3745B1CA"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 xml:space="preserve">Correlation </w:t>
            </w:r>
          </w:p>
        </w:tc>
        <w:tc>
          <w:tcPr>
            <w:tcW w:w="0" w:type="auto"/>
            <w:tcBorders>
              <w:top w:val="nil"/>
              <w:left w:val="nil"/>
              <w:bottom w:val="single" w:sz="4" w:space="0" w:color="auto"/>
              <w:right w:val="single" w:sz="4" w:space="0" w:color="auto"/>
            </w:tcBorders>
            <w:shd w:val="clear" w:color="auto" w:fill="auto"/>
            <w:noWrap/>
            <w:hideMark/>
          </w:tcPr>
          <w:p w14:paraId="297067AE"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092</w:t>
            </w:r>
          </w:p>
        </w:tc>
        <w:tc>
          <w:tcPr>
            <w:tcW w:w="0" w:type="auto"/>
            <w:tcBorders>
              <w:top w:val="nil"/>
              <w:left w:val="nil"/>
              <w:bottom w:val="single" w:sz="4" w:space="0" w:color="auto"/>
              <w:right w:val="single" w:sz="4" w:space="0" w:color="auto"/>
            </w:tcBorders>
            <w:shd w:val="clear" w:color="auto" w:fill="auto"/>
            <w:noWrap/>
            <w:hideMark/>
          </w:tcPr>
          <w:p w14:paraId="5846567A"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083</w:t>
            </w:r>
          </w:p>
        </w:tc>
        <w:tc>
          <w:tcPr>
            <w:tcW w:w="0" w:type="auto"/>
            <w:tcBorders>
              <w:top w:val="nil"/>
              <w:left w:val="nil"/>
              <w:bottom w:val="single" w:sz="4" w:space="0" w:color="auto"/>
              <w:right w:val="single" w:sz="4" w:space="0" w:color="auto"/>
            </w:tcBorders>
            <w:shd w:val="clear" w:color="auto" w:fill="auto"/>
            <w:noWrap/>
            <w:hideMark/>
          </w:tcPr>
          <w:p w14:paraId="1D705F1D"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044</w:t>
            </w:r>
          </w:p>
        </w:tc>
        <w:tc>
          <w:tcPr>
            <w:tcW w:w="0" w:type="auto"/>
            <w:tcBorders>
              <w:top w:val="nil"/>
              <w:left w:val="nil"/>
              <w:bottom w:val="single" w:sz="4" w:space="0" w:color="auto"/>
              <w:right w:val="single" w:sz="4" w:space="0" w:color="auto"/>
            </w:tcBorders>
            <w:shd w:val="clear" w:color="auto" w:fill="auto"/>
            <w:noWrap/>
            <w:hideMark/>
          </w:tcPr>
          <w:p w14:paraId="7AFD9860"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044</w:t>
            </w:r>
          </w:p>
        </w:tc>
        <w:tc>
          <w:tcPr>
            <w:tcW w:w="0" w:type="auto"/>
            <w:tcBorders>
              <w:top w:val="nil"/>
              <w:left w:val="nil"/>
              <w:bottom w:val="single" w:sz="4" w:space="0" w:color="auto"/>
              <w:right w:val="single" w:sz="4" w:space="0" w:color="auto"/>
            </w:tcBorders>
            <w:shd w:val="clear" w:color="auto" w:fill="auto"/>
            <w:noWrap/>
            <w:hideMark/>
          </w:tcPr>
          <w:p w14:paraId="6DCB8798"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028</w:t>
            </w:r>
          </w:p>
        </w:tc>
        <w:tc>
          <w:tcPr>
            <w:tcW w:w="0" w:type="auto"/>
            <w:tcBorders>
              <w:top w:val="nil"/>
              <w:left w:val="nil"/>
              <w:bottom w:val="single" w:sz="4" w:space="0" w:color="auto"/>
              <w:right w:val="single" w:sz="4" w:space="0" w:color="auto"/>
            </w:tcBorders>
            <w:shd w:val="clear" w:color="auto" w:fill="auto"/>
            <w:noWrap/>
            <w:hideMark/>
          </w:tcPr>
          <w:p w14:paraId="341DC1A3"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063</w:t>
            </w:r>
          </w:p>
        </w:tc>
        <w:tc>
          <w:tcPr>
            <w:tcW w:w="0" w:type="auto"/>
            <w:tcBorders>
              <w:top w:val="nil"/>
              <w:left w:val="nil"/>
              <w:bottom w:val="single" w:sz="4" w:space="0" w:color="auto"/>
              <w:right w:val="single" w:sz="4" w:space="0" w:color="auto"/>
            </w:tcBorders>
            <w:shd w:val="clear" w:color="auto" w:fill="auto"/>
            <w:noWrap/>
            <w:hideMark/>
          </w:tcPr>
          <w:p w14:paraId="749A67F2"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068</w:t>
            </w:r>
          </w:p>
        </w:tc>
        <w:tc>
          <w:tcPr>
            <w:tcW w:w="0" w:type="auto"/>
            <w:tcBorders>
              <w:top w:val="nil"/>
              <w:left w:val="nil"/>
              <w:bottom w:val="single" w:sz="4" w:space="0" w:color="auto"/>
              <w:right w:val="single" w:sz="4" w:space="0" w:color="auto"/>
            </w:tcBorders>
            <w:shd w:val="clear" w:color="auto" w:fill="auto"/>
            <w:noWrap/>
            <w:hideMark/>
          </w:tcPr>
          <w:p w14:paraId="6292B808"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087</w:t>
            </w:r>
          </w:p>
        </w:tc>
        <w:tc>
          <w:tcPr>
            <w:tcW w:w="0" w:type="auto"/>
            <w:tcBorders>
              <w:top w:val="nil"/>
              <w:left w:val="nil"/>
              <w:bottom w:val="single" w:sz="4" w:space="0" w:color="auto"/>
              <w:right w:val="single" w:sz="4" w:space="0" w:color="auto"/>
            </w:tcBorders>
            <w:shd w:val="clear" w:color="auto" w:fill="auto"/>
            <w:noWrap/>
            <w:hideMark/>
          </w:tcPr>
          <w:p w14:paraId="31AAF42F"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009</w:t>
            </w:r>
          </w:p>
        </w:tc>
        <w:tc>
          <w:tcPr>
            <w:tcW w:w="0" w:type="auto"/>
            <w:tcBorders>
              <w:top w:val="nil"/>
              <w:left w:val="nil"/>
              <w:bottom w:val="single" w:sz="4" w:space="0" w:color="auto"/>
              <w:right w:val="single" w:sz="4" w:space="0" w:color="auto"/>
            </w:tcBorders>
            <w:shd w:val="clear" w:color="auto" w:fill="auto"/>
            <w:noWrap/>
            <w:hideMark/>
          </w:tcPr>
          <w:p w14:paraId="06666A6C"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03</w:t>
            </w:r>
          </w:p>
        </w:tc>
      </w:tr>
      <w:tr w:rsidR="004E328B" w:rsidRPr="004E328B" w14:paraId="68C323EE" w14:textId="77777777" w:rsidTr="004E328B">
        <w:trPr>
          <w:trHeight w:val="300"/>
        </w:trPr>
        <w:tc>
          <w:tcPr>
            <w:tcW w:w="0" w:type="auto"/>
            <w:tcBorders>
              <w:top w:val="nil"/>
              <w:left w:val="single" w:sz="4" w:space="0" w:color="auto"/>
              <w:bottom w:val="single" w:sz="4" w:space="0" w:color="auto"/>
              <w:right w:val="single" w:sz="4" w:space="0" w:color="auto"/>
            </w:tcBorders>
            <w:shd w:val="clear" w:color="auto" w:fill="auto"/>
            <w:hideMark/>
          </w:tcPr>
          <w:p w14:paraId="760E7519" w14:textId="4C4AE889" w:rsidR="00184E0E" w:rsidRPr="004E328B" w:rsidRDefault="00184E0E" w:rsidP="00372F04">
            <w:pPr>
              <w:spacing w:after="0" w:line="240" w:lineRule="auto"/>
              <w:jc w:val="center"/>
              <w:rPr>
                <w:rFonts w:eastAsia="Times New Roman" w:cstheme="minorHAnsi"/>
                <w:b/>
                <w:bCs/>
                <w:sz w:val="20"/>
                <w:szCs w:val="20"/>
                <w:lang w:eastAsia="en-GB"/>
              </w:rPr>
            </w:pPr>
          </w:p>
        </w:tc>
        <w:tc>
          <w:tcPr>
            <w:tcW w:w="0" w:type="auto"/>
            <w:tcBorders>
              <w:top w:val="nil"/>
              <w:left w:val="nil"/>
              <w:bottom w:val="single" w:sz="4" w:space="0" w:color="auto"/>
              <w:right w:val="single" w:sz="4" w:space="0" w:color="auto"/>
            </w:tcBorders>
            <w:shd w:val="clear" w:color="auto" w:fill="auto"/>
            <w:hideMark/>
          </w:tcPr>
          <w:p w14:paraId="23AF35A6" w14:textId="22EF5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 xml:space="preserve">Sig. </w:t>
            </w:r>
          </w:p>
        </w:tc>
        <w:tc>
          <w:tcPr>
            <w:tcW w:w="0" w:type="auto"/>
            <w:tcBorders>
              <w:top w:val="nil"/>
              <w:left w:val="nil"/>
              <w:bottom w:val="single" w:sz="4" w:space="0" w:color="auto"/>
              <w:right w:val="single" w:sz="4" w:space="0" w:color="auto"/>
            </w:tcBorders>
            <w:shd w:val="clear" w:color="auto" w:fill="auto"/>
            <w:noWrap/>
            <w:hideMark/>
          </w:tcPr>
          <w:p w14:paraId="13A9D4A2"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402</w:t>
            </w:r>
          </w:p>
        </w:tc>
        <w:tc>
          <w:tcPr>
            <w:tcW w:w="0" w:type="auto"/>
            <w:tcBorders>
              <w:top w:val="nil"/>
              <w:left w:val="nil"/>
              <w:bottom w:val="single" w:sz="4" w:space="0" w:color="auto"/>
              <w:right w:val="single" w:sz="4" w:space="0" w:color="auto"/>
            </w:tcBorders>
            <w:shd w:val="clear" w:color="auto" w:fill="auto"/>
            <w:noWrap/>
            <w:hideMark/>
          </w:tcPr>
          <w:p w14:paraId="754F0E95"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448</w:t>
            </w:r>
          </w:p>
        </w:tc>
        <w:tc>
          <w:tcPr>
            <w:tcW w:w="0" w:type="auto"/>
            <w:tcBorders>
              <w:top w:val="nil"/>
              <w:left w:val="nil"/>
              <w:bottom w:val="single" w:sz="4" w:space="0" w:color="auto"/>
              <w:right w:val="single" w:sz="4" w:space="0" w:color="auto"/>
            </w:tcBorders>
            <w:shd w:val="clear" w:color="auto" w:fill="auto"/>
            <w:noWrap/>
            <w:hideMark/>
          </w:tcPr>
          <w:p w14:paraId="74EF721F"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691</w:t>
            </w:r>
          </w:p>
        </w:tc>
        <w:tc>
          <w:tcPr>
            <w:tcW w:w="0" w:type="auto"/>
            <w:tcBorders>
              <w:top w:val="nil"/>
              <w:left w:val="nil"/>
              <w:bottom w:val="single" w:sz="4" w:space="0" w:color="auto"/>
              <w:right w:val="single" w:sz="4" w:space="0" w:color="auto"/>
            </w:tcBorders>
            <w:shd w:val="clear" w:color="auto" w:fill="auto"/>
            <w:noWrap/>
            <w:hideMark/>
          </w:tcPr>
          <w:p w14:paraId="20FA032E"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69</w:t>
            </w:r>
          </w:p>
        </w:tc>
        <w:tc>
          <w:tcPr>
            <w:tcW w:w="0" w:type="auto"/>
            <w:tcBorders>
              <w:top w:val="nil"/>
              <w:left w:val="nil"/>
              <w:bottom w:val="single" w:sz="4" w:space="0" w:color="auto"/>
              <w:right w:val="single" w:sz="4" w:space="0" w:color="auto"/>
            </w:tcBorders>
            <w:shd w:val="clear" w:color="auto" w:fill="auto"/>
            <w:noWrap/>
            <w:hideMark/>
          </w:tcPr>
          <w:p w14:paraId="3258AF30"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798</w:t>
            </w:r>
          </w:p>
        </w:tc>
        <w:tc>
          <w:tcPr>
            <w:tcW w:w="0" w:type="auto"/>
            <w:tcBorders>
              <w:top w:val="nil"/>
              <w:left w:val="nil"/>
              <w:bottom w:val="single" w:sz="4" w:space="0" w:color="auto"/>
              <w:right w:val="single" w:sz="4" w:space="0" w:color="auto"/>
            </w:tcBorders>
            <w:shd w:val="clear" w:color="auto" w:fill="auto"/>
            <w:noWrap/>
            <w:hideMark/>
          </w:tcPr>
          <w:p w14:paraId="0F45961D"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564</w:t>
            </w:r>
          </w:p>
        </w:tc>
        <w:tc>
          <w:tcPr>
            <w:tcW w:w="0" w:type="auto"/>
            <w:tcBorders>
              <w:top w:val="nil"/>
              <w:left w:val="nil"/>
              <w:bottom w:val="single" w:sz="4" w:space="0" w:color="auto"/>
              <w:right w:val="single" w:sz="4" w:space="0" w:color="auto"/>
            </w:tcBorders>
            <w:shd w:val="clear" w:color="auto" w:fill="auto"/>
            <w:noWrap/>
            <w:hideMark/>
          </w:tcPr>
          <w:p w14:paraId="7B9C898F"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536</w:t>
            </w:r>
          </w:p>
        </w:tc>
        <w:tc>
          <w:tcPr>
            <w:tcW w:w="0" w:type="auto"/>
            <w:tcBorders>
              <w:top w:val="nil"/>
              <w:left w:val="nil"/>
              <w:bottom w:val="single" w:sz="4" w:space="0" w:color="auto"/>
              <w:right w:val="single" w:sz="4" w:space="0" w:color="auto"/>
            </w:tcBorders>
            <w:shd w:val="clear" w:color="auto" w:fill="auto"/>
            <w:noWrap/>
            <w:hideMark/>
          </w:tcPr>
          <w:p w14:paraId="3F56278A"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43</w:t>
            </w:r>
          </w:p>
        </w:tc>
        <w:tc>
          <w:tcPr>
            <w:tcW w:w="0" w:type="auto"/>
            <w:tcBorders>
              <w:top w:val="nil"/>
              <w:left w:val="nil"/>
              <w:bottom w:val="single" w:sz="4" w:space="0" w:color="auto"/>
              <w:right w:val="single" w:sz="4" w:space="0" w:color="auto"/>
            </w:tcBorders>
            <w:shd w:val="clear" w:color="auto" w:fill="auto"/>
            <w:noWrap/>
            <w:hideMark/>
          </w:tcPr>
          <w:p w14:paraId="6737A4E2"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936</w:t>
            </w:r>
          </w:p>
        </w:tc>
        <w:tc>
          <w:tcPr>
            <w:tcW w:w="0" w:type="auto"/>
            <w:tcBorders>
              <w:top w:val="nil"/>
              <w:left w:val="nil"/>
              <w:bottom w:val="single" w:sz="4" w:space="0" w:color="auto"/>
              <w:right w:val="single" w:sz="4" w:space="0" w:color="auto"/>
            </w:tcBorders>
            <w:shd w:val="clear" w:color="auto" w:fill="auto"/>
            <w:noWrap/>
            <w:hideMark/>
          </w:tcPr>
          <w:p w14:paraId="5CBD6471"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787</w:t>
            </w:r>
          </w:p>
        </w:tc>
      </w:tr>
      <w:tr w:rsidR="004E328B" w:rsidRPr="004E328B" w14:paraId="2351719D" w14:textId="77777777" w:rsidTr="004E328B">
        <w:trPr>
          <w:trHeight w:val="300"/>
        </w:trPr>
        <w:tc>
          <w:tcPr>
            <w:tcW w:w="0" w:type="auto"/>
            <w:gridSpan w:val="1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465C58" w14:textId="77777777" w:rsidR="00184E0E" w:rsidRPr="004E328B" w:rsidRDefault="00184E0E" w:rsidP="00372F04">
            <w:pPr>
              <w:spacing w:after="0" w:line="240" w:lineRule="auto"/>
              <w:jc w:val="center"/>
              <w:rPr>
                <w:rFonts w:eastAsia="Times New Roman" w:cstheme="minorHAnsi"/>
                <w:b/>
                <w:bCs/>
                <w:sz w:val="20"/>
                <w:szCs w:val="20"/>
                <w:lang w:eastAsia="en-GB"/>
              </w:rPr>
            </w:pPr>
            <w:r w:rsidRPr="004E328B">
              <w:rPr>
                <w:rFonts w:eastAsia="Times New Roman" w:cstheme="minorHAnsi"/>
                <w:b/>
                <w:bCs/>
                <w:sz w:val="20"/>
                <w:szCs w:val="20"/>
                <w:lang w:eastAsia="en-GB"/>
              </w:rPr>
              <w:t>BDA</w:t>
            </w:r>
          </w:p>
        </w:tc>
      </w:tr>
      <w:tr w:rsidR="004E328B" w:rsidRPr="004E328B" w14:paraId="4417B6C0" w14:textId="77777777" w:rsidTr="004E328B">
        <w:trPr>
          <w:trHeight w:val="480"/>
        </w:trPr>
        <w:tc>
          <w:tcPr>
            <w:tcW w:w="0" w:type="auto"/>
            <w:tcBorders>
              <w:top w:val="nil"/>
              <w:left w:val="single" w:sz="4" w:space="0" w:color="auto"/>
              <w:bottom w:val="single" w:sz="4" w:space="0" w:color="auto"/>
              <w:right w:val="single" w:sz="4" w:space="0" w:color="auto"/>
            </w:tcBorders>
            <w:shd w:val="clear" w:color="auto" w:fill="auto"/>
            <w:hideMark/>
          </w:tcPr>
          <w:p w14:paraId="06805F1E" w14:textId="70C79B38" w:rsidR="00184E0E" w:rsidRPr="004E328B" w:rsidRDefault="00184E0E" w:rsidP="00372F04">
            <w:pPr>
              <w:spacing w:after="0" w:line="240" w:lineRule="auto"/>
              <w:jc w:val="center"/>
              <w:rPr>
                <w:rFonts w:eastAsia="Times New Roman" w:cstheme="minorHAnsi"/>
                <w:sz w:val="20"/>
                <w:szCs w:val="20"/>
                <w:lang w:eastAsia="en-GB"/>
              </w:rPr>
            </w:pPr>
          </w:p>
        </w:tc>
        <w:tc>
          <w:tcPr>
            <w:tcW w:w="0" w:type="auto"/>
            <w:tcBorders>
              <w:top w:val="nil"/>
              <w:left w:val="nil"/>
              <w:bottom w:val="single" w:sz="4" w:space="0" w:color="auto"/>
              <w:right w:val="single" w:sz="4" w:space="0" w:color="auto"/>
            </w:tcBorders>
            <w:shd w:val="clear" w:color="auto" w:fill="auto"/>
            <w:hideMark/>
          </w:tcPr>
          <w:p w14:paraId="05CDB587" w14:textId="349AB02D" w:rsidR="00184E0E" w:rsidRPr="004E328B" w:rsidRDefault="00184E0E" w:rsidP="00372F04">
            <w:pPr>
              <w:spacing w:after="0" w:line="240" w:lineRule="auto"/>
              <w:jc w:val="center"/>
              <w:rPr>
                <w:rFonts w:eastAsia="Times New Roman" w:cstheme="minorHAnsi"/>
                <w:sz w:val="20"/>
                <w:szCs w:val="20"/>
                <w:lang w:eastAsia="en-GB"/>
              </w:rPr>
            </w:pPr>
          </w:p>
        </w:tc>
        <w:tc>
          <w:tcPr>
            <w:tcW w:w="0" w:type="auto"/>
            <w:tcBorders>
              <w:top w:val="nil"/>
              <w:left w:val="nil"/>
              <w:bottom w:val="single" w:sz="4" w:space="0" w:color="auto"/>
              <w:right w:val="single" w:sz="4" w:space="0" w:color="auto"/>
            </w:tcBorders>
            <w:shd w:val="clear" w:color="auto" w:fill="auto"/>
            <w:hideMark/>
          </w:tcPr>
          <w:p w14:paraId="3FB9B54A" w14:textId="77777777" w:rsidR="00184E0E" w:rsidRPr="004E328B" w:rsidRDefault="00184E0E" w:rsidP="00372F04">
            <w:pPr>
              <w:spacing w:after="0" w:line="240" w:lineRule="auto"/>
              <w:jc w:val="center"/>
              <w:rPr>
                <w:rFonts w:eastAsia="Times New Roman" w:cstheme="minorHAnsi"/>
                <w:b/>
                <w:bCs/>
                <w:sz w:val="20"/>
                <w:szCs w:val="20"/>
                <w:lang w:eastAsia="en-GB"/>
              </w:rPr>
            </w:pPr>
            <w:r w:rsidRPr="004E328B">
              <w:rPr>
                <w:rFonts w:eastAsia="Times New Roman" w:cstheme="minorHAnsi"/>
                <w:b/>
                <w:bCs/>
                <w:sz w:val="20"/>
                <w:szCs w:val="20"/>
                <w:lang w:eastAsia="en-GB"/>
              </w:rPr>
              <w:t>EXPBDA1</w:t>
            </w:r>
          </w:p>
        </w:tc>
        <w:tc>
          <w:tcPr>
            <w:tcW w:w="0" w:type="auto"/>
            <w:tcBorders>
              <w:top w:val="nil"/>
              <w:left w:val="nil"/>
              <w:bottom w:val="single" w:sz="4" w:space="0" w:color="auto"/>
              <w:right w:val="single" w:sz="4" w:space="0" w:color="auto"/>
            </w:tcBorders>
            <w:shd w:val="clear" w:color="auto" w:fill="auto"/>
            <w:hideMark/>
          </w:tcPr>
          <w:p w14:paraId="526CA908" w14:textId="77777777" w:rsidR="00184E0E" w:rsidRPr="004E328B" w:rsidRDefault="00184E0E" w:rsidP="00372F04">
            <w:pPr>
              <w:spacing w:after="0" w:line="240" w:lineRule="auto"/>
              <w:jc w:val="center"/>
              <w:rPr>
                <w:rFonts w:eastAsia="Times New Roman" w:cstheme="minorHAnsi"/>
                <w:b/>
                <w:bCs/>
                <w:sz w:val="20"/>
                <w:szCs w:val="20"/>
                <w:lang w:eastAsia="en-GB"/>
              </w:rPr>
            </w:pPr>
            <w:r w:rsidRPr="004E328B">
              <w:rPr>
                <w:rFonts w:eastAsia="Times New Roman" w:cstheme="minorHAnsi"/>
                <w:b/>
                <w:bCs/>
                <w:sz w:val="20"/>
                <w:szCs w:val="20"/>
                <w:lang w:eastAsia="en-GB"/>
              </w:rPr>
              <w:t>EXPBDA2</w:t>
            </w:r>
          </w:p>
        </w:tc>
        <w:tc>
          <w:tcPr>
            <w:tcW w:w="0" w:type="auto"/>
            <w:tcBorders>
              <w:top w:val="nil"/>
              <w:left w:val="nil"/>
              <w:bottom w:val="single" w:sz="4" w:space="0" w:color="auto"/>
              <w:right w:val="single" w:sz="4" w:space="0" w:color="auto"/>
            </w:tcBorders>
            <w:shd w:val="clear" w:color="auto" w:fill="auto"/>
            <w:hideMark/>
          </w:tcPr>
          <w:p w14:paraId="2D9D66E2" w14:textId="77777777" w:rsidR="00184E0E" w:rsidRPr="004E328B" w:rsidRDefault="00184E0E" w:rsidP="00372F04">
            <w:pPr>
              <w:spacing w:after="0" w:line="240" w:lineRule="auto"/>
              <w:jc w:val="center"/>
              <w:rPr>
                <w:rFonts w:eastAsia="Times New Roman" w:cstheme="minorHAnsi"/>
                <w:b/>
                <w:bCs/>
                <w:sz w:val="20"/>
                <w:szCs w:val="20"/>
                <w:lang w:eastAsia="en-GB"/>
              </w:rPr>
            </w:pPr>
            <w:r w:rsidRPr="004E328B">
              <w:rPr>
                <w:rFonts w:eastAsia="Times New Roman" w:cstheme="minorHAnsi"/>
                <w:b/>
                <w:bCs/>
                <w:sz w:val="20"/>
                <w:szCs w:val="20"/>
                <w:lang w:eastAsia="en-GB"/>
              </w:rPr>
              <w:t>EXPBDA3</w:t>
            </w:r>
          </w:p>
        </w:tc>
        <w:tc>
          <w:tcPr>
            <w:tcW w:w="0" w:type="auto"/>
            <w:tcBorders>
              <w:top w:val="nil"/>
              <w:left w:val="nil"/>
              <w:bottom w:val="single" w:sz="4" w:space="0" w:color="auto"/>
              <w:right w:val="single" w:sz="4" w:space="0" w:color="auto"/>
            </w:tcBorders>
            <w:shd w:val="clear" w:color="auto" w:fill="auto"/>
            <w:hideMark/>
          </w:tcPr>
          <w:p w14:paraId="0A80B0D0" w14:textId="77777777" w:rsidR="00184E0E" w:rsidRPr="004E328B" w:rsidRDefault="00184E0E" w:rsidP="00372F04">
            <w:pPr>
              <w:spacing w:after="0" w:line="240" w:lineRule="auto"/>
              <w:jc w:val="center"/>
              <w:rPr>
                <w:rFonts w:eastAsia="Times New Roman" w:cstheme="minorHAnsi"/>
                <w:b/>
                <w:bCs/>
                <w:sz w:val="20"/>
                <w:szCs w:val="20"/>
                <w:lang w:eastAsia="en-GB"/>
              </w:rPr>
            </w:pPr>
            <w:r w:rsidRPr="004E328B">
              <w:rPr>
                <w:rFonts w:eastAsia="Times New Roman" w:cstheme="minorHAnsi"/>
                <w:b/>
                <w:bCs/>
                <w:sz w:val="20"/>
                <w:szCs w:val="20"/>
                <w:lang w:eastAsia="en-GB"/>
              </w:rPr>
              <w:t>EXPBDA4</w:t>
            </w:r>
          </w:p>
        </w:tc>
        <w:tc>
          <w:tcPr>
            <w:tcW w:w="0" w:type="auto"/>
            <w:tcBorders>
              <w:top w:val="nil"/>
              <w:left w:val="nil"/>
              <w:bottom w:val="single" w:sz="4" w:space="0" w:color="auto"/>
              <w:right w:val="single" w:sz="4" w:space="0" w:color="auto"/>
            </w:tcBorders>
            <w:shd w:val="clear" w:color="auto" w:fill="auto"/>
            <w:hideMark/>
          </w:tcPr>
          <w:p w14:paraId="060BE4B2" w14:textId="77777777" w:rsidR="00184E0E" w:rsidRPr="004E328B" w:rsidRDefault="00184E0E" w:rsidP="00372F04">
            <w:pPr>
              <w:spacing w:after="0" w:line="240" w:lineRule="auto"/>
              <w:jc w:val="center"/>
              <w:rPr>
                <w:rFonts w:eastAsia="Times New Roman" w:cstheme="minorHAnsi"/>
                <w:b/>
                <w:bCs/>
                <w:sz w:val="20"/>
                <w:szCs w:val="20"/>
                <w:lang w:eastAsia="en-GB"/>
              </w:rPr>
            </w:pPr>
            <w:r w:rsidRPr="004E328B">
              <w:rPr>
                <w:rFonts w:eastAsia="Times New Roman" w:cstheme="minorHAnsi"/>
                <w:b/>
                <w:bCs/>
                <w:sz w:val="20"/>
                <w:szCs w:val="20"/>
                <w:lang w:eastAsia="en-GB"/>
              </w:rPr>
              <w:t>EXPBDA5</w:t>
            </w:r>
          </w:p>
        </w:tc>
        <w:tc>
          <w:tcPr>
            <w:tcW w:w="0" w:type="auto"/>
            <w:tcBorders>
              <w:top w:val="nil"/>
              <w:left w:val="nil"/>
              <w:bottom w:val="single" w:sz="4" w:space="0" w:color="auto"/>
              <w:right w:val="single" w:sz="4" w:space="0" w:color="auto"/>
            </w:tcBorders>
            <w:shd w:val="clear" w:color="auto" w:fill="auto"/>
            <w:hideMark/>
          </w:tcPr>
          <w:p w14:paraId="11513EEF" w14:textId="77777777" w:rsidR="00184E0E" w:rsidRPr="004E328B" w:rsidRDefault="00184E0E" w:rsidP="00372F04">
            <w:pPr>
              <w:spacing w:after="0" w:line="240" w:lineRule="auto"/>
              <w:jc w:val="center"/>
              <w:rPr>
                <w:rFonts w:eastAsia="Times New Roman" w:cstheme="minorHAnsi"/>
                <w:b/>
                <w:bCs/>
                <w:sz w:val="20"/>
                <w:szCs w:val="20"/>
                <w:lang w:eastAsia="en-GB"/>
              </w:rPr>
            </w:pPr>
            <w:r w:rsidRPr="004E328B">
              <w:rPr>
                <w:rFonts w:eastAsia="Times New Roman" w:cstheme="minorHAnsi"/>
                <w:b/>
                <w:bCs/>
                <w:sz w:val="20"/>
                <w:szCs w:val="20"/>
                <w:lang w:eastAsia="en-GB"/>
              </w:rPr>
              <w:t>EXPBDA6</w:t>
            </w:r>
          </w:p>
        </w:tc>
        <w:tc>
          <w:tcPr>
            <w:tcW w:w="0" w:type="auto"/>
            <w:tcBorders>
              <w:top w:val="nil"/>
              <w:left w:val="nil"/>
              <w:bottom w:val="single" w:sz="4" w:space="0" w:color="auto"/>
              <w:right w:val="single" w:sz="4" w:space="0" w:color="auto"/>
            </w:tcBorders>
            <w:shd w:val="clear" w:color="auto" w:fill="auto"/>
            <w:hideMark/>
          </w:tcPr>
          <w:p w14:paraId="74E80820" w14:textId="77777777" w:rsidR="00184E0E" w:rsidRPr="004E328B" w:rsidRDefault="00184E0E" w:rsidP="00372F04">
            <w:pPr>
              <w:spacing w:after="0" w:line="240" w:lineRule="auto"/>
              <w:jc w:val="center"/>
              <w:rPr>
                <w:rFonts w:eastAsia="Times New Roman" w:cstheme="minorHAnsi"/>
                <w:b/>
                <w:bCs/>
                <w:sz w:val="20"/>
                <w:szCs w:val="20"/>
                <w:lang w:eastAsia="en-GB"/>
              </w:rPr>
            </w:pPr>
            <w:r w:rsidRPr="004E328B">
              <w:rPr>
                <w:rFonts w:eastAsia="Times New Roman" w:cstheme="minorHAnsi"/>
                <w:b/>
                <w:bCs/>
                <w:sz w:val="20"/>
                <w:szCs w:val="20"/>
                <w:lang w:eastAsia="en-GB"/>
              </w:rPr>
              <w:t>EXPBDA7</w:t>
            </w:r>
          </w:p>
        </w:tc>
        <w:tc>
          <w:tcPr>
            <w:tcW w:w="0" w:type="auto"/>
            <w:tcBorders>
              <w:top w:val="nil"/>
              <w:left w:val="nil"/>
              <w:bottom w:val="single" w:sz="4" w:space="0" w:color="auto"/>
              <w:right w:val="single" w:sz="4" w:space="0" w:color="auto"/>
            </w:tcBorders>
            <w:shd w:val="clear" w:color="auto" w:fill="auto"/>
            <w:hideMark/>
          </w:tcPr>
          <w:p w14:paraId="048CA166" w14:textId="77777777" w:rsidR="00184E0E" w:rsidRPr="004E328B" w:rsidRDefault="00184E0E" w:rsidP="00372F04">
            <w:pPr>
              <w:spacing w:after="0" w:line="240" w:lineRule="auto"/>
              <w:jc w:val="center"/>
              <w:rPr>
                <w:rFonts w:eastAsia="Times New Roman" w:cstheme="minorHAnsi"/>
                <w:b/>
                <w:bCs/>
                <w:sz w:val="20"/>
                <w:szCs w:val="20"/>
                <w:lang w:eastAsia="en-GB"/>
              </w:rPr>
            </w:pPr>
            <w:r w:rsidRPr="004E328B">
              <w:rPr>
                <w:rFonts w:eastAsia="Times New Roman" w:cstheme="minorHAnsi"/>
                <w:b/>
                <w:bCs/>
                <w:sz w:val="20"/>
                <w:szCs w:val="20"/>
                <w:lang w:eastAsia="en-GB"/>
              </w:rPr>
              <w:t>EXPBDA8</w:t>
            </w:r>
          </w:p>
        </w:tc>
        <w:tc>
          <w:tcPr>
            <w:tcW w:w="0" w:type="auto"/>
            <w:tcBorders>
              <w:top w:val="nil"/>
              <w:left w:val="nil"/>
              <w:bottom w:val="single" w:sz="4" w:space="0" w:color="auto"/>
              <w:right w:val="single" w:sz="4" w:space="0" w:color="auto"/>
            </w:tcBorders>
            <w:shd w:val="clear" w:color="auto" w:fill="auto"/>
            <w:hideMark/>
          </w:tcPr>
          <w:p w14:paraId="22187D94" w14:textId="77777777" w:rsidR="00184E0E" w:rsidRPr="004E328B" w:rsidRDefault="00184E0E" w:rsidP="00372F04">
            <w:pPr>
              <w:spacing w:after="0" w:line="240" w:lineRule="auto"/>
              <w:jc w:val="center"/>
              <w:rPr>
                <w:rFonts w:eastAsia="Times New Roman" w:cstheme="minorHAnsi"/>
                <w:b/>
                <w:bCs/>
                <w:sz w:val="20"/>
                <w:szCs w:val="20"/>
                <w:lang w:eastAsia="en-GB"/>
              </w:rPr>
            </w:pPr>
            <w:r w:rsidRPr="004E328B">
              <w:rPr>
                <w:rFonts w:eastAsia="Times New Roman" w:cstheme="minorHAnsi"/>
                <w:b/>
                <w:bCs/>
                <w:sz w:val="20"/>
                <w:szCs w:val="20"/>
                <w:lang w:eastAsia="en-GB"/>
              </w:rPr>
              <w:t>EXPBDA9</w:t>
            </w:r>
          </w:p>
        </w:tc>
        <w:tc>
          <w:tcPr>
            <w:tcW w:w="0" w:type="auto"/>
            <w:tcBorders>
              <w:top w:val="nil"/>
              <w:left w:val="nil"/>
              <w:bottom w:val="single" w:sz="4" w:space="0" w:color="auto"/>
              <w:right w:val="single" w:sz="4" w:space="0" w:color="auto"/>
            </w:tcBorders>
            <w:shd w:val="clear" w:color="auto" w:fill="auto"/>
            <w:hideMark/>
          </w:tcPr>
          <w:p w14:paraId="20966119" w14:textId="77777777" w:rsidR="00184E0E" w:rsidRPr="004E328B" w:rsidRDefault="00184E0E" w:rsidP="00372F04">
            <w:pPr>
              <w:spacing w:after="0" w:line="240" w:lineRule="auto"/>
              <w:jc w:val="center"/>
              <w:rPr>
                <w:rFonts w:eastAsia="Times New Roman" w:cstheme="minorHAnsi"/>
                <w:b/>
                <w:bCs/>
                <w:sz w:val="20"/>
                <w:szCs w:val="20"/>
                <w:lang w:eastAsia="en-GB"/>
              </w:rPr>
            </w:pPr>
            <w:r w:rsidRPr="004E328B">
              <w:rPr>
                <w:rFonts w:eastAsia="Times New Roman" w:cstheme="minorHAnsi"/>
                <w:b/>
                <w:bCs/>
                <w:sz w:val="20"/>
                <w:szCs w:val="20"/>
                <w:lang w:eastAsia="en-GB"/>
              </w:rPr>
              <w:t>EXPBDA10</w:t>
            </w:r>
          </w:p>
        </w:tc>
      </w:tr>
      <w:tr w:rsidR="004E328B" w:rsidRPr="004E328B" w14:paraId="37F7EAFD" w14:textId="77777777" w:rsidTr="004E328B">
        <w:trPr>
          <w:trHeight w:val="300"/>
        </w:trPr>
        <w:tc>
          <w:tcPr>
            <w:tcW w:w="0" w:type="auto"/>
            <w:tcBorders>
              <w:top w:val="nil"/>
              <w:left w:val="single" w:sz="4" w:space="0" w:color="auto"/>
              <w:bottom w:val="single" w:sz="4" w:space="0" w:color="auto"/>
              <w:right w:val="single" w:sz="4" w:space="0" w:color="auto"/>
            </w:tcBorders>
            <w:shd w:val="clear" w:color="auto" w:fill="auto"/>
            <w:hideMark/>
          </w:tcPr>
          <w:p w14:paraId="5CCAC634" w14:textId="77777777" w:rsidR="00184E0E" w:rsidRPr="004E328B" w:rsidRDefault="00184E0E" w:rsidP="00372F04">
            <w:pPr>
              <w:spacing w:after="0" w:line="240" w:lineRule="auto"/>
              <w:jc w:val="center"/>
              <w:rPr>
                <w:rFonts w:eastAsia="Times New Roman" w:cstheme="minorHAnsi"/>
                <w:b/>
                <w:bCs/>
                <w:sz w:val="20"/>
                <w:szCs w:val="20"/>
                <w:lang w:eastAsia="en-GB"/>
              </w:rPr>
            </w:pPr>
            <w:r w:rsidRPr="004E328B">
              <w:rPr>
                <w:rFonts w:eastAsia="Times New Roman" w:cstheme="minorHAnsi"/>
                <w:b/>
                <w:bCs/>
                <w:sz w:val="20"/>
                <w:szCs w:val="20"/>
                <w:lang w:eastAsia="en-GB"/>
              </w:rPr>
              <w:t>SIZBDA1</w:t>
            </w:r>
          </w:p>
        </w:tc>
        <w:tc>
          <w:tcPr>
            <w:tcW w:w="0" w:type="auto"/>
            <w:tcBorders>
              <w:top w:val="nil"/>
              <w:left w:val="nil"/>
              <w:bottom w:val="single" w:sz="4" w:space="0" w:color="auto"/>
              <w:right w:val="single" w:sz="4" w:space="0" w:color="auto"/>
            </w:tcBorders>
            <w:shd w:val="clear" w:color="auto" w:fill="auto"/>
            <w:hideMark/>
          </w:tcPr>
          <w:p w14:paraId="6A22ACA7" w14:textId="3A022AE2"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 xml:space="preserve">Correlation </w:t>
            </w:r>
          </w:p>
        </w:tc>
        <w:tc>
          <w:tcPr>
            <w:tcW w:w="0" w:type="auto"/>
            <w:tcBorders>
              <w:top w:val="nil"/>
              <w:left w:val="nil"/>
              <w:bottom w:val="single" w:sz="4" w:space="0" w:color="auto"/>
              <w:right w:val="single" w:sz="4" w:space="0" w:color="auto"/>
            </w:tcBorders>
            <w:shd w:val="clear" w:color="auto" w:fill="auto"/>
            <w:noWrap/>
            <w:hideMark/>
          </w:tcPr>
          <w:p w14:paraId="4F4674DC"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091</w:t>
            </w:r>
          </w:p>
        </w:tc>
        <w:tc>
          <w:tcPr>
            <w:tcW w:w="0" w:type="auto"/>
            <w:tcBorders>
              <w:top w:val="nil"/>
              <w:left w:val="nil"/>
              <w:bottom w:val="single" w:sz="4" w:space="0" w:color="auto"/>
              <w:right w:val="single" w:sz="4" w:space="0" w:color="auto"/>
            </w:tcBorders>
            <w:shd w:val="clear" w:color="auto" w:fill="auto"/>
            <w:noWrap/>
            <w:hideMark/>
          </w:tcPr>
          <w:p w14:paraId="5CFDEEDE"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233</w:t>
            </w:r>
          </w:p>
        </w:tc>
        <w:tc>
          <w:tcPr>
            <w:tcW w:w="0" w:type="auto"/>
            <w:tcBorders>
              <w:top w:val="nil"/>
              <w:left w:val="nil"/>
              <w:bottom w:val="single" w:sz="4" w:space="0" w:color="auto"/>
              <w:right w:val="single" w:sz="4" w:space="0" w:color="auto"/>
            </w:tcBorders>
            <w:shd w:val="clear" w:color="auto" w:fill="auto"/>
            <w:noWrap/>
            <w:hideMark/>
          </w:tcPr>
          <w:p w14:paraId="14C1976A"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119</w:t>
            </w:r>
          </w:p>
        </w:tc>
        <w:tc>
          <w:tcPr>
            <w:tcW w:w="0" w:type="auto"/>
            <w:tcBorders>
              <w:top w:val="nil"/>
              <w:left w:val="nil"/>
              <w:bottom w:val="single" w:sz="4" w:space="0" w:color="auto"/>
              <w:right w:val="single" w:sz="4" w:space="0" w:color="auto"/>
            </w:tcBorders>
            <w:shd w:val="clear" w:color="auto" w:fill="auto"/>
            <w:noWrap/>
            <w:hideMark/>
          </w:tcPr>
          <w:p w14:paraId="61DA6C09"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005</w:t>
            </w:r>
          </w:p>
        </w:tc>
        <w:tc>
          <w:tcPr>
            <w:tcW w:w="0" w:type="auto"/>
            <w:tcBorders>
              <w:top w:val="nil"/>
              <w:left w:val="nil"/>
              <w:bottom w:val="single" w:sz="4" w:space="0" w:color="auto"/>
              <w:right w:val="single" w:sz="4" w:space="0" w:color="auto"/>
            </w:tcBorders>
            <w:shd w:val="clear" w:color="auto" w:fill="auto"/>
            <w:noWrap/>
            <w:hideMark/>
          </w:tcPr>
          <w:p w14:paraId="136F8DC2"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145</w:t>
            </w:r>
          </w:p>
        </w:tc>
        <w:tc>
          <w:tcPr>
            <w:tcW w:w="0" w:type="auto"/>
            <w:tcBorders>
              <w:top w:val="nil"/>
              <w:left w:val="nil"/>
              <w:bottom w:val="single" w:sz="4" w:space="0" w:color="auto"/>
              <w:right w:val="single" w:sz="4" w:space="0" w:color="auto"/>
            </w:tcBorders>
            <w:shd w:val="clear" w:color="auto" w:fill="auto"/>
            <w:noWrap/>
            <w:hideMark/>
          </w:tcPr>
          <w:p w14:paraId="399E01F3"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135</w:t>
            </w:r>
          </w:p>
        </w:tc>
        <w:tc>
          <w:tcPr>
            <w:tcW w:w="0" w:type="auto"/>
            <w:tcBorders>
              <w:top w:val="nil"/>
              <w:left w:val="nil"/>
              <w:bottom w:val="single" w:sz="4" w:space="0" w:color="auto"/>
              <w:right w:val="single" w:sz="4" w:space="0" w:color="auto"/>
            </w:tcBorders>
            <w:shd w:val="clear" w:color="auto" w:fill="auto"/>
            <w:noWrap/>
            <w:hideMark/>
          </w:tcPr>
          <w:p w14:paraId="7DBDA323"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156</w:t>
            </w:r>
          </w:p>
        </w:tc>
        <w:tc>
          <w:tcPr>
            <w:tcW w:w="0" w:type="auto"/>
            <w:tcBorders>
              <w:top w:val="nil"/>
              <w:left w:val="nil"/>
              <w:bottom w:val="single" w:sz="4" w:space="0" w:color="auto"/>
              <w:right w:val="single" w:sz="4" w:space="0" w:color="auto"/>
            </w:tcBorders>
            <w:shd w:val="clear" w:color="auto" w:fill="auto"/>
            <w:noWrap/>
            <w:hideMark/>
          </w:tcPr>
          <w:p w14:paraId="6F286A13"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284</w:t>
            </w:r>
            <w:r w:rsidRPr="004E328B">
              <w:rPr>
                <w:rFonts w:eastAsia="Times New Roman" w:cstheme="minorHAnsi"/>
                <w:sz w:val="20"/>
                <w:szCs w:val="20"/>
                <w:vertAlign w:val="superscript"/>
                <w:lang w:eastAsia="en-GB"/>
              </w:rPr>
              <w:t>*</w:t>
            </w:r>
          </w:p>
        </w:tc>
        <w:tc>
          <w:tcPr>
            <w:tcW w:w="0" w:type="auto"/>
            <w:tcBorders>
              <w:top w:val="nil"/>
              <w:left w:val="nil"/>
              <w:bottom w:val="single" w:sz="4" w:space="0" w:color="auto"/>
              <w:right w:val="single" w:sz="4" w:space="0" w:color="auto"/>
            </w:tcBorders>
            <w:shd w:val="clear" w:color="auto" w:fill="auto"/>
            <w:noWrap/>
            <w:hideMark/>
          </w:tcPr>
          <w:p w14:paraId="7C7A5E8C"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028</w:t>
            </w:r>
          </w:p>
        </w:tc>
        <w:tc>
          <w:tcPr>
            <w:tcW w:w="0" w:type="auto"/>
            <w:tcBorders>
              <w:top w:val="nil"/>
              <w:left w:val="nil"/>
              <w:bottom w:val="single" w:sz="4" w:space="0" w:color="auto"/>
              <w:right w:val="single" w:sz="4" w:space="0" w:color="auto"/>
            </w:tcBorders>
            <w:shd w:val="clear" w:color="auto" w:fill="auto"/>
            <w:noWrap/>
            <w:hideMark/>
          </w:tcPr>
          <w:p w14:paraId="7D8A269A"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063</w:t>
            </w:r>
          </w:p>
        </w:tc>
      </w:tr>
      <w:tr w:rsidR="004E328B" w:rsidRPr="004E328B" w14:paraId="1632545C" w14:textId="77777777" w:rsidTr="004E328B">
        <w:trPr>
          <w:trHeight w:val="300"/>
        </w:trPr>
        <w:tc>
          <w:tcPr>
            <w:tcW w:w="0" w:type="auto"/>
            <w:tcBorders>
              <w:top w:val="nil"/>
              <w:left w:val="single" w:sz="4" w:space="0" w:color="auto"/>
              <w:bottom w:val="single" w:sz="4" w:space="0" w:color="auto"/>
              <w:right w:val="single" w:sz="4" w:space="0" w:color="auto"/>
            </w:tcBorders>
            <w:shd w:val="clear" w:color="auto" w:fill="auto"/>
            <w:hideMark/>
          </w:tcPr>
          <w:p w14:paraId="3CFECE4B" w14:textId="2D657981" w:rsidR="00184E0E" w:rsidRPr="004E328B" w:rsidRDefault="00184E0E" w:rsidP="00372F04">
            <w:pPr>
              <w:spacing w:after="0" w:line="240" w:lineRule="auto"/>
              <w:jc w:val="center"/>
              <w:rPr>
                <w:rFonts w:eastAsia="Times New Roman" w:cstheme="minorHAnsi"/>
                <w:b/>
                <w:bCs/>
                <w:sz w:val="20"/>
                <w:szCs w:val="20"/>
                <w:lang w:eastAsia="en-GB"/>
              </w:rPr>
            </w:pPr>
          </w:p>
        </w:tc>
        <w:tc>
          <w:tcPr>
            <w:tcW w:w="0" w:type="auto"/>
            <w:tcBorders>
              <w:top w:val="nil"/>
              <w:left w:val="nil"/>
              <w:bottom w:val="single" w:sz="4" w:space="0" w:color="auto"/>
              <w:right w:val="single" w:sz="4" w:space="0" w:color="auto"/>
            </w:tcBorders>
            <w:shd w:val="clear" w:color="auto" w:fill="auto"/>
            <w:hideMark/>
          </w:tcPr>
          <w:p w14:paraId="163CD9AE" w14:textId="60758149"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 xml:space="preserve">Sig. </w:t>
            </w:r>
          </w:p>
        </w:tc>
        <w:tc>
          <w:tcPr>
            <w:tcW w:w="0" w:type="auto"/>
            <w:tcBorders>
              <w:top w:val="nil"/>
              <w:left w:val="nil"/>
              <w:bottom w:val="single" w:sz="4" w:space="0" w:color="auto"/>
              <w:right w:val="single" w:sz="4" w:space="0" w:color="auto"/>
            </w:tcBorders>
            <w:shd w:val="clear" w:color="auto" w:fill="auto"/>
            <w:noWrap/>
            <w:hideMark/>
          </w:tcPr>
          <w:p w14:paraId="3777B829"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495</w:t>
            </w:r>
          </w:p>
        </w:tc>
        <w:tc>
          <w:tcPr>
            <w:tcW w:w="0" w:type="auto"/>
            <w:tcBorders>
              <w:top w:val="nil"/>
              <w:left w:val="nil"/>
              <w:bottom w:val="single" w:sz="4" w:space="0" w:color="auto"/>
              <w:right w:val="single" w:sz="4" w:space="0" w:color="auto"/>
            </w:tcBorders>
            <w:shd w:val="clear" w:color="auto" w:fill="auto"/>
            <w:noWrap/>
            <w:hideMark/>
          </w:tcPr>
          <w:p w14:paraId="06E0CF78"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075</w:t>
            </w:r>
          </w:p>
        </w:tc>
        <w:tc>
          <w:tcPr>
            <w:tcW w:w="0" w:type="auto"/>
            <w:tcBorders>
              <w:top w:val="nil"/>
              <w:left w:val="nil"/>
              <w:bottom w:val="single" w:sz="4" w:space="0" w:color="auto"/>
              <w:right w:val="single" w:sz="4" w:space="0" w:color="auto"/>
            </w:tcBorders>
            <w:shd w:val="clear" w:color="auto" w:fill="auto"/>
            <w:noWrap/>
            <w:hideMark/>
          </w:tcPr>
          <w:p w14:paraId="7983E883"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371</w:t>
            </w:r>
          </w:p>
        </w:tc>
        <w:tc>
          <w:tcPr>
            <w:tcW w:w="0" w:type="auto"/>
            <w:tcBorders>
              <w:top w:val="nil"/>
              <w:left w:val="nil"/>
              <w:bottom w:val="single" w:sz="4" w:space="0" w:color="auto"/>
              <w:right w:val="single" w:sz="4" w:space="0" w:color="auto"/>
            </w:tcBorders>
            <w:shd w:val="clear" w:color="auto" w:fill="auto"/>
            <w:noWrap/>
            <w:hideMark/>
          </w:tcPr>
          <w:p w14:paraId="547BD317"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972</w:t>
            </w:r>
          </w:p>
        </w:tc>
        <w:tc>
          <w:tcPr>
            <w:tcW w:w="0" w:type="auto"/>
            <w:tcBorders>
              <w:top w:val="nil"/>
              <w:left w:val="nil"/>
              <w:bottom w:val="single" w:sz="4" w:space="0" w:color="auto"/>
              <w:right w:val="single" w:sz="4" w:space="0" w:color="auto"/>
            </w:tcBorders>
            <w:shd w:val="clear" w:color="auto" w:fill="auto"/>
            <w:noWrap/>
            <w:hideMark/>
          </w:tcPr>
          <w:p w14:paraId="2D5DE99B"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273</w:t>
            </w:r>
          </w:p>
        </w:tc>
        <w:tc>
          <w:tcPr>
            <w:tcW w:w="0" w:type="auto"/>
            <w:tcBorders>
              <w:top w:val="nil"/>
              <w:left w:val="nil"/>
              <w:bottom w:val="single" w:sz="4" w:space="0" w:color="auto"/>
              <w:right w:val="single" w:sz="4" w:space="0" w:color="auto"/>
            </w:tcBorders>
            <w:shd w:val="clear" w:color="auto" w:fill="auto"/>
            <w:noWrap/>
            <w:hideMark/>
          </w:tcPr>
          <w:p w14:paraId="06D7A765"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307</w:t>
            </w:r>
          </w:p>
        </w:tc>
        <w:tc>
          <w:tcPr>
            <w:tcW w:w="0" w:type="auto"/>
            <w:tcBorders>
              <w:top w:val="nil"/>
              <w:left w:val="nil"/>
              <w:bottom w:val="single" w:sz="4" w:space="0" w:color="auto"/>
              <w:right w:val="single" w:sz="4" w:space="0" w:color="auto"/>
            </w:tcBorders>
            <w:shd w:val="clear" w:color="auto" w:fill="auto"/>
            <w:noWrap/>
            <w:hideMark/>
          </w:tcPr>
          <w:p w14:paraId="1A3D7721"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239</w:t>
            </w:r>
          </w:p>
        </w:tc>
        <w:tc>
          <w:tcPr>
            <w:tcW w:w="0" w:type="auto"/>
            <w:tcBorders>
              <w:top w:val="nil"/>
              <w:left w:val="nil"/>
              <w:bottom w:val="single" w:sz="4" w:space="0" w:color="auto"/>
              <w:right w:val="single" w:sz="4" w:space="0" w:color="auto"/>
            </w:tcBorders>
            <w:shd w:val="clear" w:color="auto" w:fill="auto"/>
            <w:noWrap/>
            <w:hideMark/>
          </w:tcPr>
          <w:p w14:paraId="430FF19F"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029</w:t>
            </w:r>
          </w:p>
        </w:tc>
        <w:tc>
          <w:tcPr>
            <w:tcW w:w="0" w:type="auto"/>
            <w:tcBorders>
              <w:top w:val="nil"/>
              <w:left w:val="nil"/>
              <w:bottom w:val="single" w:sz="4" w:space="0" w:color="auto"/>
              <w:right w:val="single" w:sz="4" w:space="0" w:color="auto"/>
            </w:tcBorders>
            <w:shd w:val="clear" w:color="auto" w:fill="auto"/>
            <w:noWrap/>
            <w:hideMark/>
          </w:tcPr>
          <w:p w14:paraId="55B54949"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831</w:t>
            </w:r>
          </w:p>
        </w:tc>
        <w:tc>
          <w:tcPr>
            <w:tcW w:w="0" w:type="auto"/>
            <w:tcBorders>
              <w:top w:val="nil"/>
              <w:left w:val="nil"/>
              <w:bottom w:val="single" w:sz="4" w:space="0" w:color="auto"/>
              <w:right w:val="single" w:sz="4" w:space="0" w:color="auto"/>
            </w:tcBorders>
            <w:shd w:val="clear" w:color="auto" w:fill="auto"/>
            <w:noWrap/>
            <w:hideMark/>
          </w:tcPr>
          <w:p w14:paraId="26C95E45"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636</w:t>
            </w:r>
          </w:p>
        </w:tc>
      </w:tr>
      <w:tr w:rsidR="004E328B" w:rsidRPr="004E328B" w14:paraId="643415C6" w14:textId="77777777" w:rsidTr="004E328B">
        <w:trPr>
          <w:trHeight w:val="300"/>
        </w:trPr>
        <w:tc>
          <w:tcPr>
            <w:tcW w:w="0" w:type="auto"/>
            <w:tcBorders>
              <w:top w:val="nil"/>
              <w:left w:val="single" w:sz="4" w:space="0" w:color="auto"/>
              <w:bottom w:val="single" w:sz="4" w:space="0" w:color="auto"/>
              <w:right w:val="single" w:sz="4" w:space="0" w:color="auto"/>
            </w:tcBorders>
            <w:shd w:val="clear" w:color="auto" w:fill="auto"/>
            <w:hideMark/>
          </w:tcPr>
          <w:p w14:paraId="23DB185A" w14:textId="77777777" w:rsidR="00184E0E" w:rsidRPr="004E328B" w:rsidRDefault="00184E0E" w:rsidP="00372F04">
            <w:pPr>
              <w:spacing w:after="0" w:line="240" w:lineRule="auto"/>
              <w:jc w:val="center"/>
              <w:rPr>
                <w:rFonts w:eastAsia="Times New Roman" w:cstheme="minorHAnsi"/>
                <w:b/>
                <w:bCs/>
                <w:sz w:val="20"/>
                <w:szCs w:val="20"/>
                <w:lang w:eastAsia="en-GB"/>
              </w:rPr>
            </w:pPr>
            <w:r w:rsidRPr="004E328B">
              <w:rPr>
                <w:rFonts w:eastAsia="Times New Roman" w:cstheme="minorHAnsi"/>
                <w:b/>
                <w:bCs/>
                <w:sz w:val="20"/>
                <w:szCs w:val="20"/>
                <w:lang w:eastAsia="en-GB"/>
              </w:rPr>
              <w:t>SIZBDA2</w:t>
            </w:r>
          </w:p>
        </w:tc>
        <w:tc>
          <w:tcPr>
            <w:tcW w:w="0" w:type="auto"/>
            <w:tcBorders>
              <w:top w:val="nil"/>
              <w:left w:val="nil"/>
              <w:bottom w:val="single" w:sz="4" w:space="0" w:color="auto"/>
              <w:right w:val="single" w:sz="4" w:space="0" w:color="auto"/>
            </w:tcBorders>
            <w:shd w:val="clear" w:color="auto" w:fill="auto"/>
            <w:hideMark/>
          </w:tcPr>
          <w:p w14:paraId="274200C0" w14:textId="4260C63D"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 xml:space="preserve">Correlation </w:t>
            </w:r>
          </w:p>
        </w:tc>
        <w:tc>
          <w:tcPr>
            <w:tcW w:w="0" w:type="auto"/>
            <w:tcBorders>
              <w:top w:val="nil"/>
              <w:left w:val="nil"/>
              <w:bottom w:val="single" w:sz="4" w:space="0" w:color="auto"/>
              <w:right w:val="single" w:sz="4" w:space="0" w:color="auto"/>
            </w:tcBorders>
            <w:shd w:val="clear" w:color="auto" w:fill="auto"/>
            <w:noWrap/>
            <w:hideMark/>
          </w:tcPr>
          <w:p w14:paraId="2A23873D"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19</w:t>
            </w:r>
          </w:p>
        </w:tc>
        <w:tc>
          <w:tcPr>
            <w:tcW w:w="0" w:type="auto"/>
            <w:tcBorders>
              <w:top w:val="nil"/>
              <w:left w:val="nil"/>
              <w:bottom w:val="single" w:sz="4" w:space="0" w:color="auto"/>
              <w:right w:val="single" w:sz="4" w:space="0" w:color="auto"/>
            </w:tcBorders>
            <w:shd w:val="clear" w:color="auto" w:fill="auto"/>
            <w:noWrap/>
            <w:hideMark/>
          </w:tcPr>
          <w:p w14:paraId="3007FF8F"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145</w:t>
            </w:r>
          </w:p>
        </w:tc>
        <w:tc>
          <w:tcPr>
            <w:tcW w:w="0" w:type="auto"/>
            <w:tcBorders>
              <w:top w:val="nil"/>
              <w:left w:val="nil"/>
              <w:bottom w:val="single" w:sz="4" w:space="0" w:color="auto"/>
              <w:right w:val="single" w:sz="4" w:space="0" w:color="auto"/>
            </w:tcBorders>
            <w:shd w:val="clear" w:color="auto" w:fill="auto"/>
            <w:noWrap/>
            <w:hideMark/>
          </w:tcPr>
          <w:p w14:paraId="3DE3E6F8"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045</w:t>
            </w:r>
          </w:p>
        </w:tc>
        <w:tc>
          <w:tcPr>
            <w:tcW w:w="0" w:type="auto"/>
            <w:tcBorders>
              <w:top w:val="nil"/>
              <w:left w:val="nil"/>
              <w:bottom w:val="single" w:sz="4" w:space="0" w:color="auto"/>
              <w:right w:val="single" w:sz="4" w:space="0" w:color="auto"/>
            </w:tcBorders>
            <w:shd w:val="clear" w:color="auto" w:fill="auto"/>
            <w:noWrap/>
            <w:hideMark/>
          </w:tcPr>
          <w:p w14:paraId="6B207FA6"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028</w:t>
            </w:r>
          </w:p>
        </w:tc>
        <w:tc>
          <w:tcPr>
            <w:tcW w:w="0" w:type="auto"/>
            <w:tcBorders>
              <w:top w:val="nil"/>
              <w:left w:val="nil"/>
              <w:bottom w:val="single" w:sz="4" w:space="0" w:color="auto"/>
              <w:right w:val="single" w:sz="4" w:space="0" w:color="auto"/>
            </w:tcBorders>
            <w:shd w:val="clear" w:color="auto" w:fill="auto"/>
            <w:noWrap/>
            <w:hideMark/>
          </w:tcPr>
          <w:p w14:paraId="58CDEF0D"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089</w:t>
            </w:r>
          </w:p>
        </w:tc>
        <w:tc>
          <w:tcPr>
            <w:tcW w:w="0" w:type="auto"/>
            <w:tcBorders>
              <w:top w:val="nil"/>
              <w:left w:val="nil"/>
              <w:bottom w:val="single" w:sz="4" w:space="0" w:color="auto"/>
              <w:right w:val="single" w:sz="4" w:space="0" w:color="auto"/>
            </w:tcBorders>
            <w:shd w:val="clear" w:color="auto" w:fill="auto"/>
            <w:noWrap/>
            <w:hideMark/>
          </w:tcPr>
          <w:p w14:paraId="6F58A734"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055</w:t>
            </w:r>
          </w:p>
        </w:tc>
        <w:tc>
          <w:tcPr>
            <w:tcW w:w="0" w:type="auto"/>
            <w:tcBorders>
              <w:top w:val="nil"/>
              <w:left w:val="nil"/>
              <w:bottom w:val="single" w:sz="4" w:space="0" w:color="auto"/>
              <w:right w:val="single" w:sz="4" w:space="0" w:color="auto"/>
            </w:tcBorders>
            <w:shd w:val="clear" w:color="auto" w:fill="auto"/>
            <w:noWrap/>
            <w:hideMark/>
          </w:tcPr>
          <w:p w14:paraId="37135BCB"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066</w:t>
            </w:r>
          </w:p>
        </w:tc>
        <w:tc>
          <w:tcPr>
            <w:tcW w:w="0" w:type="auto"/>
            <w:tcBorders>
              <w:top w:val="nil"/>
              <w:left w:val="nil"/>
              <w:bottom w:val="single" w:sz="4" w:space="0" w:color="auto"/>
              <w:right w:val="single" w:sz="4" w:space="0" w:color="auto"/>
            </w:tcBorders>
            <w:shd w:val="clear" w:color="auto" w:fill="auto"/>
            <w:noWrap/>
            <w:hideMark/>
          </w:tcPr>
          <w:p w14:paraId="7CB555C8"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141</w:t>
            </w:r>
          </w:p>
        </w:tc>
        <w:tc>
          <w:tcPr>
            <w:tcW w:w="0" w:type="auto"/>
            <w:tcBorders>
              <w:top w:val="nil"/>
              <w:left w:val="nil"/>
              <w:bottom w:val="single" w:sz="4" w:space="0" w:color="auto"/>
              <w:right w:val="single" w:sz="4" w:space="0" w:color="auto"/>
            </w:tcBorders>
            <w:shd w:val="clear" w:color="auto" w:fill="auto"/>
            <w:noWrap/>
            <w:hideMark/>
          </w:tcPr>
          <w:p w14:paraId="53A8CE18"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098</w:t>
            </w:r>
          </w:p>
        </w:tc>
        <w:tc>
          <w:tcPr>
            <w:tcW w:w="0" w:type="auto"/>
            <w:tcBorders>
              <w:top w:val="nil"/>
              <w:left w:val="nil"/>
              <w:bottom w:val="single" w:sz="4" w:space="0" w:color="auto"/>
              <w:right w:val="single" w:sz="4" w:space="0" w:color="auto"/>
            </w:tcBorders>
            <w:shd w:val="clear" w:color="auto" w:fill="auto"/>
            <w:noWrap/>
            <w:hideMark/>
          </w:tcPr>
          <w:p w14:paraId="0DF752E7"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189</w:t>
            </w:r>
          </w:p>
        </w:tc>
      </w:tr>
      <w:tr w:rsidR="004E328B" w:rsidRPr="004E328B" w14:paraId="055C29B2" w14:textId="77777777" w:rsidTr="004E328B">
        <w:trPr>
          <w:trHeight w:val="300"/>
        </w:trPr>
        <w:tc>
          <w:tcPr>
            <w:tcW w:w="0" w:type="auto"/>
            <w:tcBorders>
              <w:top w:val="nil"/>
              <w:left w:val="single" w:sz="4" w:space="0" w:color="auto"/>
              <w:bottom w:val="single" w:sz="4" w:space="0" w:color="auto"/>
              <w:right w:val="single" w:sz="4" w:space="0" w:color="auto"/>
            </w:tcBorders>
            <w:shd w:val="clear" w:color="auto" w:fill="auto"/>
            <w:hideMark/>
          </w:tcPr>
          <w:p w14:paraId="3D342D10" w14:textId="28F30475" w:rsidR="00184E0E" w:rsidRPr="004E328B" w:rsidRDefault="00184E0E" w:rsidP="00372F04">
            <w:pPr>
              <w:spacing w:after="0" w:line="240" w:lineRule="auto"/>
              <w:jc w:val="center"/>
              <w:rPr>
                <w:rFonts w:eastAsia="Times New Roman" w:cstheme="minorHAnsi"/>
                <w:sz w:val="20"/>
                <w:szCs w:val="20"/>
                <w:lang w:eastAsia="en-GB"/>
              </w:rPr>
            </w:pPr>
          </w:p>
        </w:tc>
        <w:tc>
          <w:tcPr>
            <w:tcW w:w="0" w:type="auto"/>
            <w:tcBorders>
              <w:top w:val="nil"/>
              <w:left w:val="nil"/>
              <w:bottom w:val="single" w:sz="4" w:space="0" w:color="auto"/>
              <w:right w:val="single" w:sz="4" w:space="0" w:color="auto"/>
            </w:tcBorders>
            <w:shd w:val="clear" w:color="auto" w:fill="auto"/>
            <w:hideMark/>
          </w:tcPr>
          <w:p w14:paraId="15B19A61" w14:textId="2B8E0051"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 xml:space="preserve">Sig. </w:t>
            </w:r>
          </w:p>
        </w:tc>
        <w:tc>
          <w:tcPr>
            <w:tcW w:w="0" w:type="auto"/>
            <w:tcBorders>
              <w:top w:val="nil"/>
              <w:left w:val="nil"/>
              <w:bottom w:val="single" w:sz="4" w:space="0" w:color="auto"/>
              <w:right w:val="single" w:sz="4" w:space="0" w:color="auto"/>
            </w:tcBorders>
            <w:shd w:val="clear" w:color="auto" w:fill="auto"/>
            <w:noWrap/>
            <w:hideMark/>
          </w:tcPr>
          <w:p w14:paraId="597C2D5D"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15</w:t>
            </w:r>
          </w:p>
        </w:tc>
        <w:tc>
          <w:tcPr>
            <w:tcW w:w="0" w:type="auto"/>
            <w:tcBorders>
              <w:top w:val="nil"/>
              <w:left w:val="nil"/>
              <w:bottom w:val="single" w:sz="4" w:space="0" w:color="auto"/>
              <w:right w:val="single" w:sz="4" w:space="0" w:color="auto"/>
            </w:tcBorders>
            <w:shd w:val="clear" w:color="auto" w:fill="auto"/>
            <w:noWrap/>
            <w:hideMark/>
          </w:tcPr>
          <w:p w14:paraId="0BE5367C"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273</w:t>
            </w:r>
          </w:p>
        </w:tc>
        <w:tc>
          <w:tcPr>
            <w:tcW w:w="0" w:type="auto"/>
            <w:tcBorders>
              <w:top w:val="nil"/>
              <w:left w:val="nil"/>
              <w:bottom w:val="single" w:sz="4" w:space="0" w:color="auto"/>
              <w:right w:val="single" w:sz="4" w:space="0" w:color="auto"/>
            </w:tcBorders>
            <w:shd w:val="clear" w:color="auto" w:fill="auto"/>
            <w:noWrap/>
            <w:hideMark/>
          </w:tcPr>
          <w:p w14:paraId="7367E386"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736</w:t>
            </w:r>
          </w:p>
        </w:tc>
        <w:tc>
          <w:tcPr>
            <w:tcW w:w="0" w:type="auto"/>
            <w:tcBorders>
              <w:top w:val="nil"/>
              <w:left w:val="nil"/>
              <w:bottom w:val="single" w:sz="4" w:space="0" w:color="auto"/>
              <w:right w:val="single" w:sz="4" w:space="0" w:color="auto"/>
            </w:tcBorders>
            <w:shd w:val="clear" w:color="auto" w:fill="auto"/>
            <w:noWrap/>
            <w:hideMark/>
          </w:tcPr>
          <w:p w14:paraId="73907986"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835</w:t>
            </w:r>
          </w:p>
        </w:tc>
        <w:tc>
          <w:tcPr>
            <w:tcW w:w="0" w:type="auto"/>
            <w:tcBorders>
              <w:top w:val="nil"/>
              <w:left w:val="nil"/>
              <w:bottom w:val="single" w:sz="4" w:space="0" w:color="auto"/>
              <w:right w:val="single" w:sz="4" w:space="0" w:color="auto"/>
            </w:tcBorders>
            <w:shd w:val="clear" w:color="auto" w:fill="auto"/>
            <w:noWrap/>
            <w:hideMark/>
          </w:tcPr>
          <w:p w14:paraId="0892EE76"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503</w:t>
            </w:r>
          </w:p>
        </w:tc>
        <w:tc>
          <w:tcPr>
            <w:tcW w:w="0" w:type="auto"/>
            <w:tcBorders>
              <w:top w:val="nil"/>
              <w:left w:val="nil"/>
              <w:bottom w:val="single" w:sz="4" w:space="0" w:color="auto"/>
              <w:right w:val="single" w:sz="4" w:space="0" w:color="auto"/>
            </w:tcBorders>
            <w:shd w:val="clear" w:color="auto" w:fill="auto"/>
            <w:noWrap/>
            <w:hideMark/>
          </w:tcPr>
          <w:p w14:paraId="07D2E42F"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679</w:t>
            </w:r>
          </w:p>
        </w:tc>
        <w:tc>
          <w:tcPr>
            <w:tcW w:w="0" w:type="auto"/>
            <w:tcBorders>
              <w:top w:val="nil"/>
              <w:left w:val="nil"/>
              <w:bottom w:val="single" w:sz="4" w:space="0" w:color="auto"/>
              <w:right w:val="single" w:sz="4" w:space="0" w:color="auto"/>
            </w:tcBorders>
            <w:shd w:val="clear" w:color="auto" w:fill="auto"/>
            <w:noWrap/>
            <w:hideMark/>
          </w:tcPr>
          <w:p w14:paraId="4088A535"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619</w:t>
            </w:r>
          </w:p>
        </w:tc>
        <w:tc>
          <w:tcPr>
            <w:tcW w:w="0" w:type="auto"/>
            <w:tcBorders>
              <w:top w:val="nil"/>
              <w:left w:val="nil"/>
              <w:bottom w:val="single" w:sz="4" w:space="0" w:color="auto"/>
              <w:right w:val="single" w:sz="4" w:space="0" w:color="auto"/>
            </w:tcBorders>
            <w:shd w:val="clear" w:color="auto" w:fill="auto"/>
            <w:noWrap/>
            <w:hideMark/>
          </w:tcPr>
          <w:p w14:paraId="5536BCB1"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287</w:t>
            </w:r>
          </w:p>
        </w:tc>
        <w:tc>
          <w:tcPr>
            <w:tcW w:w="0" w:type="auto"/>
            <w:tcBorders>
              <w:top w:val="nil"/>
              <w:left w:val="nil"/>
              <w:bottom w:val="single" w:sz="4" w:space="0" w:color="auto"/>
              <w:right w:val="single" w:sz="4" w:space="0" w:color="auto"/>
            </w:tcBorders>
            <w:shd w:val="clear" w:color="auto" w:fill="auto"/>
            <w:noWrap/>
            <w:hideMark/>
          </w:tcPr>
          <w:p w14:paraId="2FF1B55B"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461</w:t>
            </w:r>
          </w:p>
        </w:tc>
        <w:tc>
          <w:tcPr>
            <w:tcW w:w="0" w:type="auto"/>
            <w:tcBorders>
              <w:top w:val="nil"/>
              <w:left w:val="nil"/>
              <w:bottom w:val="single" w:sz="4" w:space="0" w:color="auto"/>
              <w:right w:val="single" w:sz="4" w:space="0" w:color="auto"/>
            </w:tcBorders>
            <w:shd w:val="clear" w:color="auto" w:fill="auto"/>
            <w:noWrap/>
            <w:hideMark/>
          </w:tcPr>
          <w:p w14:paraId="66C742D7"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152</w:t>
            </w:r>
          </w:p>
        </w:tc>
      </w:tr>
      <w:tr w:rsidR="004E328B" w:rsidRPr="004E328B" w14:paraId="26ABCE7A" w14:textId="77777777" w:rsidTr="004E328B">
        <w:trPr>
          <w:trHeight w:val="300"/>
        </w:trPr>
        <w:tc>
          <w:tcPr>
            <w:tcW w:w="0" w:type="auto"/>
            <w:gridSpan w:val="12"/>
            <w:tcBorders>
              <w:top w:val="single" w:sz="4" w:space="0" w:color="auto"/>
              <w:left w:val="single" w:sz="4" w:space="0" w:color="auto"/>
              <w:bottom w:val="single" w:sz="4" w:space="0" w:color="auto"/>
              <w:right w:val="single" w:sz="4" w:space="0" w:color="auto"/>
            </w:tcBorders>
            <w:shd w:val="clear" w:color="auto" w:fill="BFBFBF" w:themeFill="background1" w:themeFillShade="BF"/>
            <w:noWrap/>
            <w:hideMark/>
          </w:tcPr>
          <w:p w14:paraId="3BB8413E" w14:textId="4B4181FD" w:rsidR="00184E0E" w:rsidRPr="004E328B" w:rsidRDefault="00F349ED" w:rsidP="00372F04">
            <w:pPr>
              <w:spacing w:after="0" w:line="240" w:lineRule="auto"/>
              <w:jc w:val="center"/>
              <w:rPr>
                <w:rFonts w:eastAsia="Times New Roman" w:cstheme="minorHAnsi"/>
                <w:b/>
                <w:bCs/>
                <w:sz w:val="20"/>
                <w:szCs w:val="20"/>
                <w:lang w:eastAsia="en-GB"/>
              </w:rPr>
            </w:pPr>
            <w:r>
              <w:rPr>
                <w:rFonts w:eastAsia="Times New Roman" w:cstheme="minorHAnsi"/>
                <w:b/>
                <w:bCs/>
                <w:sz w:val="20"/>
                <w:szCs w:val="20"/>
                <w:lang w:eastAsia="en-GB"/>
              </w:rPr>
              <w:t>I</w:t>
            </w:r>
            <w:r w:rsidR="00372F04">
              <w:rPr>
                <w:rFonts w:eastAsia="Times New Roman" w:cstheme="minorHAnsi"/>
                <w:b/>
                <w:bCs/>
                <w:sz w:val="20"/>
                <w:szCs w:val="20"/>
                <w:lang w:eastAsia="en-GB"/>
              </w:rPr>
              <w:t>o</w:t>
            </w:r>
            <w:r>
              <w:rPr>
                <w:rFonts w:eastAsia="Times New Roman" w:cstheme="minorHAnsi"/>
                <w:b/>
                <w:bCs/>
                <w:sz w:val="20"/>
                <w:szCs w:val="20"/>
                <w:lang w:eastAsia="en-GB"/>
              </w:rPr>
              <w:t>T</w:t>
            </w:r>
          </w:p>
        </w:tc>
      </w:tr>
      <w:tr w:rsidR="004E328B" w:rsidRPr="004E328B" w14:paraId="754E622E" w14:textId="77777777" w:rsidTr="004E328B">
        <w:trPr>
          <w:trHeight w:val="300"/>
        </w:trPr>
        <w:tc>
          <w:tcPr>
            <w:tcW w:w="0" w:type="auto"/>
            <w:tcBorders>
              <w:top w:val="nil"/>
              <w:left w:val="single" w:sz="4" w:space="0" w:color="auto"/>
              <w:bottom w:val="single" w:sz="4" w:space="0" w:color="auto"/>
              <w:right w:val="single" w:sz="4" w:space="0" w:color="auto"/>
            </w:tcBorders>
            <w:shd w:val="clear" w:color="auto" w:fill="auto"/>
            <w:noWrap/>
            <w:hideMark/>
          </w:tcPr>
          <w:p w14:paraId="281CE7D4" w14:textId="0DFED7FF" w:rsidR="00184E0E" w:rsidRPr="004E328B" w:rsidRDefault="00184E0E" w:rsidP="00372F04">
            <w:pPr>
              <w:spacing w:after="0" w:line="240" w:lineRule="auto"/>
              <w:jc w:val="center"/>
              <w:rPr>
                <w:rFonts w:eastAsia="Times New Roman" w:cstheme="minorHAnsi"/>
                <w:sz w:val="20"/>
                <w:szCs w:val="20"/>
                <w:lang w:eastAsia="en-GB"/>
              </w:rPr>
            </w:pPr>
          </w:p>
        </w:tc>
        <w:tc>
          <w:tcPr>
            <w:tcW w:w="0" w:type="auto"/>
            <w:tcBorders>
              <w:top w:val="nil"/>
              <w:left w:val="nil"/>
              <w:bottom w:val="single" w:sz="4" w:space="0" w:color="auto"/>
              <w:right w:val="single" w:sz="4" w:space="0" w:color="auto"/>
            </w:tcBorders>
            <w:shd w:val="clear" w:color="auto" w:fill="auto"/>
            <w:noWrap/>
            <w:hideMark/>
          </w:tcPr>
          <w:p w14:paraId="77F66AC2" w14:textId="04B0FCCD" w:rsidR="00184E0E" w:rsidRPr="004E328B" w:rsidRDefault="00184E0E" w:rsidP="00372F04">
            <w:pPr>
              <w:spacing w:after="0" w:line="240" w:lineRule="auto"/>
              <w:jc w:val="center"/>
              <w:rPr>
                <w:rFonts w:eastAsia="Times New Roman" w:cstheme="minorHAnsi"/>
                <w:sz w:val="20"/>
                <w:szCs w:val="20"/>
                <w:lang w:eastAsia="en-GB"/>
              </w:rPr>
            </w:pPr>
          </w:p>
        </w:tc>
        <w:tc>
          <w:tcPr>
            <w:tcW w:w="0" w:type="auto"/>
            <w:tcBorders>
              <w:top w:val="nil"/>
              <w:left w:val="nil"/>
              <w:bottom w:val="single" w:sz="4" w:space="0" w:color="auto"/>
              <w:right w:val="single" w:sz="4" w:space="0" w:color="auto"/>
            </w:tcBorders>
            <w:shd w:val="clear" w:color="auto" w:fill="auto"/>
            <w:hideMark/>
          </w:tcPr>
          <w:p w14:paraId="436A7DE7" w14:textId="3074FD76" w:rsidR="00184E0E" w:rsidRPr="004E328B" w:rsidRDefault="00184E0E" w:rsidP="00372F04">
            <w:pPr>
              <w:spacing w:after="0" w:line="240" w:lineRule="auto"/>
              <w:jc w:val="center"/>
              <w:rPr>
                <w:rFonts w:eastAsia="Times New Roman" w:cstheme="minorHAnsi"/>
                <w:b/>
                <w:bCs/>
                <w:sz w:val="20"/>
                <w:szCs w:val="20"/>
                <w:lang w:eastAsia="en-GB"/>
              </w:rPr>
            </w:pPr>
            <w:r w:rsidRPr="004E328B">
              <w:rPr>
                <w:rFonts w:eastAsia="Times New Roman" w:cstheme="minorHAnsi"/>
                <w:b/>
                <w:bCs/>
                <w:sz w:val="20"/>
                <w:szCs w:val="20"/>
                <w:lang w:eastAsia="en-GB"/>
              </w:rPr>
              <w:t>EXP</w:t>
            </w:r>
            <w:r w:rsidR="00F349ED">
              <w:rPr>
                <w:rFonts w:eastAsia="Times New Roman" w:cstheme="minorHAnsi"/>
                <w:b/>
                <w:bCs/>
                <w:sz w:val="20"/>
                <w:szCs w:val="20"/>
                <w:lang w:eastAsia="en-GB"/>
              </w:rPr>
              <w:t>IOT</w:t>
            </w:r>
            <w:r w:rsidRPr="004E328B">
              <w:rPr>
                <w:rFonts w:eastAsia="Times New Roman" w:cstheme="minorHAnsi"/>
                <w:b/>
                <w:bCs/>
                <w:sz w:val="20"/>
                <w:szCs w:val="20"/>
                <w:lang w:eastAsia="en-GB"/>
              </w:rPr>
              <w:t>5</w:t>
            </w:r>
          </w:p>
        </w:tc>
        <w:tc>
          <w:tcPr>
            <w:tcW w:w="0" w:type="auto"/>
            <w:tcBorders>
              <w:top w:val="nil"/>
              <w:left w:val="nil"/>
              <w:bottom w:val="single" w:sz="4" w:space="0" w:color="auto"/>
              <w:right w:val="single" w:sz="4" w:space="0" w:color="auto"/>
            </w:tcBorders>
            <w:shd w:val="clear" w:color="auto" w:fill="auto"/>
            <w:hideMark/>
          </w:tcPr>
          <w:p w14:paraId="676CD045" w14:textId="2A246929" w:rsidR="00184E0E" w:rsidRPr="004E328B" w:rsidRDefault="00184E0E" w:rsidP="00372F04">
            <w:pPr>
              <w:spacing w:after="0" w:line="240" w:lineRule="auto"/>
              <w:jc w:val="center"/>
              <w:rPr>
                <w:rFonts w:eastAsia="Times New Roman" w:cstheme="minorHAnsi"/>
                <w:b/>
                <w:bCs/>
                <w:sz w:val="20"/>
                <w:szCs w:val="20"/>
                <w:lang w:eastAsia="en-GB"/>
              </w:rPr>
            </w:pPr>
            <w:r w:rsidRPr="004E328B">
              <w:rPr>
                <w:rFonts w:eastAsia="Times New Roman" w:cstheme="minorHAnsi"/>
                <w:b/>
                <w:bCs/>
                <w:sz w:val="20"/>
                <w:szCs w:val="20"/>
                <w:lang w:eastAsia="en-GB"/>
              </w:rPr>
              <w:t>EXP</w:t>
            </w:r>
            <w:r w:rsidR="00F349ED">
              <w:rPr>
                <w:rFonts w:eastAsia="Times New Roman" w:cstheme="minorHAnsi"/>
                <w:b/>
                <w:bCs/>
                <w:sz w:val="20"/>
                <w:szCs w:val="20"/>
                <w:lang w:eastAsia="en-GB"/>
              </w:rPr>
              <w:t>IOT</w:t>
            </w:r>
            <w:r w:rsidRPr="004E328B">
              <w:rPr>
                <w:rFonts w:eastAsia="Times New Roman" w:cstheme="minorHAnsi"/>
                <w:b/>
                <w:bCs/>
                <w:sz w:val="20"/>
                <w:szCs w:val="20"/>
                <w:lang w:eastAsia="en-GB"/>
              </w:rPr>
              <w:t>2</w:t>
            </w:r>
          </w:p>
        </w:tc>
        <w:tc>
          <w:tcPr>
            <w:tcW w:w="0" w:type="auto"/>
            <w:tcBorders>
              <w:top w:val="nil"/>
              <w:left w:val="nil"/>
              <w:bottom w:val="single" w:sz="4" w:space="0" w:color="auto"/>
              <w:right w:val="single" w:sz="4" w:space="0" w:color="auto"/>
            </w:tcBorders>
            <w:shd w:val="clear" w:color="auto" w:fill="auto"/>
            <w:hideMark/>
          </w:tcPr>
          <w:p w14:paraId="547EE099" w14:textId="1151DB4F" w:rsidR="00184E0E" w:rsidRPr="004E328B" w:rsidRDefault="00184E0E" w:rsidP="00372F04">
            <w:pPr>
              <w:spacing w:after="0" w:line="240" w:lineRule="auto"/>
              <w:jc w:val="center"/>
              <w:rPr>
                <w:rFonts w:eastAsia="Times New Roman" w:cstheme="minorHAnsi"/>
                <w:b/>
                <w:bCs/>
                <w:sz w:val="20"/>
                <w:szCs w:val="20"/>
                <w:lang w:eastAsia="en-GB"/>
              </w:rPr>
            </w:pPr>
            <w:r w:rsidRPr="004E328B">
              <w:rPr>
                <w:rFonts w:eastAsia="Times New Roman" w:cstheme="minorHAnsi"/>
                <w:b/>
                <w:bCs/>
                <w:sz w:val="20"/>
                <w:szCs w:val="20"/>
                <w:lang w:eastAsia="en-GB"/>
              </w:rPr>
              <w:t>EXP</w:t>
            </w:r>
            <w:r w:rsidR="00F349ED">
              <w:rPr>
                <w:rFonts w:eastAsia="Times New Roman" w:cstheme="minorHAnsi"/>
                <w:b/>
                <w:bCs/>
                <w:sz w:val="20"/>
                <w:szCs w:val="20"/>
                <w:lang w:eastAsia="en-GB"/>
              </w:rPr>
              <w:t>IOT</w:t>
            </w:r>
            <w:r w:rsidRPr="004E328B">
              <w:rPr>
                <w:rFonts w:eastAsia="Times New Roman" w:cstheme="minorHAnsi"/>
                <w:b/>
                <w:bCs/>
                <w:sz w:val="20"/>
                <w:szCs w:val="20"/>
                <w:lang w:eastAsia="en-GB"/>
              </w:rPr>
              <w:t>3</w:t>
            </w:r>
          </w:p>
        </w:tc>
        <w:tc>
          <w:tcPr>
            <w:tcW w:w="0" w:type="auto"/>
            <w:tcBorders>
              <w:top w:val="nil"/>
              <w:left w:val="nil"/>
              <w:bottom w:val="single" w:sz="4" w:space="0" w:color="auto"/>
              <w:right w:val="single" w:sz="4" w:space="0" w:color="auto"/>
            </w:tcBorders>
            <w:shd w:val="clear" w:color="auto" w:fill="auto"/>
            <w:hideMark/>
          </w:tcPr>
          <w:p w14:paraId="227B3F40" w14:textId="05E07457" w:rsidR="00184E0E" w:rsidRPr="004E328B" w:rsidRDefault="00184E0E" w:rsidP="00372F04">
            <w:pPr>
              <w:spacing w:after="0" w:line="240" w:lineRule="auto"/>
              <w:jc w:val="center"/>
              <w:rPr>
                <w:rFonts w:eastAsia="Times New Roman" w:cstheme="minorHAnsi"/>
                <w:b/>
                <w:bCs/>
                <w:sz w:val="20"/>
                <w:szCs w:val="20"/>
                <w:lang w:eastAsia="en-GB"/>
              </w:rPr>
            </w:pPr>
            <w:r w:rsidRPr="004E328B">
              <w:rPr>
                <w:rFonts w:eastAsia="Times New Roman" w:cstheme="minorHAnsi"/>
                <w:b/>
                <w:bCs/>
                <w:sz w:val="20"/>
                <w:szCs w:val="20"/>
                <w:lang w:eastAsia="en-GB"/>
              </w:rPr>
              <w:t>EXP</w:t>
            </w:r>
            <w:r w:rsidR="00F349ED">
              <w:rPr>
                <w:rFonts w:eastAsia="Times New Roman" w:cstheme="minorHAnsi"/>
                <w:b/>
                <w:bCs/>
                <w:sz w:val="20"/>
                <w:szCs w:val="20"/>
                <w:lang w:eastAsia="en-GB"/>
              </w:rPr>
              <w:t>IOT</w:t>
            </w:r>
            <w:r w:rsidRPr="004E328B">
              <w:rPr>
                <w:rFonts w:eastAsia="Times New Roman" w:cstheme="minorHAnsi"/>
                <w:b/>
                <w:bCs/>
                <w:sz w:val="20"/>
                <w:szCs w:val="20"/>
                <w:lang w:eastAsia="en-GB"/>
              </w:rPr>
              <w:t>4</w:t>
            </w:r>
          </w:p>
        </w:tc>
        <w:tc>
          <w:tcPr>
            <w:tcW w:w="0" w:type="auto"/>
            <w:tcBorders>
              <w:top w:val="nil"/>
              <w:left w:val="nil"/>
              <w:bottom w:val="single" w:sz="4" w:space="0" w:color="auto"/>
              <w:right w:val="single" w:sz="4" w:space="0" w:color="auto"/>
            </w:tcBorders>
            <w:shd w:val="clear" w:color="auto" w:fill="auto"/>
            <w:hideMark/>
          </w:tcPr>
          <w:p w14:paraId="6D3642C7" w14:textId="25174BA3" w:rsidR="00184E0E" w:rsidRPr="004E328B" w:rsidRDefault="00184E0E" w:rsidP="00372F04">
            <w:pPr>
              <w:spacing w:after="0" w:line="240" w:lineRule="auto"/>
              <w:jc w:val="center"/>
              <w:rPr>
                <w:rFonts w:eastAsia="Times New Roman" w:cstheme="minorHAnsi"/>
                <w:b/>
                <w:bCs/>
                <w:sz w:val="20"/>
                <w:szCs w:val="20"/>
                <w:lang w:eastAsia="en-GB"/>
              </w:rPr>
            </w:pPr>
            <w:r w:rsidRPr="004E328B">
              <w:rPr>
                <w:rFonts w:eastAsia="Times New Roman" w:cstheme="minorHAnsi"/>
                <w:b/>
                <w:bCs/>
                <w:sz w:val="20"/>
                <w:szCs w:val="20"/>
                <w:lang w:eastAsia="en-GB"/>
              </w:rPr>
              <w:t>EXP</w:t>
            </w:r>
            <w:r w:rsidR="00F349ED">
              <w:rPr>
                <w:rFonts w:eastAsia="Times New Roman" w:cstheme="minorHAnsi"/>
                <w:b/>
                <w:bCs/>
                <w:sz w:val="20"/>
                <w:szCs w:val="20"/>
                <w:lang w:eastAsia="en-GB"/>
              </w:rPr>
              <w:t>IOT</w:t>
            </w:r>
            <w:r w:rsidRPr="004E328B">
              <w:rPr>
                <w:rFonts w:eastAsia="Times New Roman" w:cstheme="minorHAnsi"/>
                <w:b/>
                <w:bCs/>
                <w:sz w:val="20"/>
                <w:szCs w:val="20"/>
                <w:lang w:eastAsia="en-GB"/>
              </w:rPr>
              <w:t>5</w:t>
            </w:r>
          </w:p>
        </w:tc>
        <w:tc>
          <w:tcPr>
            <w:tcW w:w="0" w:type="auto"/>
            <w:tcBorders>
              <w:top w:val="nil"/>
              <w:left w:val="nil"/>
              <w:bottom w:val="single" w:sz="4" w:space="0" w:color="auto"/>
              <w:right w:val="single" w:sz="4" w:space="0" w:color="auto"/>
            </w:tcBorders>
            <w:shd w:val="clear" w:color="auto" w:fill="auto"/>
            <w:hideMark/>
          </w:tcPr>
          <w:p w14:paraId="55ACC5E7" w14:textId="45990698" w:rsidR="00184E0E" w:rsidRPr="004E328B" w:rsidRDefault="00184E0E" w:rsidP="00372F04">
            <w:pPr>
              <w:spacing w:after="0" w:line="240" w:lineRule="auto"/>
              <w:jc w:val="center"/>
              <w:rPr>
                <w:rFonts w:eastAsia="Times New Roman" w:cstheme="minorHAnsi"/>
                <w:b/>
                <w:bCs/>
                <w:sz w:val="20"/>
                <w:szCs w:val="20"/>
                <w:lang w:eastAsia="en-GB"/>
              </w:rPr>
            </w:pPr>
            <w:r w:rsidRPr="004E328B">
              <w:rPr>
                <w:rFonts w:eastAsia="Times New Roman" w:cstheme="minorHAnsi"/>
                <w:b/>
                <w:bCs/>
                <w:sz w:val="20"/>
                <w:szCs w:val="20"/>
                <w:lang w:eastAsia="en-GB"/>
              </w:rPr>
              <w:t>EXP</w:t>
            </w:r>
            <w:r w:rsidR="00F349ED">
              <w:rPr>
                <w:rFonts w:eastAsia="Times New Roman" w:cstheme="minorHAnsi"/>
                <w:b/>
                <w:bCs/>
                <w:sz w:val="20"/>
                <w:szCs w:val="20"/>
                <w:lang w:eastAsia="en-GB"/>
              </w:rPr>
              <w:t>IOT</w:t>
            </w:r>
            <w:r w:rsidRPr="004E328B">
              <w:rPr>
                <w:rFonts w:eastAsia="Times New Roman" w:cstheme="minorHAnsi"/>
                <w:b/>
                <w:bCs/>
                <w:sz w:val="20"/>
                <w:szCs w:val="20"/>
                <w:lang w:eastAsia="en-GB"/>
              </w:rPr>
              <w:t>6</w:t>
            </w:r>
          </w:p>
        </w:tc>
        <w:tc>
          <w:tcPr>
            <w:tcW w:w="0" w:type="auto"/>
            <w:tcBorders>
              <w:top w:val="nil"/>
              <w:left w:val="nil"/>
              <w:bottom w:val="single" w:sz="4" w:space="0" w:color="auto"/>
              <w:right w:val="single" w:sz="4" w:space="0" w:color="auto"/>
            </w:tcBorders>
            <w:shd w:val="clear" w:color="auto" w:fill="auto"/>
            <w:hideMark/>
          </w:tcPr>
          <w:p w14:paraId="60310143" w14:textId="5C40442D" w:rsidR="00184E0E" w:rsidRPr="004E328B" w:rsidRDefault="00184E0E" w:rsidP="00372F04">
            <w:pPr>
              <w:spacing w:after="0" w:line="240" w:lineRule="auto"/>
              <w:jc w:val="center"/>
              <w:rPr>
                <w:rFonts w:eastAsia="Times New Roman" w:cstheme="minorHAnsi"/>
                <w:b/>
                <w:bCs/>
                <w:sz w:val="20"/>
                <w:szCs w:val="20"/>
                <w:lang w:eastAsia="en-GB"/>
              </w:rPr>
            </w:pPr>
            <w:r w:rsidRPr="004E328B">
              <w:rPr>
                <w:rFonts w:eastAsia="Times New Roman" w:cstheme="minorHAnsi"/>
                <w:b/>
                <w:bCs/>
                <w:sz w:val="20"/>
                <w:szCs w:val="20"/>
                <w:lang w:eastAsia="en-GB"/>
              </w:rPr>
              <w:t>EXP</w:t>
            </w:r>
            <w:r w:rsidR="00F349ED">
              <w:rPr>
                <w:rFonts w:eastAsia="Times New Roman" w:cstheme="minorHAnsi"/>
                <w:b/>
                <w:bCs/>
                <w:sz w:val="20"/>
                <w:szCs w:val="20"/>
                <w:lang w:eastAsia="en-GB"/>
              </w:rPr>
              <w:t>IOT</w:t>
            </w:r>
            <w:r w:rsidRPr="004E328B">
              <w:rPr>
                <w:rFonts w:eastAsia="Times New Roman" w:cstheme="minorHAnsi"/>
                <w:b/>
                <w:bCs/>
                <w:sz w:val="20"/>
                <w:szCs w:val="20"/>
                <w:lang w:eastAsia="en-GB"/>
              </w:rPr>
              <w:t>7</w:t>
            </w:r>
          </w:p>
        </w:tc>
        <w:tc>
          <w:tcPr>
            <w:tcW w:w="0" w:type="auto"/>
            <w:tcBorders>
              <w:top w:val="nil"/>
              <w:left w:val="nil"/>
              <w:bottom w:val="single" w:sz="4" w:space="0" w:color="auto"/>
              <w:right w:val="single" w:sz="4" w:space="0" w:color="auto"/>
            </w:tcBorders>
            <w:shd w:val="clear" w:color="auto" w:fill="auto"/>
            <w:hideMark/>
          </w:tcPr>
          <w:p w14:paraId="530A5915" w14:textId="790960F9" w:rsidR="00184E0E" w:rsidRPr="004E328B" w:rsidRDefault="00184E0E" w:rsidP="00372F04">
            <w:pPr>
              <w:spacing w:after="0" w:line="240" w:lineRule="auto"/>
              <w:jc w:val="center"/>
              <w:rPr>
                <w:rFonts w:eastAsia="Times New Roman" w:cstheme="minorHAnsi"/>
                <w:b/>
                <w:bCs/>
                <w:sz w:val="20"/>
                <w:szCs w:val="20"/>
                <w:lang w:eastAsia="en-GB"/>
              </w:rPr>
            </w:pPr>
            <w:r w:rsidRPr="004E328B">
              <w:rPr>
                <w:rFonts w:eastAsia="Times New Roman" w:cstheme="minorHAnsi"/>
                <w:b/>
                <w:bCs/>
                <w:sz w:val="20"/>
                <w:szCs w:val="20"/>
                <w:lang w:eastAsia="en-GB"/>
              </w:rPr>
              <w:t>EXP</w:t>
            </w:r>
            <w:r w:rsidR="00F349ED">
              <w:rPr>
                <w:rFonts w:eastAsia="Times New Roman" w:cstheme="minorHAnsi"/>
                <w:b/>
                <w:bCs/>
                <w:sz w:val="20"/>
                <w:szCs w:val="20"/>
                <w:lang w:eastAsia="en-GB"/>
              </w:rPr>
              <w:t>IOT</w:t>
            </w:r>
            <w:r w:rsidRPr="004E328B">
              <w:rPr>
                <w:rFonts w:eastAsia="Times New Roman" w:cstheme="minorHAnsi"/>
                <w:b/>
                <w:bCs/>
                <w:sz w:val="20"/>
                <w:szCs w:val="20"/>
                <w:lang w:eastAsia="en-GB"/>
              </w:rPr>
              <w:t>8</w:t>
            </w:r>
          </w:p>
        </w:tc>
        <w:tc>
          <w:tcPr>
            <w:tcW w:w="0" w:type="auto"/>
            <w:tcBorders>
              <w:top w:val="nil"/>
              <w:left w:val="nil"/>
              <w:bottom w:val="single" w:sz="4" w:space="0" w:color="auto"/>
              <w:right w:val="single" w:sz="4" w:space="0" w:color="auto"/>
            </w:tcBorders>
            <w:shd w:val="clear" w:color="auto" w:fill="auto"/>
            <w:hideMark/>
          </w:tcPr>
          <w:p w14:paraId="4F084A21" w14:textId="084D37F0" w:rsidR="00184E0E" w:rsidRPr="004E328B" w:rsidRDefault="00184E0E" w:rsidP="00372F04">
            <w:pPr>
              <w:spacing w:after="0" w:line="240" w:lineRule="auto"/>
              <w:jc w:val="center"/>
              <w:rPr>
                <w:rFonts w:eastAsia="Times New Roman" w:cstheme="minorHAnsi"/>
                <w:b/>
                <w:bCs/>
                <w:sz w:val="20"/>
                <w:szCs w:val="20"/>
                <w:lang w:eastAsia="en-GB"/>
              </w:rPr>
            </w:pPr>
            <w:r w:rsidRPr="004E328B">
              <w:rPr>
                <w:rFonts w:eastAsia="Times New Roman" w:cstheme="minorHAnsi"/>
                <w:b/>
                <w:bCs/>
                <w:sz w:val="20"/>
                <w:szCs w:val="20"/>
                <w:lang w:eastAsia="en-GB"/>
              </w:rPr>
              <w:t>EXP</w:t>
            </w:r>
            <w:r w:rsidR="00F349ED">
              <w:rPr>
                <w:rFonts w:eastAsia="Times New Roman" w:cstheme="minorHAnsi"/>
                <w:b/>
                <w:bCs/>
                <w:sz w:val="20"/>
                <w:szCs w:val="20"/>
                <w:lang w:eastAsia="en-GB"/>
              </w:rPr>
              <w:t>IOT</w:t>
            </w:r>
            <w:r w:rsidRPr="004E328B">
              <w:rPr>
                <w:rFonts w:eastAsia="Times New Roman" w:cstheme="minorHAnsi"/>
                <w:b/>
                <w:bCs/>
                <w:sz w:val="20"/>
                <w:szCs w:val="20"/>
                <w:lang w:eastAsia="en-GB"/>
              </w:rPr>
              <w:t>9</w:t>
            </w:r>
          </w:p>
        </w:tc>
        <w:tc>
          <w:tcPr>
            <w:tcW w:w="0" w:type="auto"/>
            <w:tcBorders>
              <w:top w:val="nil"/>
              <w:left w:val="nil"/>
              <w:bottom w:val="single" w:sz="4" w:space="0" w:color="auto"/>
              <w:right w:val="single" w:sz="4" w:space="0" w:color="auto"/>
            </w:tcBorders>
            <w:shd w:val="clear" w:color="auto" w:fill="auto"/>
            <w:hideMark/>
          </w:tcPr>
          <w:p w14:paraId="0C10A31E" w14:textId="420C564C" w:rsidR="00184E0E" w:rsidRPr="004E328B" w:rsidRDefault="00184E0E" w:rsidP="00372F04">
            <w:pPr>
              <w:spacing w:after="0" w:line="240" w:lineRule="auto"/>
              <w:jc w:val="center"/>
              <w:rPr>
                <w:rFonts w:eastAsia="Times New Roman" w:cstheme="minorHAnsi"/>
                <w:b/>
                <w:bCs/>
                <w:sz w:val="20"/>
                <w:szCs w:val="20"/>
                <w:lang w:eastAsia="en-GB"/>
              </w:rPr>
            </w:pPr>
            <w:r w:rsidRPr="004E328B">
              <w:rPr>
                <w:rFonts w:eastAsia="Times New Roman" w:cstheme="minorHAnsi"/>
                <w:b/>
                <w:bCs/>
                <w:sz w:val="20"/>
                <w:szCs w:val="20"/>
                <w:lang w:eastAsia="en-GB"/>
              </w:rPr>
              <w:t>EXP</w:t>
            </w:r>
            <w:r w:rsidR="00F349ED">
              <w:rPr>
                <w:rFonts w:eastAsia="Times New Roman" w:cstheme="minorHAnsi"/>
                <w:b/>
                <w:bCs/>
                <w:sz w:val="20"/>
                <w:szCs w:val="20"/>
                <w:lang w:eastAsia="en-GB"/>
              </w:rPr>
              <w:t>IOT</w:t>
            </w:r>
            <w:r w:rsidRPr="004E328B">
              <w:rPr>
                <w:rFonts w:eastAsia="Times New Roman" w:cstheme="minorHAnsi"/>
                <w:b/>
                <w:bCs/>
                <w:sz w:val="20"/>
                <w:szCs w:val="20"/>
                <w:lang w:eastAsia="en-GB"/>
              </w:rPr>
              <w:t>10</w:t>
            </w:r>
          </w:p>
        </w:tc>
      </w:tr>
      <w:tr w:rsidR="004E328B" w:rsidRPr="004E328B" w14:paraId="261DF2E7" w14:textId="77777777" w:rsidTr="004E328B">
        <w:trPr>
          <w:trHeight w:val="315"/>
        </w:trPr>
        <w:tc>
          <w:tcPr>
            <w:tcW w:w="0" w:type="auto"/>
            <w:tcBorders>
              <w:top w:val="nil"/>
              <w:left w:val="single" w:sz="4" w:space="0" w:color="auto"/>
              <w:bottom w:val="single" w:sz="4" w:space="0" w:color="auto"/>
              <w:right w:val="single" w:sz="4" w:space="0" w:color="auto"/>
            </w:tcBorders>
            <w:shd w:val="clear" w:color="auto" w:fill="auto"/>
            <w:hideMark/>
          </w:tcPr>
          <w:p w14:paraId="5B1965F6" w14:textId="2A1F9F5E" w:rsidR="00184E0E" w:rsidRPr="004E328B" w:rsidRDefault="00184E0E" w:rsidP="00372F04">
            <w:pPr>
              <w:spacing w:after="0" w:line="240" w:lineRule="auto"/>
              <w:jc w:val="center"/>
              <w:rPr>
                <w:rFonts w:eastAsia="Times New Roman" w:cstheme="minorHAnsi"/>
                <w:b/>
                <w:bCs/>
                <w:sz w:val="20"/>
                <w:szCs w:val="20"/>
                <w:lang w:eastAsia="en-GB"/>
              </w:rPr>
            </w:pPr>
            <w:r w:rsidRPr="004E328B">
              <w:rPr>
                <w:rFonts w:eastAsia="Times New Roman" w:cstheme="minorHAnsi"/>
                <w:b/>
                <w:bCs/>
                <w:sz w:val="20"/>
                <w:szCs w:val="20"/>
                <w:lang w:eastAsia="en-GB"/>
              </w:rPr>
              <w:t>SIZ</w:t>
            </w:r>
            <w:r w:rsidR="00F349ED">
              <w:rPr>
                <w:rFonts w:eastAsia="Times New Roman" w:cstheme="minorHAnsi"/>
                <w:b/>
                <w:bCs/>
                <w:sz w:val="20"/>
                <w:szCs w:val="20"/>
                <w:lang w:eastAsia="en-GB"/>
              </w:rPr>
              <w:t>IOT</w:t>
            </w:r>
            <w:r w:rsidRPr="004E328B">
              <w:rPr>
                <w:rFonts w:eastAsia="Times New Roman" w:cstheme="minorHAnsi"/>
                <w:b/>
                <w:bCs/>
                <w:sz w:val="20"/>
                <w:szCs w:val="20"/>
                <w:lang w:eastAsia="en-GB"/>
              </w:rPr>
              <w:t>1</w:t>
            </w:r>
          </w:p>
        </w:tc>
        <w:tc>
          <w:tcPr>
            <w:tcW w:w="0" w:type="auto"/>
            <w:tcBorders>
              <w:top w:val="nil"/>
              <w:left w:val="nil"/>
              <w:bottom w:val="single" w:sz="4" w:space="0" w:color="auto"/>
              <w:right w:val="single" w:sz="4" w:space="0" w:color="auto"/>
            </w:tcBorders>
            <w:shd w:val="clear" w:color="auto" w:fill="auto"/>
            <w:hideMark/>
          </w:tcPr>
          <w:p w14:paraId="786973BE" w14:textId="42418CAA"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 xml:space="preserve">Correlation </w:t>
            </w:r>
          </w:p>
        </w:tc>
        <w:tc>
          <w:tcPr>
            <w:tcW w:w="0" w:type="auto"/>
            <w:tcBorders>
              <w:top w:val="nil"/>
              <w:left w:val="nil"/>
              <w:bottom w:val="single" w:sz="4" w:space="0" w:color="auto"/>
              <w:right w:val="single" w:sz="4" w:space="0" w:color="auto"/>
            </w:tcBorders>
            <w:shd w:val="clear" w:color="auto" w:fill="auto"/>
            <w:noWrap/>
            <w:hideMark/>
          </w:tcPr>
          <w:p w14:paraId="008A3704"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029</w:t>
            </w:r>
          </w:p>
        </w:tc>
        <w:tc>
          <w:tcPr>
            <w:tcW w:w="0" w:type="auto"/>
            <w:tcBorders>
              <w:top w:val="nil"/>
              <w:left w:val="nil"/>
              <w:bottom w:val="single" w:sz="4" w:space="0" w:color="auto"/>
              <w:right w:val="single" w:sz="4" w:space="0" w:color="auto"/>
            </w:tcBorders>
            <w:shd w:val="clear" w:color="auto" w:fill="auto"/>
            <w:noWrap/>
            <w:hideMark/>
          </w:tcPr>
          <w:p w14:paraId="516D32A6"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024</w:t>
            </w:r>
          </w:p>
        </w:tc>
        <w:tc>
          <w:tcPr>
            <w:tcW w:w="0" w:type="auto"/>
            <w:tcBorders>
              <w:top w:val="nil"/>
              <w:left w:val="nil"/>
              <w:bottom w:val="single" w:sz="4" w:space="0" w:color="auto"/>
              <w:right w:val="single" w:sz="4" w:space="0" w:color="auto"/>
            </w:tcBorders>
            <w:shd w:val="clear" w:color="auto" w:fill="auto"/>
            <w:noWrap/>
            <w:hideMark/>
          </w:tcPr>
          <w:p w14:paraId="653CEBDC"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13</w:t>
            </w:r>
          </w:p>
        </w:tc>
        <w:tc>
          <w:tcPr>
            <w:tcW w:w="0" w:type="auto"/>
            <w:tcBorders>
              <w:top w:val="nil"/>
              <w:left w:val="nil"/>
              <w:bottom w:val="single" w:sz="4" w:space="0" w:color="auto"/>
              <w:right w:val="single" w:sz="4" w:space="0" w:color="auto"/>
            </w:tcBorders>
            <w:shd w:val="clear" w:color="auto" w:fill="auto"/>
            <w:noWrap/>
            <w:hideMark/>
          </w:tcPr>
          <w:p w14:paraId="6D314F41"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281</w:t>
            </w:r>
            <w:r w:rsidRPr="004E328B">
              <w:rPr>
                <w:rFonts w:eastAsia="Times New Roman" w:cstheme="minorHAnsi"/>
                <w:sz w:val="20"/>
                <w:szCs w:val="20"/>
                <w:vertAlign w:val="superscript"/>
                <w:lang w:eastAsia="en-GB"/>
              </w:rPr>
              <w:t>*</w:t>
            </w:r>
          </w:p>
        </w:tc>
        <w:tc>
          <w:tcPr>
            <w:tcW w:w="0" w:type="auto"/>
            <w:tcBorders>
              <w:top w:val="nil"/>
              <w:left w:val="nil"/>
              <w:bottom w:val="single" w:sz="4" w:space="0" w:color="auto"/>
              <w:right w:val="single" w:sz="4" w:space="0" w:color="auto"/>
            </w:tcBorders>
            <w:shd w:val="clear" w:color="auto" w:fill="auto"/>
            <w:noWrap/>
            <w:hideMark/>
          </w:tcPr>
          <w:p w14:paraId="17BA65E1"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02</w:t>
            </w:r>
          </w:p>
        </w:tc>
        <w:tc>
          <w:tcPr>
            <w:tcW w:w="0" w:type="auto"/>
            <w:tcBorders>
              <w:top w:val="nil"/>
              <w:left w:val="nil"/>
              <w:bottom w:val="single" w:sz="4" w:space="0" w:color="auto"/>
              <w:right w:val="single" w:sz="4" w:space="0" w:color="auto"/>
            </w:tcBorders>
            <w:shd w:val="clear" w:color="auto" w:fill="auto"/>
            <w:noWrap/>
            <w:hideMark/>
          </w:tcPr>
          <w:p w14:paraId="64E3268D"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113</w:t>
            </w:r>
          </w:p>
        </w:tc>
        <w:tc>
          <w:tcPr>
            <w:tcW w:w="0" w:type="auto"/>
            <w:tcBorders>
              <w:top w:val="nil"/>
              <w:left w:val="nil"/>
              <w:bottom w:val="single" w:sz="4" w:space="0" w:color="auto"/>
              <w:right w:val="single" w:sz="4" w:space="0" w:color="auto"/>
            </w:tcBorders>
            <w:shd w:val="clear" w:color="auto" w:fill="auto"/>
            <w:noWrap/>
            <w:hideMark/>
          </w:tcPr>
          <w:p w14:paraId="794AE9CD"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071</w:t>
            </w:r>
          </w:p>
        </w:tc>
        <w:tc>
          <w:tcPr>
            <w:tcW w:w="0" w:type="auto"/>
            <w:tcBorders>
              <w:top w:val="nil"/>
              <w:left w:val="nil"/>
              <w:bottom w:val="single" w:sz="4" w:space="0" w:color="auto"/>
              <w:right w:val="single" w:sz="4" w:space="0" w:color="auto"/>
            </w:tcBorders>
            <w:shd w:val="clear" w:color="auto" w:fill="auto"/>
            <w:noWrap/>
            <w:hideMark/>
          </w:tcPr>
          <w:p w14:paraId="49F863F8"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078</w:t>
            </w:r>
          </w:p>
        </w:tc>
        <w:tc>
          <w:tcPr>
            <w:tcW w:w="0" w:type="auto"/>
            <w:tcBorders>
              <w:top w:val="nil"/>
              <w:left w:val="nil"/>
              <w:bottom w:val="single" w:sz="4" w:space="0" w:color="auto"/>
              <w:right w:val="single" w:sz="4" w:space="0" w:color="auto"/>
            </w:tcBorders>
            <w:shd w:val="clear" w:color="auto" w:fill="auto"/>
            <w:noWrap/>
            <w:hideMark/>
          </w:tcPr>
          <w:p w14:paraId="591FFCBB"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178</w:t>
            </w:r>
          </w:p>
        </w:tc>
        <w:tc>
          <w:tcPr>
            <w:tcW w:w="0" w:type="auto"/>
            <w:tcBorders>
              <w:top w:val="nil"/>
              <w:left w:val="nil"/>
              <w:bottom w:val="single" w:sz="4" w:space="0" w:color="auto"/>
              <w:right w:val="single" w:sz="4" w:space="0" w:color="auto"/>
            </w:tcBorders>
            <w:shd w:val="clear" w:color="auto" w:fill="auto"/>
            <w:noWrap/>
            <w:hideMark/>
          </w:tcPr>
          <w:p w14:paraId="3B2F7165"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122</w:t>
            </w:r>
          </w:p>
        </w:tc>
      </w:tr>
      <w:tr w:rsidR="004E328B" w:rsidRPr="004E328B" w14:paraId="2FE8383C" w14:textId="77777777" w:rsidTr="004E328B">
        <w:trPr>
          <w:trHeight w:val="315"/>
        </w:trPr>
        <w:tc>
          <w:tcPr>
            <w:tcW w:w="0" w:type="auto"/>
            <w:tcBorders>
              <w:top w:val="nil"/>
              <w:left w:val="single" w:sz="4" w:space="0" w:color="auto"/>
              <w:bottom w:val="single" w:sz="4" w:space="0" w:color="auto"/>
              <w:right w:val="single" w:sz="4" w:space="0" w:color="auto"/>
            </w:tcBorders>
            <w:shd w:val="clear" w:color="auto" w:fill="auto"/>
            <w:hideMark/>
          </w:tcPr>
          <w:p w14:paraId="65FC5F22" w14:textId="14DEE991" w:rsidR="00184E0E" w:rsidRPr="004E328B" w:rsidRDefault="00184E0E" w:rsidP="00372F04">
            <w:pPr>
              <w:spacing w:after="0" w:line="240" w:lineRule="auto"/>
              <w:jc w:val="center"/>
              <w:rPr>
                <w:rFonts w:eastAsia="Times New Roman" w:cstheme="minorHAnsi"/>
                <w:b/>
                <w:bCs/>
                <w:sz w:val="20"/>
                <w:szCs w:val="20"/>
                <w:lang w:eastAsia="en-GB"/>
              </w:rPr>
            </w:pPr>
          </w:p>
        </w:tc>
        <w:tc>
          <w:tcPr>
            <w:tcW w:w="0" w:type="auto"/>
            <w:tcBorders>
              <w:top w:val="nil"/>
              <w:left w:val="nil"/>
              <w:bottom w:val="single" w:sz="4" w:space="0" w:color="auto"/>
              <w:right w:val="single" w:sz="4" w:space="0" w:color="auto"/>
            </w:tcBorders>
            <w:shd w:val="clear" w:color="auto" w:fill="auto"/>
            <w:hideMark/>
          </w:tcPr>
          <w:p w14:paraId="1DDA85AD" w14:textId="09BE9CED"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Sig.</w:t>
            </w:r>
          </w:p>
        </w:tc>
        <w:tc>
          <w:tcPr>
            <w:tcW w:w="0" w:type="auto"/>
            <w:tcBorders>
              <w:top w:val="nil"/>
              <w:left w:val="nil"/>
              <w:bottom w:val="single" w:sz="4" w:space="0" w:color="auto"/>
              <w:right w:val="single" w:sz="4" w:space="0" w:color="auto"/>
            </w:tcBorders>
            <w:shd w:val="clear" w:color="auto" w:fill="auto"/>
            <w:noWrap/>
            <w:hideMark/>
          </w:tcPr>
          <w:p w14:paraId="63470E05"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839</w:t>
            </w:r>
          </w:p>
        </w:tc>
        <w:tc>
          <w:tcPr>
            <w:tcW w:w="0" w:type="auto"/>
            <w:tcBorders>
              <w:top w:val="nil"/>
              <w:left w:val="nil"/>
              <w:bottom w:val="single" w:sz="4" w:space="0" w:color="auto"/>
              <w:right w:val="single" w:sz="4" w:space="0" w:color="auto"/>
            </w:tcBorders>
            <w:shd w:val="clear" w:color="auto" w:fill="auto"/>
            <w:noWrap/>
            <w:hideMark/>
          </w:tcPr>
          <w:p w14:paraId="37F1BD4B"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866</w:t>
            </w:r>
          </w:p>
        </w:tc>
        <w:tc>
          <w:tcPr>
            <w:tcW w:w="0" w:type="auto"/>
            <w:tcBorders>
              <w:top w:val="nil"/>
              <w:left w:val="nil"/>
              <w:bottom w:val="single" w:sz="4" w:space="0" w:color="auto"/>
              <w:right w:val="single" w:sz="4" w:space="0" w:color="auto"/>
            </w:tcBorders>
            <w:shd w:val="clear" w:color="auto" w:fill="auto"/>
            <w:noWrap/>
            <w:hideMark/>
          </w:tcPr>
          <w:p w14:paraId="4FF7BA2A"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36</w:t>
            </w:r>
          </w:p>
        </w:tc>
        <w:tc>
          <w:tcPr>
            <w:tcW w:w="0" w:type="auto"/>
            <w:tcBorders>
              <w:top w:val="nil"/>
              <w:left w:val="nil"/>
              <w:bottom w:val="single" w:sz="4" w:space="0" w:color="auto"/>
              <w:right w:val="single" w:sz="4" w:space="0" w:color="auto"/>
            </w:tcBorders>
            <w:shd w:val="clear" w:color="auto" w:fill="auto"/>
            <w:noWrap/>
            <w:hideMark/>
          </w:tcPr>
          <w:p w14:paraId="6DADC7E1"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044</w:t>
            </w:r>
          </w:p>
        </w:tc>
        <w:tc>
          <w:tcPr>
            <w:tcW w:w="0" w:type="auto"/>
            <w:tcBorders>
              <w:top w:val="nil"/>
              <w:left w:val="nil"/>
              <w:bottom w:val="single" w:sz="4" w:space="0" w:color="auto"/>
              <w:right w:val="single" w:sz="4" w:space="0" w:color="auto"/>
            </w:tcBorders>
            <w:shd w:val="clear" w:color="auto" w:fill="auto"/>
            <w:noWrap/>
            <w:hideMark/>
          </w:tcPr>
          <w:p w14:paraId="3ED9EEC9"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889</w:t>
            </w:r>
          </w:p>
        </w:tc>
        <w:tc>
          <w:tcPr>
            <w:tcW w:w="0" w:type="auto"/>
            <w:tcBorders>
              <w:top w:val="nil"/>
              <w:left w:val="nil"/>
              <w:bottom w:val="single" w:sz="4" w:space="0" w:color="auto"/>
              <w:right w:val="single" w:sz="4" w:space="0" w:color="auto"/>
            </w:tcBorders>
            <w:shd w:val="clear" w:color="auto" w:fill="auto"/>
            <w:noWrap/>
            <w:hideMark/>
          </w:tcPr>
          <w:p w14:paraId="49AA6C03"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425</w:t>
            </w:r>
          </w:p>
        </w:tc>
        <w:tc>
          <w:tcPr>
            <w:tcW w:w="0" w:type="auto"/>
            <w:tcBorders>
              <w:top w:val="nil"/>
              <w:left w:val="nil"/>
              <w:bottom w:val="single" w:sz="4" w:space="0" w:color="auto"/>
              <w:right w:val="single" w:sz="4" w:space="0" w:color="auto"/>
            </w:tcBorders>
            <w:shd w:val="clear" w:color="auto" w:fill="auto"/>
            <w:noWrap/>
            <w:hideMark/>
          </w:tcPr>
          <w:p w14:paraId="29FE8483"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615</w:t>
            </w:r>
          </w:p>
        </w:tc>
        <w:tc>
          <w:tcPr>
            <w:tcW w:w="0" w:type="auto"/>
            <w:tcBorders>
              <w:top w:val="nil"/>
              <w:left w:val="nil"/>
              <w:bottom w:val="single" w:sz="4" w:space="0" w:color="auto"/>
              <w:right w:val="single" w:sz="4" w:space="0" w:color="auto"/>
            </w:tcBorders>
            <w:shd w:val="clear" w:color="auto" w:fill="auto"/>
            <w:noWrap/>
            <w:hideMark/>
          </w:tcPr>
          <w:p w14:paraId="242E4BC4"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584</w:t>
            </w:r>
          </w:p>
        </w:tc>
        <w:tc>
          <w:tcPr>
            <w:tcW w:w="0" w:type="auto"/>
            <w:tcBorders>
              <w:top w:val="nil"/>
              <w:left w:val="nil"/>
              <w:bottom w:val="single" w:sz="4" w:space="0" w:color="auto"/>
              <w:right w:val="single" w:sz="4" w:space="0" w:color="auto"/>
            </w:tcBorders>
            <w:shd w:val="clear" w:color="auto" w:fill="auto"/>
            <w:noWrap/>
            <w:hideMark/>
          </w:tcPr>
          <w:p w14:paraId="1F1D5E32"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207</w:t>
            </w:r>
          </w:p>
        </w:tc>
        <w:tc>
          <w:tcPr>
            <w:tcW w:w="0" w:type="auto"/>
            <w:tcBorders>
              <w:top w:val="nil"/>
              <w:left w:val="nil"/>
              <w:bottom w:val="single" w:sz="4" w:space="0" w:color="auto"/>
              <w:right w:val="single" w:sz="4" w:space="0" w:color="auto"/>
            </w:tcBorders>
            <w:shd w:val="clear" w:color="auto" w:fill="auto"/>
            <w:noWrap/>
            <w:hideMark/>
          </w:tcPr>
          <w:p w14:paraId="44B35C49"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391</w:t>
            </w:r>
          </w:p>
        </w:tc>
      </w:tr>
      <w:tr w:rsidR="004E328B" w:rsidRPr="004E328B" w14:paraId="454A1A03" w14:textId="77777777" w:rsidTr="004E328B">
        <w:trPr>
          <w:trHeight w:val="315"/>
        </w:trPr>
        <w:tc>
          <w:tcPr>
            <w:tcW w:w="0" w:type="auto"/>
            <w:tcBorders>
              <w:top w:val="nil"/>
              <w:left w:val="single" w:sz="4" w:space="0" w:color="auto"/>
              <w:bottom w:val="single" w:sz="4" w:space="0" w:color="auto"/>
              <w:right w:val="single" w:sz="4" w:space="0" w:color="auto"/>
            </w:tcBorders>
            <w:shd w:val="clear" w:color="auto" w:fill="auto"/>
            <w:hideMark/>
          </w:tcPr>
          <w:p w14:paraId="7AC215DB" w14:textId="7FA0E619" w:rsidR="00184E0E" w:rsidRPr="004E328B" w:rsidRDefault="00184E0E" w:rsidP="00372F04">
            <w:pPr>
              <w:spacing w:after="0" w:line="240" w:lineRule="auto"/>
              <w:jc w:val="center"/>
              <w:rPr>
                <w:rFonts w:eastAsia="Times New Roman" w:cstheme="minorHAnsi"/>
                <w:b/>
                <w:bCs/>
                <w:sz w:val="20"/>
                <w:szCs w:val="20"/>
                <w:lang w:eastAsia="en-GB"/>
              </w:rPr>
            </w:pPr>
            <w:r w:rsidRPr="004E328B">
              <w:rPr>
                <w:rFonts w:eastAsia="Times New Roman" w:cstheme="minorHAnsi"/>
                <w:b/>
                <w:bCs/>
                <w:sz w:val="20"/>
                <w:szCs w:val="20"/>
                <w:lang w:eastAsia="en-GB"/>
              </w:rPr>
              <w:t>SIZ</w:t>
            </w:r>
            <w:r w:rsidR="00F349ED">
              <w:rPr>
                <w:rFonts w:eastAsia="Times New Roman" w:cstheme="minorHAnsi"/>
                <w:b/>
                <w:bCs/>
                <w:sz w:val="20"/>
                <w:szCs w:val="20"/>
                <w:lang w:eastAsia="en-GB"/>
              </w:rPr>
              <w:t>IOT</w:t>
            </w:r>
            <w:r w:rsidRPr="004E328B">
              <w:rPr>
                <w:rFonts w:eastAsia="Times New Roman" w:cstheme="minorHAnsi"/>
                <w:b/>
                <w:bCs/>
                <w:sz w:val="20"/>
                <w:szCs w:val="20"/>
                <w:lang w:eastAsia="en-GB"/>
              </w:rPr>
              <w:t>2</w:t>
            </w:r>
          </w:p>
        </w:tc>
        <w:tc>
          <w:tcPr>
            <w:tcW w:w="0" w:type="auto"/>
            <w:tcBorders>
              <w:top w:val="nil"/>
              <w:left w:val="nil"/>
              <w:bottom w:val="single" w:sz="4" w:space="0" w:color="auto"/>
              <w:right w:val="single" w:sz="4" w:space="0" w:color="auto"/>
            </w:tcBorders>
            <w:shd w:val="clear" w:color="auto" w:fill="auto"/>
            <w:hideMark/>
          </w:tcPr>
          <w:p w14:paraId="02CD7E61" w14:textId="357B54E5"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 xml:space="preserve">Correlation </w:t>
            </w:r>
          </w:p>
        </w:tc>
        <w:tc>
          <w:tcPr>
            <w:tcW w:w="0" w:type="auto"/>
            <w:tcBorders>
              <w:top w:val="nil"/>
              <w:left w:val="nil"/>
              <w:bottom w:val="single" w:sz="4" w:space="0" w:color="auto"/>
              <w:right w:val="single" w:sz="4" w:space="0" w:color="auto"/>
            </w:tcBorders>
            <w:shd w:val="clear" w:color="auto" w:fill="auto"/>
            <w:noWrap/>
            <w:hideMark/>
          </w:tcPr>
          <w:p w14:paraId="20760078"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058</w:t>
            </w:r>
          </w:p>
        </w:tc>
        <w:tc>
          <w:tcPr>
            <w:tcW w:w="0" w:type="auto"/>
            <w:tcBorders>
              <w:top w:val="nil"/>
              <w:left w:val="nil"/>
              <w:bottom w:val="single" w:sz="4" w:space="0" w:color="auto"/>
              <w:right w:val="single" w:sz="4" w:space="0" w:color="auto"/>
            </w:tcBorders>
            <w:shd w:val="clear" w:color="auto" w:fill="auto"/>
            <w:noWrap/>
            <w:hideMark/>
          </w:tcPr>
          <w:p w14:paraId="69FCBC08"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232</w:t>
            </w:r>
          </w:p>
        </w:tc>
        <w:tc>
          <w:tcPr>
            <w:tcW w:w="0" w:type="auto"/>
            <w:tcBorders>
              <w:top w:val="nil"/>
              <w:left w:val="nil"/>
              <w:bottom w:val="single" w:sz="4" w:space="0" w:color="auto"/>
              <w:right w:val="single" w:sz="4" w:space="0" w:color="auto"/>
            </w:tcBorders>
            <w:shd w:val="clear" w:color="auto" w:fill="auto"/>
            <w:noWrap/>
            <w:hideMark/>
          </w:tcPr>
          <w:p w14:paraId="1FC677D8"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01</w:t>
            </w:r>
          </w:p>
        </w:tc>
        <w:tc>
          <w:tcPr>
            <w:tcW w:w="0" w:type="auto"/>
            <w:tcBorders>
              <w:top w:val="nil"/>
              <w:left w:val="nil"/>
              <w:bottom w:val="single" w:sz="4" w:space="0" w:color="auto"/>
              <w:right w:val="single" w:sz="4" w:space="0" w:color="auto"/>
            </w:tcBorders>
            <w:shd w:val="clear" w:color="auto" w:fill="auto"/>
            <w:noWrap/>
            <w:hideMark/>
          </w:tcPr>
          <w:p w14:paraId="1BF05364"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158</w:t>
            </w:r>
          </w:p>
        </w:tc>
        <w:tc>
          <w:tcPr>
            <w:tcW w:w="0" w:type="auto"/>
            <w:tcBorders>
              <w:top w:val="nil"/>
              <w:left w:val="nil"/>
              <w:bottom w:val="single" w:sz="4" w:space="0" w:color="auto"/>
              <w:right w:val="single" w:sz="4" w:space="0" w:color="auto"/>
            </w:tcBorders>
            <w:shd w:val="clear" w:color="auto" w:fill="auto"/>
            <w:noWrap/>
            <w:hideMark/>
          </w:tcPr>
          <w:p w14:paraId="6DBBE676"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016</w:t>
            </w:r>
          </w:p>
        </w:tc>
        <w:tc>
          <w:tcPr>
            <w:tcW w:w="0" w:type="auto"/>
            <w:tcBorders>
              <w:top w:val="nil"/>
              <w:left w:val="nil"/>
              <w:bottom w:val="single" w:sz="4" w:space="0" w:color="auto"/>
              <w:right w:val="single" w:sz="4" w:space="0" w:color="auto"/>
            </w:tcBorders>
            <w:shd w:val="clear" w:color="auto" w:fill="auto"/>
            <w:noWrap/>
            <w:hideMark/>
          </w:tcPr>
          <w:p w14:paraId="5C85337A"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005</w:t>
            </w:r>
          </w:p>
        </w:tc>
        <w:tc>
          <w:tcPr>
            <w:tcW w:w="0" w:type="auto"/>
            <w:tcBorders>
              <w:top w:val="nil"/>
              <w:left w:val="nil"/>
              <w:bottom w:val="single" w:sz="4" w:space="0" w:color="auto"/>
              <w:right w:val="single" w:sz="4" w:space="0" w:color="auto"/>
            </w:tcBorders>
            <w:shd w:val="clear" w:color="auto" w:fill="auto"/>
            <w:noWrap/>
            <w:hideMark/>
          </w:tcPr>
          <w:p w14:paraId="7D14BDD6"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07</w:t>
            </w:r>
          </w:p>
        </w:tc>
        <w:tc>
          <w:tcPr>
            <w:tcW w:w="0" w:type="auto"/>
            <w:tcBorders>
              <w:top w:val="nil"/>
              <w:left w:val="nil"/>
              <w:bottom w:val="single" w:sz="4" w:space="0" w:color="auto"/>
              <w:right w:val="single" w:sz="4" w:space="0" w:color="auto"/>
            </w:tcBorders>
            <w:shd w:val="clear" w:color="auto" w:fill="auto"/>
            <w:noWrap/>
            <w:hideMark/>
          </w:tcPr>
          <w:p w14:paraId="1FC3B7E0"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077</w:t>
            </w:r>
          </w:p>
        </w:tc>
        <w:tc>
          <w:tcPr>
            <w:tcW w:w="0" w:type="auto"/>
            <w:tcBorders>
              <w:top w:val="nil"/>
              <w:left w:val="nil"/>
              <w:bottom w:val="single" w:sz="4" w:space="0" w:color="auto"/>
              <w:right w:val="single" w:sz="4" w:space="0" w:color="auto"/>
            </w:tcBorders>
            <w:shd w:val="clear" w:color="auto" w:fill="auto"/>
            <w:noWrap/>
            <w:hideMark/>
          </w:tcPr>
          <w:p w14:paraId="3271CCE4"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058</w:t>
            </w:r>
          </w:p>
        </w:tc>
        <w:tc>
          <w:tcPr>
            <w:tcW w:w="0" w:type="auto"/>
            <w:tcBorders>
              <w:top w:val="nil"/>
              <w:left w:val="nil"/>
              <w:bottom w:val="single" w:sz="4" w:space="0" w:color="auto"/>
              <w:right w:val="single" w:sz="4" w:space="0" w:color="auto"/>
            </w:tcBorders>
            <w:shd w:val="clear" w:color="auto" w:fill="auto"/>
            <w:noWrap/>
            <w:hideMark/>
          </w:tcPr>
          <w:p w14:paraId="52CE095D"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1</w:t>
            </w:r>
          </w:p>
        </w:tc>
      </w:tr>
      <w:tr w:rsidR="004E328B" w:rsidRPr="004E328B" w14:paraId="280A7536" w14:textId="77777777" w:rsidTr="004E328B">
        <w:trPr>
          <w:trHeight w:val="315"/>
        </w:trPr>
        <w:tc>
          <w:tcPr>
            <w:tcW w:w="0" w:type="auto"/>
            <w:tcBorders>
              <w:top w:val="nil"/>
              <w:left w:val="single" w:sz="4" w:space="0" w:color="auto"/>
              <w:bottom w:val="single" w:sz="4" w:space="0" w:color="auto"/>
              <w:right w:val="single" w:sz="4" w:space="0" w:color="auto"/>
            </w:tcBorders>
            <w:shd w:val="clear" w:color="auto" w:fill="auto"/>
            <w:hideMark/>
          </w:tcPr>
          <w:p w14:paraId="46D4CE24" w14:textId="46B30FC8" w:rsidR="00184E0E" w:rsidRPr="004E328B" w:rsidRDefault="00184E0E" w:rsidP="00372F04">
            <w:pPr>
              <w:spacing w:after="0" w:line="240" w:lineRule="auto"/>
              <w:jc w:val="center"/>
              <w:rPr>
                <w:rFonts w:eastAsia="Times New Roman" w:cstheme="minorHAnsi"/>
                <w:sz w:val="20"/>
                <w:szCs w:val="20"/>
                <w:lang w:eastAsia="en-GB"/>
              </w:rPr>
            </w:pPr>
          </w:p>
        </w:tc>
        <w:tc>
          <w:tcPr>
            <w:tcW w:w="0" w:type="auto"/>
            <w:tcBorders>
              <w:top w:val="nil"/>
              <w:left w:val="nil"/>
              <w:bottom w:val="single" w:sz="4" w:space="0" w:color="auto"/>
              <w:right w:val="single" w:sz="4" w:space="0" w:color="auto"/>
            </w:tcBorders>
            <w:shd w:val="clear" w:color="auto" w:fill="auto"/>
            <w:hideMark/>
          </w:tcPr>
          <w:p w14:paraId="6CF507E1" w14:textId="1F02D552"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 xml:space="preserve">Sig. </w:t>
            </w:r>
          </w:p>
        </w:tc>
        <w:tc>
          <w:tcPr>
            <w:tcW w:w="0" w:type="auto"/>
            <w:tcBorders>
              <w:top w:val="nil"/>
              <w:left w:val="nil"/>
              <w:bottom w:val="single" w:sz="4" w:space="0" w:color="auto"/>
              <w:right w:val="single" w:sz="4" w:space="0" w:color="auto"/>
            </w:tcBorders>
            <w:shd w:val="clear" w:color="auto" w:fill="auto"/>
            <w:noWrap/>
            <w:hideMark/>
          </w:tcPr>
          <w:p w14:paraId="0F3C238D"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681</w:t>
            </w:r>
          </w:p>
        </w:tc>
        <w:tc>
          <w:tcPr>
            <w:tcW w:w="0" w:type="auto"/>
            <w:tcBorders>
              <w:top w:val="nil"/>
              <w:left w:val="nil"/>
              <w:bottom w:val="single" w:sz="4" w:space="0" w:color="auto"/>
              <w:right w:val="single" w:sz="4" w:space="0" w:color="auto"/>
            </w:tcBorders>
            <w:shd w:val="clear" w:color="auto" w:fill="auto"/>
            <w:noWrap/>
            <w:hideMark/>
          </w:tcPr>
          <w:p w14:paraId="112C7F6A"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098</w:t>
            </w:r>
          </w:p>
        </w:tc>
        <w:tc>
          <w:tcPr>
            <w:tcW w:w="0" w:type="auto"/>
            <w:tcBorders>
              <w:top w:val="nil"/>
              <w:left w:val="nil"/>
              <w:bottom w:val="single" w:sz="4" w:space="0" w:color="auto"/>
              <w:right w:val="single" w:sz="4" w:space="0" w:color="auto"/>
            </w:tcBorders>
            <w:shd w:val="clear" w:color="auto" w:fill="auto"/>
            <w:noWrap/>
            <w:hideMark/>
          </w:tcPr>
          <w:p w14:paraId="7320B8E8"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945</w:t>
            </w:r>
          </w:p>
        </w:tc>
        <w:tc>
          <w:tcPr>
            <w:tcW w:w="0" w:type="auto"/>
            <w:tcBorders>
              <w:top w:val="nil"/>
              <w:left w:val="nil"/>
              <w:bottom w:val="single" w:sz="4" w:space="0" w:color="auto"/>
              <w:right w:val="single" w:sz="4" w:space="0" w:color="auto"/>
            </w:tcBorders>
            <w:shd w:val="clear" w:color="auto" w:fill="auto"/>
            <w:noWrap/>
            <w:hideMark/>
          </w:tcPr>
          <w:p w14:paraId="49628D59"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263</w:t>
            </w:r>
          </w:p>
        </w:tc>
        <w:tc>
          <w:tcPr>
            <w:tcW w:w="0" w:type="auto"/>
            <w:tcBorders>
              <w:top w:val="nil"/>
              <w:left w:val="nil"/>
              <w:bottom w:val="single" w:sz="4" w:space="0" w:color="auto"/>
              <w:right w:val="single" w:sz="4" w:space="0" w:color="auto"/>
            </w:tcBorders>
            <w:shd w:val="clear" w:color="auto" w:fill="auto"/>
            <w:noWrap/>
            <w:hideMark/>
          </w:tcPr>
          <w:p w14:paraId="64D56CEA"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911</w:t>
            </w:r>
          </w:p>
        </w:tc>
        <w:tc>
          <w:tcPr>
            <w:tcW w:w="0" w:type="auto"/>
            <w:tcBorders>
              <w:top w:val="nil"/>
              <w:left w:val="nil"/>
              <w:bottom w:val="single" w:sz="4" w:space="0" w:color="auto"/>
              <w:right w:val="single" w:sz="4" w:space="0" w:color="auto"/>
            </w:tcBorders>
            <w:shd w:val="clear" w:color="auto" w:fill="auto"/>
            <w:noWrap/>
            <w:hideMark/>
          </w:tcPr>
          <w:p w14:paraId="6AC04830"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97</w:t>
            </w:r>
          </w:p>
        </w:tc>
        <w:tc>
          <w:tcPr>
            <w:tcW w:w="0" w:type="auto"/>
            <w:tcBorders>
              <w:top w:val="nil"/>
              <w:left w:val="nil"/>
              <w:bottom w:val="single" w:sz="4" w:space="0" w:color="auto"/>
              <w:right w:val="single" w:sz="4" w:space="0" w:color="auto"/>
            </w:tcBorders>
            <w:shd w:val="clear" w:color="auto" w:fill="auto"/>
            <w:noWrap/>
            <w:hideMark/>
          </w:tcPr>
          <w:p w14:paraId="6D9E4AF4"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622</w:t>
            </w:r>
          </w:p>
        </w:tc>
        <w:tc>
          <w:tcPr>
            <w:tcW w:w="0" w:type="auto"/>
            <w:tcBorders>
              <w:top w:val="nil"/>
              <w:left w:val="nil"/>
              <w:bottom w:val="single" w:sz="4" w:space="0" w:color="auto"/>
              <w:right w:val="single" w:sz="4" w:space="0" w:color="auto"/>
            </w:tcBorders>
            <w:shd w:val="clear" w:color="auto" w:fill="auto"/>
            <w:noWrap/>
            <w:hideMark/>
          </w:tcPr>
          <w:p w14:paraId="6CAE5398"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589</w:t>
            </w:r>
          </w:p>
        </w:tc>
        <w:tc>
          <w:tcPr>
            <w:tcW w:w="0" w:type="auto"/>
            <w:tcBorders>
              <w:top w:val="nil"/>
              <w:left w:val="nil"/>
              <w:bottom w:val="single" w:sz="4" w:space="0" w:color="auto"/>
              <w:right w:val="single" w:sz="4" w:space="0" w:color="auto"/>
            </w:tcBorders>
            <w:shd w:val="clear" w:color="auto" w:fill="auto"/>
            <w:noWrap/>
            <w:hideMark/>
          </w:tcPr>
          <w:p w14:paraId="76C9F011"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685</w:t>
            </w:r>
          </w:p>
        </w:tc>
        <w:tc>
          <w:tcPr>
            <w:tcW w:w="0" w:type="auto"/>
            <w:tcBorders>
              <w:top w:val="nil"/>
              <w:left w:val="nil"/>
              <w:bottom w:val="single" w:sz="4" w:space="0" w:color="auto"/>
              <w:right w:val="single" w:sz="4" w:space="0" w:color="auto"/>
            </w:tcBorders>
            <w:shd w:val="clear" w:color="auto" w:fill="auto"/>
            <w:noWrap/>
            <w:hideMark/>
          </w:tcPr>
          <w:p w14:paraId="3C0BB423" w14:textId="77777777" w:rsidR="00184E0E" w:rsidRPr="004E328B" w:rsidRDefault="00184E0E" w:rsidP="00372F04">
            <w:pPr>
              <w:spacing w:after="0" w:line="240" w:lineRule="auto"/>
              <w:jc w:val="center"/>
              <w:rPr>
                <w:rFonts w:eastAsia="Times New Roman" w:cstheme="minorHAnsi"/>
                <w:sz w:val="20"/>
                <w:szCs w:val="20"/>
                <w:lang w:eastAsia="en-GB"/>
              </w:rPr>
            </w:pPr>
            <w:r w:rsidRPr="004E328B">
              <w:rPr>
                <w:rFonts w:eastAsia="Times New Roman" w:cstheme="minorHAnsi"/>
                <w:sz w:val="20"/>
                <w:szCs w:val="20"/>
                <w:lang w:eastAsia="en-GB"/>
              </w:rPr>
              <w:t>0.479</w:t>
            </w:r>
          </w:p>
        </w:tc>
      </w:tr>
      <w:tr w:rsidR="004E328B" w:rsidRPr="004E328B" w14:paraId="361DCD2E" w14:textId="77777777" w:rsidTr="004E328B">
        <w:trPr>
          <w:trHeight w:val="150"/>
        </w:trPr>
        <w:tc>
          <w:tcPr>
            <w:tcW w:w="0" w:type="auto"/>
            <w:gridSpan w:val="12"/>
            <w:tcBorders>
              <w:top w:val="nil"/>
              <w:left w:val="single" w:sz="4" w:space="0" w:color="auto"/>
              <w:bottom w:val="single" w:sz="4" w:space="0" w:color="auto"/>
              <w:right w:val="single" w:sz="4" w:space="0" w:color="auto"/>
            </w:tcBorders>
            <w:shd w:val="clear" w:color="auto" w:fill="auto"/>
            <w:noWrap/>
            <w:hideMark/>
          </w:tcPr>
          <w:p w14:paraId="50A71D59" w14:textId="0278527C" w:rsidR="00184E0E" w:rsidRPr="004E328B" w:rsidRDefault="00184E0E" w:rsidP="00372F04">
            <w:pPr>
              <w:spacing w:after="0" w:line="240" w:lineRule="auto"/>
              <w:jc w:val="left"/>
              <w:rPr>
                <w:rFonts w:eastAsia="Times New Roman" w:cstheme="minorHAnsi"/>
                <w:sz w:val="20"/>
                <w:szCs w:val="20"/>
                <w:lang w:eastAsia="en-GB"/>
              </w:rPr>
            </w:pPr>
            <w:r w:rsidRPr="004E328B">
              <w:rPr>
                <w:rFonts w:eastAsia="Times New Roman" w:cstheme="minorHAnsi"/>
                <w:sz w:val="20"/>
                <w:szCs w:val="20"/>
                <w:lang w:eastAsia="en-GB"/>
              </w:rPr>
              <w:t>**. Correlation is significant at the 0.01 level (2-tailed).</w:t>
            </w:r>
          </w:p>
        </w:tc>
      </w:tr>
      <w:tr w:rsidR="004E328B" w:rsidRPr="004E328B" w14:paraId="71E19D5C" w14:textId="77777777" w:rsidTr="004E328B">
        <w:trPr>
          <w:trHeight w:val="300"/>
        </w:trPr>
        <w:tc>
          <w:tcPr>
            <w:tcW w:w="0" w:type="auto"/>
            <w:gridSpan w:val="12"/>
            <w:tcBorders>
              <w:top w:val="nil"/>
              <w:left w:val="single" w:sz="4" w:space="0" w:color="auto"/>
              <w:bottom w:val="single" w:sz="4" w:space="0" w:color="auto"/>
              <w:right w:val="single" w:sz="4" w:space="0" w:color="auto"/>
            </w:tcBorders>
            <w:shd w:val="clear" w:color="auto" w:fill="auto"/>
            <w:noWrap/>
            <w:hideMark/>
          </w:tcPr>
          <w:p w14:paraId="04B6BF9D" w14:textId="5E7136A8" w:rsidR="00184E0E" w:rsidRPr="004E328B" w:rsidRDefault="00184E0E" w:rsidP="00372F04">
            <w:pPr>
              <w:spacing w:after="0" w:line="240" w:lineRule="auto"/>
              <w:jc w:val="left"/>
              <w:rPr>
                <w:rFonts w:eastAsia="Times New Roman" w:cstheme="minorHAnsi"/>
                <w:sz w:val="20"/>
                <w:szCs w:val="20"/>
                <w:lang w:eastAsia="en-GB"/>
              </w:rPr>
            </w:pPr>
            <w:r w:rsidRPr="004E328B">
              <w:rPr>
                <w:rFonts w:eastAsia="Times New Roman" w:cstheme="minorHAnsi"/>
                <w:sz w:val="20"/>
                <w:szCs w:val="20"/>
                <w:lang w:eastAsia="en-GB"/>
              </w:rPr>
              <w:t>*. Correlation is significant at the 0.05 level (2-tailed).</w:t>
            </w:r>
          </w:p>
        </w:tc>
      </w:tr>
    </w:tbl>
    <w:p w14:paraId="02C6B8EE" w14:textId="77777777" w:rsidR="00416161" w:rsidRPr="00DA0641" w:rsidRDefault="00416161" w:rsidP="00416161"/>
    <w:p w14:paraId="1CB1253B" w14:textId="32AB287A" w:rsidR="00416161" w:rsidRPr="00DA0641" w:rsidRDefault="00416161" w:rsidP="006E78D2">
      <w:r w:rsidRPr="00DA0641">
        <w:t>In the interest of finding the mean r-value between</w:t>
      </w:r>
      <w:r w:rsidR="00372F04">
        <w:t>-</w:t>
      </w:r>
      <w:r w:rsidRPr="00DA0641">
        <w:t xml:space="preserve">group variables, the mean of all positive/ negative r-values were calculated (regardless of the </w:t>
      </w:r>
      <w:r w:rsidR="000421A8">
        <w:t>direction</w:t>
      </w:r>
      <w:r w:rsidRPr="00DA0641">
        <w:t xml:space="preserve">). To obtain the direction of the group correlation, </w:t>
      </w:r>
      <w:r w:rsidR="00372F04">
        <w:t xml:space="preserve">the </w:t>
      </w:r>
      <w:r w:rsidRPr="00DA0641">
        <w:t>net mean</w:t>
      </w:r>
      <w:r w:rsidR="00372F04">
        <w:t>-</w:t>
      </w:r>
      <w:r w:rsidRPr="00DA0641">
        <w:t xml:space="preserve">value was calculated and resulted </w:t>
      </w:r>
      <w:r w:rsidR="00372F04">
        <w:t xml:space="preserve">in </w:t>
      </w:r>
      <w:r w:rsidRPr="00DA0641">
        <w:t xml:space="preserve">values as stated in </w:t>
      </w:r>
      <w:r w:rsidRPr="00DA0641">
        <w:fldChar w:fldCharType="begin"/>
      </w:r>
      <w:r w:rsidRPr="00DA0641">
        <w:instrText xml:space="preserve"> REF _Ref32414186 \h </w:instrText>
      </w:r>
      <w:r w:rsidR="006E78D2">
        <w:instrText xml:space="preserve"> \* MERGEFORMAT </w:instrText>
      </w:r>
      <w:r w:rsidRPr="00DA0641">
        <w:fldChar w:fldCharType="separate"/>
      </w:r>
      <w:r w:rsidR="00F70D7D" w:rsidRPr="00DA0641">
        <w:t xml:space="preserve">Table </w:t>
      </w:r>
      <w:r w:rsidR="00F70D7D">
        <w:rPr>
          <w:noProof/>
        </w:rPr>
        <w:t>90</w:t>
      </w:r>
      <w:r w:rsidRPr="00DA0641">
        <w:fldChar w:fldCharType="end"/>
      </w:r>
      <w:r w:rsidRPr="00DA0641">
        <w:t xml:space="preserve">. Because the measures of </w:t>
      </w:r>
      <w:r w:rsidR="00372F04">
        <w:t xml:space="preserve">the </w:t>
      </w:r>
      <w:r w:rsidRPr="00DA0641">
        <w:t xml:space="preserve">independent variable (organisation size) contain two distinct measures (number of </w:t>
      </w:r>
      <w:r w:rsidR="004E328B" w:rsidRPr="00DA0641">
        <w:t>full-time</w:t>
      </w:r>
      <w:r w:rsidRPr="00DA0641">
        <w:t xml:space="preserve"> employees and annual turnover), </w:t>
      </w:r>
      <w:r w:rsidR="00041406" w:rsidRPr="00DA0641">
        <w:t>unlike with other independent variables</w:t>
      </w:r>
      <w:r w:rsidR="00041406">
        <w:t xml:space="preserve">, </w:t>
      </w:r>
      <w:r w:rsidRPr="00DA0641">
        <w:t xml:space="preserve">the correlations </w:t>
      </w:r>
      <w:r w:rsidR="00041406">
        <w:t>here we</w:t>
      </w:r>
      <w:r w:rsidRPr="00DA0641">
        <w:t xml:space="preserve">re investigated separately for these two measures </w:t>
      </w:r>
    </w:p>
    <w:p w14:paraId="52EE06B3" w14:textId="6E3C4079" w:rsidR="00416161" w:rsidRPr="00DA0641" w:rsidRDefault="00416161" w:rsidP="00416161">
      <w:pPr>
        <w:pStyle w:val="Caption"/>
        <w:keepNext/>
      </w:pPr>
      <w:bookmarkStart w:id="1085" w:name="_Ref32414186"/>
      <w:bookmarkStart w:id="1086" w:name="_Toc35347771"/>
      <w:bookmarkStart w:id="1087" w:name="_Toc49290939"/>
      <w:bookmarkStart w:id="1088" w:name="_Toc73916304"/>
      <w:r w:rsidRPr="00DA0641">
        <w:t xml:space="preserve">Table </w:t>
      </w:r>
      <w:r w:rsidRPr="00DA0641">
        <w:fldChar w:fldCharType="begin"/>
      </w:r>
      <w:r w:rsidRPr="00DA0641">
        <w:instrText xml:space="preserve"> SEQ Table \* ARABIC </w:instrText>
      </w:r>
      <w:r w:rsidRPr="00DA0641">
        <w:fldChar w:fldCharType="separate"/>
      </w:r>
      <w:r w:rsidR="00F70D7D">
        <w:rPr>
          <w:noProof/>
        </w:rPr>
        <w:t>90</w:t>
      </w:r>
      <w:r w:rsidRPr="00DA0641">
        <w:fldChar w:fldCharType="end"/>
      </w:r>
      <w:bookmarkEnd w:id="1085"/>
      <w:r w:rsidRPr="00DA0641">
        <w:t>- Correlation Mean values of all exploitation variables</w:t>
      </w:r>
      <w:bookmarkEnd w:id="1086"/>
      <w:bookmarkEnd w:id="1087"/>
      <w:bookmarkEnd w:id="10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1276"/>
        <w:gridCol w:w="3969"/>
      </w:tblGrid>
      <w:tr w:rsidR="00416161" w:rsidRPr="006E78D2" w14:paraId="308F645E" w14:textId="77777777" w:rsidTr="00223945">
        <w:tc>
          <w:tcPr>
            <w:tcW w:w="7905" w:type="dxa"/>
            <w:gridSpan w:val="3"/>
          </w:tcPr>
          <w:p w14:paraId="1083EFB3" w14:textId="77777777" w:rsidR="00416161" w:rsidRPr="006E78D2" w:rsidRDefault="00416161" w:rsidP="00372F04">
            <w:pPr>
              <w:spacing w:after="0" w:line="276" w:lineRule="auto"/>
              <w:jc w:val="center"/>
              <w:rPr>
                <w:b/>
              </w:rPr>
            </w:pPr>
            <w:r w:rsidRPr="006E78D2">
              <w:rPr>
                <w:b/>
              </w:rPr>
              <w:t>BIM EXPLOITATION</w:t>
            </w:r>
          </w:p>
        </w:tc>
      </w:tr>
      <w:tr w:rsidR="00416161" w:rsidRPr="006E78D2" w14:paraId="3C194485" w14:textId="77777777" w:rsidTr="00223945">
        <w:tc>
          <w:tcPr>
            <w:tcW w:w="2660" w:type="dxa"/>
          </w:tcPr>
          <w:p w14:paraId="080A48C9" w14:textId="77777777" w:rsidR="00416161" w:rsidRPr="006E78D2" w:rsidRDefault="00416161" w:rsidP="00372F04">
            <w:pPr>
              <w:spacing w:after="0" w:line="276" w:lineRule="auto"/>
              <w:jc w:val="center"/>
              <w:rPr>
                <w:b/>
              </w:rPr>
            </w:pPr>
            <w:r w:rsidRPr="006E78D2">
              <w:rPr>
                <w:b/>
              </w:rPr>
              <w:t>Independent Variable</w:t>
            </w:r>
          </w:p>
        </w:tc>
        <w:tc>
          <w:tcPr>
            <w:tcW w:w="1276" w:type="dxa"/>
          </w:tcPr>
          <w:p w14:paraId="0D970A4F" w14:textId="77777777" w:rsidR="00416161" w:rsidRPr="006E78D2" w:rsidRDefault="00416161" w:rsidP="00372F04">
            <w:pPr>
              <w:spacing w:after="0" w:line="276" w:lineRule="auto"/>
              <w:jc w:val="center"/>
              <w:rPr>
                <w:b/>
              </w:rPr>
            </w:pPr>
            <w:r w:rsidRPr="006E78D2">
              <w:rPr>
                <w:b/>
              </w:rPr>
              <w:t>Mean</w:t>
            </w:r>
          </w:p>
        </w:tc>
        <w:tc>
          <w:tcPr>
            <w:tcW w:w="3969" w:type="dxa"/>
          </w:tcPr>
          <w:p w14:paraId="76733085" w14:textId="77777777" w:rsidR="00416161" w:rsidRPr="006E78D2" w:rsidRDefault="00416161" w:rsidP="00372F04">
            <w:pPr>
              <w:spacing w:after="0" w:line="276" w:lineRule="auto"/>
              <w:jc w:val="center"/>
              <w:rPr>
                <w:b/>
              </w:rPr>
            </w:pPr>
            <w:r w:rsidRPr="006E78D2">
              <w:rPr>
                <w:b/>
              </w:rPr>
              <w:t>Direction and strength of Correlation</w:t>
            </w:r>
          </w:p>
        </w:tc>
      </w:tr>
      <w:tr w:rsidR="00416161" w:rsidRPr="006E78D2" w14:paraId="752E0F3C" w14:textId="77777777" w:rsidTr="00223945">
        <w:tc>
          <w:tcPr>
            <w:tcW w:w="2660" w:type="dxa"/>
          </w:tcPr>
          <w:p w14:paraId="306672DE" w14:textId="77777777" w:rsidR="00416161" w:rsidRPr="006E78D2" w:rsidRDefault="00416161" w:rsidP="00372F04">
            <w:pPr>
              <w:spacing w:after="0" w:line="276" w:lineRule="auto"/>
            </w:pPr>
            <w:r w:rsidRPr="006E78D2">
              <w:t>SIZBIM1</w:t>
            </w:r>
          </w:p>
        </w:tc>
        <w:tc>
          <w:tcPr>
            <w:tcW w:w="1276" w:type="dxa"/>
          </w:tcPr>
          <w:p w14:paraId="65516C3D" w14:textId="77777777" w:rsidR="00416161" w:rsidRPr="006E78D2" w:rsidRDefault="00416161" w:rsidP="00372F04">
            <w:pPr>
              <w:spacing w:after="0" w:line="276" w:lineRule="auto"/>
            </w:pPr>
            <w:r w:rsidRPr="006E78D2">
              <w:t>0.096</w:t>
            </w:r>
          </w:p>
        </w:tc>
        <w:tc>
          <w:tcPr>
            <w:tcW w:w="3969" w:type="dxa"/>
          </w:tcPr>
          <w:p w14:paraId="7FB245D6" w14:textId="77777777" w:rsidR="00416161" w:rsidRPr="006E78D2" w:rsidRDefault="00416161" w:rsidP="00372F04">
            <w:pPr>
              <w:spacing w:after="0" w:line="276" w:lineRule="auto"/>
            </w:pPr>
            <w:r w:rsidRPr="006E78D2">
              <w:t>Positive (Small)</w:t>
            </w:r>
          </w:p>
        </w:tc>
      </w:tr>
      <w:tr w:rsidR="00416161" w:rsidRPr="006E78D2" w14:paraId="0157731F" w14:textId="77777777" w:rsidTr="00223945">
        <w:tc>
          <w:tcPr>
            <w:tcW w:w="2660" w:type="dxa"/>
          </w:tcPr>
          <w:p w14:paraId="030B719A" w14:textId="77777777" w:rsidR="00416161" w:rsidRPr="006E78D2" w:rsidRDefault="00416161" w:rsidP="00372F04">
            <w:pPr>
              <w:spacing w:after="0" w:line="276" w:lineRule="auto"/>
            </w:pPr>
            <w:r w:rsidRPr="006E78D2">
              <w:t>SIZBIM2</w:t>
            </w:r>
          </w:p>
        </w:tc>
        <w:tc>
          <w:tcPr>
            <w:tcW w:w="1276" w:type="dxa"/>
          </w:tcPr>
          <w:p w14:paraId="6911DDB6" w14:textId="77777777" w:rsidR="00416161" w:rsidRPr="006E78D2" w:rsidRDefault="00416161" w:rsidP="00372F04">
            <w:pPr>
              <w:spacing w:after="0" w:line="276" w:lineRule="auto"/>
            </w:pPr>
            <w:r w:rsidRPr="006E78D2">
              <w:t>0.055</w:t>
            </w:r>
          </w:p>
        </w:tc>
        <w:tc>
          <w:tcPr>
            <w:tcW w:w="3969" w:type="dxa"/>
          </w:tcPr>
          <w:p w14:paraId="6D7374DF" w14:textId="77777777" w:rsidR="00416161" w:rsidRPr="006E78D2" w:rsidRDefault="00416161" w:rsidP="00372F04">
            <w:pPr>
              <w:spacing w:after="0" w:line="276" w:lineRule="auto"/>
            </w:pPr>
            <w:r w:rsidRPr="006E78D2">
              <w:t>Negative (Small)</w:t>
            </w:r>
          </w:p>
        </w:tc>
      </w:tr>
      <w:tr w:rsidR="00416161" w:rsidRPr="006E78D2" w14:paraId="6C337D0F" w14:textId="77777777" w:rsidTr="00223945">
        <w:tc>
          <w:tcPr>
            <w:tcW w:w="7905" w:type="dxa"/>
            <w:gridSpan w:val="3"/>
          </w:tcPr>
          <w:p w14:paraId="12E81327" w14:textId="77777777" w:rsidR="00416161" w:rsidRPr="006E78D2" w:rsidRDefault="00416161" w:rsidP="00372F04">
            <w:pPr>
              <w:spacing w:after="0" w:line="276" w:lineRule="auto"/>
              <w:jc w:val="center"/>
            </w:pPr>
            <w:r w:rsidRPr="006E78D2">
              <w:rPr>
                <w:b/>
              </w:rPr>
              <w:t>BDA EXPLOITATION</w:t>
            </w:r>
          </w:p>
        </w:tc>
      </w:tr>
      <w:tr w:rsidR="00416161" w:rsidRPr="006E78D2" w14:paraId="4195F0A8" w14:textId="77777777" w:rsidTr="00223945">
        <w:tc>
          <w:tcPr>
            <w:tcW w:w="2660" w:type="dxa"/>
          </w:tcPr>
          <w:p w14:paraId="0E518F24" w14:textId="77777777" w:rsidR="00416161" w:rsidRPr="006E78D2" w:rsidRDefault="00416161" w:rsidP="00372F04">
            <w:pPr>
              <w:spacing w:after="0" w:line="276" w:lineRule="auto"/>
              <w:jc w:val="center"/>
              <w:rPr>
                <w:b/>
              </w:rPr>
            </w:pPr>
            <w:r w:rsidRPr="006E78D2">
              <w:rPr>
                <w:b/>
              </w:rPr>
              <w:t>Independent Variable</w:t>
            </w:r>
          </w:p>
        </w:tc>
        <w:tc>
          <w:tcPr>
            <w:tcW w:w="1276" w:type="dxa"/>
          </w:tcPr>
          <w:p w14:paraId="69ED1C7C" w14:textId="77777777" w:rsidR="00416161" w:rsidRPr="006E78D2" w:rsidRDefault="00416161" w:rsidP="00372F04">
            <w:pPr>
              <w:spacing w:after="0" w:line="276" w:lineRule="auto"/>
              <w:jc w:val="center"/>
              <w:rPr>
                <w:b/>
              </w:rPr>
            </w:pPr>
            <w:r w:rsidRPr="006E78D2">
              <w:rPr>
                <w:b/>
              </w:rPr>
              <w:t>Mean</w:t>
            </w:r>
          </w:p>
        </w:tc>
        <w:tc>
          <w:tcPr>
            <w:tcW w:w="3969" w:type="dxa"/>
          </w:tcPr>
          <w:p w14:paraId="486ABB08" w14:textId="77777777" w:rsidR="00416161" w:rsidRPr="006E78D2" w:rsidRDefault="00416161" w:rsidP="00372F04">
            <w:pPr>
              <w:spacing w:after="0" w:line="276" w:lineRule="auto"/>
              <w:jc w:val="center"/>
              <w:rPr>
                <w:b/>
              </w:rPr>
            </w:pPr>
            <w:r w:rsidRPr="006E78D2">
              <w:rPr>
                <w:b/>
              </w:rPr>
              <w:t>Direction and strength of Correlation</w:t>
            </w:r>
          </w:p>
        </w:tc>
      </w:tr>
      <w:tr w:rsidR="00416161" w:rsidRPr="006E78D2" w14:paraId="6E742C04" w14:textId="77777777" w:rsidTr="00223945">
        <w:tc>
          <w:tcPr>
            <w:tcW w:w="2660" w:type="dxa"/>
          </w:tcPr>
          <w:p w14:paraId="303E3333" w14:textId="77777777" w:rsidR="00416161" w:rsidRPr="006E78D2" w:rsidRDefault="00416161" w:rsidP="00372F04">
            <w:pPr>
              <w:spacing w:after="0" w:line="276" w:lineRule="auto"/>
            </w:pPr>
            <w:r w:rsidRPr="006E78D2">
              <w:t>SIZBDA1</w:t>
            </w:r>
          </w:p>
        </w:tc>
        <w:tc>
          <w:tcPr>
            <w:tcW w:w="1276" w:type="dxa"/>
          </w:tcPr>
          <w:p w14:paraId="5D3F0105" w14:textId="77777777" w:rsidR="00416161" w:rsidRPr="006E78D2" w:rsidRDefault="00416161" w:rsidP="00372F04">
            <w:pPr>
              <w:spacing w:after="0" w:line="276" w:lineRule="auto"/>
            </w:pPr>
            <w:r w:rsidRPr="006E78D2">
              <w:t>0.117</w:t>
            </w:r>
          </w:p>
        </w:tc>
        <w:tc>
          <w:tcPr>
            <w:tcW w:w="3969" w:type="dxa"/>
          </w:tcPr>
          <w:p w14:paraId="55170052" w14:textId="77777777" w:rsidR="00416161" w:rsidRPr="006E78D2" w:rsidRDefault="00416161" w:rsidP="00372F04">
            <w:pPr>
              <w:spacing w:after="0" w:line="276" w:lineRule="auto"/>
            </w:pPr>
            <w:r w:rsidRPr="006E78D2">
              <w:t>Positive (Small)</w:t>
            </w:r>
          </w:p>
        </w:tc>
      </w:tr>
      <w:tr w:rsidR="00416161" w:rsidRPr="006E78D2" w14:paraId="2709191F" w14:textId="77777777" w:rsidTr="00223945">
        <w:tc>
          <w:tcPr>
            <w:tcW w:w="2660" w:type="dxa"/>
          </w:tcPr>
          <w:p w14:paraId="79C99AAC" w14:textId="77777777" w:rsidR="00416161" w:rsidRPr="006E78D2" w:rsidRDefault="00416161" w:rsidP="00372F04">
            <w:pPr>
              <w:spacing w:after="0" w:line="276" w:lineRule="auto"/>
            </w:pPr>
            <w:r w:rsidRPr="006E78D2">
              <w:t>SIZBDA2</w:t>
            </w:r>
          </w:p>
        </w:tc>
        <w:tc>
          <w:tcPr>
            <w:tcW w:w="1276" w:type="dxa"/>
          </w:tcPr>
          <w:p w14:paraId="463FB730" w14:textId="77777777" w:rsidR="00416161" w:rsidRPr="006E78D2" w:rsidRDefault="00416161" w:rsidP="00372F04">
            <w:pPr>
              <w:spacing w:after="0" w:line="276" w:lineRule="auto"/>
            </w:pPr>
            <w:r w:rsidRPr="006E78D2">
              <w:t>0.101</w:t>
            </w:r>
          </w:p>
        </w:tc>
        <w:tc>
          <w:tcPr>
            <w:tcW w:w="3969" w:type="dxa"/>
          </w:tcPr>
          <w:p w14:paraId="15638C46" w14:textId="77777777" w:rsidR="00416161" w:rsidRPr="006E78D2" w:rsidRDefault="00416161" w:rsidP="00372F04">
            <w:pPr>
              <w:spacing w:after="0" w:line="276" w:lineRule="auto"/>
            </w:pPr>
            <w:r w:rsidRPr="006E78D2">
              <w:t>Negative (Small)</w:t>
            </w:r>
          </w:p>
        </w:tc>
      </w:tr>
      <w:tr w:rsidR="00416161" w:rsidRPr="006E78D2" w14:paraId="0A646336" w14:textId="77777777" w:rsidTr="00223945">
        <w:tc>
          <w:tcPr>
            <w:tcW w:w="7905" w:type="dxa"/>
            <w:gridSpan w:val="3"/>
          </w:tcPr>
          <w:p w14:paraId="23157CE0" w14:textId="45A79719" w:rsidR="00416161" w:rsidRPr="006E78D2" w:rsidRDefault="00F349ED" w:rsidP="00372F04">
            <w:pPr>
              <w:spacing w:after="0" w:line="276" w:lineRule="auto"/>
              <w:jc w:val="center"/>
            </w:pPr>
            <w:r>
              <w:rPr>
                <w:b/>
              </w:rPr>
              <w:t>I</w:t>
            </w:r>
            <w:r w:rsidR="00372F04">
              <w:rPr>
                <w:b/>
              </w:rPr>
              <w:t>o</w:t>
            </w:r>
            <w:r>
              <w:rPr>
                <w:b/>
              </w:rPr>
              <w:t>T</w:t>
            </w:r>
            <w:r w:rsidR="00416161" w:rsidRPr="006E78D2">
              <w:rPr>
                <w:b/>
              </w:rPr>
              <w:t xml:space="preserve"> EXPLOITATION</w:t>
            </w:r>
          </w:p>
        </w:tc>
      </w:tr>
      <w:tr w:rsidR="00416161" w:rsidRPr="006E78D2" w14:paraId="48F02414" w14:textId="77777777" w:rsidTr="00223945">
        <w:tc>
          <w:tcPr>
            <w:tcW w:w="2660" w:type="dxa"/>
          </w:tcPr>
          <w:p w14:paraId="483ECD2F" w14:textId="77777777" w:rsidR="00416161" w:rsidRPr="006E78D2" w:rsidRDefault="00416161" w:rsidP="00372F04">
            <w:pPr>
              <w:spacing w:after="0" w:line="276" w:lineRule="auto"/>
              <w:jc w:val="center"/>
              <w:rPr>
                <w:b/>
              </w:rPr>
            </w:pPr>
            <w:r w:rsidRPr="006E78D2">
              <w:rPr>
                <w:b/>
              </w:rPr>
              <w:t>Independent Variable</w:t>
            </w:r>
          </w:p>
        </w:tc>
        <w:tc>
          <w:tcPr>
            <w:tcW w:w="1276" w:type="dxa"/>
          </w:tcPr>
          <w:p w14:paraId="2C525140" w14:textId="77777777" w:rsidR="00416161" w:rsidRPr="006E78D2" w:rsidRDefault="00416161" w:rsidP="00372F04">
            <w:pPr>
              <w:spacing w:after="0" w:line="276" w:lineRule="auto"/>
              <w:jc w:val="center"/>
              <w:rPr>
                <w:b/>
              </w:rPr>
            </w:pPr>
            <w:r w:rsidRPr="006E78D2">
              <w:rPr>
                <w:b/>
              </w:rPr>
              <w:t>Mean</w:t>
            </w:r>
          </w:p>
        </w:tc>
        <w:tc>
          <w:tcPr>
            <w:tcW w:w="3969" w:type="dxa"/>
          </w:tcPr>
          <w:p w14:paraId="6D03E189" w14:textId="77777777" w:rsidR="00416161" w:rsidRPr="006E78D2" w:rsidRDefault="00416161" w:rsidP="00372F04">
            <w:pPr>
              <w:spacing w:after="0" w:line="276" w:lineRule="auto"/>
              <w:jc w:val="center"/>
              <w:rPr>
                <w:b/>
              </w:rPr>
            </w:pPr>
            <w:r w:rsidRPr="006E78D2">
              <w:rPr>
                <w:b/>
              </w:rPr>
              <w:t>Direction and strength of Correlation</w:t>
            </w:r>
          </w:p>
        </w:tc>
      </w:tr>
      <w:tr w:rsidR="00416161" w:rsidRPr="006E78D2" w14:paraId="6E0B79FE" w14:textId="77777777" w:rsidTr="00223945">
        <w:tc>
          <w:tcPr>
            <w:tcW w:w="2660" w:type="dxa"/>
          </w:tcPr>
          <w:p w14:paraId="3FA4EEE7" w14:textId="4E73D37E" w:rsidR="00416161" w:rsidRPr="006E78D2" w:rsidRDefault="00416161" w:rsidP="00372F04">
            <w:pPr>
              <w:spacing w:after="0" w:line="276" w:lineRule="auto"/>
            </w:pPr>
            <w:r w:rsidRPr="006E78D2">
              <w:t>SIZ</w:t>
            </w:r>
            <w:r w:rsidR="00F349ED">
              <w:t>IOT</w:t>
            </w:r>
            <w:r w:rsidRPr="006E78D2">
              <w:t>1</w:t>
            </w:r>
          </w:p>
        </w:tc>
        <w:tc>
          <w:tcPr>
            <w:tcW w:w="1276" w:type="dxa"/>
          </w:tcPr>
          <w:p w14:paraId="356DF361" w14:textId="77777777" w:rsidR="00416161" w:rsidRPr="006E78D2" w:rsidRDefault="00416161" w:rsidP="00372F04">
            <w:pPr>
              <w:spacing w:after="0" w:line="276" w:lineRule="auto"/>
            </w:pPr>
            <w:r w:rsidRPr="006E78D2">
              <w:t>0.085</w:t>
            </w:r>
          </w:p>
        </w:tc>
        <w:tc>
          <w:tcPr>
            <w:tcW w:w="3969" w:type="dxa"/>
          </w:tcPr>
          <w:p w14:paraId="561E9373" w14:textId="77777777" w:rsidR="00416161" w:rsidRPr="006E78D2" w:rsidRDefault="00416161" w:rsidP="00372F04">
            <w:pPr>
              <w:spacing w:after="0" w:line="276" w:lineRule="auto"/>
            </w:pPr>
            <w:r w:rsidRPr="006E78D2">
              <w:t>Positive (Small)</w:t>
            </w:r>
          </w:p>
        </w:tc>
      </w:tr>
      <w:tr w:rsidR="00416161" w:rsidRPr="006E78D2" w14:paraId="4FE195AA" w14:textId="77777777" w:rsidTr="00223945">
        <w:tc>
          <w:tcPr>
            <w:tcW w:w="2660" w:type="dxa"/>
          </w:tcPr>
          <w:p w14:paraId="4953EF99" w14:textId="37948B22" w:rsidR="00416161" w:rsidRPr="006E78D2" w:rsidRDefault="00416161" w:rsidP="00372F04">
            <w:pPr>
              <w:spacing w:after="0" w:line="276" w:lineRule="auto"/>
            </w:pPr>
            <w:r w:rsidRPr="006E78D2">
              <w:t>SIZ</w:t>
            </w:r>
            <w:r w:rsidR="00F349ED">
              <w:t>IOT</w:t>
            </w:r>
            <w:r w:rsidRPr="006E78D2">
              <w:t>2</w:t>
            </w:r>
          </w:p>
        </w:tc>
        <w:tc>
          <w:tcPr>
            <w:tcW w:w="1276" w:type="dxa"/>
          </w:tcPr>
          <w:p w14:paraId="341B90D5" w14:textId="77777777" w:rsidR="00416161" w:rsidRPr="006E78D2" w:rsidRDefault="00416161" w:rsidP="00372F04">
            <w:pPr>
              <w:spacing w:after="0" w:line="276" w:lineRule="auto"/>
            </w:pPr>
            <w:r w:rsidRPr="006E78D2">
              <w:t>0.078</w:t>
            </w:r>
          </w:p>
        </w:tc>
        <w:tc>
          <w:tcPr>
            <w:tcW w:w="3969" w:type="dxa"/>
          </w:tcPr>
          <w:p w14:paraId="20900376" w14:textId="77777777" w:rsidR="00416161" w:rsidRPr="006E78D2" w:rsidRDefault="00416161" w:rsidP="00372F04">
            <w:pPr>
              <w:spacing w:after="0" w:line="276" w:lineRule="auto"/>
            </w:pPr>
            <w:r w:rsidRPr="006E78D2">
              <w:t>Negative (Small)</w:t>
            </w:r>
          </w:p>
        </w:tc>
      </w:tr>
    </w:tbl>
    <w:p w14:paraId="675710CB" w14:textId="77777777" w:rsidR="00E60066" w:rsidRDefault="00E60066" w:rsidP="006E78D2"/>
    <w:p w14:paraId="4F9CA4C9" w14:textId="01D5CF2C" w:rsidR="003535F3" w:rsidRPr="00DA0641" w:rsidRDefault="00041406" w:rsidP="006E78D2">
      <w:r>
        <w:t>Examining</w:t>
      </w:r>
      <w:r w:rsidR="00416161" w:rsidRPr="00DA0641">
        <w:t xml:space="preserve"> the data provided in </w:t>
      </w:r>
      <w:r w:rsidR="00416161" w:rsidRPr="00DA0641">
        <w:fldChar w:fldCharType="begin"/>
      </w:r>
      <w:r w:rsidR="00416161" w:rsidRPr="00DA0641">
        <w:instrText xml:space="preserve"> REF _Ref32414186 \h </w:instrText>
      </w:r>
      <w:r w:rsidR="006E78D2">
        <w:instrText xml:space="preserve"> \* MERGEFORMAT </w:instrText>
      </w:r>
      <w:r w:rsidR="00416161" w:rsidRPr="00DA0641">
        <w:fldChar w:fldCharType="separate"/>
      </w:r>
      <w:r w:rsidR="00F70D7D" w:rsidRPr="00DA0641">
        <w:t xml:space="preserve">Table </w:t>
      </w:r>
      <w:r w:rsidR="00F70D7D">
        <w:rPr>
          <w:noProof/>
        </w:rPr>
        <w:t>90</w:t>
      </w:r>
      <w:r w:rsidR="00416161" w:rsidRPr="00DA0641">
        <w:fldChar w:fldCharType="end"/>
      </w:r>
      <w:r w:rsidR="00416161" w:rsidRPr="00DA0641">
        <w:t xml:space="preserve">, </w:t>
      </w:r>
      <w:r w:rsidR="00611852">
        <w:t xml:space="preserve">and the supportive data presented in </w:t>
      </w:r>
      <w:r w:rsidR="00611852">
        <w:fldChar w:fldCharType="begin"/>
      </w:r>
      <w:r w:rsidR="00611852">
        <w:instrText xml:space="preserve"> REF _Ref47531322 \r \h </w:instrText>
      </w:r>
      <w:r w:rsidR="00611852">
        <w:fldChar w:fldCharType="separate"/>
      </w:r>
      <w:r w:rsidR="00F70D7D">
        <w:t>Appendix E</w:t>
      </w:r>
      <w:r w:rsidR="00611852">
        <w:fldChar w:fldCharType="end"/>
      </w:r>
      <w:r w:rsidR="00611852">
        <w:t xml:space="preserve">7,E8 and E9, </w:t>
      </w:r>
      <w:r w:rsidR="00372F04">
        <w:t xml:space="preserve">the </w:t>
      </w:r>
      <w:r w:rsidR="00416161" w:rsidRPr="00DA0641">
        <w:t xml:space="preserve">following simple models </w:t>
      </w:r>
      <w:r w:rsidR="00920B2C">
        <w:t>were</w:t>
      </w:r>
      <w:r w:rsidR="00416161" w:rsidRPr="00DA0641">
        <w:t xml:space="preserve"> produced. </w:t>
      </w:r>
      <w:r w:rsidR="00416161" w:rsidRPr="00DA0641">
        <w:fldChar w:fldCharType="begin"/>
      </w:r>
      <w:r w:rsidR="00416161" w:rsidRPr="00DA0641">
        <w:instrText xml:space="preserve"> REF _Ref32414583 \h </w:instrText>
      </w:r>
      <w:r w:rsidR="006E78D2">
        <w:instrText xml:space="preserve"> \* MERGEFORMAT </w:instrText>
      </w:r>
      <w:r w:rsidR="00416161" w:rsidRPr="00DA0641">
        <w:fldChar w:fldCharType="separate"/>
      </w:r>
      <w:r w:rsidR="00F70D7D">
        <w:t xml:space="preserve">Figure </w:t>
      </w:r>
      <w:r w:rsidR="00F70D7D">
        <w:rPr>
          <w:noProof/>
        </w:rPr>
        <w:t>58</w:t>
      </w:r>
      <w:r w:rsidR="00416161" w:rsidRPr="00DA0641">
        <w:fldChar w:fldCharType="end"/>
      </w:r>
      <w:r w:rsidR="00416161" w:rsidRPr="00DA0641">
        <w:t xml:space="preserve">, </w:t>
      </w:r>
      <w:r w:rsidR="00416161" w:rsidRPr="00DA0641">
        <w:fldChar w:fldCharType="begin"/>
      </w:r>
      <w:r w:rsidR="00416161" w:rsidRPr="00DA0641">
        <w:instrText xml:space="preserve"> REF _Ref32414585 \h </w:instrText>
      </w:r>
      <w:r w:rsidR="006E78D2">
        <w:instrText xml:space="preserve"> \* MERGEFORMAT </w:instrText>
      </w:r>
      <w:r w:rsidR="00416161" w:rsidRPr="00DA0641">
        <w:fldChar w:fldCharType="separate"/>
      </w:r>
      <w:r w:rsidR="00F70D7D">
        <w:t xml:space="preserve">Figure </w:t>
      </w:r>
      <w:r w:rsidR="00F70D7D">
        <w:rPr>
          <w:noProof/>
        </w:rPr>
        <w:t>59</w:t>
      </w:r>
      <w:r w:rsidR="00416161" w:rsidRPr="00DA0641">
        <w:fldChar w:fldCharType="end"/>
      </w:r>
      <w:r w:rsidR="00416161" w:rsidRPr="00DA0641">
        <w:t xml:space="preserve">, </w:t>
      </w:r>
      <w:r w:rsidR="00416161" w:rsidRPr="00DA0641">
        <w:fldChar w:fldCharType="begin"/>
      </w:r>
      <w:r w:rsidR="00416161" w:rsidRPr="00DA0641">
        <w:instrText xml:space="preserve"> REF _Ref32414587 \h </w:instrText>
      </w:r>
      <w:r w:rsidR="006E78D2">
        <w:instrText xml:space="preserve"> \* MERGEFORMAT </w:instrText>
      </w:r>
      <w:r w:rsidR="00416161" w:rsidRPr="00DA0641">
        <w:fldChar w:fldCharType="separate"/>
      </w:r>
      <w:r w:rsidR="00F70D7D">
        <w:t xml:space="preserve">Figure </w:t>
      </w:r>
      <w:r w:rsidR="00F70D7D">
        <w:rPr>
          <w:noProof/>
        </w:rPr>
        <w:t>60</w:t>
      </w:r>
      <w:r w:rsidR="00416161" w:rsidRPr="00DA0641">
        <w:fldChar w:fldCharType="end"/>
      </w:r>
      <w:r w:rsidR="00416161" w:rsidRPr="00DA0641">
        <w:t xml:space="preserve"> show the correlation organisation size measures have on BIM, BDA</w:t>
      </w:r>
      <w:r w:rsidR="00372F04">
        <w:t>,</w:t>
      </w:r>
      <w:r w:rsidR="00416161" w:rsidRPr="00DA0641">
        <w:t xml:space="preserve"> and </w:t>
      </w:r>
      <w:r w:rsidR="00F349ED">
        <w:t>I</w:t>
      </w:r>
      <w:r w:rsidR="00372F04">
        <w:t>o</w:t>
      </w:r>
      <w:r w:rsidR="00F349ED">
        <w:t>T</w:t>
      </w:r>
      <w:r w:rsidR="00416161" w:rsidRPr="00DA0641">
        <w:t xml:space="preserve"> exploitation. </w:t>
      </w:r>
      <w:r w:rsidR="00611852">
        <w:t xml:space="preserve">To summarise </w:t>
      </w:r>
      <w:r w:rsidR="004C37FE">
        <w:t xml:space="preserve">the findings in relation to the impact organisation size </w:t>
      </w:r>
      <w:r w:rsidR="00611852">
        <w:t>shows with BBI exploitation</w:t>
      </w:r>
      <w:r w:rsidR="007E095F">
        <w:t>,</w:t>
      </w:r>
      <w:r w:rsidR="00611852">
        <w:t xml:space="preserve"> annual </w:t>
      </w:r>
      <w:r w:rsidR="007E095F">
        <w:t xml:space="preserve">turnover shows a small negative correlation while number of full-time employees shows a small positive correlation. </w:t>
      </w:r>
    </w:p>
    <w:p w14:paraId="0E97C6F8" w14:textId="2F88EE25" w:rsidR="00416161" w:rsidRPr="00DA0641" w:rsidRDefault="004A25C8" w:rsidP="00416161">
      <w:pPr>
        <w:rPr>
          <w:sz w:val="24"/>
          <w:szCs w:val="24"/>
        </w:rPr>
      </w:pPr>
      <w:r w:rsidRPr="00DA0641">
        <w:rPr>
          <w:noProof/>
          <w:sz w:val="24"/>
          <w:szCs w:val="24"/>
          <w:lang w:eastAsia="en-GB"/>
        </w:rPr>
        <mc:AlternateContent>
          <mc:Choice Requires="wpg">
            <w:drawing>
              <wp:anchor distT="0" distB="0" distL="114300" distR="114300" simplePos="0" relativeHeight="251654144" behindDoc="0" locked="0" layoutInCell="1" allowOverlap="1" wp14:anchorId="2B7F1858" wp14:editId="101EB562">
                <wp:simplePos x="0" y="0"/>
                <wp:positionH relativeFrom="column">
                  <wp:posOffset>769620</wp:posOffset>
                </wp:positionH>
                <wp:positionV relativeFrom="paragraph">
                  <wp:posOffset>14605</wp:posOffset>
                </wp:positionV>
                <wp:extent cx="3695700" cy="1313815"/>
                <wp:effectExtent l="0" t="0" r="19050" b="19685"/>
                <wp:wrapNone/>
                <wp:docPr id="492" name="Group 492"/>
                <wp:cNvGraphicFramePr/>
                <a:graphic xmlns:a="http://schemas.openxmlformats.org/drawingml/2006/main">
                  <a:graphicData uri="http://schemas.microsoft.com/office/word/2010/wordprocessingGroup">
                    <wpg:wgp>
                      <wpg:cNvGrpSpPr/>
                      <wpg:grpSpPr>
                        <a:xfrm>
                          <a:off x="0" y="0"/>
                          <a:ext cx="3695700" cy="1313815"/>
                          <a:chOff x="0" y="0"/>
                          <a:chExt cx="4105275" cy="1599968"/>
                        </a:xfrm>
                      </wpg:grpSpPr>
                      <wps:wsp>
                        <wps:cNvPr id="491" name="Text Box 2"/>
                        <wps:cNvSpPr txBox="1">
                          <a:spLocks noChangeArrowheads="1"/>
                        </wps:cNvSpPr>
                        <wps:spPr bwMode="auto">
                          <a:xfrm>
                            <a:off x="1895475" y="1217909"/>
                            <a:ext cx="477895" cy="269445"/>
                          </a:xfrm>
                          <a:prstGeom prst="rect">
                            <a:avLst/>
                          </a:prstGeom>
                          <a:solidFill>
                            <a:srgbClr val="FFFFFF"/>
                          </a:solidFill>
                          <a:ln w="9525">
                            <a:noFill/>
                            <a:miter lim="800000"/>
                            <a:headEnd/>
                            <a:tailEnd/>
                          </a:ln>
                        </wps:spPr>
                        <wps:txbx>
                          <w:txbxContent>
                            <w:p w14:paraId="0E7A15E7" w14:textId="77777777" w:rsidR="003D2193" w:rsidRPr="00F475B4" w:rsidRDefault="003D2193" w:rsidP="00416161">
                              <w:pPr>
                                <w:rPr>
                                  <w:sz w:val="72"/>
                                </w:rPr>
                              </w:pPr>
                              <w:r>
                                <w:rPr>
                                  <w:sz w:val="32"/>
                                </w:rPr>
                                <w:t>-.055</w:t>
                              </w:r>
                            </w:p>
                          </w:txbxContent>
                        </wps:txbx>
                        <wps:bodyPr rot="0" vert="horz" wrap="none" lIns="0" tIns="0" rIns="0" bIns="0" anchor="ctr" anchorCtr="0">
                          <a:noAutofit/>
                        </wps:bodyPr>
                      </wps:wsp>
                      <wpg:grpSp>
                        <wpg:cNvPr id="490" name="Group 490"/>
                        <wpg:cNvGrpSpPr/>
                        <wpg:grpSpPr>
                          <a:xfrm>
                            <a:off x="0" y="0"/>
                            <a:ext cx="4105275" cy="1599968"/>
                            <a:chOff x="0" y="0"/>
                            <a:chExt cx="4105275" cy="1599968"/>
                          </a:xfrm>
                        </wpg:grpSpPr>
                        <wps:wsp>
                          <wps:cNvPr id="489" name="Text Box 2"/>
                          <wps:cNvSpPr txBox="1">
                            <a:spLocks noChangeArrowheads="1"/>
                          </wps:cNvSpPr>
                          <wps:spPr bwMode="auto">
                            <a:xfrm>
                              <a:off x="1562100" y="771528"/>
                              <a:ext cx="600074" cy="514090"/>
                            </a:xfrm>
                            <a:prstGeom prst="rect">
                              <a:avLst/>
                            </a:prstGeom>
                            <a:solidFill>
                              <a:srgbClr val="FFFFFF"/>
                            </a:solidFill>
                            <a:ln w="9525">
                              <a:noFill/>
                              <a:miter lim="800000"/>
                              <a:headEnd/>
                              <a:tailEnd/>
                            </a:ln>
                          </wps:spPr>
                          <wps:txbx>
                            <w:txbxContent>
                              <w:p w14:paraId="2CE45066" w14:textId="77777777" w:rsidR="003D2193" w:rsidRPr="00E60066" w:rsidRDefault="003D2193" w:rsidP="00416161">
                                <w:pPr>
                                  <w:rPr>
                                    <w:sz w:val="56"/>
                                    <w:szCs w:val="20"/>
                                  </w:rPr>
                                </w:pPr>
                                <w:r w:rsidRPr="00E60066">
                                  <w:rPr>
                                    <w:sz w:val="56"/>
                                    <w:szCs w:val="20"/>
                                  </w:rPr>
                                  <w:t>-</w:t>
                                </w:r>
                                <w:r w:rsidRPr="00E60066">
                                  <w:rPr>
                                    <w:sz w:val="32"/>
                                    <w:szCs w:val="20"/>
                                  </w:rPr>
                                  <w:t>(S)</w:t>
                                </w:r>
                              </w:p>
                            </w:txbxContent>
                          </wps:txbx>
                          <wps:bodyPr rot="0" vert="horz" wrap="square" lIns="0" tIns="0" rIns="0" bIns="0" anchor="ctr" anchorCtr="0">
                            <a:noAutofit/>
                          </wps:bodyPr>
                        </wps:wsp>
                        <wpg:grpSp>
                          <wpg:cNvPr id="488" name="Group 488"/>
                          <wpg:cNvGrpSpPr/>
                          <wpg:grpSpPr>
                            <a:xfrm>
                              <a:off x="0" y="0"/>
                              <a:ext cx="4105275" cy="1599968"/>
                              <a:chOff x="0" y="0"/>
                              <a:chExt cx="4105275" cy="1599968"/>
                            </a:xfrm>
                          </wpg:grpSpPr>
                          <wpg:grpSp>
                            <wpg:cNvPr id="483" name="Group 458"/>
                            <wpg:cNvGrpSpPr/>
                            <wpg:grpSpPr>
                              <a:xfrm>
                                <a:off x="0" y="0"/>
                                <a:ext cx="4095750" cy="1285580"/>
                                <a:chOff x="0" y="-114329"/>
                                <a:chExt cx="4095750" cy="1285904"/>
                              </a:xfrm>
                            </wpg:grpSpPr>
                            <wpg:grpSp>
                              <wpg:cNvPr id="484" name="Group 477"/>
                              <wpg:cNvGrpSpPr/>
                              <wpg:grpSpPr>
                                <a:xfrm>
                                  <a:off x="0" y="-33959"/>
                                  <a:ext cx="4095750" cy="1205534"/>
                                  <a:chOff x="0" y="-114300"/>
                                  <a:chExt cx="4095750" cy="1205534"/>
                                </a:xfrm>
                              </wpg:grpSpPr>
                              <wpg:grpSp>
                                <wpg:cNvPr id="485" name="Group 479"/>
                                <wpg:cNvGrpSpPr/>
                                <wpg:grpSpPr>
                                  <a:xfrm>
                                    <a:off x="0" y="-57150"/>
                                    <a:ext cx="4095750" cy="1148384"/>
                                    <a:chOff x="0" y="-266700"/>
                                    <a:chExt cx="4095750" cy="1148384"/>
                                  </a:xfrm>
                                </wpg:grpSpPr>
                                <wps:wsp>
                                  <wps:cNvPr id="486" name="Rounded Rectangle 480"/>
                                  <wps:cNvSpPr/>
                                  <wps:spPr>
                                    <a:xfrm>
                                      <a:off x="0" y="0"/>
                                      <a:ext cx="1571625" cy="676275"/>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C457537" w14:textId="77777777" w:rsidR="003D2193" w:rsidRDefault="003D2193" w:rsidP="00416161">
                                        <w:pPr>
                                          <w:jc w:val="center"/>
                                        </w:pPr>
                                        <w:r>
                                          <w:t>BIM Exploit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7" name="Rounded Rectangle 482"/>
                                  <wps:cNvSpPr/>
                                  <wps:spPr>
                                    <a:xfrm>
                                      <a:off x="2524125" y="-266700"/>
                                      <a:ext cx="1571625" cy="676275"/>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54F62CF" w14:textId="7373F6D0" w:rsidR="003D2193" w:rsidRDefault="003D2193" w:rsidP="00416161">
                                        <w:pPr>
                                          <w:jc w:val="center"/>
                                        </w:pPr>
                                        <w:r>
                                          <w:t>Number of Full-time employees</w:t>
                                        </w:r>
                                      </w:p>
                                      <w:p w14:paraId="618E8387" w14:textId="77777777" w:rsidR="003D2193" w:rsidRDefault="003D2193" w:rsidP="0041616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3" name="Straight Connector 483"/>
                                  <wps:cNvCnPr/>
                                  <wps:spPr>
                                    <a:xfrm flipH="1" flipV="1">
                                      <a:off x="1571626" y="333161"/>
                                      <a:ext cx="962024" cy="548523"/>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494" name="Text Box 2"/>
                                <wps:cNvSpPr txBox="1">
                                  <a:spLocks noChangeArrowheads="1"/>
                                </wps:cNvSpPr>
                                <wps:spPr bwMode="auto">
                                  <a:xfrm>
                                    <a:off x="1609726" y="-114300"/>
                                    <a:ext cx="600074" cy="514350"/>
                                  </a:xfrm>
                                  <a:prstGeom prst="rect">
                                    <a:avLst/>
                                  </a:prstGeom>
                                  <a:solidFill>
                                    <a:srgbClr val="FFFFFF"/>
                                  </a:solidFill>
                                  <a:ln w="9525">
                                    <a:noFill/>
                                    <a:miter lim="800000"/>
                                    <a:headEnd/>
                                    <a:tailEnd/>
                                  </a:ln>
                                </wps:spPr>
                                <wps:txbx>
                                  <w:txbxContent>
                                    <w:p w14:paraId="6D05E06A" w14:textId="77777777" w:rsidR="003D2193" w:rsidRPr="00E60066" w:rsidRDefault="003D2193" w:rsidP="00416161">
                                      <w:pPr>
                                        <w:rPr>
                                          <w:sz w:val="56"/>
                                          <w:szCs w:val="20"/>
                                        </w:rPr>
                                      </w:pPr>
                                      <w:r w:rsidRPr="00E60066">
                                        <w:rPr>
                                          <w:sz w:val="56"/>
                                          <w:szCs w:val="20"/>
                                        </w:rPr>
                                        <w:t>+</w:t>
                                      </w:r>
                                      <w:r w:rsidRPr="00E60066">
                                        <w:rPr>
                                          <w:sz w:val="32"/>
                                          <w:szCs w:val="20"/>
                                        </w:rPr>
                                        <w:t>(S)</w:t>
                                      </w:r>
                                    </w:p>
                                  </w:txbxContent>
                                </wps:txbx>
                                <wps:bodyPr rot="0" vert="horz" wrap="square" lIns="0" tIns="0" rIns="0" bIns="0" anchor="ctr" anchorCtr="0">
                                  <a:noAutofit/>
                                </wps:bodyPr>
                              </wps:wsp>
                            </wpg:grpSp>
                            <wps:wsp>
                              <wps:cNvPr id="495" name="Text Box 2"/>
                              <wps:cNvSpPr txBox="1">
                                <a:spLocks noChangeArrowheads="1"/>
                              </wps:cNvSpPr>
                              <wps:spPr bwMode="auto">
                                <a:xfrm>
                                  <a:off x="1714085" y="-114329"/>
                                  <a:ext cx="520702" cy="271040"/>
                                </a:xfrm>
                                <a:prstGeom prst="rect">
                                  <a:avLst/>
                                </a:prstGeom>
                                <a:solidFill>
                                  <a:srgbClr val="FFFFFF"/>
                                </a:solidFill>
                                <a:ln w="9525">
                                  <a:noFill/>
                                  <a:miter lim="800000"/>
                                  <a:headEnd/>
                                  <a:tailEnd/>
                                </a:ln>
                              </wps:spPr>
                              <wps:txbx>
                                <w:txbxContent>
                                  <w:p w14:paraId="4E8DED85" w14:textId="77777777" w:rsidR="003D2193" w:rsidRPr="00F475B4" w:rsidRDefault="003D2193" w:rsidP="00416161">
                                    <w:pPr>
                                      <w:rPr>
                                        <w:sz w:val="72"/>
                                      </w:rPr>
                                    </w:pPr>
                                    <w:r>
                                      <w:rPr>
                                        <w:sz w:val="32"/>
                                      </w:rPr>
                                      <w:t>+.096</w:t>
                                    </w:r>
                                  </w:p>
                                </w:txbxContent>
                              </wps:txbx>
                              <wps:bodyPr rot="0" vert="horz" wrap="none" lIns="0" tIns="0" rIns="0" bIns="0" anchor="ctr" anchorCtr="0">
                                <a:noAutofit/>
                              </wps:bodyPr>
                            </wps:wsp>
                          </wpg:grpSp>
                          <wps:wsp>
                            <wps:cNvPr id="496" name="Rounded Rectangle 486"/>
                            <wps:cNvSpPr/>
                            <wps:spPr>
                              <a:xfrm>
                                <a:off x="2533650" y="923925"/>
                                <a:ext cx="1571625" cy="676043"/>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A00FD9" w14:textId="77777777" w:rsidR="003D2193" w:rsidRDefault="003D2193" w:rsidP="00416161">
                                  <w:pPr>
                                    <w:jc w:val="center"/>
                                  </w:pPr>
                                  <w:r>
                                    <w:t>Annual Turno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7" name="Straight Connector 487"/>
                            <wps:cNvCnPr/>
                            <wps:spPr>
                              <a:xfrm flipH="1">
                                <a:off x="1562100" y="447675"/>
                                <a:ext cx="952500" cy="26162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wgp>
                  </a:graphicData>
                </a:graphic>
                <wp14:sizeRelH relativeFrom="margin">
                  <wp14:pctWidth>0</wp14:pctWidth>
                </wp14:sizeRelH>
                <wp14:sizeRelV relativeFrom="margin">
                  <wp14:pctHeight>0</wp14:pctHeight>
                </wp14:sizeRelV>
              </wp:anchor>
            </w:drawing>
          </mc:Choice>
          <mc:Fallback>
            <w:pict>
              <v:group w14:anchorId="2B7F1858" id="Group 492" o:spid="_x0000_s1696" style="position:absolute;left:0;text-align:left;margin-left:60.6pt;margin-top:1.15pt;width:291pt;height:103.45pt;z-index:251654144;mso-width-relative:margin;mso-height-relative:margin" coordsize="41052,159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">
                <v:shape id="_x0000_s1697" type="#_x0000_t202" style="position:absolute;left:18954;top:12179;width:4779;height:26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" stroked="f">
                  <v:textbox inset="0,0,0,0">
                    <w:txbxContent>
                      <w:p w14:paraId="0E7A15E7" w14:textId="77777777" w:rsidR="003D2193" w:rsidRPr="00F475B4" w:rsidRDefault="003D2193" w:rsidP="00416161">
                        <w:pPr>
                          <w:rPr>
                            <w:sz w:val="72"/>
                          </w:rPr>
                        </w:pPr>
                        <w:r>
                          <w:rPr>
                            <w:sz w:val="32"/>
                          </w:rPr>
                          <w:t>-.055</w:t>
                        </w:r>
                      </w:p>
                    </w:txbxContent>
                  </v:textbox>
                </v:shape>
                <v:group id="Group 490" o:spid="_x0000_s1698" style="position:absolute;width:41052;height:15999" coordsize="41052,159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">
                  <v:shape id="_x0000_s1699" type="#_x0000_t202" style="position:absolute;left:15621;top:7715;width:6000;height:51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" stroked="f">
                    <v:textbox inset="0,0,0,0">
                      <w:txbxContent>
                        <w:p w14:paraId="2CE45066" w14:textId="77777777" w:rsidR="003D2193" w:rsidRPr="00E60066" w:rsidRDefault="003D2193" w:rsidP="00416161">
                          <w:pPr>
                            <w:rPr>
                              <w:sz w:val="56"/>
                              <w:szCs w:val="20"/>
                            </w:rPr>
                          </w:pPr>
                          <w:r w:rsidRPr="00E60066">
                            <w:rPr>
                              <w:sz w:val="56"/>
                              <w:szCs w:val="20"/>
                            </w:rPr>
                            <w:t>-</w:t>
                          </w:r>
                          <w:r w:rsidRPr="00E60066">
                            <w:rPr>
                              <w:sz w:val="32"/>
                              <w:szCs w:val="20"/>
                            </w:rPr>
                            <w:t>(S)</w:t>
                          </w:r>
                        </w:p>
                      </w:txbxContent>
                    </v:textbox>
                  </v:shape>
                  <v:group id="Group 488" o:spid="_x0000_s1700" style="position:absolute;width:41052;height:15999" coordsize="41052,159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">
                    <v:group id="Group 458" o:spid="_x0000_s1701" style="position:absolute;width:40957;height:12855" coordorigin=",-1143" coordsize="40957,128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">
                      <v:group id="Group 477" o:spid="_x0000_s1702" style="position:absolute;top:-339;width:40957;height:12054" coordorigin=",-1143" coordsize="40957,120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">
                        <v:group id="Group 479" o:spid="_x0000_s1703" style="position:absolute;top:-571;width:40957;height:11483" coordorigin=",-2667" coordsize="40957,11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">
                          <v:roundrect id="Rounded Rectangle 480" o:spid="_x0000_s1704" style="position:absolute;width:15716;height:676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" fillcolor="#ddd8c2 [2894]" strokecolor="black [3213]" strokeweight="2pt">
                            <v:textbox>
                              <w:txbxContent>
                                <w:p w14:paraId="1C457537" w14:textId="77777777" w:rsidR="003D2193" w:rsidRDefault="003D2193" w:rsidP="00416161">
                                  <w:pPr>
                                    <w:jc w:val="center"/>
                                  </w:pPr>
                                  <w:r>
                                    <w:t>BIM Exploitation</w:t>
                                  </w:r>
                                </w:p>
                              </w:txbxContent>
                            </v:textbox>
                          </v:roundrect>
                          <v:roundrect id="Rounded Rectangle 482" o:spid="_x0000_s1705" style="position:absolute;left:25241;top:-2667;width:15716;height:676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" fillcolor="#ddd8c2 [2894]" strokecolor="black [3213]" strokeweight="2pt">
                            <v:textbox>
                              <w:txbxContent>
                                <w:p w14:paraId="554F62CF" w14:textId="7373F6D0" w:rsidR="003D2193" w:rsidRDefault="003D2193" w:rsidP="00416161">
                                  <w:pPr>
                                    <w:jc w:val="center"/>
                                  </w:pPr>
                                  <w:r>
                                    <w:t>Number of Full-time employees</w:t>
                                  </w:r>
                                </w:p>
                                <w:p w14:paraId="618E8387" w14:textId="77777777" w:rsidR="003D2193" w:rsidRDefault="003D2193" w:rsidP="00416161">
                                  <w:pPr>
                                    <w:jc w:val="center"/>
                                  </w:pPr>
                                </w:p>
                              </w:txbxContent>
                            </v:textbox>
                          </v:roundrect>
                          <v:line id="Straight Connector 483" o:spid="_x0000_s1706" style="position:absolute;flip:x y;visibility:visible;mso-wrap-style:square" from="15716,3331" to="25336,8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" strokecolor="black [3213]" strokeweight="2.25pt"/>
                        </v:group>
                        <v:shape id="_x0000_s1707" type="#_x0000_t202" style="position:absolute;left:16097;top:-1143;width:6001;height:5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" stroked="f">
                          <v:textbox inset="0,0,0,0">
                            <w:txbxContent>
                              <w:p w14:paraId="6D05E06A" w14:textId="77777777" w:rsidR="003D2193" w:rsidRPr="00E60066" w:rsidRDefault="003D2193" w:rsidP="00416161">
                                <w:pPr>
                                  <w:rPr>
                                    <w:sz w:val="56"/>
                                    <w:szCs w:val="20"/>
                                  </w:rPr>
                                </w:pPr>
                                <w:r w:rsidRPr="00E60066">
                                  <w:rPr>
                                    <w:sz w:val="56"/>
                                    <w:szCs w:val="20"/>
                                  </w:rPr>
                                  <w:t>+</w:t>
                                </w:r>
                                <w:r w:rsidRPr="00E60066">
                                  <w:rPr>
                                    <w:sz w:val="32"/>
                                    <w:szCs w:val="20"/>
                                  </w:rPr>
                                  <w:t>(S)</w:t>
                                </w:r>
                              </w:p>
                            </w:txbxContent>
                          </v:textbox>
                        </v:shape>
                      </v:group>
                      <v:shape id="_x0000_s1708" type="#_x0000_t202" style="position:absolute;left:17140;top:-1143;width:5207;height:271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" stroked="f">
                        <v:textbox inset="0,0,0,0">
                          <w:txbxContent>
                            <w:p w14:paraId="4E8DED85" w14:textId="77777777" w:rsidR="003D2193" w:rsidRPr="00F475B4" w:rsidRDefault="003D2193" w:rsidP="00416161">
                              <w:pPr>
                                <w:rPr>
                                  <w:sz w:val="72"/>
                                </w:rPr>
                              </w:pPr>
                              <w:r>
                                <w:rPr>
                                  <w:sz w:val="32"/>
                                </w:rPr>
                                <w:t>+.096</w:t>
                              </w:r>
                            </w:p>
                          </w:txbxContent>
                        </v:textbox>
                      </v:shape>
                    </v:group>
                    <v:roundrect id="Rounded Rectangle 486" o:spid="_x0000_s1709" style="position:absolute;left:25336;top:9239;width:15716;height:67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" fillcolor="#ddd8c2 [2894]" strokecolor="black [3213]" strokeweight="2pt">
                      <v:textbox>
                        <w:txbxContent>
                          <w:p w14:paraId="1EA00FD9" w14:textId="77777777" w:rsidR="003D2193" w:rsidRDefault="003D2193" w:rsidP="00416161">
                            <w:pPr>
                              <w:jc w:val="center"/>
                            </w:pPr>
                            <w:r>
                              <w:t>Annual Turnover</w:t>
                            </w:r>
                          </w:p>
                        </w:txbxContent>
                      </v:textbox>
                    </v:roundrect>
                    <v:line id="Straight Connector 487" o:spid="_x0000_s1710" style="position:absolute;flip:x;visibility:visible;mso-wrap-style:square" from="15621,4476" to="25146,7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" strokecolor="black [3213]" strokeweight="2.25pt"/>
                  </v:group>
                </v:group>
              </v:group>
            </w:pict>
          </mc:Fallback>
        </mc:AlternateContent>
      </w:r>
    </w:p>
    <w:p w14:paraId="6FB8C905" w14:textId="138D4C73" w:rsidR="00416161" w:rsidRDefault="00416161" w:rsidP="00416161">
      <w:pPr>
        <w:rPr>
          <w:sz w:val="24"/>
          <w:szCs w:val="24"/>
        </w:rPr>
      </w:pPr>
    </w:p>
    <w:p w14:paraId="3AD69A8D" w14:textId="45B175D8" w:rsidR="004A25C8" w:rsidRDefault="004A25C8" w:rsidP="00416161">
      <w:pPr>
        <w:rPr>
          <w:sz w:val="24"/>
          <w:szCs w:val="24"/>
        </w:rPr>
      </w:pPr>
    </w:p>
    <w:p w14:paraId="65758D7D" w14:textId="6D6A980A" w:rsidR="004A25C8" w:rsidRDefault="00E60066" w:rsidP="00416161">
      <w:pPr>
        <w:rPr>
          <w:sz w:val="24"/>
          <w:szCs w:val="24"/>
        </w:rPr>
      </w:pPr>
      <w:r w:rsidRPr="00DA0641">
        <w:rPr>
          <w:noProof/>
          <w:lang w:eastAsia="en-GB"/>
        </w:rPr>
        <mc:AlternateContent>
          <mc:Choice Requires="wps">
            <w:drawing>
              <wp:anchor distT="0" distB="0" distL="114300" distR="114300" simplePos="0" relativeHeight="251656192" behindDoc="0" locked="0" layoutInCell="1" allowOverlap="1" wp14:anchorId="2F97034E" wp14:editId="70C04C7A">
                <wp:simplePos x="0" y="0"/>
                <wp:positionH relativeFrom="column">
                  <wp:posOffset>656590</wp:posOffset>
                </wp:positionH>
                <wp:positionV relativeFrom="paragraph">
                  <wp:posOffset>200025</wp:posOffset>
                </wp:positionV>
                <wp:extent cx="4105275" cy="635"/>
                <wp:effectExtent l="0" t="0" r="0" b="0"/>
                <wp:wrapNone/>
                <wp:docPr id="522" name="Text Box 522"/>
                <wp:cNvGraphicFramePr/>
                <a:graphic xmlns:a="http://schemas.openxmlformats.org/drawingml/2006/main">
                  <a:graphicData uri="http://schemas.microsoft.com/office/word/2010/wordprocessingShape">
                    <wps:wsp>
                      <wps:cNvSpPr txBox="1"/>
                      <wps:spPr>
                        <a:xfrm>
                          <a:off x="0" y="0"/>
                          <a:ext cx="4105275" cy="635"/>
                        </a:xfrm>
                        <a:prstGeom prst="rect">
                          <a:avLst/>
                        </a:prstGeom>
                        <a:solidFill>
                          <a:prstClr val="white"/>
                        </a:solidFill>
                        <a:ln>
                          <a:noFill/>
                        </a:ln>
                      </wps:spPr>
                      <wps:txbx>
                        <w:txbxContent>
                          <w:p w14:paraId="0371A04F" w14:textId="6EC8D046" w:rsidR="003D2193" w:rsidRPr="00CA72C7" w:rsidRDefault="003D2193" w:rsidP="00E60066">
                            <w:pPr>
                              <w:pStyle w:val="Caption"/>
                              <w:jc w:val="center"/>
                              <w:rPr>
                                <w:noProof/>
                                <w:sz w:val="24"/>
                                <w:szCs w:val="24"/>
                              </w:rPr>
                            </w:pPr>
                            <w:bookmarkStart w:id="1089" w:name="_Ref32414583"/>
                            <w:bookmarkStart w:id="1090" w:name="_Toc35347874"/>
                            <w:bookmarkStart w:id="1091" w:name="_Toc49290595"/>
                            <w:bookmarkStart w:id="1092" w:name="_Toc73916448"/>
                            <w:r>
                              <w:t xml:space="preserve">Figure </w:t>
                            </w:r>
                            <w:r>
                              <w:fldChar w:fldCharType="begin"/>
                            </w:r>
                            <w:r>
                              <w:instrText xml:space="preserve"> SEQ Figure \* ARABIC </w:instrText>
                            </w:r>
                            <w:r>
                              <w:fldChar w:fldCharType="separate"/>
                            </w:r>
                            <w:r w:rsidR="00F70D7D">
                              <w:rPr>
                                <w:noProof/>
                              </w:rPr>
                              <w:t>58</w:t>
                            </w:r>
                            <w:r>
                              <w:fldChar w:fldCharType="end"/>
                            </w:r>
                            <w:bookmarkEnd w:id="1089"/>
                            <w:r>
                              <w:t xml:space="preserve">- </w:t>
                            </w:r>
                            <w:r w:rsidRPr="0020487C">
                              <w:t xml:space="preserve">Correlation between </w:t>
                            </w:r>
                            <w:r>
                              <w:t>organisation size measures</w:t>
                            </w:r>
                            <w:r w:rsidRPr="0020487C">
                              <w:t xml:space="preserve"> and BIM exploitation</w:t>
                            </w:r>
                            <w:bookmarkEnd w:id="1090"/>
                            <w:bookmarkEnd w:id="1091"/>
                            <w:bookmarkEnd w:id="109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F97034E" id="Text Box 522" o:spid="_x0000_s1711" type="#_x0000_t202" style="position:absolute;left:0;text-align:left;margin-left:51.7pt;margin-top:15.75pt;width:323.25pt;height:.05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" stroked="f">
                <v:textbox style="mso-fit-shape-to-text:t" inset="0,0,0,0">
                  <w:txbxContent>
                    <w:p w14:paraId="0371A04F" w14:textId="6EC8D046" w:rsidR="003D2193" w:rsidRPr="00CA72C7" w:rsidRDefault="003D2193" w:rsidP="00E60066">
                      <w:pPr>
                        <w:pStyle w:val="Caption"/>
                        <w:jc w:val="center"/>
                        <w:rPr>
                          <w:noProof/>
                          <w:sz w:val="24"/>
                          <w:szCs w:val="24"/>
                        </w:rPr>
                      </w:pPr>
                      <w:bookmarkStart w:id="1093" w:name="_Ref32414583"/>
                      <w:bookmarkStart w:id="1094" w:name="_Toc35347874"/>
                      <w:bookmarkStart w:id="1095" w:name="_Toc49290595"/>
                      <w:bookmarkStart w:id="1096" w:name="_Toc73916448"/>
                      <w:r>
                        <w:t xml:space="preserve">Figure </w:t>
                      </w:r>
                      <w:r>
                        <w:fldChar w:fldCharType="begin"/>
                      </w:r>
                      <w:r>
                        <w:instrText xml:space="preserve"> SEQ Figure \* ARABIC </w:instrText>
                      </w:r>
                      <w:r>
                        <w:fldChar w:fldCharType="separate"/>
                      </w:r>
                      <w:r w:rsidR="00F70D7D">
                        <w:rPr>
                          <w:noProof/>
                        </w:rPr>
                        <w:t>58</w:t>
                      </w:r>
                      <w:r>
                        <w:fldChar w:fldCharType="end"/>
                      </w:r>
                      <w:bookmarkEnd w:id="1093"/>
                      <w:r>
                        <w:t xml:space="preserve">- </w:t>
                      </w:r>
                      <w:r w:rsidRPr="0020487C">
                        <w:t xml:space="preserve">Correlation between </w:t>
                      </w:r>
                      <w:r>
                        <w:t>organisation size measures</w:t>
                      </w:r>
                      <w:r w:rsidRPr="0020487C">
                        <w:t xml:space="preserve"> and BIM exploitation</w:t>
                      </w:r>
                      <w:bookmarkEnd w:id="1094"/>
                      <w:bookmarkEnd w:id="1095"/>
                      <w:bookmarkEnd w:id="1096"/>
                    </w:p>
                  </w:txbxContent>
                </v:textbox>
              </v:shape>
            </w:pict>
          </mc:Fallback>
        </mc:AlternateContent>
      </w:r>
    </w:p>
    <w:p w14:paraId="5296C059" w14:textId="77777777" w:rsidR="00416161" w:rsidRPr="00DA0641" w:rsidRDefault="00416161" w:rsidP="00416161">
      <w:pPr>
        <w:rPr>
          <w:sz w:val="24"/>
          <w:szCs w:val="24"/>
        </w:rPr>
      </w:pPr>
      <w:r w:rsidRPr="00DA0641">
        <w:rPr>
          <w:noProof/>
          <w:lang w:eastAsia="en-GB"/>
        </w:rPr>
        <mc:AlternateContent>
          <mc:Choice Requires="wps">
            <w:drawing>
              <wp:anchor distT="0" distB="0" distL="114300" distR="114300" simplePos="0" relativeHeight="251702784" behindDoc="0" locked="0" layoutInCell="1" allowOverlap="1" wp14:anchorId="3453958E" wp14:editId="67F9EF7B">
                <wp:simplePos x="0" y="0"/>
                <wp:positionH relativeFrom="column">
                  <wp:posOffset>274320</wp:posOffset>
                </wp:positionH>
                <wp:positionV relativeFrom="paragraph">
                  <wp:posOffset>1911350</wp:posOffset>
                </wp:positionV>
                <wp:extent cx="4105275" cy="635"/>
                <wp:effectExtent l="0" t="0" r="0" b="0"/>
                <wp:wrapNone/>
                <wp:docPr id="523" name="Text Box 523"/>
                <wp:cNvGraphicFramePr/>
                <a:graphic xmlns:a="http://schemas.openxmlformats.org/drawingml/2006/main">
                  <a:graphicData uri="http://schemas.microsoft.com/office/word/2010/wordprocessingShape">
                    <wps:wsp>
                      <wps:cNvSpPr txBox="1"/>
                      <wps:spPr>
                        <a:xfrm>
                          <a:off x="0" y="0"/>
                          <a:ext cx="4105275" cy="635"/>
                        </a:xfrm>
                        <a:prstGeom prst="rect">
                          <a:avLst/>
                        </a:prstGeom>
                        <a:solidFill>
                          <a:prstClr val="white"/>
                        </a:solidFill>
                        <a:ln>
                          <a:noFill/>
                        </a:ln>
                      </wps:spPr>
                      <wps:txbx>
                        <w:txbxContent>
                          <w:p w14:paraId="1C0CFF69" w14:textId="626A3BBF" w:rsidR="003D2193" w:rsidRPr="009B2E20" w:rsidRDefault="003D2193" w:rsidP="00416161">
                            <w:pPr>
                              <w:pStyle w:val="Caption"/>
                              <w:rPr>
                                <w:noProof/>
                                <w:sz w:val="24"/>
                                <w:szCs w:val="24"/>
                              </w:rPr>
                            </w:pPr>
                            <w:bookmarkStart w:id="1097" w:name="_Ref32414585"/>
                            <w:bookmarkStart w:id="1098" w:name="_Toc35347875"/>
                            <w:bookmarkStart w:id="1099" w:name="_Toc49290596"/>
                            <w:bookmarkStart w:id="1100" w:name="_Toc73916449"/>
                            <w:r>
                              <w:t xml:space="preserve">Figure </w:t>
                            </w:r>
                            <w:r>
                              <w:fldChar w:fldCharType="begin"/>
                            </w:r>
                            <w:r>
                              <w:instrText xml:space="preserve"> SEQ Figure \* ARABIC </w:instrText>
                            </w:r>
                            <w:r>
                              <w:fldChar w:fldCharType="separate"/>
                            </w:r>
                            <w:r w:rsidR="00F70D7D">
                              <w:rPr>
                                <w:noProof/>
                              </w:rPr>
                              <w:t>59</w:t>
                            </w:r>
                            <w:r>
                              <w:fldChar w:fldCharType="end"/>
                            </w:r>
                            <w:bookmarkEnd w:id="1097"/>
                            <w:r>
                              <w:t xml:space="preserve">- </w:t>
                            </w:r>
                            <w:r w:rsidRPr="0020487C">
                              <w:t xml:space="preserve">Correlation between </w:t>
                            </w:r>
                            <w:r>
                              <w:t>organisation size measures</w:t>
                            </w:r>
                            <w:r w:rsidRPr="0020487C">
                              <w:t xml:space="preserve"> </w:t>
                            </w:r>
                            <w:r>
                              <w:t>and BDA</w:t>
                            </w:r>
                            <w:r w:rsidRPr="000E3189">
                              <w:t xml:space="preserve"> exploitation</w:t>
                            </w:r>
                            <w:bookmarkEnd w:id="1098"/>
                            <w:bookmarkEnd w:id="1099"/>
                            <w:bookmarkEnd w:id="110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453958E" id="Text Box 523" o:spid="_x0000_s1712" type="#_x0000_t202" style="position:absolute;left:0;text-align:left;margin-left:21.6pt;margin-top:150.5pt;width:323.25pt;height:.05pt;z-index:2517027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" stroked="f">
                <v:textbox style="mso-fit-shape-to-text:t" inset="0,0,0,0">
                  <w:txbxContent>
                    <w:p w14:paraId="1C0CFF69" w14:textId="626A3BBF" w:rsidR="003D2193" w:rsidRPr="009B2E20" w:rsidRDefault="003D2193" w:rsidP="00416161">
                      <w:pPr>
                        <w:pStyle w:val="Caption"/>
                        <w:rPr>
                          <w:noProof/>
                          <w:sz w:val="24"/>
                          <w:szCs w:val="24"/>
                        </w:rPr>
                      </w:pPr>
                      <w:bookmarkStart w:id="1101" w:name="_Ref32414585"/>
                      <w:bookmarkStart w:id="1102" w:name="_Toc35347875"/>
                      <w:bookmarkStart w:id="1103" w:name="_Toc49290596"/>
                      <w:bookmarkStart w:id="1104" w:name="_Toc73916449"/>
                      <w:r>
                        <w:t xml:space="preserve">Figure </w:t>
                      </w:r>
                      <w:r>
                        <w:fldChar w:fldCharType="begin"/>
                      </w:r>
                      <w:r>
                        <w:instrText xml:space="preserve"> SEQ Figure \* ARABIC </w:instrText>
                      </w:r>
                      <w:r>
                        <w:fldChar w:fldCharType="separate"/>
                      </w:r>
                      <w:r w:rsidR="00F70D7D">
                        <w:rPr>
                          <w:noProof/>
                        </w:rPr>
                        <w:t>59</w:t>
                      </w:r>
                      <w:r>
                        <w:fldChar w:fldCharType="end"/>
                      </w:r>
                      <w:bookmarkEnd w:id="1101"/>
                      <w:r>
                        <w:t xml:space="preserve">- </w:t>
                      </w:r>
                      <w:r w:rsidRPr="0020487C">
                        <w:t xml:space="preserve">Correlation between </w:t>
                      </w:r>
                      <w:r>
                        <w:t>organisation size measures</w:t>
                      </w:r>
                      <w:r w:rsidRPr="0020487C">
                        <w:t xml:space="preserve"> </w:t>
                      </w:r>
                      <w:r>
                        <w:t>and BDA</w:t>
                      </w:r>
                      <w:r w:rsidRPr="000E3189">
                        <w:t xml:space="preserve"> exploitation</w:t>
                      </w:r>
                      <w:bookmarkEnd w:id="1102"/>
                      <w:bookmarkEnd w:id="1103"/>
                      <w:bookmarkEnd w:id="1104"/>
                    </w:p>
                  </w:txbxContent>
                </v:textbox>
              </v:shape>
            </w:pict>
          </mc:Fallback>
        </mc:AlternateContent>
      </w:r>
      <w:r w:rsidRPr="00DA0641">
        <w:rPr>
          <w:noProof/>
          <w:sz w:val="24"/>
          <w:szCs w:val="24"/>
          <w:lang w:eastAsia="en-GB"/>
        </w:rPr>
        <mc:AlternateContent>
          <mc:Choice Requires="wpg">
            <w:drawing>
              <wp:anchor distT="0" distB="0" distL="114300" distR="114300" simplePos="0" relativeHeight="251613696" behindDoc="0" locked="0" layoutInCell="1" allowOverlap="1" wp14:anchorId="7980AA01" wp14:editId="7A653A2A">
                <wp:simplePos x="0" y="0"/>
                <wp:positionH relativeFrom="column">
                  <wp:posOffset>274320</wp:posOffset>
                </wp:positionH>
                <wp:positionV relativeFrom="paragraph">
                  <wp:posOffset>254635</wp:posOffset>
                </wp:positionV>
                <wp:extent cx="4105275" cy="1599968"/>
                <wp:effectExtent l="0" t="0" r="28575" b="19685"/>
                <wp:wrapNone/>
                <wp:docPr id="57" name="Group 57"/>
                <wp:cNvGraphicFramePr/>
                <a:graphic xmlns:a="http://schemas.openxmlformats.org/drawingml/2006/main">
                  <a:graphicData uri="http://schemas.microsoft.com/office/word/2010/wordprocessingGroup">
                    <wpg:wgp>
                      <wpg:cNvGrpSpPr/>
                      <wpg:grpSpPr>
                        <a:xfrm>
                          <a:off x="0" y="0"/>
                          <a:ext cx="4105275" cy="1599968"/>
                          <a:chOff x="0" y="0"/>
                          <a:chExt cx="4105275" cy="1599968"/>
                        </a:xfrm>
                      </wpg:grpSpPr>
                      <wps:wsp>
                        <wps:cNvPr id="58" name="Text Box 2"/>
                        <wps:cNvSpPr txBox="1">
                          <a:spLocks noChangeArrowheads="1"/>
                        </wps:cNvSpPr>
                        <wps:spPr bwMode="auto">
                          <a:xfrm>
                            <a:off x="1895475" y="1215520"/>
                            <a:ext cx="432434" cy="268604"/>
                          </a:xfrm>
                          <a:prstGeom prst="rect">
                            <a:avLst/>
                          </a:prstGeom>
                          <a:solidFill>
                            <a:srgbClr val="FFFFFF"/>
                          </a:solidFill>
                          <a:ln w="9525">
                            <a:noFill/>
                            <a:miter lim="800000"/>
                            <a:headEnd/>
                            <a:tailEnd/>
                          </a:ln>
                        </wps:spPr>
                        <wps:txbx>
                          <w:txbxContent>
                            <w:p w14:paraId="10FEFAAC" w14:textId="77777777" w:rsidR="003D2193" w:rsidRPr="00F475B4" w:rsidRDefault="003D2193" w:rsidP="00416161">
                              <w:pPr>
                                <w:rPr>
                                  <w:sz w:val="72"/>
                                </w:rPr>
                              </w:pPr>
                              <w:r>
                                <w:rPr>
                                  <w:sz w:val="32"/>
                                </w:rPr>
                                <w:t>-.101</w:t>
                              </w:r>
                            </w:p>
                          </w:txbxContent>
                        </wps:txbx>
                        <wps:bodyPr rot="0" vert="horz" wrap="none" lIns="0" tIns="0" rIns="0" bIns="0" anchor="ctr" anchorCtr="0">
                          <a:noAutofit/>
                        </wps:bodyPr>
                      </wps:wsp>
                      <wpg:grpSp>
                        <wpg:cNvPr id="26027" name="Group 495"/>
                        <wpg:cNvGrpSpPr/>
                        <wpg:grpSpPr>
                          <a:xfrm>
                            <a:off x="0" y="0"/>
                            <a:ext cx="4105275" cy="1599968"/>
                            <a:chOff x="0" y="0"/>
                            <a:chExt cx="4105275" cy="1599968"/>
                          </a:xfrm>
                        </wpg:grpSpPr>
                        <wps:wsp>
                          <wps:cNvPr id="26028" name="Text Box 2"/>
                          <wps:cNvSpPr txBox="1">
                            <a:spLocks noChangeArrowheads="1"/>
                          </wps:cNvSpPr>
                          <wps:spPr bwMode="auto">
                            <a:xfrm>
                              <a:off x="1562100" y="771528"/>
                              <a:ext cx="600074" cy="514090"/>
                            </a:xfrm>
                            <a:prstGeom prst="rect">
                              <a:avLst/>
                            </a:prstGeom>
                            <a:solidFill>
                              <a:srgbClr val="FFFFFF"/>
                            </a:solidFill>
                            <a:ln w="9525">
                              <a:noFill/>
                              <a:miter lim="800000"/>
                              <a:headEnd/>
                              <a:tailEnd/>
                            </a:ln>
                          </wps:spPr>
                          <wps:txbx>
                            <w:txbxContent>
                              <w:p w14:paraId="4BD1A36F" w14:textId="77777777" w:rsidR="003D2193" w:rsidRPr="00F475B4" w:rsidRDefault="003D2193" w:rsidP="00416161">
                                <w:pPr>
                                  <w:rPr>
                                    <w:sz w:val="72"/>
                                  </w:rPr>
                                </w:pPr>
                                <w:r>
                                  <w:rPr>
                                    <w:sz w:val="72"/>
                                  </w:rPr>
                                  <w:t>-</w:t>
                                </w:r>
                                <w:r w:rsidRPr="00F166D4">
                                  <w:rPr>
                                    <w:sz w:val="36"/>
                                  </w:rPr>
                                  <w:t>(</w:t>
                                </w:r>
                                <w:r>
                                  <w:rPr>
                                    <w:sz w:val="36"/>
                                  </w:rPr>
                                  <w:t>S</w:t>
                                </w:r>
                                <w:r w:rsidRPr="00F166D4">
                                  <w:rPr>
                                    <w:sz w:val="36"/>
                                  </w:rPr>
                                  <w:t>)</w:t>
                                </w:r>
                              </w:p>
                            </w:txbxContent>
                          </wps:txbx>
                          <wps:bodyPr rot="0" vert="horz" wrap="square" lIns="0" tIns="0" rIns="0" bIns="0" anchor="ctr" anchorCtr="0">
                            <a:noAutofit/>
                          </wps:bodyPr>
                        </wps:wsp>
                        <wpg:grpSp>
                          <wpg:cNvPr id="26030" name="Group 497"/>
                          <wpg:cNvGrpSpPr/>
                          <wpg:grpSpPr>
                            <a:xfrm>
                              <a:off x="0" y="0"/>
                              <a:ext cx="4105275" cy="1599968"/>
                              <a:chOff x="0" y="0"/>
                              <a:chExt cx="4105275" cy="1599968"/>
                            </a:xfrm>
                          </wpg:grpSpPr>
                          <wpg:grpSp>
                            <wpg:cNvPr id="26035" name="Group 498"/>
                            <wpg:cNvGrpSpPr/>
                            <wpg:grpSpPr>
                              <a:xfrm>
                                <a:off x="0" y="0"/>
                                <a:ext cx="4095750" cy="1285580"/>
                                <a:chOff x="0" y="-114329"/>
                                <a:chExt cx="4095750" cy="1285904"/>
                              </a:xfrm>
                            </wpg:grpSpPr>
                            <wpg:grpSp>
                              <wpg:cNvPr id="26038" name="Group 499"/>
                              <wpg:cNvGrpSpPr/>
                              <wpg:grpSpPr>
                                <a:xfrm>
                                  <a:off x="0" y="-33959"/>
                                  <a:ext cx="4095750" cy="1205534"/>
                                  <a:chOff x="0" y="-114300"/>
                                  <a:chExt cx="4095750" cy="1205534"/>
                                </a:xfrm>
                              </wpg:grpSpPr>
                              <wpg:grpSp>
                                <wpg:cNvPr id="26039" name="Group 500"/>
                                <wpg:cNvGrpSpPr/>
                                <wpg:grpSpPr>
                                  <a:xfrm>
                                    <a:off x="0" y="-57150"/>
                                    <a:ext cx="4095750" cy="1148384"/>
                                    <a:chOff x="0" y="-266700"/>
                                    <a:chExt cx="4095750" cy="1148384"/>
                                  </a:xfrm>
                                </wpg:grpSpPr>
                                <wps:wsp>
                                  <wps:cNvPr id="26041" name="Rounded Rectangle 501"/>
                                  <wps:cNvSpPr/>
                                  <wps:spPr>
                                    <a:xfrm>
                                      <a:off x="0" y="0"/>
                                      <a:ext cx="1571625" cy="676275"/>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0299808" w14:textId="77777777" w:rsidR="003D2193" w:rsidRDefault="003D2193" w:rsidP="00416161">
                                        <w:pPr>
                                          <w:jc w:val="center"/>
                                        </w:pPr>
                                        <w:r>
                                          <w:t>BDA Exploit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042" name="Rounded Rectangle 502"/>
                                  <wps:cNvSpPr/>
                                  <wps:spPr>
                                    <a:xfrm>
                                      <a:off x="2524125" y="-266700"/>
                                      <a:ext cx="1571625" cy="676275"/>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3875E14" w14:textId="26D25CC9" w:rsidR="003D2193" w:rsidRDefault="003D2193" w:rsidP="00416161">
                                        <w:pPr>
                                          <w:jc w:val="center"/>
                                        </w:pPr>
                                        <w:r>
                                          <w:t>Number of Full-time employees</w:t>
                                        </w:r>
                                      </w:p>
                                      <w:p w14:paraId="7B30DFEE" w14:textId="77777777" w:rsidR="003D2193" w:rsidRDefault="003D2193" w:rsidP="0041616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045" name="Straight Connector 503"/>
                                  <wps:cNvCnPr/>
                                  <wps:spPr>
                                    <a:xfrm flipH="1" flipV="1">
                                      <a:off x="1571626" y="333161"/>
                                      <a:ext cx="962024" cy="548523"/>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6047" name="Text Box 2"/>
                                <wps:cNvSpPr txBox="1">
                                  <a:spLocks noChangeArrowheads="1"/>
                                </wps:cNvSpPr>
                                <wps:spPr bwMode="auto">
                                  <a:xfrm>
                                    <a:off x="1609726" y="-114300"/>
                                    <a:ext cx="600074" cy="514350"/>
                                  </a:xfrm>
                                  <a:prstGeom prst="rect">
                                    <a:avLst/>
                                  </a:prstGeom>
                                  <a:solidFill>
                                    <a:srgbClr val="FFFFFF"/>
                                  </a:solidFill>
                                  <a:ln w="9525">
                                    <a:noFill/>
                                    <a:miter lim="800000"/>
                                    <a:headEnd/>
                                    <a:tailEnd/>
                                  </a:ln>
                                </wps:spPr>
                                <wps:txbx>
                                  <w:txbxContent>
                                    <w:p w14:paraId="655CB5B5" w14:textId="77777777" w:rsidR="003D2193" w:rsidRPr="00F475B4" w:rsidRDefault="003D2193" w:rsidP="00416161">
                                      <w:pPr>
                                        <w:rPr>
                                          <w:sz w:val="72"/>
                                        </w:rPr>
                                      </w:pPr>
                                      <w:r>
                                        <w:rPr>
                                          <w:sz w:val="72"/>
                                        </w:rPr>
                                        <w:t>+</w:t>
                                      </w:r>
                                      <w:r w:rsidRPr="00F166D4">
                                        <w:rPr>
                                          <w:sz w:val="36"/>
                                        </w:rPr>
                                        <w:t>(</w:t>
                                      </w:r>
                                      <w:r>
                                        <w:rPr>
                                          <w:sz w:val="36"/>
                                        </w:rPr>
                                        <w:t>S</w:t>
                                      </w:r>
                                      <w:r w:rsidRPr="00F166D4">
                                        <w:rPr>
                                          <w:sz w:val="36"/>
                                        </w:rPr>
                                        <w:t>)</w:t>
                                      </w:r>
                                    </w:p>
                                  </w:txbxContent>
                                </wps:txbx>
                                <wps:bodyPr rot="0" vert="horz" wrap="square" lIns="0" tIns="0" rIns="0" bIns="0" anchor="ctr" anchorCtr="0">
                                  <a:noAutofit/>
                                </wps:bodyPr>
                              </wps:wsp>
                            </wpg:grpSp>
                            <wps:wsp>
                              <wps:cNvPr id="81" name="Text Box 2"/>
                              <wps:cNvSpPr txBox="1">
                                <a:spLocks noChangeArrowheads="1"/>
                              </wps:cNvSpPr>
                              <wps:spPr bwMode="auto">
                                <a:xfrm>
                                  <a:off x="1714085" y="-114329"/>
                                  <a:ext cx="574039" cy="268672"/>
                                </a:xfrm>
                                <a:prstGeom prst="rect">
                                  <a:avLst/>
                                </a:prstGeom>
                                <a:solidFill>
                                  <a:srgbClr val="FFFFFF"/>
                                </a:solidFill>
                                <a:ln w="9525">
                                  <a:noFill/>
                                  <a:miter lim="800000"/>
                                  <a:headEnd/>
                                  <a:tailEnd/>
                                </a:ln>
                              </wps:spPr>
                              <wps:txbx>
                                <w:txbxContent>
                                  <w:p w14:paraId="7A074B04" w14:textId="77777777" w:rsidR="003D2193" w:rsidRPr="00F475B4" w:rsidRDefault="003D2193" w:rsidP="00416161">
                                    <w:pPr>
                                      <w:rPr>
                                        <w:sz w:val="72"/>
                                      </w:rPr>
                                    </w:pPr>
                                    <w:r>
                                      <w:rPr>
                                        <w:sz w:val="32"/>
                                      </w:rPr>
                                      <w:t>+.0117</w:t>
                                    </w:r>
                                  </w:p>
                                </w:txbxContent>
                              </wps:txbx>
                              <wps:bodyPr rot="0" vert="horz" wrap="none" lIns="0" tIns="0" rIns="0" bIns="0" anchor="ctr" anchorCtr="0">
                                <a:noAutofit/>
                              </wps:bodyPr>
                            </wps:wsp>
                          </wpg:grpSp>
                          <wps:wsp>
                            <wps:cNvPr id="96" name="Rounded Rectangle 506"/>
                            <wps:cNvSpPr/>
                            <wps:spPr>
                              <a:xfrm>
                                <a:off x="2533650" y="923925"/>
                                <a:ext cx="1571625" cy="676043"/>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B72505E" w14:textId="77777777" w:rsidR="003D2193" w:rsidRDefault="003D2193" w:rsidP="00416161">
                                  <w:pPr>
                                    <w:jc w:val="center"/>
                                  </w:pPr>
                                  <w:r>
                                    <w:t>Annual Turno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Straight Connector 507"/>
                            <wps:cNvCnPr/>
                            <wps:spPr>
                              <a:xfrm flipH="1">
                                <a:off x="1562100" y="447675"/>
                                <a:ext cx="952500" cy="26162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wgp>
                  </a:graphicData>
                </a:graphic>
              </wp:anchor>
            </w:drawing>
          </mc:Choice>
          <mc:Fallback>
            <w:pict>
              <v:group w14:anchorId="7980AA01" id="Group 57" o:spid="_x0000_s1713" style="position:absolute;left:0;text-align:left;margin-left:21.6pt;margin-top:20.05pt;width:323.25pt;height:126pt;z-index:251613696" coordsize="41052,159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">
                <v:shape id="_x0000_s1714" type="#_x0000_t202" style="position:absolute;left:18954;top:12155;width:4325;height:26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" stroked="f">
                  <v:textbox inset="0,0,0,0">
                    <w:txbxContent>
                      <w:p w14:paraId="10FEFAAC" w14:textId="77777777" w:rsidR="003D2193" w:rsidRPr="00F475B4" w:rsidRDefault="003D2193" w:rsidP="00416161">
                        <w:pPr>
                          <w:rPr>
                            <w:sz w:val="72"/>
                          </w:rPr>
                        </w:pPr>
                        <w:r>
                          <w:rPr>
                            <w:sz w:val="32"/>
                          </w:rPr>
                          <w:t>-.101</w:t>
                        </w:r>
                      </w:p>
                    </w:txbxContent>
                  </v:textbox>
                </v:shape>
                <v:group id="Group 495" o:spid="_x0000_s1715" style="position:absolute;width:41052;height:15999" coordsize="41052,159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">
                  <v:shape id="_x0000_s1716" type="#_x0000_t202" style="position:absolute;left:15621;top:7715;width:6000;height:51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" stroked="f">
                    <v:textbox inset="0,0,0,0">
                      <w:txbxContent>
                        <w:p w14:paraId="4BD1A36F" w14:textId="77777777" w:rsidR="003D2193" w:rsidRPr="00F475B4" w:rsidRDefault="003D2193" w:rsidP="00416161">
                          <w:pPr>
                            <w:rPr>
                              <w:sz w:val="72"/>
                            </w:rPr>
                          </w:pPr>
                          <w:r>
                            <w:rPr>
                              <w:sz w:val="72"/>
                            </w:rPr>
                            <w:t>-</w:t>
                          </w:r>
                          <w:r w:rsidRPr="00F166D4">
                            <w:rPr>
                              <w:sz w:val="36"/>
                            </w:rPr>
                            <w:t>(</w:t>
                          </w:r>
                          <w:r>
                            <w:rPr>
                              <w:sz w:val="36"/>
                            </w:rPr>
                            <w:t>S</w:t>
                          </w:r>
                          <w:r w:rsidRPr="00F166D4">
                            <w:rPr>
                              <w:sz w:val="36"/>
                            </w:rPr>
                            <w:t>)</w:t>
                          </w:r>
                        </w:p>
                      </w:txbxContent>
                    </v:textbox>
                  </v:shape>
                  <v:group id="Group 497" o:spid="_x0000_s1717" style="position:absolute;width:41052;height:15999" coordsize="41052,159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">
                    <v:group id="Group 498" o:spid="_x0000_s1718" style="position:absolute;width:40957;height:12855" coordorigin=",-1143" coordsize="40957,128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">
                      <v:group id="Group 499" o:spid="_x0000_s1719" style="position:absolute;top:-339;width:40957;height:12054" coordorigin=",-1143" coordsize="40957,120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">
                        <v:group id="Group 500" o:spid="_x0000_s1720" style="position:absolute;top:-571;width:40957;height:11483" coordorigin=",-2667" coordsize="40957,11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">
                          <v:roundrect id="Rounded Rectangle 501" o:spid="_x0000_s1721" style="position:absolute;width:15716;height:676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" fillcolor="#ddd8c2 [2894]" strokecolor="black [3213]" strokeweight="2pt">
                            <v:textbox>
                              <w:txbxContent>
                                <w:p w14:paraId="40299808" w14:textId="77777777" w:rsidR="003D2193" w:rsidRDefault="003D2193" w:rsidP="00416161">
                                  <w:pPr>
                                    <w:jc w:val="center"/>
                                  </w:pPr>
                                  <w:r>
                                    <w:t>BDA Exploitation</w:t>
                                  </w:r>
                                </w:p>
                              </w:txbxContent>
                            </v:textbox>
                          </v:roundrect>
                          <v:roundrect id="Rounded Rectangle 502" o:spid="_x0000_s1722" style="position:absolute;left:25241;top:-2667;width:15716;height:676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" fillcolor="#ddd8c2 [2894]" strokecolor="black [3213]" strokeweight="2pt">
                            <v:textbox>
                              <w:txbxContent>
                                <w:p w14:paraId="03875E14" w14:textId="26D25CC9" w:rsidR="003D2193" w:rsidRDefault="003D2193" w:rsidP="00416161">
                                  <w:pPr>
                                    <w:jc w:val="center"/>
                                  </w:pPr>
                                  <w:r>
                                    <w:t>Number of Full-time employees</w:t>
                                  </w:r>
                                </w:p>
                                <w:p w14:paraId="7B30DFEE" w14:textId="77777777" w:rsidR="003D2193" w:rsidRDefault="003D2193" w:rsidP="00416161">
                                  <w:pPr>
                                    <w:jc w:val="center"/>
                                  </w:pPr>
                                </w:p>
                              </w:txbxContent>
                            </v:textbox>
                          </v:roundrect>
                          <v:line id="Straight Connector 503" o:spid="_x0000_s1723" style="position:absolute;flip:x y;visibility:visible;mso-wrap-style:square" from="15716,3331" to="25336,8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" strokecolor="black [3213]" strokeweight="2.25pt"/>
                        </v:group>
                        <v:shape id="_x0000_s1724" type="#_x0000_t202" style="position:absolute;left:16097;top:-1143;width:6001;height:5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" stroked="f">
                          <v:textbox inset="0,0,0,0">
                            <w:txbxContent>
                              <w:p w14:paraId="655CB5B5" w14:textId="77777777" w:rsidR="003D2193" w:rsidRPr="00F475B4" w:rsidRDefault="003D2193" w:rsidP="00416161">
                                <w:pPr>
                                  <w:rPr>
                                    <w:sz w:val="72"/>
                                  </w:rPr>
                                </w:pPr>
                                <w:r>
                                  <w:rPr>
                                    <w:sz w:val="72"/>
                                  </w:rPr>
                                  <w:t>+</w:t>
                                </w:r>
                                <w:r w:rsidRPr="00F166D4">
                                  <w:rPr>
                                    <w:sz w:val="36"/>
                                  </w:rPr>
                                  <w:t>(</w:t>
                                </w:r>
                                <w:r>
                                  <w:rPr>
                                    <w:sz w:val="36"/>
                                  </w:rPr>
                                  <w:t>S</w:t>
                                </w:r>
                                <w:r w:rsidRPr="00F166D4">
                                  <w:rPr>
                                    <w:sz w:val="36"/>
                                  </w:rPr>
                                  <w:t>)</w:t>
                                </w:r>
                              </w:p>
                            </w:txbxContent>
                          </v:textbox>
                        </v:shape>
                      </v:group>
                      <v:shape id="_x0000_s1725" type="#_x0000_t202" style="position:absolute;left:17140;top:-1143;width:5741;height:26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" stroked="f">
                        <v:textbox inset="0,0,0,0">
                          <w:txbxContent>
                            <w:p w14:paraId="7A074B04" w14:textId="77777777" w:rsidR="003D2193" w:rsidRPr="00F475B4" w:rsidRDefault="003D2193" w:rsidP="00416161">
                              <w:pPr>
                                <w:rPr>
                                  <w:sz w:val="72"/>
                                </w:rPr>
                              </w:pPr>
                              <w:r>
                                <w:rPr>
                                  <w:sz w:val="32"/>
                                </w:rPr>
                                <w:t>+.0117</w:t>
                              </w:r>
                            </w:p>
                          </w:txbxContent>
                        </v:textbox>
                      </v:shape>
                    </v:group>
                    <v:roundrect id="Rounded Rectangle 506" o:spid="_x0000_s1726" style="position:absolute;left:25336;top:9239;width:15716;height:67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" fillcolor="#ddd8c2 [2894]" strokecolor="black [3213]" strokeweight="2pt">
                      <v:textbox>
                        <w:txbxContent>
                          <w:p w14:paraId="1B72505E" w14:textId="77777777" w:rsidR="003D2193" w:rsidRDefault="003D2193" w:rsidP="00416161">
                            <w:pPr>
                              <w:jc w:val="center"/>
                            </w:pPr>
                            <w:r>
                              <w:t>Annual Turnover</w:t>
                            </w:r>
                          </w:p>
                        </w:txbxContent>
                      </v:textbox>
                    </v:roundrect>
                    <v:line id="Straight Connector 507" o:spid="_x0000_s1727" style="position:absolute;flip:x;visibility:visible;mso-wrap-style:square" from="15621,4476" to="25146,7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" strokecolor="black [3213]" strokeweight="2.25pt"/>
                  </v:group>
                </v:group>
              </v:group>
            </w:pict>
          </mc:Fallback>
        </mc:AlternateContent>
      </w:r>
    </w:p>
    <w:p w14:paraId="7C5E0440" w14:textId="77777777" w:rsidR="00416161" w:rsidRPr="00DA0641" w:rsidRDefault="00416161" w:rsidP="00416161">
      <w:pPr>
        <w:rPr>
          <w:sz w:val="24"/>
          <w:szCs w:val="24"/>
        </w:rPr>
      </w:pPr>
    </w:p>
    <w:p w14:paraId="3DD5F6FF" w14:textId="77777777" w:rsidR="00416161" w:rsidRPr="00DA0641" w:rsidRDefault="00416161" w:rsidP="00416161">
      <w:pPr>
        <w:rPr>
          <w:sz w:val="24"/>
          <w:szCs w:val="24"/>
        </w:rPr>
      </w:pPr>
    </w:p>
    <w:p w14:paraId="54717644" w14:textId="77777777" w:rsidR="00416161" w:rsidRPr="00DA0641" w:rsidRDefault="00416161" w:rsidP="00416161">
      <w:pPr>
        <w:rPr>
          <w:sz w:val="24"/>
          <w:szCs w:val="24"/>
        </w:rPr>
      </w:pPr>
    </w:p>
    <w:p w14:paraId="1FD3028B" w14:textId="77777777" w:rsidR="00416161" w:rsidRPr="00DA0641" w:rsidRDefault="00416161" w:rsidP="00416161">
      <w:pPr>
        <w:rPr>
          <w:sz w:val="24"/>
          <w:szCs w:val="24"/>
        </w:rPr>
      </w:pPr>
    </w:p>
    <w:p w14:paraId="61FA14AC" w14:textId="6E3F5EA6" w:rsidR="00416161" w:rsidRPr="00DA0641" w:rsidRDefault="005A766B" w:rsidP="00416161">
      <w:pPr>
        <w:rPr>
          <w:sz w:val="24"/>
          <w:szCs w:val="24"/>
        </w:rPr>
      </w:pPr>
      <w:r w:rsidRPr="00DA0641">
        <w:rPr>
          <w:noProof/>
          <w:sz w:val="24"/>
          <w:szCs w:val="24"/>
          <w:lang w:eastAsia="en-GB"/>
        </w:rPr>
        <mc:AlternateContent>
          <mc:Choice Requires="wpg">
            <w:drawing>
              <wp:anchor distT="0" distB="0" distL="114300" distR="114300" simplePos="0" relativeHeight="251614720" behindDoc="0" locked="0" layoutInCell="1" allowOverlap="1" wp14:anchorId="2689002B" wp14:editId="18756076">
                <wp:simplePos x="0" y="0"/>
                <wp:positionH relativeFrom="column">
                  <wp:posOffset>276225</wp:posOffset>
                </wp:positionH>
                <wp:positionV relativeFrom="paragraph">
                  <wp:posOffset>142844</wp:posOffset>
                </wp:positionV>
                <wp:extent cx="4105275" cy="1599968"/>
                <wp:effectExtent l="0" t="0" r="28575" b="19685"/>
                <wp:wrapNone/>
                <wp:docPr id="508" name="Group 508"/>
                <wp:cNvGraphicFramePr/>
                <a:graphic xmlns:a="http://schemas.openxmlformats.org/drawingml/2006/main">
                  <a:graphicData uri="http://schemas.microsoft.com/office/word/2010/wordprocessingGroup">
                    <wpg:wgp>
                      <wpg:cNvGrpSpPr/>
                      <wpg:grpSpPr>
                        <a:xfrm>
                          <a:off x="0" y="0"/>
                          <a:ext cx="4105275" cy="1599968"/>
                          <a:chOff x="0" y="0"/>
                          <a:chExt cx="4105275" cy="1599968"/>
                        </a:xfrm>
                      </wpg:grpSpPr>
                      <wps:wsp>
                        <wps:cNvPr id="512" name="Text Box 2"/>
                        <wps:cNvSpPr txBox="1">
                          <a:spLocks noChangeArrowheads="1"/>
                        </wps:cNvSpPr>
                        <wps:spPr bwMode="auto">
                          <a:xfrm>
                            <a:off x="1895475" y="1217972"/>
                            <a:ext cx="432434" cy="268604"/>
                          </a:xfrm>
                          <a:prstGeom prst="rect">
                            <a:avLst/>
                          </a:prstGeom>
                          <a:solidFill>
                            <a:srgbClr val="FFFFFF"/>
                          </a:solidFill>
                          <a:ln w="9525">
                            <a:noFill/>
                            <a:miter lim="800000"/>
                            <a:headEnd/>
                            <a:tailEnd/>
                          </a:ln>
                        </wps:spPr>
                        <wps:txbx>
                          <w:txbxContent>
                            <w:p w14:paraId="2833B6F4" w14:textId="77777777" w:rsidR="003D2193" w:rsidRPr="00F475B4" w:rsidRDefault="003D2193" w:rsidP="00416161">
                              <w:pPr>
                                <w:rPr>
                                  <w:sz w:val="72"/>
                                </w:rPr>
                              </w:pPr>
                              <w:r>
                                <w:rPr>
                                  <w:sz w:val="32"/>
                                </w:rPr>
                                <w:t>-.078</w:t>
                              </w:r>
                            </w:p>
                          </w:txbxContent>
                        </wps:txbx>
                        <wps:bodyPr rot="0" vert="horz" wrap="none" lIns="0" tIns="0" rIns="0" bIns="0" anchor="ctr" anchorCtr="0">
                          <a:noAutofit/>
                        </wps:bodyPr>
                      </wps:wsp>
                      <wpg:grpSp>
                        <wpg:cNvPr id="513" name="Group 510"/>
                        <wpg:cNvGrpSpPr/>
                        <wpg:grpSpPr>
                          <a:xfrm>
                            <a:off x="0" y="0"/>
                            <a:ext cx="4105275" cy="1599968"/>
                            <a:chOff x="0" y="0"/>
                            <a:chExt cx="4105275" cy="1599968"/>
                          </a:xfrm>
                        </wpg:grpSpPr>
                        <wps:wsp>
                          <wps:cNvPr id="514" name="Text Box 2"/>
                          <wps:cNvSpPr txBox="1">
                            <a:spLocks noChangeArrowheads="1"/>
                          </wps:cNvSpPr>
                          <wps:spPr bwMode="auto">
                            <a:xfrm>
                              <a:off x="1562100" y="771528"/>
                              <a:ext cx="600074" cy="514090"/>
                            </a:xfrm>
                            <a:prstGeom prst="rect">
                              <a:avLst/>
                            </a:prstGeom>
                            <a:solidFill>
                              <a:srgbClr val="FFFFFF"/>
                            </a:solidFill>
                            <a:ln w="9525">
                              <a:noFill/>
                              <a:miter lim="800000"/>
                              <a:headEnd/>
                              <a:tailEnd/>
                            </a:ln>
                          </wps:spPr>
                          <wps:txbx>
                            <w:txbxContent>
                              <w:p w14:paraId="5756E46B" w14:textId="77777777" w:rsidR="003D2193" w:rsidRPr="00F475B4" w:rsidRDefault="003D2193" w:rsidP="00416161">
                                <w:pPr>
                                  <w:rPr>
                                    <w:sz w:val="72"/>
                                  </w:rPr>
                                </w:pPr>
                                <w:r>
                                  <w:rPr>
                                    <w:sz w:val="72"/>
                                  </w:rPr>
                                  <w:t>-</w:t>
                                </w:r>
                                <w:r w:rsidRPr="00F166D4">
                                  <w:rPr>
                                    <w:sz w:val="36"/>
                                  </w:rPr>
                                  <w:t>(</w:t>
                                </w:r>
                                <w:r>
                                  <w:rPr>
                                    <w:sz w:val="36"/>
                                  </w:rPr>
                                  <w:t>S</w:t>
                                </w:r>
                                <w:r w:rsidRPr="00F166D4">
                                  <w:rPr>
                                    <w:sz w:val="36"/>
                                  </w:rPr>
                                  <w:t>)</w:t>
                                </w:r>
                              </w:p>
                            </w:txbxContent>
                          </wps:txbx>
                          <wps:bodyPr rot="0" vert="horz" wrap="square" lIns="0" tIns="0" rIns="0" bIns="0" anchor="ctr" anchorCtr="0">
                            <a:noAutofit/>
                          </wps:bodyPr>
                        </wps:wsp>
                        <wpg:grpSp>
                          <wpg:cNvPr id="515" name="Group 382"/>
                          <wpg:cNvGrpSpPr/>
                          <wpg:grpSpPr>
                            <a:xfrm>
                              <a:off x="0" y="0"/>
                              <a:ext cx="4105275" cy="1599968"/>
                              <a:chOff x="0" y="0"/>
                              <a:chExt cx="4105275" cy="1599968"/>
                            </a:xfrm>
                          </wpg:grpSpPr>
                          <wpg:grpSp>
                            <wpg:cNvPr id="516" name="Group 512"/>
                            <wpg:cNvGrpSpPr/>
                            <wpg:grpSpPr>
                              <a:xfrm>
                                <a:off x="0" y="0"/>
                                <a:ext cx="4095750" cy="1285580"/>
                                <a:chOff x="0" y="-114329"/>
                                <a:chExt cx="4095750" cy="1285904"/>
                              </a:xfrm>
                            </wpg:grpSpPr>
                            <wpg:grpSp>
                              <wpg:cNvPr id="517" name="Group 513"/>
                              <wpg:cNvGrpSpPr/>
                              <wpg:grpSpPr>
                                <a:xfrm>
                                  <a:off x="0" y="-33959"/>
                                  <a:ext cx="4095750" cy="1205534"/>
                                  <a:chOff x="0" y="-114300"/>
                                  <a:chExt cx="4095750" cy="1205534"/>
                                </a:xfrm>
                              </wpg:grpSpPr>
                              <wpg:grpSp>
                                <wpg:cNvPr id="518" name="Group 514"/>
                                <wpg:cNvGrpSpPr/>
                                <wpg:grpSpPr>
                                  <a:xfrm>
                                    <a:off x="0" y="-57150"/>
                                    <a:ext cx="4095750" cy="1148384"/>
                                    <a:chOff x="0" y="-266700"/>
                                    <a:chExt cx="4095750" cy="1148384"/>
                                  </a:xfrm>
                                </wpg:grpSpPr>
                                <wps:wsp>
                                  <wps:cNvPr id="519" name="Rounded Rectangle 515"/>
                                  <wps:cNvSpPr/>
                                  <wps:spPr>
                                    <a:xfrm>
                                      <a:off x="0" y="0"/>
                                      <a:ext cx="1571625" cy="676275"/>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5770201" w14:textId="5029C717" w:rsidR="003D2193" w:rsidRDefault="003D2193" w:rsidP="00416161">
                                        <w:pPr>
                                          <w:jc w:val="center"/>
                                        </w:pPr>
                                        <w:r>
                                          <w:t>IoT Exploit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0" name="Rounded Rectangle 516"/>
                                  <wps:cNvSpPr/>
                                  <wps:spPr>
                                    <a:xfrm>
                                      <a:off x="2524125" y="-266700"/>
                                      <a:ext cx="1571625" cy="676275"/>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F25EC2E" w14:textId="75462907" w:rsidR="003D2193" w:rsidRDefault="003D2193" w:rsidP="00416161">
                                        <w:pPr>
                                          <w:jc w:val="center"/>
                                        </w:pPr>
                                        <w:r>
                                          <w:t>Number of Full-time employees</w:t>
                                        </w:r>
                                      </w:p>
                                      <w:p w14:paraId="3CE26ABE" w14:textId="77777777" w:rsidR="003D2193" w:rsidRDefault="003D2193" w:rsidP="0041616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1" name="Straight Connector 517"/>
                                  <wps:cNvCnPr/>
                                  <wps:spPr>
                                    <a:xfrm flipH="1" flipV="1">
                                      <a:off x="1571626" y="333161"/>
                                      <a:ext cx="962024" cy="548523"/>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525" name="Text Box 2"/>
                                <wps:cNvSpPr txBox="1">
                                  <a:spLocks noChangeArrowheads="1"/>
                                </wps:cNvSpPr>
                                <wps:spPr bwMode="auto">
                                  <a:xfrm>
                                    <a:off x="1609726" y="-114300"/>
                                    <a:ext cx="600074" cy="514350"/>
                                  </a:xfrm>
                                  <a:prstGeom prst="rect">
                                    <a:avLst/>
                                  </a:prstGeom>
                                  <a:solidFill>
                                    <a:srgbClr val="FFFFFF"/>
                                  </a:solidFill>
                                  <a:ln w="9525">
                                    <a:noFill/>
                                    <a:miter lim="800000"/>
                                    <a:headEnd/>
                                    <a:tailEnd/>
                                  </a:ln>
                                </wps:spPr>
                                <wps:txbx>
                                  <w:txbxContent>
                                    <w:p w14:paraId="244A97A7" w14:textId="77777777" w:rsidR="003D2193" w:rsidRPr="00F475B4" w:rsidRDefault="003D2193" w:rsidP="00416161">
                                      <w:pPr>
                                        <w:rPr>
                                          <w:sz w:val="72"/>
                                        </w:rPr>
                                      </w:pPr>
                                      <w:r>
                                        <w:rPr>
                                          <w:sz w:val="72"/>
                                        </w:rPr>
                                        <w:t>+</w:t>
                                      </w:r>
                                      <w:r w:rsidRPr="00F166D4">
                                        <w:rPr>
                                          <w:sz w:val="36"/>
                                        </w:rPr>
                                        <w:t>(</w:t>
                                      </w:r>
                                      <w:r>
                                        <w:rPr>
                                          <w:sz w:val="36"/>
                                        </w:rPr>
                                        <w:t>S</w:t>
                                      </w:r>
                                      <w:r w:rsidRPr="00F166D4">
                                        <w:rPr>
                                          <w:sz w:val="36"/>
                                        </w:rPr>
                                        <w:t>)</w:t>
                                      </w:r>
                                    </w:p>
                                  </w:txbxContent>
                                </wps:txbx>
                                <wps:bodyPr rot="0" vert="horz" wrap="square" lIns="0" tIns="0" rIns="0" bIns="0" anchor="ctr" anchorCtr="0">
                                  <a:noAutofit/>
                                </wps:bodyPr>
                              </wps:wsp>
                            </wpg:grpSp>
                            <wps:wsp>
                              <wps:cNvPr id="526" name="Text Box 2"/>
                              <wps:cNvSpPr txBox="1">
                                <a:spLocks noChangeArrowheads="1"/>
                              </wps:cNvSpPr>
                              <wps:spPr bwMode="auto">
                                <a:xfrm>
                                  <a:off x="1714085" y="-114329"/>
                                  <a:ext cx="471169" cy="268672"/>
                                </a:xfrm>
                                <a:prstGeom prst="rect">
                                  <a:avLst/>
                                </a:prstGeom>
                                <a:solidFill>
                                  <a:srgbClr val="FFFFFF"/>
                                </a:solidFill>
                                <a:ln w="9525">
                                  <a:noFill/>
                                  <a:miter lim="800000"/>
                                  <a:headEnd/>
                                  <a:tailEnd/>
                                </a:ln>
                              </wps:spPr>
                              <wps:txbx>
                                <w:txbxContent>
                                  <w:p w14:paraId="4E1793F4" w14:textId="77777777" w:rsidR="003D2193" w:rsidRPr="00F475B4" w:rsidRDefault="003D2193" w:rsidP="00416161">
                                    <w:pPr>
                                      <w:rPr>
                                        <w:sz w:val="72"/>
                                      </w:rPr>
                                    </w:pPr>
                                    <w:r>
                                      <w:rPr>
                                        <w:sz w:val="32"/>
                                      </w:rPr>
                                      <w:t>+.085</w:t>
                                    </w:r>
                                  </w:p>
                                </w:txbxContent>
                              </wps:txbx>
                              <wps:bodyPr rot="0" vert="horz" wrap="none" lIns="0" tIns="0" rIns="0" bIns="0" anchor="ctr" anchorCtr="0">
                                <a:noAutofit/>
                              </wps:bodyPr>
                            </wps:wsp>
                          </wpg:grpSp>
                          <wps:wsp>
                            <wps:cNvPr id="527" name="Rounded Rectangle 520"/>
                            <wps:cNvSpPr/>
                            <wps:spPr>
                              <a:xfrm>
                                <a:off x="2533650" y="923925"/>
                                <a:ext cx="1571625" cy="676043"/>
                              </a:xfrm>
                              <a:prstGeom prst="roundRect">
                                <a:avLst/>
                              </a:prstGeom>
                              <a:solidFill>
                                <a:schemeClr val="bg2">
                                  <a:lumMod val="9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6AA2F6D" w14:textId="77777777" w:rsidR="003D2193" w:rsidRDefault="003D2193" w:rsidP="00416161">
                                  <w:pPr>
                                    <w:jc w:val="center"/>
                                  </w:pPr>
                                  <w:r>
                                    <w:t>Annual Turno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8" name="Straight Connector 521"/>
                            <wps:cNvCnPr/>
                            <wps:spPr>
                              <a:xfrm flipH="1">
                                <a:off x="1562100" y="447675"/>
                                <a:ext cx="952500" cy="26162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wgp>
                  </a:graphicData>
                </a:graphic>
              </wp:anchor>
            </w:drawing>
          </mc:Choice>
          <mc:Fallback>
            <w:pict>
              <v:group w14:anchorId="2689002B" id="Group 508" o:spid="_x0000_s1728" style="position:absolute;left:0;text-align:left;margin-left:21.75pt;margin-top:11.25pt;width:323.25pt;height:126pt;z-index:251614720" coordsize="41052,159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">
                <v:shape id="_x0000_s1729" type="#_x0000_t202" style="position:absolute;left:18954;top:12179;width:4325;height:26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" stroked="f">
                  <v:textbox inset="0,0,0,0">
                    <w:txbxContent>
                      <w:p w14:paraId="2833B6F4" w14:textId="77777777" w:rsidR="003D2193" w:rsidRPr="00F475B4" w:rsidRDefault="003D2193" w:rsidP="00416161">
                        <w:pPr>
                          <w:rPr>
                            <w:sz w:val="72"/>
                          </w:rPr>
                        </w:pPr>
                        <w:r>
                          <w:rPr>
                            <w:sz w:val="32"/>
                          </w:rPr>
                          <w:t>-.078</w:t>
                        </w:r>
                      </w:p>
                    </w:txbxContent>
                  </v:textbox>
                </v:shape>
                <v:group id="Group 510" o:spid="_x0000_s1730" style="position:absolute;width:41052;height:15999" coordsize="41052,159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">
                  <v:shape id="_x0000_s1731" type="#_x0000_t202" style="position:absolute;left:15621;top:7715;width:6000;height:51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" stroked="f">
                    <v:textbox inset="0,0,0,0">
                      <w:txbxContent>
                        <w:p w14:paraId="5756E46B" w14:textId="77777777" w:rsidR="003D2193" w:rsidRPr="00F475B4" w:rsidRDefault="003D2193" w:rsidP="00416161">
                          <w:pPr>
                            <w:rPr>
                              <w:sz w:val="72"/>
                            </w:rPr>
                          </w:pPr>
                          <w:r>
                            <w:rPr>
                              <w:sz w:val="72"/>
                            </w:rPr>
                            <w:t>-</w:t>
                          </w:r>
                          <w:r w:rsidRPr="00F166D4">
                            <w:rPr>
                              <w:sz w:val="36"/>
                            </w:rPr>
                            <w:t>(</w:t>
                          </w:r>
                          <w:r>
                            <w:rPr>
                              <w:sz w:val="36"/>
                            </w:rPr>
                            <w:t>S</w:t>
                          </w:r>
                          <w:r w:rsidRPr="00F166D4">
                            <w:rPr>
                              <w:sz w:val="36"/>
                            </w:rPr>
                            <w:t>)</w:t>
                          </w:r>
                        </w:p>
                      </w:txbxContent>
                    </v:textbox>
                  </v:shape>
                  <v:group id="Group 382" o:spid="_x0000_s1732" style="position:absolute;width:41052;height:15999" coordsize="41052,159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">
                    <v:group id="Group 512" o:spid="_x0000_s1733" style="position:absolute;width:40957;height:12855" coordorigin=",-1143" coordsize="40957,128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">
                      <v:group id="Group 513" o:spid="_x0000_s1734" style="position:absolute;top:-339;width:40957;height:12054" coordorigin=",-1143" coordsize="40957,120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">
                        <v:group id="Group 514" o:spid="_x0000_s1735" style="position:absolute;top:-571;width:40957;height:11483" coordorigin=",-2667" coordsize="40957,11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">
                          <v:roundrect id="Rounded Rectangle 515" o:spid="_x0000_s1736" style="position:absolute;width:15716;height:676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" fillcolor="#ddd8c2 [2894]" strokecolor="black [3213]" strokeweight="2pt">
                            <v:textbox>
                              <w:txbxContent>
                                <w:p w14:paraId="15770201" w14:textId="5029C717" w:rsidR="003D2193" w:rsidRDefault="003D2193" w:rsidP="00416161">
                                  <w:pPr>
                                    <w:jc w:val="center"/>
                                  </w:pPr>
                                  <w:r>
                                    <w:t>IoT Exploitation</w:t>
                                  </w:r>
                                </w:p>
                              </w:txbxContent>
                            </v:textbox>
                          </v:roundrect>
                          <v:roundrect id="Rounded Rectangle 516" o:spid="_x0000_s1737" style="position:absolute;left:25241;top:-2667;width:15716;height:676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" fillcolor="#ddd8c2 [2894]" strokecolor="black [3213]" strokeweight="2pt">
                            <v:textbox>
                              <w:txbxContent>
                                <w:p w14:paraId="0F25EC2E" w14:textId="75462907" w:rsidR="003D2193" w:rsidRDefault="003D2193" w:rsidP="00416161">
                                  <w:pPr>
                                    <w:jc w:val="center"/>
                                  </w:pPr>
                                  <w:r>
                                    <w:t>Number of Full-time employees</w:t>
                                  </w:r>
                                </w:p>
                                <w:p w14:paraId="3CE26ABE" w14:textId="77777777" w:rsidR="003D2193" w:rsidRDefault="003D2193" w:rsidP="00416161">
                                  <w:pPr>
                                    <w:jc w:val="center"/>
                                  </w:pPr>
                                </w:p>
                              </w:txbxContent>
                            </v:textbox>
                          </v:roundrect>
                          <v:line id="Straight Connector 517" o:spid="_x0000_s1738" style="position:absolute;flip:x y;visibility:visible;mso-wrap-style:square" from="15716,3331" to="25336,8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" strokecolor="black [3213]" strokeweight="2.25pt"/>
                        </v:group>
                        <v:shape id="_x0000_s1739" type="#_x0000_t202" style="position:absolute;left:16097;top:-1143;width:6001;height:5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" stroked="f">
                          <v:textbox inset="0,0,0,0">
                            <w:txbxContent>
                              <w:p w14:paraId="244A97A7" w14:textId="77777777" w:rsidR="003D2193" w:rsidRPr="00F475B4" w:rsidRDefault="003D2193" w:rsidP="00416161">
                                <w:pPr>
                                  <w:rPr>
                                    <w:sz w:val="72"/>
                                  </w:rPr>
                                </w:pPr>
                                <w:r>
                                  <w:rPr>
                                    <w:sz w:val="72"/>
                                  </w:rPr>
                                  <w:t>+</w:t>
                                </w:r>
                                <w:r w:rsidRPr="00F166D4">
                                  <w:rPr>
                                    <w:sz w:val="36"/>
                                  </w:rPr>
                                  <w:t>(</w:t>
                                </w:r>
                                <w:r>
                                  <w:rPr>
                                    <w:sz w:val="36"/>
                                  </w:rPr>
                                  <w:t>S</w:t>
                                </w:r>
                                <w:r w:rsidRPr="00F166D4">
                                  <w:rPr>
                                    <w:sz w:val="36"/>
                                  </w:rPr>
                                  <w:t>)</w:t>
                                </w:r>
                              </w:p>
                            </w:txbxContent>
                          </v:textbox>
                        </v:shape>
                      </v:group>
                      <v:shape id="_x0000_s1740" type="#_x0000_t202" style="position:absolute;left:17140;top:-1143;width:4712;height:26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" stroked="f">
                        <v:textbox inset="0,0,0,0">
                          <w:txbxContent>
                            <w:p w14:paraId="4E1793F4" w14:textId="77777777" w:rsidR="003D2193" w:rsidRPr="00F475B4" w:rsidRDefault="003D2193" w:rsidP="00416161">
                              <w:pPr>
                                <w:rPr>
                                  <w:sz w:val="72"/>
                                </w:rPr>
                              </w:pPr>
                              <w:r>
                                <w:rPr>
                                  <w:sz w:val="32"/>
                                </w:rPr>
                                <w:t>+.085</w:t>
                              </w:r>
                            </w:p>
                          </w:txbxContent>
                        </v:textbox>
                      </v:shape>
                    </v:group>
                    <v:roundrect id="Rounded Rectangle 520" o:spid="_x0000_s1741" style="position:absolute;left:25336;top:9239;width:15716;height:67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" fillcolor="#ddd8c2 [2894]" strokecolor="black [3213]" strokeweight="2pt">
                      <v:textbox>
                        <w:txbxContent>
                          <w:p w14:paraId="36AA2F6D" w14:textId="77777777" w:rsidR="003D2193" w:rsidRDefault="003D2193" w:rsidP="00416161">
                            <w:pPr>
                              <w:jc w:val="center"/>
                            </w:pPr>
                            <w:r>
                              <w:t>Annual Turnover</w:t>
                            </w:r>
                          </w:p>
                        </w:txbxContent>
                      </v:textbox>
                    </v:roundrect>
                    <v:line id="Straight Connector 521" o:spid="_x0000_s1742" style="position:absolute;flip:x;visibility:visible;mso-wrap-style:square" from="15621,4476" to="25146,7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" strokecolor="black [3213]" strokeweight="2.25pt"/>
                  </v:group>
                </v:group>
              </v:group>
            </w:pict>
          </mc:Fallback>
        </mc:AlternateContent>
      </w:r>
    </w:p>
    <w:p w14:paraId="51F80238" w14:textId="16F03173" w:rsidR="00416161" w:rsidRPr="00DA0641" w:rsidRDefault="00416161" w:rsidP="00416161">
      <w:pPr>
        <w:rPr>
          <w:sz w:val="24"/>
          <w:szCs w:val="24"/>
        </w:rPr>
      </w:pPr>
    </w:p>
    <w:p w14:paraId="327A0239" w14:textId="77777777" w:rsidR="00416161" w:rsidRPr="00DA0641" w:rsidRDefault="00416161" w:rsidP="00416161">
      <w:pPr>
        <w:rPr>
          <w:sz w:val="24"/>
          <w:szCs w:val="24"/>
        </w:rPr>
      </w:pPr>
    </w:p>
    <w:p w14:paraId="0DB4236B" w14:textId="337CB728" w:rsidR="00416161" w:rsidRPr="00DA0641" w:rsidRDefault="00041406" w:rsidP="00416161">
      <w:pPr>
        <w:rPr>
          <w:sz w:val="24"/>
          <w:szCs w:val="24"/>
        </w:rPr>
      </w:pPr>
      <w:r w:rsidRPr="00DA0641">
        <w:rPr>
          <w:noProof/>
          <w:lang w:eastAsia="en-GB"/>
        </w:rPr>
        <mc:AlternateContent>
          <mc:Choice Requires="wps">
            <w:drawing>
              <wp:anchor distT="0" distB="0" distL="114300" distR="114300" simplePos="0" relativeHeight="251658240" behindDoc="0" locked="0" layoutInCell="1" allowOverlap="1" wp14:anchorId="1B150003" wp14:editId="6A024470">
                <wp:simplePos x="0" y="0"/>
                <wp:positionH relativeFrom="column">
                  <wp:posOffset>460375</wp:posOffset>
                </wp:positionH>
                <wp:positionV relativeFrom="paragraph">
                  <wp:posOffset>534670</wp:posOffset>
                </wp:positionV>
                <wp:extent cx="4105275" cy="635"/>
                <wp:effectExtent l="0" t="0" r="0" b="0"/>
                <wp:wrapNone/>
                <wp:docPr id="524" name="Text Box 524"/>
                <wp:cNvGraphicFramePr/>
                <a:graphic xmlns:a="http://schemas.openxmlformats.org/drawingml/2006/main">
                  <a:graphicData uri="http://schemas.microsoft.com/office/word/2010/wordprocessingShape">
                    <wps:wsp>
                      <wps:cNvSpPr txBox="1"/>
                      <wps:spPr>
                        <a:xfrm>
                          <a:off x="0" y="0"/>
                          <a:ext cx="4105275" cy="635"/>
                        </a:xfrm>
                        <a:prstGeom prst="rect">
                          <a:avLst/>
                        </a:prstGeom>
                        <a:solidFill>
                          <a:prstClr val="white"/>
                        </a:solidFill>
                        <a:ln>
                          <a:noFill/>
                        </a:ln>
                      </wps:spPr>
                      <wps:txbx>
                        <w:txbxContent>
                          <w:p w14:paraId="13B110D2" w14:textId="02134E4E" w:rsidR="003D2193" w:rsidRPr="00C05454" w:rsidRDefault="003D2193" w:rsidP="00416161">
                            <w:pPr>
                              <w:pStyle w:val="Caption"/>
                              <w:rPr>
                                <w:noProof/>
                                <w:sz w:val="24"/>
                                <w:szCs w:val="24"/>
                              </w:rPr>
                            </w:pPr>
                            <w:bookmarkStart w:id="1105" w:name="_Ref32414587"/>
                            <w:bookmarkStart w:id="1106" w:name="_Toc35347876"/>
                            <w:bookmarkStart w:id="1107" w:name="_Toc49290597"/>
                            <w:bookmarkStart w:id="1108" w:name="_Toc73916450"/>
                            <w:r>
                              <w:t xml:space="preserve">Figure </w:t>
                            </w:r>
                            <w:r>
                              <w:fldChar w:fldCharType="begin"/>
                            </w:r>
                            <w:r>
                              <w:instrText xml:space="preserve"> SEQ Figure \* ARABIC </w:instrText>
                            </w:r>
                            <w:r>
                              <w:fldChar w:fldCharType="separate"/>
                            </w:r>
                            <w:r w:rsidR="00F70D7D">
                              <w:rPr>
                                <w:noProof/>
                              </w:rPr>
                              <w:t>60</w:t>
                            </w:r>
                            <w:r>
                              <w:fldChar w:fldCharType="end"/>
                            </w:r>
                            <w:bookmarkEnd w:id="1105"/>
                            <w:r>
                              <w:t xml:space="preserve">- </w:t>
                            </w:r>
                            <w:r w:rsidRPr="0020487C">
                              <w:t xml:space="preserve">Correlation between </w:t>
                            </w:r>
                            <w:r>
                              <w:t>organisation size measures and IOT</w:t>
                            </w:r>
                            <w:r w:rsidRPr="00A47276">
                              <w:t xml:space="preserve"> exploitation</w:t>
                            </w:r>
                            <w:bookmarkEnd w:id="1106"/>
                            <w:bookmarkEnd w:id="1107"/>
                            <w:bookmarkEnd w:id="110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150003" id="Text Box 524" o:spid="_x0000_s1743" type="#_x0000_t202" style="position:absolute;left:0;text-align:left;margin-left:36.25pt;margin-top:42.1pt;width:323.25pt;height:.05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" stroked="f">
                <v:textbox style="mso-fit-shape-to-text:t" inset="0,0,0,0">
                  <w:txbxContent>
                    <w:p w14:paraId="13B110D2" w14:textId="02134E4E" w:rsidR="003D2193" w:rsidRPr="00C05454" w:rsidRDefault="003D2193" w:rsidP="00416161">
                      <w:pPr>
                        <w:pStyle w:val="Caption"/>
                        <w:rPr>
                          <w:noProof/>
                          <w:sz w:val="24"/>
                          <w:szCs w:val="24"/>
                        </w:rPr>
                      </w:pPr>
                      <w:bookmarkStart w:id="1109" w:name="_Ref32414587"/>
                      <w:bookmarkStart w:id="1110" w:name="_Toc35347876"/>
                      <w:bookmarkStart w:id="1111" w:name="_Toc49290597"/>
                      <w:bookmarkStart w:id="1112" w:name="_Toc73916450"/>
                      <w:r>
                        <w:t xml:space="preserve">Figure </w:t>
                      </w:r>
                      <w:r>
                        <w:fldChar w:fldCharType="begin"/>
                      </w:r>
                      <w:r>
                        <w:instrText xml:space="preserve"> SEQ Figure \* ARABIC </w:instrText>
                      </w:r>
                      <w:r>
                        <w:fldChar w:fldCharType="separate"/>
                      </w:r>
                      <w:r w:rsidR="00F70D7D">
                        <w:rPr>
                          <w:noProof/>
                        </w:rPr>
                        <w:t>60</w:t>
                      </w:r>
                      <w:r>
                        <w:fldChar w:fldCharType="end"/>
                      </w:r>
                      <w:bookmarkEnd w:id="1109"/>
                      <w:r>
                        <w:t xml:space="preserve">- </w:t>
                      </w:r>
                      <w:r w:rsidRPr="0020487C">
                        <w:t xml:space="preserve">Correlation between </w:t>
                      </w:r>
                      <w:r>
                        <w:t>organisation size measures and IOT</w:t>
                      </w:r>
                      <w:r w:rsidRPr="00A47276">
                        <w:t xml:space="preserve"> exploitation</w:t>
                      </w:r>
                      <w:bookmarkEnd w:id="1110"/>
                      <w:bookmarkEnd w:id="1111"/>
                      <w:bookmarkEnd w:id="1112"/>
                    </w:p>
                  </w:txbxContent>
                </v:textbox>
              </v:shape>
            </w:pict>
          </mc:Fallback>
        </mc:AlternateContent>
      </w:r>
    </w:p>
    <w:p w14:paraId="01ADD830" w14:textId="77777777" w:rsidR="004A25C8" w:rsidRDefault="004A25C8" w:rsidP="00416161">
      <w:pPr>
        <w:rPr>
          <w:b/>
          <w:sz w:val="24"/>
          <w:szCs w:val="24"/>
        </w:rPr>
      </w:pPr>
    </w:p>
    <w:p w14:paraId="5B6D5F70" w14:textId="77777777" w:rsidR="004A25C8" w:rsidRDefault="004A25C8" w:rsidP="00416161">
      <w:pPr>
        <w:rPr>
          <w:b/>
          <w:sz w:val="24"/>
          <w:szCs w:val="24"/>
        </w:rPr>
      </w:pPr>
    </w:p>
    <w:p w14:paraId="2F0241FB" w14:textId="19292B43" w:rsidR="00416161" w:rsidRPr="00DA0641" w:rsidRDefault="00416161" w:rsidP="00416161">
      <w:pPr>
        <w:rPr>
          <w:b/>
          <w:sz w:val="24"/>
          <w:szCs w:val="24"/>
        </w:rPr>
      </w:pPr>
      <w:r w:rsidRPr="00DA0641">
        <w:rPr>
          <w:b/>
          <w:sz w:val="24"/>
          <w:szCs w:val="24"/>
        </w:rPr>
        <w:t>Partial Correlation Analysis and Multiple regression analysis</w:t>
      </w:r>
    </w:p>
    <w:p w14:paraId="0A3C8DF6" w14:textId="28A8D9EC" w:rsidR="00416161" w:rsidRPr="00DA0641" w:rsidRDefault="00416161" w:rsidP="006E78D2">
      <w:pPr>
        <w:rPr>
          <w:rFonts w:cstheme="minorHAnsi"/>
        </w:rPr>
      </w:pPr>
      <w:r w:rsidRPr="00DA0641">
        <w:t xml:space="preserve">Partial correlation analysis was performed to see whether </w:t>
      </w:r>
      <w:r w:rsidR="00593822" w:rsidRPr="00DA0641">
        <w:t>there is</w:t>
      </w:r>
      <w:r w:rsidRPr="00DA0641">
        <w:t xml:space="preserve"> a significant change in the relationships between all exploitation variables when SIZE variables are controlled. </w:t>
      </w:r>
      <w:r w:rsidRPr="00DA0641">
        <w:rPr>
          <w:rFonts w:cstheme="minorHAnsi"/>
        </w:rPr>
        <w:t xml:space="preserve">This helps to discover the influence SIZE variables have on </w:t>
      </w:r>
      <w:r w:rsidR="00041406">
        <w:rPr>
          <w:rFonts w:cstheme="minorHAnsi"/>
        </w:rPr>
        <w:t>BBI exploitation</w:t>
      </w:r>
      <w:r w:rsidRPr="00DA0641">
        <w:rPr>
          <w:rFonts w:cstheme="minorHAnsi"/>
        </w:rPr>
        <w:t xml:space="preserve">. The results of the partial correlation show that almost all the correlations between exploitation variables have </w:t>
      </w:r>
      <w:r w:rsidR="00920B2C">
        <w:rPr>
          <w:rFonts w:cstheme="minorHAnsi"/>
        </w:rPr>
        <w:t xml:space="preserve">been </w:t>
      </w:r>
      <w:r w:rsidRPr="00DA0641">
        <w:rPr>
          <w:rFonts w:cstheme="minorHAnsi"/>
        </w:rPr>
        <w:t xml:space="preserve">subjected to some degree of change when control was applied to SIZE variables. For example, the correlation between </w:t>
      </w:r>
      <w:r w:rsidR="006E78D2">
        <w:rPr>
          <w:rFonts w:cstheme="minorHAnsi"/>
        </w:rPr>
        <w:t>EX</w:t>
      </w:r>
      <w:r w:rsidRPr="00DA0641">
        <w:rPr>
          <w:rFonts w:cstheme="minorHAnsi"/>
        </w:rPr>
        <w:t>P</w:t>
      </w:r>
      <w:r w:rsidR="00F349ED">
        <w:rPr>
          <w:rFonts w:cstheme="minorHAnsi"/>
        </w:rPr>
        <w:t>IOT</w:t>
      </w:r>
      <w:r w:rsidRPr="00DA0641">
        <w:rPr>
          <w:rFonts w:cstheme="minorHAnsi"/>
        </w:rPr>
        <w:t xml:space="preserve">1 and </w:t>
      </w:r>
      <w:r w:rsidR="006E78D2">
        <w:rPr>
          <w:rFonts w:cstheme="minorHAnsi"/>
        </w:rPr>
        <w:t>EX</w:t>
      </w:r>
      <w:r w:rsidRPr="00DA0641">
        <w:rPr>
          <w:rFonts w:cstheme="minorHAnsi"/>
        </w:rPr>
        <w:t>P</w:t>
      </w:r>
      <w:r w:rsidR="00F349ED">
        <w:rPr>
          <w:rFonts w:cstheme="minorHAnsi"/>
        </w:rPr>
        <w:t>IOT</w:t>
      </w:r>
      <w:r w:rsidRPr="00DA0641">
        <w:rPr>
          <w:rFonts w:cstheme="minorHAnsi"/>
        </w:rPr>
        <w:t>2 which was +.517 (in zero</w:t>
      </w:r>
      <w:r w:rsidR="00372F04">
        <w:rPr>
          <w:rFonts w:cstheme="minorHAnsi"/>
        </w:rPr>
        <w:t>-</w:t>
      </w:r>
      <w:r w:rsidRPr="00DA0641">
        <w:rPr>
          <w:rFonts w:cstheme="minorHAnsi"/>
        </w:rPr>
        <w:t>order) has increased to +.527as a result of controlling SIZ</w:t>
      </w:r>
      <w:r w:rsidR="00F349ED">
        <w:rPr>
          <w:rFonts w:cstheme="minorHAnsi"/>
        </w:rPr>
        <w:t>IOT</w:t>
      </w:r>
      <w:r w:rsidRPr="00DA0641">
        <w:rPr>
          <w:rFonts w:cstheme="minorHAnsi"/>
        </w:rPr>
        <w:t>1 and SIZ</w:t>
      </w:r>
      <w:r w:rsidR="00F349ED">
        <w:rPr>
          <w:rFonts w:cstheme="minorHAnsi"/>
        </w:rPr>
        <w:t>IOT</w:t>
      </w:r>
      <w:r w:rsidRPr="00DA0641">
        <w:rPr>
          <w:rFonts w:cstheme="minorHAnsi"/>
        </w:rPr>
        <w:t>2 variables at once. This means the two measures of organisation size ha</w:t>
      </w:r>
      <w:r w:rsidR="00372F04">
        <w:rPr>
          <w:rFonts w:cstheme="minorHAnsi"/>
        </w:rPr>
        <w:t>ve</w:t>
      </w:r>
      <w:r w:rsidRPr="00DA0641">
        <w:rPr>
          <w:rFonts w:cstheme="minorHAnsi"/>
        </w:rPr>
        <w:t xml:space="preserve"> some influence on all exploitation variables related to BIM, BDA</w:t>
      </w:r>
      <w:r w:rsidR="00372F04">
        <w:rPr>
          <w:rFonts w:cstheme="minorHAnsi"/>
        </w:rPr>
        <w:t>,</w:t>
      </w:r>
      <w:r w:rsidRPr="00DA0641">
        <w:rPr>
          <w:rFonts w:cstheme="minorHAnsi"/>
        </w:rPr>
        <w:t xml:space="preserve"> and </w:t>
      </w:r>
      <w:r w:rsidR="00F349ED">
        <w:rPr>
          <w:rFonts w:cstheme="minorHAnsi"/>
        </w:rPr>
        <w:t>I</w:t>
      </w:r>
      <w:r w:rsidR="00372F04">
        <w:rPr>
          <w:rFonts w:cstheme="minorHAnsi"/>
        </w:rPr>
        <w:t>o</w:t>
      </w:r>
      <w:r w:rsidR="00F349ED">
        <w:rPr>
          <w:rFonts w:cstheme="minorHAnsi"/>
        </w:rPr>
        <w:t>T</w:t>
      </w:r>
      <w:r w:rsidRPr="00DA0641">
        <w:rPr>
          <w:rFonts w:cstheme="minorHAnsi"/>
        </w:rPr>
        <w:t>.</w:t>
      </w:r>
    </w:p>
    <w:p w14:paraId="501ECAE4" w14:textId="03713A3F" w:rsidR="00416161" w:rsidRPr="00DA0641" w:rsidRDefault="00416161" w:rsidP="006E78D2">
      <w:r w:rsidRPr="00DA0641">
        <w:t xml:space="preserve">Multiple regressions analysis was also performed to see if the measures of organisation size predict the level of exploitation for BIM/ BDA/ </w:t>
      </w:r>
      <w:r w:rsidR="00F349ED">
        <w:t>I</w:t>
      </w:r>
      <w:r w:rsidR="00372F04">
        <w:t>o</w:t>
      </w:r>
      <w:r w:rsidR="00F349ED">
        <w:t>T</w:t>
      </w:r>
      <w:r w:rsidRPr="00DA0641">
        <w:t>.  This eventually confirm</w:t>
      </w:r>
      <w:r w:rsidR="00041406">
        <w:t>ed</w:t>
      </w:r>
      <w:r w:rsidRPr="00DA0641">
        <w:t xml:space="preserve"> whether organisation size impact</w:t>
      </w:r>
      <w:r w:rsidR="00372F04">
        <w:t>s</w:t>
      </w:r>
      <w:r w:rsidRPr="00DA0641">
        <w:t xml:space="preserve"> on BBI exploitation or not. The r-value was considered when determining the strength. It </w:t>
      </w:r>
      <w:r w:rsidRPr="00DA0641">
        <w:lastRenderedPageBreak/>
        <w:t>tells how much of the variance in the dependent variable (</w:t>
      </w:r>
      <w:r w:rsidR="00372F04">
        <w:t>EX</w:t>
      </w:r>
      <w:r w:rsidRPr="00DA0641">
        <w:t xml:space="preserve">PBIM1) is explained by SIZBIM1 and SIZBIM2. The guidelines suggested by Cohen (1988) were used to determine the strength of the influence/ impact.  The results of the multiple regression </w:t>
      </w:r>
      <w:r w:rsidR="0068205B">
        <w:t xml:space="preserve">analysis </w:t>
      </w:r>
      <w:r w:rsidRPr="00DA0641">
        <w:t xml:space="preserve">show that there is a higher impact from annual turnover than from </w:t>
      </w:r>
      <w:r w:rsidR="00372F04">
        <w:t xml:space="preserve">the </w:t>
      </w:r>
      <w:r w:rsidRPr="00DA0641">
        <w:t xml:space="preserve">number of </w:t>
      </w:r>
      <w:r w:rsidR="00D27E21" w:rsidRPr="00DA0641">
        <w:t>full-time</w:t>
      </w:r>
      <w:r w:rsidRPr="00DA0641">
        <w:t xml:space="preserve"> employees. However, none of the impacts </w:t>
      </w:r>
      <w:r w:rsidR="00041406">
        <w:t>we</w:t>
      </w:r>
      <w:r w:rsidRPr="00DA0641">
        <w:t xml:space="preserve">re significant at </w:t>
      </w:r>
      <w:r w:rsidR="00372F04">
        <w:t xml:space="preserve">the </w:t>
      </w:r>
      <w:r w:rsidRPr="00DA0641">
        <w:t xml:space="preserve">0.05 level. </w:t>
      </w:r>
      <w:r w:rsidR="00D27E21">
        <w:t>A</w:t>
      </w:r>
      <w:r w:rsidRPr="00DA0641">
        <w:t xml:space="preserve">ll information drawn from </w:t>
      </w:r>
      <w:r w:rsidR="00372F04">
        <w:t xml:space="preserve">the </w:t>
      </w:r>
      <w:r w:rsidRPr="00DA0641">
        <w:t>aforementioned inferences</w:t>
      </w:r>
      <w:r w:rsidR="00D27E21">
        <w:t xml:space="preserve"> </w:t>
      </w:r>
      <w:r w:rsidR="00041406">
        <w:t>are</w:t>
      </w:r>
      <w:r w:rsidR="00D27E21">
        <w:t xml:space="preserve"> shown in </w:t>
      </w:r>
      <w:r w:rsidR="007F49A4">
        <w:fldChar w:fldCharType="begin"/>
      </w:r>
      <w:r w:rsidR="007F49A4">
        <w:instrText xml:space="preserve"> REF _Ref47531322 \r \h </w:instrText>
      </w:r>
      <w:r w:rsidR="007F49A4">
        <w:fldChar w:fldCharType="separate"/>
      </w:r>
      <w:r w:rsidR="00F70D7D">
        <w:t>Appendix E</w:t>
      </w:r>
      <w:r w:rsidR="007F49A4">
        <w:fldChar w:fldCharType="end"/>
      </w:r>
      <w:r w:rsidR="007F49A4">
        <w:t>7</w:t>
      </w:r>
      <w:r w:rsidR="00D27E21">
        <w:t xml:space="preserve">, </w:t>
      </w:r>
      <w:r w:rsidR="007F49A4">
        <w:fldChar w:fldCharType="begin"/>
      </w:r>
      <w:r w:rsidR="007F49A4">
        <w:instrText xml:space="preserve"> REF _Ref47531347 \r \h </w:instrText>
      </w:r>
      <w:r w:rsidR="007F49A4">
        <w:fldChar w:fldCharType="separate"/>
      </w:r>
      <w:r w:rsidR="00F70D7D">
        <w:t>Appendix E</w:t>
      </w:r>
      <w:r w:rsidR="007F49A4">
        <w:fldChar w:fldCharType="end"/>
      </w:r>
      <w:r w:rsidR="007F49A4">
        <w:t>8</w:t>
      </w:r>
      <w:r w:rsidR="00372F04">
        <w:t>,</w:t>
      </w:r>
      <w:r w:rsidR="007F49A4">
        <w:t xml:space="preserve"> </w:t>
      </w:r>
      <w:r w:rsidR="00D27E21">
        <w:t xml:space="preserve">and </w:t>
      </w:r>
      <w:r w:rsidR="007F49A4">
        <w:fldChar w:fldCharType="begin"/>
      </w:r>
      <w:r w:rsidR="007F49A4">
        <w:instrText xml:space="preserve"> REF _Ref47531369 \r \h </w:instrText>
      </w:r>
      <w:r w:rsidR="007F49A4">
        <w:fldChar w:fldCharType="separate"/>
      </w:r>
      <w:r w:rsidR="00F70D7D">
        <w:t>Appendix E</w:t>
      </w:r>
      <w:r w:rsidR="007F49A4">
        <w:fldChar w:fldCharType="end"/>
      </w:r>
      <w:r w:rsidR="007F49A4">
        <w:t>9.</w:t>
      </w:r>
      <w:r w:rsidR="007C6EFA" w:rsidRPr="007C6EFA">
        <w:t xml:space="preserve"> </w:t>
      </w:r>
      <w:r w:rsidR="00041406">
        <w:t>Concerning</w:t>
      </w:r>
      <w:r w:rsidR="007C6EFA">
        <w:t xml:space="preserve"> </w:t>
      </w:r>
      <w:r w:rsidR="00041406">
        <w:t xml:space="preserve">the </w:t>
      </w:r>
      <w:r w:rsidR="007C6EFA">
        <w:t xml:space="preserve">causation, the influence organisation size can </w:t>
      </w:r>
      <w:r w:rsidR="0068205B">
        <w:t>have on</w:t>
      </w:r>
      <w:r w:rsidR="007C6EFA">
        <w:t xml:space="preserve"> BBI exploitation in general is insignificant. Hence, only the correlation is indicated in the models below. Having less or more employees or having less or more turnover </w:t>
      </w:r>
      <w:r w:rsidR="0068205B">
        <w:t>does</w:t>
      </w:r>
      <w:r w:rsidR="007C6EFA">
        <w:t xml:space="preserve"> not necessarily make a significant influence/causation for the ability to exploit BBI</w:t>
      </w:r>
      <w:r w:rsidR="00041406">
        <w:t xml:space="preserve"> for an organisation.</w:t>
      </w:r>
    </w:p>
    <w:p w14:paraId="174D8A2D" w14:textId="2B5BBF3C" w:rsidR="00416161" w:rsidRPr="00DA0641" w:rsidRDefault="00416161" w:rsidP="00482DD3">
      <w:r w:rsidRPr="00DA0641">
        <w:t xml:space="preserve">In the attempt </w:t>
      </w:r>
      <w:r w:rsidR="0068205B">
        <w:t>to check</w:t>
      </w:r>
      <w:r w:rsidR="0068205B" w:rsidRPr="00DA0641">
        <w:t xml:space="preserve"> </w:t>
      </w:r>
      <w:r w:rsidRPr="00DA0641">
        <w:t xml:space="preserve">the level of criticality in these two organisation size </w:t>
      </w:r>
      <w:r w:rsidR="00D27E21" w:rsidRPr="00DA0641">
        <w:t>measures, the</w:t>
      </w:r>
      <w:r w:rsidRPr="00DA0641">
        <w:t xml:space="preserve"> same partial correlation was conducted, but controlling one independent variable at a time followed by taking the amount-correlation coefficient decreased/ increased into account. For example, controlling SIZBIM1, the change of correlation between </w:t>
      </w:r>
      <w:r w:rsidR="00482DD3">
        <w:t>EX</w:t>
      </w:r>
      <w:r w:rsidRPr="00DA0641">
        <w:t>PBIM-</w:t>
      </w:r>
      <w:r w:rsidR="00482DD3">
        <w:t>EX</w:t>
      </w:r>
      <w:r w:rsidRPr="00DA0641">
        <w:t>PBIM2 was investigated. The investigation continued for all EXP variables corresponded to all three strategic tools (BIM, BDA</w:t>
      </w:r>
      <w:r w:rsidR="00372F04">
        <w:t>,</w:t>
      </w:r>
      <w:r w:rsidRPr="00DA0641">
        <w:t xml:space="preserve"> and </w:t>
      </w:r>
      <w:r w:rsidR="00F349ED">
        <w:t>I</w:t>
      </w:r>
      <w:r w:rsidR="00372F04">
        <w:t>o</w:t>
      </w:r>
      <w:r w:rsidR="00F349ED">
        <w:t>T</w:t>
      </w:r>
      <w:r w:rsidRPr="00DA0641">
        <w:t>) and the Group Mean change in correlations are listed in</w:t>
      </w:r>
      <w:r w:rsidR="005A65F3">
        <w:t xml:space="preserve"> </w:t>
      </w:r>
      <w:r w:rsidR="005A65F3">
        <w:fldChar w:fldCharType="begin"/>
      </w:r>
      <w:r w:rsidR="005A65F3">
        <w:instrText xml:space="preserve"> REF _Ref52880936 \h </w:instrText>
      </w:r>
      <w:r w:rsidR="005A65F3">
        <w:fldChar w:fldCharType="separate"/>
      </w:r>
      <w:r w:rsidR="00F70D7D" w:rsidRPr="00DA0641">
        <w:t xml:space="preserve">Table </w:t>
      </w:r>
      <w:r w:rsidR="00F70D7D">
        <w:rPr>
          <w:noProof/>
        </w:rPr>
        <w:t>91</w:t>
      </w:r>
      <w:r w:rsidR="005A65F3">
        <w:fldChar w:fldCharType="end"/>
      </w:r>
      <w:r w:rsidR="00041406">
        <w:t>.</w:t>
      </w:r>
      <w:r w:rsidRPr="00DA0641">
        <w:t xml:space="preserve"> </w:t>
      </w:r>
      <w:r w:rsidR="00041406">
        <w:t>The group means were then</w:t>
      </w:r>
      <w:r w:rsidRPr="00DA0641">
        <w:t xml:space="preserve"> ranked according to descending order. From the results received from regression analysis, it is convincing that annual turnover is more critical compared </w:t>
      </w:r>
      <w:r w:rsidR="00041406">
        <w:t>to</w:t>
      </w:r>
      <w:r w:rsidRPr="00DA0641">
        <w:t xml:space="preserve"> </w:t>
      </w:r>
      <w:r w:rsidR="00372F04">
        <w:t xml:space="preserve">the </w:t>
      </w:r>
      <w:r w:rsidRPr="00DA0641">
        <w:t xml:space="preserve">number of </w:t>
      </w:r>
      <w:r w:rsidR="00D27E21" w:rsidRPr="00DA0641">
        <w:t>full-time</w:t>
      </w:r>
      <w:r w:rsidRPr="00DA0641">
        <w:t xml:space="preserve"> employees when it comes to the impact of organisation size </w:t>
      </w:r>
      <w:r w:rsidR="0068205B">
        <w:t>on</w:t>
      </w:r>
      <w:r w:rsidRPr="00DA0641">
        <w:t xml:space="preserve"> BBI exploitation.</w:t>
      </w:r>
    </w:p>
    <w:p w14:paraId="14BA99C8" w14:textId="1B064AF1" w:rsidR="00416161" w:rsidRPr="00DA0641" w:rsidRDefault="00416161" w:rsidP="00416161">
      <w:pPr>
        <w:pStyle w:val="Caption"/>
        <w:keepNext/>
      </w:pPr>
      <w:bookmarkStart w:id="1113" w:name="_Ref52880936"/>
      <w:bookmarkStart w:id="1114" w:name="_Toc35347775"/>
      <w:bookmarkStart w:id="1115" w:name="_Toc49290940"/>
      <w:bookmarkStart w:id="1116" w:name="_Toc73916305"/>
      <w:r w:rsidRPr="00DA0641">
        <w:t xml:space="preserve">Table </w:t>
      </w:r>
      <w:r w:rsidRPr="00DA0641">
        <w:fldChar w:fldCharType="begin"/>
      </w:r>
      <w:r w:rsidRPr="00DA0641">
        <w:instrText xml:space="preserve"> SEQ Table \* ARABIC </w:instrText>
      </w:r>
      <w:r w:rsidRPr="00DA0641">
        <w:fldChar w:fldCharType="separate"/>
      </w:r>
      <w:r w:rsidR="00F70D7D">
        <w:rPr>
          <w:noProof/>
        </w:rPr>
        <w:t>91</w:t>
      </w:r>
      <w:r w:rsidRPr="00DA0641">
        <w:fldChar w:fldCharType="end"/>
      </w:r>
      <w:bookmarkEnd w:id="1113"/>
      <w:r w:rsidRPr="00DA0641">
        <w:t xml:space="preserve">- </w:t>
      </w:r>
      <w:bookmarkEnd w:id="1114"/>
      <w:r w:rsidR="006948A8" w:rsidRPr="006948A8">
        <w:t xml:space="preserve">Summary of </w:t>
      </w:r>
      <w:r w:rsidR="006948A8">
        <w:t>size</w:t>
      </w:r>
      <w:r w:rsidR="006948A8" w:rsidRPr="006948A8">
        <w:t>-exploitation impact</w:t>
      </w:r>
      <w:bookmarkEnd w:id="1115"/>
      <w:bookmarkEnd w:id="1116"/>
    </w:p>
    <w:tbl>
      <w:tblPr>
        <w:tblW w:w="56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260"/>
        <w:gridCol w:w="1475"/>
        <w:gridCol w:w="1476"/>
        <w:gridCol w:w="1476"/>
      </w:tblGrid>
      <w:tr w:rsidR="00416161" w:rsidRPr="00482DD3" w14:paraId="51F4BF5A" w14:textId="77777777" w:rsidTr="006948A8">
        <w:trPr>
          <w:cantSplit/>
        </w:trPr>
        <w:tc>
          <w:tcPr>
            <w:tcW w:w="1260" w:type="dxa"/>
            <w:shd w:val="clear" w:color="auto" w:fill="auto"/>
            <w:vAlign w:val="bottom"/>
          </w:tcPr>
          <w:p w14:paraId="55AA5D0B" w14:textId="77777777" w:rsidR="00416161" w:rsidRPr="00482DD3" w:rsidRDefault="00416161" w:rsidP="00593D59">
            <w:pPr>
              <w:autoSpaceDE w:val="0"/>
              <w:autoSpaceDN w:val="0"/>
              <w:adjustRightInd w:val="0"/>
              <w:spacing w:after="0" w:line="240" w:lineRule="auto"/>
              <w:rPr>
                <w:rFonts w:cstheme="minorHAnsi"/>
                <w:b/>
                <w:bCs/>
              </w:rPr>
            </w:pPr>
            <w:r w:rsidRPr="00482DD3">
              <w:rPr>
                <w:rFonts w:cstheme="minorHAnsi"/>
                <w:b/>
                <w:bCs/>
              </w:rPr>
              <w:t>Code</w:t>
            </w:r>
          </w:p>
        </w:tc>
        <w:tc>
          <w:tcPr>
            <w:tcW w:w="1475" w:type="dxa"/>
            <w:shd w:val="clear" w:color="auto" w:fill="auto"/>
            <w:vAlign w:val="bottom"/>
          </w:tcPr>
          <w:p w14:paraId="03C046DB" w14:textId="77777777" w:rsidR="00416161" w:rsidRPr="00482DD3" w:rsidRDefault="00416161" w:rsidP="00593D59">
            <w:pPr>
              <w:autoSpaceDE w:val="0"/>
              <w:autoSpaceDN w:val="0"/>
              <w:adjustRightInd w:val="0"/>
              <w:spacing w:after="0" w:line="320" w:lineRule="atLeast"/>
              <w:ind w:left="60" w:right="60"/>
              <w:jc w:val="center"/>
              <w:rPr>
                <w:rFonts w:cstheme="minorHAnsi"/>
                <w:b/>
                <w:bCs/>
              </w:rPr>
            </w:pPr>
            <w:r w:rsidRPr="00482DD3">
              <w:rPr>
                <w:rFonts w:cstheme="minorHAnsi"/>
                <w:b/>
                <w:bCs/>
              </w:rPr>
              <w:t xml:space="preserve">Mean change in correlations </w:t>
            </w:r>
          </w:p>
        </w:tc>
        <w:tc>
          <w:tcPr>
            <w:tcW w:w="1476" w:type="dxa"/>
            <w:shd w:val="clear" w:color="auto" w:fill="auto"/>
          </w:tcPr>
          <w:p w14:paraId="026ADEE2" w14:textId="77777777" w:rsidR="00416161" w:rsidRPr="00482DD3" w:rsidRDefault="00416161" w:rsidP="00593D59">
            <w:pPr>
              <w:autoSpaceDE w:val="0"/>
              <w:autoSpaceDN w:val="0"/>
              <w:adjustRightInd w:val="0"/>
              <w:spacing w:after="0" w:line="320" w:lineRule="atLeast"/>
              <w:ind w:left="60" w:right="60"/>
              <w:jc w:val="center"/>
              <w:rPr>
                <w:rFonts w:cstheme="minorHAnsi"/>
                <w:b/>
                <w:bCs/>
              </w:rPr>
            </w:pPr>
            <w:r w:rsidRPr="00482DD3">
              <w:rPr>
                <w:rFonts w:cstheme="minorHAnsi"/>
                <w:b/>
                <w:bCs/>
              </w:rPr>
              <w:t>Group Mean</w:t>
            </w:r>
          </w:p>
        </w:tc>
        <w:tc>
          <w:tcPr>
            <w:tcW w:w="1476" w:type="dxa"/>
            <w:shd w:val="clear" w:color="auto" w:fill="auto"/>
            <w:vAlign w:val="bottom"/>
          </w:tcPr>
          <w:p w14:paraId="58F534BB" w14:textId="77777777" w:rsidR="00416161" w:rsidRPr="00482DD3" w:rsidRDefault="00416161" w:rsidP="00593D59">
            <w:pPr>
              <w:autoSpaceDE w:val="0"/>
              <w:autoSpaceDN w:val="0"/>
              <w:adjustRightInd w:val="0"/>
              <w:spacing w:after="0" w:line="320" w:lineRule="atLeast"/>
              <w:ind w:left="60" w:right="60"/>
              <w:jc w:val="center"/>
              <w:rPr>
                <w:rFonts w:cstheme="minorHAnsi"/>
                <w:b/>
                <w:bCs/>
              </w:rPr>
            </w:pPr>
            <w:r w:rsidRPr="00482DD3">
              <w:rPr>
                <w:rFonts w:cstheme="minorHAnsi"/>
                <w:b/>
                <w:bCs/>
              </w:rPr>
              <w:t>Rank</w:t>
            </w:r>
          </w:p>
        </w:tc>
      </w:tr>
      <w:tr w:rsidR="00416161" w:rsidRPr="00482DD3" w14:paraId="169F761D" w14:textId="77777777" w:rsidTr="006948A8">
        <w:trPr>
          <w:cantSplit/>
        </w:trPr>
        <w:tc>
          <w:tcPr>
            <w:tcW w:w="1260" w:type="dxa"/>
            <w:shd w:val="clear" w:color="auto" w:fill="auto"/>
          </w:tcPr>
          <w:p w14:paraId="355DD33C" w14:textId="77777777" w:rsidR="00416161" w:rsidRPr="00482DD3" w:rsidRDefault="00416161" w:rsidP="00593D59">
            <w:pPr>
              <w:autoSpaceDE w:val="0"/>
              <w:autoSpaceDN w:val="0"/>
              <w:adjustRightInd w:val="0"/>
              <w:spacing w:after="0" w:line="320" w:lineRule="atLeast"/>
              <w:ind w:left="60" w:right="60"/>
              <w:rPr>
                <w:rFonts w:cstheme="minorHAnsi"/>
              </w:rPr>
            </w:pPr>
            <w:r w:rsidRPr="00482DD3">
              <w:rPr>
                <w:rFonts w:cstheme="minorHAnsi"/>
              </w:rPr>
              <w:t>SIZBIM1</w:t>
            </w:r>
          </w:p>
        </w:tc>
        <w:tc>
          <w:tcPr>
            <w:tcW w:w="1475" w:type="dxa"/>
            <w:shd w:val="clear" w:color="auto" w:fill="auto"/>
            <w:vAlign w:val="bottom"/>
          </w:tcPr>
          <w:p w14:paraId="6B7D8215" w14:textId="77777777" w:rsidR="00416161" w:rsidRPr="00482DD3" w:rsidRDefault="00416161" w:rsidP="00593D59">
            <w:pPr>
              <w:jc w:val="right"/>
              <w:rPr>
                <w:rFonts w:cstheme="minorHAnsi"/>
              </w:rPr>
            </w:pPr>
            <w:r w:rsidRPr="00482DD3">
              <w:rPr>
                <w:rFonts w:cstheme="minorHAnsi"/>
              </w:rPr>
              <w:t>0.134</w:t>
            </w:r>
          </w:p>
        </w:tc>
        <w:tc>
          <w:tcPr>
            <w:tcW w:w="1476" w:type="dxa"/>
            <w:vMerge w:val="restart"/>
            <w:shd w:val="clear" w:color="auto" w:fill="auto"/>
          </w:tcPr>
          <w:p w14:paraId="48F43EF0" w14:textId="77777777" w:rsidR="00416161" w:rsidRPr="00482DD3" w:rsidRDefault="00416161" w:rsidP="00593D59">
            <w:pPr>
              <w:autoSpaceDE w:val="0"/>
              <w:autoSpaceDN w:val="0"/>
              <w:adjustRightInd w:val="0"/>
              <w:spacing w:after="0" w:line="320" w:lineRule="atLeast"/>
              <w:ind w:left="60" w:right="60"/>
              <w:jc w:val="right"/>
              <w:rPr>
                <w:rFonts w:cstheme="minorHAnsi"/>
              </w:rPr>
            </w:pPr>
            <w:r w:rsidRPr="00482DD3">
              <w:rPr>
                <w:rFonts w:cstheme="minorHAnsi"/>
              </w:rPr>
              <w:t>0.117</w:t>
            </w:r>
          </w:p>
        </w:tc>
        <w:tc>
          <w:tcPr>
            <w:tcW w:w="1476" w:type="dxa"/>
            <w:vMerge w:val="restart"/>
            <w:shd w:val="clear" w:color="auto" w:fill="auto"/>
          </w:tcPr>
          <w:p w14:paraId="5D1F58D3" w14:textId="77777777" w:rsidR="00416161" w:rsidRPr="00482DD3" w:rsidRDefault="00416161" w:rsidP="00593D59">
            <w:pPr>
              <w:autoSpaceDE w:val="0"/>
              <w:autoSpaceDN w:val="0"/>
              <w:adjustRightInd w:val="0"/>
              <w:spacing w:after="0" w:line="320" w:lineRule="atLeast"/>
              <w:ind w:left="60" w:right="60"/>
              <w:jc w:val="right"/>
              <w:rPr>
                <w:rFonts w:cstheme="minorHAnsi"/>
              </w:rPr>
            </w:pPr>
            <w:r w:rsidRPr="00482DD3">
              <w:rPr>
                <w:rFonts w:cstheme="minorHAnsi"/>
              </w:rPr>
              <w:t>2</w:t>
            </w:r>
          </w:p>
        </w:tc>
      </w:tr>
      <w:tr w:rsidR="00416161" w:rsidRPr="00482DD3" w14:paraId="0F2D52B8" w14:textId="77777777" w:rsidTr="006948A8">
        <w:trPr>
          <w:cantSplit/>
        </w:trPr>
        <w:tc>
          <w:tcPr>
            <w:tcW w:w="1260" w:type="dxa"/>
            <w:shd w:val="clear" w:color="auto" w:fill="auto"/>
          </w:tcPr>
          <w:p w14:paraId="7E82F9BE" w14:textId="77777777" w:rsidR="00416161" w:rsidRPr="00482DD3" w:rsidRDefault="00416161" w:rsidP="00593D59">
            <w:pPr>
              <w:autoSpaceDE w:val="0"/>
              <w:autoSpaceDN w:val="0"/>
              <w:adjustRightInd w:val="0"/>
              <w:spacing w:after="0" w:line="320" w:lineRule="atLeast"/>
              <w:ind w:left="60" w:right="60"/>
              <w:rPr>
                <w:rFonts w:cstheme="minorHAnsi"/>
              </w:rPr>
            </w:pPr>
            <w:r w:rsidRPr="00482DD3">
              <w:rPr>
                <w:rFonts w:cstheme="minorHAnsi"/>
              </w:rPr>
              <w:t>SIZBDA1</w:t>
            </w:r>
          </w:p>
        </w:tc>
        <w:tc>
          <w:tcPr>
            <w:tcW w:w="1475" w:type="dxa"/>
            <w:shd w:val="clear" w:color="auto" w:fill="auto"/>
            <w:vAlign w:val="bottom"/>
          </w:tcPr>
          <w:p w14:paraId="01B3EB9B" w14:textId="77777777" w:rsidR="00416161" w:rsidRPr="00482DD3" w:rsidRDefault="00416161" w:rsidP="00593D59">
            <w:pPr>
              <w:jc w:val="right"/>
              <w:rPr>
                <w:rFonts w:cstheme="minorHAnsi"/>
              </w:rPr>
            </w:pPr>
            <w:r w:rsidRPr="00482DD3">
              <w:rPr>
                <w:rFonts w:cstheme="minorHAnsi"/>
              </w:rPr>
              <w:t>0.115</w:t>
            </w:r>
          </w:p>
        </w:tc>
        <w:tc>
          <w:tcPr>
            <w:tcW w:w="1476" w:type="dxa"/>
            <w:vMerge/>
            <w:shd w:val="clear" w:color="auto" w:fill="auto"/>
          </w:tcPr>
          <w:p w14:paraId="6E625D44" w14:textId="77777777" w:rsidR="00416161" w:rsidRPr="00482DD3" w:rsidRDefault="00416161" w:rsidP="00593D59">
            <w:pPr>
              <w:autoSpaceDE w:val="0"/>
              <w:autoSpaceDN w:val="0"/>
              <w:adjustRightInd w:val="0"/>
              <w:spacing w:after="0" w:line="320" w:lineRule="atLeast"/>
              <w:ind w:left="60" w:right="60"/>
              <w:jc w:val="right"/>
              <w:rPr>
                <w:rFonts w:cstheme="minorHAnsi"/>
              </w:rPr>
            </w:pPr>
          </w:p>
        </w:tc>
        <w:tc>
          <w:tcPr>
            <w:tcW w:w="1476" w:type="dxa"/>
            <w:vMerge/>
            <w:shd w:val="clear" w:color="auto" w:fill="auto"/>
          </w:tcPr>
          <w:p w14:paraId="4EA0F03E" w14:textId="77777777" w:rsidR="00416161" w:rsidRPr="00482DD3" w:rsidRDefault="00416161" w:rsidP="00593D59">
            <w:pPr>
              <w:autoSpaceDE w:val="0"/>
              <w:autoSpaceDN w:val="0"/>
              <w:adjustRightInd w:val="0"/>
              <w:spacing w:after="0" w:line="320" w:lineRule="atLeast"/>
              <w:ind w:left="60" w:right="60"/>
              <w:jc w:val="right"/>
              <w:rPr>
                <w:rFonts w:cstheme="minorHAnsi"/>
              </w:rPr>
            </w:pPr>
          </w:p>
        </w:tc>
      </w:tr>
      <w:tr w:rsidR="00416161" w:rsidRPr="00482DD3" w14:paraId="6FB3A8CC" w14:textId="77777777" w:rsidTr="006948A8">
        <w:trPr>
          <w:cantSplit/>
        </w:trPr>
        <w:tc>
          <w:tcPr>
            <w:tcW w:w="1260" w:type="dxa"/>
            <w:shd w:val="clear" w:color="auto" w:fill="auto"/>
          </w:tcPr>
          <w:p w14:paraId="58CB084D" w14:textId="472CC41D" w:rsidR="00416161" w:rsidRPr="00482DD3" w:rsidRDefault="00416161" w:rsidP="00593D59">
            <w:pPr>
              <w:autoSpaceDE w:val="0"/>
              <w:autoSpaceDN w:val="0"/>
              <w:adjustRightInd w:val="0"/>
              <w:spacing w:after="0" w:line="320" w:lineRule="atLeast"/>
              <w:ind w:left="60" w:right="60"/>
              <w:rPr>
                <w:rFonts w:cstheme="minorHAnsi"/>
              </w:rPr>
            </w:pPr>
            <w:r w:rsidRPr="00482DD3">
              <w:rPr>
                <w:rFonts w:cstheme="minorHAnsi"/>
              </w:rPr>
              <w:t>SIZ</w:t>
            </w:r>
            <w:r w:rsidR="00F349ED">
              <w:rPr>
                <w:rFonts w:cstheme="minorHAnsi"/>
              </w:rPr>
              <w:t>IOT</w:t>
            </w:r>
            <w:r w:rsidRPr="00482DD3">
              <w:rPr>
                <w:rFonts w:cstheme="minorHAnsi"/>
              </w:rPr>
              <w:t>1</w:t>
            </w:r>
          </w:p>
        </w:tc>
        <w:tc>
          <w:tcPr>
            <w:tcW w:w="1475" w:type="dxa"/>
            <w:shd w:val="clear" w:color="auto" w:fill="auto"/>
            <w:vAlign w:val="bottom"/>
          </w:tcPr>
          <w:p w14:paraId="000A594E" w14:textId="77777777" w:rsidR="00416161" w:rsidRPr="00482DD3" w:rsidRDefault="00416161" w:rsidP="00593D59">
            <w:pPr>
              <w:jc w:val="right"/>
              <w:rPr>
                <w:rFonts w:cstheme="minorHAnsi"/>
              </w:rPr>
            </w:pPr>
            <w:r w:rsidRPr="00482DD3">
              <w:rPr>
                <w:rFonts w:cstheme="minorHAnsi"/>
              </w:rPr>
              <w:t>0.101</w:t>
            </w:r>
          </w:p>
        </w:tc>
        <w:tc>
          <w:tcPr>
            <w:tcW w:w="1476" w:type="dxa"/>
            <w:vMerge/>
            <w:shd w:val="clear" w:color="auto" w:fill="auto"/>
          </w:tcPr>
          <w:p w14:paraId="2810A4F5" w14:textId="77777777" w:rsidR="00416161" w:rsidRPr="00482DD3" w:rsidRDefault="00416161" w:rsidP="00593D59">
            <w:pPr>
              <w:autoSpaceDE w:val="0"/>
              <w:autoSpaceDN w:val="0"/>
              <w:adjustRightInd w:val="0"/>
              <w:spacing w:after="0" w:line="320" w:lineRule="atLeast"/>
              <w:ind w:left="60" w:right="60"/>
              <w:jc w:val="right"/>
              <w:rPr>
                <w:rFonts w:cstheme="minorHAnsi"/>
              </w:rPr>
            </w:pPr>
          </w:p>
        </w:tc>
        <w:tc>
          <w:tcPr>
            <w:tcW w:w="1476" w:type="dxa"/>
            <w:vMerge/>
            <w:shd w:val="clear" w:color="auto" w:fill="auto"/>
          </w:tcPr>
          <w:p w14:paraId="21951782" w14:textId="77777777" w:rsidR="00416161" w:rsidRPr="00482DD3" w:rsidRDefault="00416161" w:rsidP="00593D59">
            <w:pPr>
              <w:autoSpaceDE w:val="0"/>
              <w:autoSpaceDN w:val="0"/>
              <w:adjustRightInd w:val="0"/>
              <w:spacing w:after="0" w:line="320" w:lineRule="atLeast"/>
              <w:ind w:left="60" w:right="60"/>
              <w:jc w:val="right"/>
              <w:rPr>
                <w:rFonts w:cstheme="minorHAnsi"/>
              </w:rPr>
            </w:pPr>
          </w:p>
        </w:tc>
      </w:tr>
      <w:tr w:rsidR="00416161" w:rsidRPr="00482DD3" w14:paraId="4D1D6705" w14:textId="77777777" w:rsidTr="006948A8">
        <w:trPr>
          <w:cantSplit/>
        </w:trPr>
        <w:tc>
          <w:tcPr>
            <w:tcW w:w="1260" w:type="dxa"/>
            <w:shd w:val="clear" w:color="auto" w:fill="auto"/>
          </w:tcPr>
          <w:p w14:paraId="5A5F7A64" w14:textId="77777777" w:rsidR="00416161" w:rsidRPr="00482DD3" w:rsidRDefault="00416161" w:rsidP="00593D59">
            <w:pPr>
              <w:autoSpaceDE w:val="0"/>
              <w:autoSpaceDN w:val="0"/>
              <w:adjustRightInd w:val="0"/>
              <w:spacing w:after="0" w:line="320" w:lineRule="atLeast"/>
              <w:ind w:left="60" w:right="60"/>
              <w:rPr>
                <w:rFonts w:cstheme="minorHAnsi"/>
              </w:rPr>
            </w:pPr>
            <w:r w:rsidRPr="00482DD3">
              <w:rPr>
                <w:rFonts w:cstheme="minorHAnsi"/>
              </w:rPr>
              <w:t>SIZBIM2</w:t>
            </w:r>
          </w:p>
        </w:tc>
        <w:tc>
          <w:tcPr>
            <w:tcW w:w="1475" w:type="dxa"/>
            <w:shd w:val="clear" w:color="auto" w:fill="auto"/>
            <w:vAlign w:val="bottom"/>
          </w:tcPr>
          <w:p w14:paraId="1BE737E8" w14:textId="77777777" w:rsidR="00416161" w:rsidRPr="00482DD3" w:rsidRDefault="00416161" w:rsidP="00593D59">
            <w:pPr>
              <w:jc w:val="right"/>
              <w:rPr>
                <w:rFonts w:cstheme="minorHAnsi"/>
              </w:rPr>
            </w:pPr>
            <w:r w:rsidRPr="00482DD3">
              <w:rPr>
                <w:rFonts w:cstheme="minorHAnsi"/>
              </w:rPr>
              <w:t>0.152</w:t>
            </w:r>
          </w:p>
        </w:tc>
        <w:tc>
          <w:tcPr>
            <w:tcW w:w="1476" w:type="dxa"/>
            <w:vMerge w:val="restart"/>
            <w:shd w:val="clear" w:color="auto" w:fill="auto"/>
          </w:tcPr>
          <w:p w14:paraId="10587023" w14:textId="77777777" w:rsidR="00416161" w:rsidRPr="00482DD3" w:rsidRDefault="00416161" w:rsidP="00593D59">
            <w:pPr>
              <w:autoSpaceDE w:val="0"/>
              <w:autoSpaceDN w:val="0"/>
              <w:adjustRightInd w:val="0"/>
              <w:spacing w:after="0" w:line="320" w:lineRule="atLeast"/>
              <w:ind w:left="60" w:right="60"/>
              <w:jc w:val="right"/>
              <w:rPr>
                <w:rFonts w:cstheme="minorHAnsi"/>
              </w:rPr>
            </w:pPr>
            <w:r w:rsidRPr="00482DD3">
              <w:rPr>
                <w:rFonts w:cstheme="minorHAnsi"/>
              </w:rPr>
              <w:t>0.213</w:t>
            </w:r>
          </w:p>
        </w:tc>
        <w:tc>
          <w:tcPr>
            <w:tcW w:w="1476" w:type="dxa"/>
            <w:vMerge w:val="restart"/>
            <w:shd w:val="clear" w:color="auto" w:fill="auto"/>
          </w:tcPr>
          <w:p w14:paraId="2BD2B2AD" w14:textId="77777777" w:rsidR="00416161" w:rsidRPr="00482DD3" w:rsidRDefault="00416161" w:rsidP="00593D59">
            <w:pPr>
              <w:autoSpaceDE w:val="0"/>
              <w:autoSpaceDN w:val="0"/>
              <w:adjustRightInd w:val="0"/>
              <w:spacing w:after="0" w:line="320" w:lineRule="atLeast"/>
              <w:ind w:left="60" w:right="60"/>
              <w:jc w:val="right"/>
              <w:rPr>
                <w:rFonts w:cstheme="minorHAnsi"/>
              </w:rPr>
            </w:pPr>
            <w:r w:rsidRPr="00482DD3">
              <w:rPr>
                <w:rFonts w:cstheme="minorHAnsi"/>
              </w:rPr>
              <w:t>1</w:t>
            </w:r>
          </w:p>
        </w:tc>
      </w:tr>
      <w:tr w:rsidR="00416161" w:rsidRPr="00482DD3" w14:paraId="2C76D103" w14:textId="77777777" w:rsidTr="006948A8">
        <w:trPr>
          <w:cantSplit/>
        </w:trPr>
        <w:tc>
          <w:tcPr>
            <w:tcW w:w="1260" w:type="dxa"/>
            <w:shd w:val="clear" w:color="auto" w:fill="auto"/>
          </w:tcPr>
          <w:p w14:paraId="7C06124A" w14:textId="77777777" w:rsidR="00416161" w:rsidRPr="00482DD3" w:rsidRDefault="00416161" w:rsidP="00593D59">
            <w:pPr>
              <w:autoSpaceDE w:val="0"/>
              <w:autoSpaceDN w:val="0"/>
              <w:adjustRightInd w:val="0"/>
              <w:spacing w:after="0" w:line="320" w:lineRule="atLeast"/>
              <w:ind w:left="60" w:right="60"/>
              <w:rPr>
                <w:rFonts w:cstheme="minorHAnsi"/>
              </w:rPr>
            </w:pPr>
            <w:r w:rsidRPr="00482DD3">
              <w:rPr>
                <w:rFonts w:cstheme="minorHAnsi"/>
              </w:rPr>
              <w:t>SIZBDA2</w:t>
            </w:r>
          </w:p>
        </w:tc>
        <w:tc>
          <w:tcPr>
            <w:tcW w:w="1475" w:type="dxa"/>
            <w:shd w:val="clear" w:color="auto" w:fill="auto"/>
            <w:vAlign w:val="bottom"/>
          </w:tcPr>
          <w:p w14:paraId="0FF89B2B" w14:textId="77777777" w:rsidR="00416161" w:rsidRPr="00482DD3" w:rsidRDefault="00416161" w:rsidP="00593D59">
            <w:pPr>
              <w:jc w:val="right"/>
              <w:rPr>
                <w:rFonts w:cstheme="minorHAnsi"/>
              </w:rPr>
            </w:pPr>
            <w:r w:rsidRPr="00482DD3">
              <w:rPr>
                <w:rFonts w:cstheme="minorHAnsi"/>
              </w:rPr>
              <w:t>0.271</w:t>
            </w:r>
          </w:p>
        </w:tc>
        <w:tc>
          <w:tcPr>
            <w:tcW w:w="1476" w:type="dxa"/>
            <w:vMerge/>
            <w:shd w:val="clear" w:color="auto" w:fill="auto"/>
          </w:tcPr>
          <w:p w14:paraId="4F6584E1" w14:textId="77777777" w:rsidR="00416161" w:rsidRPr="00482DD3" w:rsidRDefault="00416161" w:rsidP="00593D59">
            <w:pPr>
              <w:autoSpaceDE w:val="0"/>
              <w:autoSpaceDN w:val="0"/>
              <w:adjustRightInd w:val="0"/>
              <w:spacing w:after="0" w:line="320" w:lineRule="atLeast"/>
              <w:ind w:left="60" w:right="60"/>
              <w:jc w:val="right"/>
              <w:rPr>
                <w:rFonts w:cstheme="minorHAnsi"/>
              </w:rPr>
            </w:pPr>
          </w:p>
        </w:tc>
        <w:tc>
          <w:tcPr>
            <w:tcW w:w="1476" w:type="dxa"/>
            <w:vMerge/>
            <w:shd w:val="clear" w:color="auto" w:fill="auto"/>
          </w:tcPr>
          <w:p w14:paraId="04A797CA" w14:textId="77777777" w:rsidR="00416161" w:rsidRPr="00482DD3" w:rsidRDefault="00416161" w:rsidP="00593D59">
            <w:pPr>
              <w:autoSpaceDE w:val="0"/>
              <w:autoSpaceDN w:val="0"/>
              <w:adjustRightInd w:val="0"/>
              <w:spacing w:after="0" w:line="320" w:lineRule="atLeast"/>
              <w:ind w:left="60" w:right="60"/>
              <w:jc w:val="right"/>
              <w:rPr>
                <w:rFonts w:cstheme="minorHAnsi"/>
              </w:rPr>
            </w:pPr>
          </w:p>
        </w:tc>
      </w:tr>
      <w:tr w:rsidR="00416161" w:rsidRPr="00482DD3" w14:paraId="6753790C" w14:textId="77777777" w:rsidTr="006948A8">
        <w:trPr>
          <w:cantSplit/>
        </w:trPr>
        <w:tc>
          <w:tcPr>
            <w:tcW w:w="1260" w:type="dxa"/>
            <w:shd w:val="clear" w:color="auto" w:fill="auto"/>
          </w:tcPr>
          <w:p w14:paraId="653D3582" w14:textId="2AFBE764" w:rsidR="00416161" w:rsidRPr="00482DD3" w:rsidRDefault="00416161" w:rsidP="00593D59">
            <w:pPr>
              <w:autoSpaceDE w:val="0"/>
              <w:autoSpaceDN w:val="0"/>
              <w:adjustRightInd w:val="0"/>
              <w:spacing w:after="0" w:line="320" w:lineRule="atLeast"/>
              <w:ind w:left="60" w:right="60"/>
              <w:rPr>
                <w:rFonts w:cstheme="minorHAnsi"/>
              </w:rPr>
            </w:pPr>
            <w:r w:rsidRPr="00482DD3">
              <w:rPr>
                <w:rFonts w:cstheme="minorHAnsi"/>
              </w:rPr>
              <w:t>SIZ</w:t>
            </w:r>
            <w:r w:rsidR="00F349ED">
              <w:rPr>
                <w:rFonts w:cstheme="minorHAnsi"/>
              </w:rPr>
              <w:t>IOT</w:t>
            </w:r>
            <w:r w:rsidRPr="00482DD3">
              <w:rPr>
                <w:rFonts w:cstheme="minorHAnsi"/>
              </w:rPr>
              <w:t>2</w:t>
            </w:r>
          </w:p>
        </w:tc>
        <w:tc>
          <w:tcPr>
            <w:tcW w:w="1475" w:type="dxa"/>
            <w:shd w:val="clear" w:color="auto" w:fill="auto"/>
            <w:vAlign w:val="bottom"/>
          </w:tcPr>
          <w:p w14:paraId="783A98C3" w14:textId="77777777" w:rsidR="00416161" w:rsidRPr="00482DD3" w:rsidRDefault="00416161" w:rsidP="00593D59">
            <w:pPr>
              <w:jc w:val="right"/>
              <w:rPr>
                <w:rFonts w:cstheme="minorHAnsi"/>
              </w:rPr>
            </w:pPr>
            <w:r w:rsidRPr="00482DD3">
              <w:rPr>
                <w:rFonts w:cstheme="minorHAnsi"/>
              </w:rPr>
              <w:t>0.216</w:t>
            </w:r>
          </w:p>
        </w:tc>
        <w:tc>
          <w:tcPr>
            <w:tcW w:w="1476" w:type="dxa"/>
            <w:vMerge/>
            <w:shd w:val="clear" w:color="auto" w:fill="auto"/>
          </w:tcPr>
          <w:p w14:paraId="7B035730" w14:textId="77777777" w:rsidR="00416161" w:rsidRPr="00482DD3" w:rsidRDefault="00416161" w:rsidP="00593D59">
            <w:pPr>
              <w:autoSpaceDE w:val="0"/>
              <w:autoSpaceDN w:val="0"/>
              <w:adjustRightInd w:val="0"/>
              <w:spacing w:after="0" w:line="320" w:lineRule="atLeast"/>
              <w:ind w:left="60" w:right="60"/>
              <w:jc w:val="right"/>
              <w:rPr>
                <w:rFonts w:cstheme="minorHAnsi"/>
              </w:rPr>
            </w:pPr>
          </w:p>
        </w:tc>
        <w:tc>
          <w:tcPr>
            <w:tcW w:w="1476" w:type="dxa"/>
            <w:vMerge/>
            <w:shd w:val="clear" w:color="auto" w:fill="auto"/>
          </w:tcPr>
          <w:p w14:paraId="4A34D16F" w14:textId="77777777" w:rsidR="00416161" w:rsidRPr="00482DD3" w:rsidRDefault="00416161" w:rsidP="00593D59">
            <w:pPr>
              <w:autoSpaceDE w:val="0"/>
              <w:autoSpaceDN w:val="0"/>
              <w:adjustRightInd w:val="0"/>
              <w:spacing w:after="0" w:line="320" w:lineRule="atLeast"/>
              <w:ind w:left="60" w:right="60"/>
              <w:jc w:val="right"/>
              <w:rPr>
                <w:rFonts w:cstheme="minorHAnsi"/>
              </w:rPr>
            </w:pPr>
          </w:p>
        </w:tc>
      </w:tr>
    </w:tbl>
    <w:p w14:paraId="0857A684" w14:textId="77777777" w:rsidR="00416161" w:rsidRPr="00DA0641" w:rsidRDefault="00416161" w:rsidP="00416161"/>
    <w:p w14:paraId="259BD1AC" w14:textId="270F3EF0" w:rsidR="003107F6" w:rsidRPr="00DA0641" w:rsidRDefault="003107F6" w:rsidP="003107F6">
      <w:pPr>
        <w:pStyle w:val="Heading3"/>
      </w:pPr>
      <w:bookmarkStart w:id="1117" w:name="_Toc52293397"/>
      <w:bookmarkStart w:id="1118" w:name="_Toc54024182"/>
      <w:bookmarkStart w:id="1119" w:name="_Toc73917465"/>
      <w:r w:rsidRPr="00DA0641">
        <w:lastRenderedPageBreak/>
        <w:t>Qualitative data analysis for organisation size and BBI exploitation</w:t>
      </w:r>
      <w:bookmarkEnd w:id="1117"/>
      <w:bookmarkEnd w:id="1118"/>
      <w:bookmarkEnd w:id="1119"/>
    </w:p>
    <w:p w14:paraId="0F02E654" w14:textId="447FDA38" w:rsidR="0029476F" w:rsidRPr="00DA0641" w:rsidRDefault="0029476F" w:rsidP="0029476F">
      <w:r w:rsidRPr="00DA0641">
        <w:t xml:space="preserve">The respondents were asked about the size of their organisation and the impact that size has on BBI exploitation to determine the dynamics of organisation size and how that helps or hinders </w:t>
      </w:r>
      <w:r w:rsidR="00372F04">
        <w:t xml:space="preserve">the </w:t>
      </w:r>
      <w:r w:rsidRPr="00DA0641">
        <w:t xml:space="preserve">exploitation process.  </w:t>
      </w:r>
      <w:r w:rsidR="00372F04">
        <w:t>The f</w:t>
      </w:r>
      <w:r w:rsidRPr="00DA0641">
        <w:t>ollowing are the two questions related to organisation size.</w:t>
      </w:r>
    </w:p>
    <w:p w14:paraId="13015989" w14:textId="78A70BE9" w:rsidR="0029476F" w:rsidRPr="00DA0641" w:rsidRDefault="0029476F" w:rsidP="00C450D0">
      <w:pPr>
        <w:pStyle w:val="ListParagraph"/>
        <w:numPr>
          <w:ilvl w:val="0"/>
          <w:numId w:val="10"/>
        </w:numPr>
      </w:pPr>
      <w:r w:rsidRPr="00DA0641">
        <w:t xml:space="preserve">What benefits does size (in terms of </w:t>
      </w:r>
      <w:r w:rsidR="00372F04">
        <w:t xml:space="preserve">the </w:t>
      </w:r>
      <w:r w:rsidRPr="00DA0641">
        <w:t xml:space="preserve">number of employees) give you in BIM </w:t>
      </w:r>
      <w:r w:rsidRPr="00DA0641">
        <w:rPr>
          <w:u w:val="single"/>
        </w:rPr>
        <w:t>implementation</w:t>
      </w:r>
      <w:r w:rsidRPr="00DA0641">
        <w:t xml:space="preserve"> and then its</w:t>
      </w:r>
      <w:r w:rsidRPr="00DA0641">
        <w:rPr>
          <w:u w:val="single"/>
        </w:rPr>
        <w:t xml:space="preserve"> exploitation for competitive advantage</w:t>
      </w:r>
      <w:r w:rsidRPr="00DA0641">
        <w:t>? Or do you think it inhibits?</w:t>
      </w:r>
    </w:p>
    <w:p w14:paraId="35D4A154" w14:textId="20396E5C" w:rsidR="0029476F" w:rsidRPr="00DA0641" w:rsidRDefault="00562F8A" w:rsidP="00C450D0">
      <w:pPr>
        <w:pStyle w:val="ListParagraph"/>
        <w:numPr>
          <w:ilvl w:val="0"/>
          <w:numId w:val="9"/>
        </w:numPr>
      </w:pPr>
      <w:r>
        <w:t>If</w:t>
      </w:r>
      <w:r w:rsidR="0029476F" w:rsidRPr="00DA0641">
        <w:t xml:space="preserve"> it affects differently, please can you kindly share your thoughts in the same way for Big Data Analytics?</w:t>
      </w:r>
    </w:p>
    <w:p w14:paraId="393DF513" w14:textId="24735593" w:rsidR="0029476F" w:rsidRPr="00DA0641" w:rsidRDefault="00562F8A" w:rsidP="00C450D0">
      <w:pPr>
        <w:pStyle w:val="ListParagraph"/>
        <w:numPr>
          <w:ilvl w:val="0"/>
          <w:numId w:val="9"/>
        </w:numPr>
      </w:pPr>
      <w:r>
        <w:t>If</w:t>
      </w:r>
      <w:r w:rsidR="0029476F" w:rsidRPr="00DA0641">
        <w:t xml:space="preserve"> it affects differently, please can you kindly share your thoughts in the same way for </w:t>
      </w:r>
      <w:r w:rsidR="00372F04">
        <w:t xml:space="preserve">the </w:t>
      </w:r>
      <w:r w:rsidR="0029476F" w:rsidRPr="00DA0641">
        <w:t>Internet of Things?</w:t>
      </w:r>
    </w:p>
    <w:p w14:paraId="18EFA06A" w14:textId="77777777" w:rsidR="0029476F" w:rsidRPr="00DA0641" w:rsidRDefault="0029476F" w:rsidP="0029476F">
      <w:pPr>
        <w:pStyle w:val="ListParagraph"/>
      </w:pPr>
    </w:p>
    <w:p w14:paraId="3BE9B310" w14:textId="77777777" w:rsidR="0029476F" w:rsidRPr="00DA0641" w:rsidRDefault="0029476F" w:rsidP="00C450D0">
      <w:pPr>
        <w:pStyle w:val="ListParagraph"/>
        <w:numPr>
          <w:ilvl w:val="0"/>
          <w:numId w:val="10"/>
        </w:numPr>
      </w:pPr>
      <w:r w:rsidRPr="00DA0641">
        <w:t xml:space="preserve">What benefits do size in terms of annual turnover gives in BIM </w:t>
      </w:r>
      <w:r w:rsidRPr="00DA0641">
        <w:rPr>
          <w:u w:val="single"/>
        </w:rPr>
        <w:t xml:space="preserve">implementation </w:t>
      </w:r>
      <w:r w:rsidRPr="00DA0641">
        <w:t>and</w:t>
      </w:r>
      <w:r w:rsidRPr="00DA0641">
        <w:rPr>
          <w:u w:val="single"/>
        </w:rPr>
        <w:t xml:space="preserve"> </w:t>
      </w:r>
      <w:r w:rsidRPr="00DA0641">
        <w:t>then its</w:t>
      </w:r>
      <w:r w:rsidRPr="00DA0641">
        <w:rPr>
          <w:u w:val="single"/>
        </w:rPr>
        <w:t xml:space="preserve"> exploitation for competitive advantage</w:t>
      </w:r>
      <w:r w:rsidRPr="00DA0641">
        <w:t>? Or do you think it inhibits?</w:t>
      </w:r>
    </w:p>
    <w:p w14:paraId="0F873B44" w14:textId="23867A6D" w:rsidR="0029476F" w:rsidRPr="00DA0641" w:rsidRDefault="00562F8A" w:rsidP="00C450D0">
      <w:pPr>
        <w:pStyle w:val="ListParagraph"/>
        <w:numPr>
          <w:ilvl w:val="0"/>
          <w:numId w:val="9"/>
        </w:numPr>
      </w:pPr>
      <w:r>
        <w:t>If</w:t>
      </w:r>
      <w:r w:rsidR="0029476F" w:rsidRPr="00DA0641">
        <w:t xml:space="preserve"> it affects differently, please can you kindly share your thoughts in the same way for Big Data Analytics?</w:t>
      </w:r>
    </w:p>
    <w:p w14:paraId="2741256F" w14:textId="73C6407D" w:rsidR="0029476F" w:rsidRPr="00DA0641" w:rsidRDefault="00562F8A" w:rsidP="00C450D0">
      <w:pPr>
        <w:pStyle w:val="ListParagraph"/>
        <w:numPr>
          <w:ilvl w:val="0"/>
          <w:numId w:val="9"/>
        </w:numPr>
      </w:pPr>
      <w:r>
        <w:t>If</w:t>
      </w:r>
      <w:r w:rsidR="0029476F" w:rsidRPr="00DA0641">
        <w:t xml:space="preserve"> it affects differently, please can you kindly share your thoughts in the same way for </w:t>
      </w:r>
      <w:r w:rsidR="00372F04">
        <w:t xml:space="preserve">the </w:t>
      </w:r>
      <w:r w:rsidR="0029476F" w:rsidRPr="00DA0641">
        <w:t>Internet of Things?</w:t>
      </w:r>
    </w:p>
    <w:p w14:paraId="322F6A37" w14:textId="1D38365F" w:rsidR="00020772" w:rsidRPr="00DA0641" w:rsidRDefault="003107F6" w:rsidP="00482DD3">
      <w:r w:rsidRPr="00DA0641">
        <w:t xml:space="preserve">In comparison between qualitative and quantitative data, </w:t>
      </w:r>
      <w:r w:rsidR="00313BE9" w:rsidRPr="00DA0641">
        <w:t>it is substantiating</w:t>
      </w:r>
      <w:r w:rsidRPr="00DA0641">
        <w:t xml:space="preserve"> that </w:t>
      </w:r>
      <w:r w:rsidR="00313BE9" w:rsidRPr="00DA0641">
        <w:t xml:space="preserve">constituents of organisation size hold </w:t>
      </w:r>
      <w:r w:rsidR="00787C19">
        <w:t>mixed</w:t>
      </w:r>
      <w:r w:rsidR="00313BE9" w:rsidRPr="00DA0641">
        <w:t xml:space="preserve"> results in the investigation of </w:t>
      </w:r>
      <w:r w:rsidR="00372F04">
        <w:t xml:space="preserve">the </w:t>
      </w:r>
      <w:r w:rsidR="00313BE9" w:rsidRPr="00DA0641">
        <w:t xml:space="preserve">impact of size on BBI exploitation. Some see the advantage of having </w:t>
      </w:r>
      <w:r w:rsidR="00372F04">
        <w:t xml:space="preserve">a </w:t>
      </w:r>
      <w:r w:rsidR="00313BE9" w:rsidRPr="00DA0641">
        <w:t xml:space="preserve">large turnover/ number of employees while the rest see it as </w:t>
      </w:r>
      <w:r w:rsidR="00020772" w:rsidRPr="00DA0641">
        <w:t>a</w:t>
      </w:r>
      <w:r w:rsidR="00313BE9" w:rsidRPr="00DA0641">
        <w:t xml:space="preserve"> disadvantage. Among </w:t>
      </w:r>
      <w:r w:rsidR="00787C19">
        <w:t xml:space="preserve">the </w:t>
      </w:r>
      <w:r w:rsidR="00313BE9" w:rsidRPr="00DA0641">
        <w:t>25 interviews conducted for construction</w:t>
      </w:r>
      <w:r w:rsidR="00020772" w:rsidRPr="00DA0641">
        <w:t xml:space="preserve">, </w:t>
      </w:r>
      <w:r w:rsidR="00313BE9" w:rsidRPr="00DA0641">
        <w:t xml:space="preserve">16 interviewees mentioned the advantages of being large in </w:t>
      </w:r>
      <w:r w:rsidR="001A0E35">
        <w:t xml:space="preserve">terms of </w:t>
      </w:r>
      <w:r w:rsidR="00313BE9" w:rsidRPr="00DA0641">
        <w:t>organisation size. These include economies of scale, carving good deals out with potential suppliers, collaboration</w:t>
      </w:r>
      <w:r w:rsidR="00372F04">
        <w:t>,</w:t>
      </w:r>
      <w:r w:rsidR="00313BE9" w:rsidRPr="00DA0641">
        <w:t xml:space="preserve"> and more skills/ knowledge from a range of employees. </w:t>
      </w:r>
      <w:r w:rsidR="00020772" w:rsidRPr="00DA0641">
        <w:t xml:space="preserve">Some do not see </w:t>
      </w:r>
      <w:r w:rsidR="001A0E35">
        <w:t xml:space="preserve">that </w:t>
      </w:r>
      <w:r w:rsidR="00020772" w:rsidRPr="00DA0641">
        <w:t xml:space="preserve">the number of employees has an impact on BIM or Big data. </w:t>
      </w:r>
    </w:p>
    <w:p w14:paraId="600A910D" w14:textId="5A502E0C" w:rsidR="00020772" w:rsidRPr="00482DD3" w:rsidRDefault="00020772" w:rsidP="00020772">
      <w:pPr>
        <w:ind w:left="720"/>
        <w:rPr>
          <w:i/>
        </w:rPr>
      </w:pPr>
      <w:r w:rsidRPr="00482DD3">
        <w:rPr>
          <w:i/>
        </w:rPr>
        <w:t>“</w:t>
      </w:r>
      <w:r w:rsidR="00593822" w:rsidRPr="00482DD3">
        <w:rPr>
          <w:i/>
        </w:rPr>
        <w:t>Let us</w:t>
      </w:r>
      <w:r w:rsidRPr="00482DD3">
        <w:rPr>
          <w:i/>
        </w:rPr>
        <w:t xml:space="preserve"> say everybody uses it and so we have more staff, we have more projects, but still if we don’t know how to deal with it properly, then you are out. Especially the staff related to the number of projects we </w:t>
      </w:r>
      <w:r w:rsidR="00F32105" w:rsidRPr="00482DD3">
        <w:rPr>
          <w:i/>
        </w:rPr>
        <w:t>have;</w:t>
      </w:r>
      <w:r w:rsidRPr="00482DD3">
        <w:rPr>
          <w:i/>
        </w:rPr>
        <w:t xml:space="preserve"> the use of BIM is strategy forward anyway which is not affected by the number of employees. It does not help to improve it, because you have more staff” (I-3)</w:t>
      </w:r>
    </w:p>
    <w:p w14:paraId="106B8E18" w14:textId="25D8C5B1" w:rsidR="00020772" w:rsidRPr="00DA0641" w:rsidRDefault="001A0E35" w:rsidP="00482DD3">
      <w:r>
        <w:t>However, t</w:t>
      </w:r>
      <w:r w:rsidR="00020772" w:rsidRPr="00DA0641">
        <w:t xml:space="preserve">hey see the importance of making greater turnover as higher turnover </w:t>
      </w:r>
      <w:r w:rsidR="00787C19">
        <w:t>in</w:t>
      </w:r>
      <w:r w:rsidR="00020772" w:rsidRPr="00DA0641">
        <w:t xml:space="preserve"> </w:t>
      </w:r>
      <w:r>
        <w:t>harnessing</w:t>
      </w:r>
      <w:r w:rsidR="00020772" w:rsidRPr="00DA0641">
        <w:t xml:space="preserve"> data, tools</w:t>
      </w:r>
      <w:r w:rsidR="00372F04">
        <w:t>,</w:t>
      </w:r>
      <w:r w:rsidR="00020772" w:rsidRPr="00DA0641">
        <w:t xml:space="preserve"> and equipment. </w:t>
      </w:r>
      <w:r>
        <w:t>Being small</w:t>
      </w:r>
      <w:r w:rsidR="00787C19">
        <w:t>,</w:t>
      </w:r>
      <w:r>
        <w:t xml:space="preserve"> on the </w:t>
      </w:r>
      <w:r w:rsidR="00787C19">
        <w:t xml:space="preserve">other </w:t>
      </w:r>
      <w:r>
        <w:t>hand</w:t>
      </w:r>
      <w:r w:rsidR="00787C19">
        <w:t>,</w:t>
      </w:r>
      <w:r>
        <w:t xml:space="preserve"> in terms of less hierarchies and less overheads is considered to be an enabler for being flexible and easy to adapt.</w:t>
      </w:r>
    </w:p>
    <w:p w14:paraId="0936F78D" w14:textId="44FE9A04" w:rsidR="00020772" w:rsidRPr="00482DD3" w:rsidRDefault="00020772" w:rsidP="00020772">
      <w:pPr>
        <w:ind w:left="720"/>
        <w:rPr>
          <w:i/>
          <w:szCs w:val="20"/>
        </w:rPr>
      </w:pPr>
      <w:r w:rsidRPr="00482DD3">
        <w:rPr>
          <w:i/>
          <w:szCs w:val="20"/>
        </w:rPr>
        <w:lastRenderedPageBreak/>
        <w:t>“</w:t>
      </w:r>
      <w:r w:rsidR="001A0E35">
        <w:rPr>
          <w:i/>
          <w:szCs w:val="20"/>
        </w:rPr>
        <w:t>The b</w:t>
      </w:r>
      <w:r w:rsidRPr="00482DD3">
        <w:rPr>
          <w:i/>
          <w:szCs w:val="20"/>
        </w:rPr>
        <w:t>igger the turnover you have</w:t>
      </w:r>
      <w:r w:rsidR="001A0E35">
        <w:rPr>
          <w:i/>
          <w:szCs w:val="20"/>
        </w:rPr>
        <w:t>,</w:t>
      </w:r>
      <w:r w:rsidRPr="00482DD3">
        <w:rPr>
          <w:i/>
          <w:szCs w:val="20"/>
        </w:rPr>
        <w:t xml:space="preserve"> </w:t>
      </w:r>
      <w:r w:rsidR="001A0E35">
        <w:rPr>
          <w:i/>
          <w:szCs w:val="20"/>
        </w:rPr>
        <w:t xml:space="preserve">the </w:t>
      </w:r>
      <w:r w:rsidRPr="00482DD3">
        <w:rPr>
          <w:i/>
          <w:szCs w:val="20"/>
        </w:rPr>
        <w:t xml:space="preserve">more money to spend over that. You need to have the basic capital to spend on these digital tools. </w:t>
      </w:r>
      <w:r w:rsidR="00593822" w:rsidRPr="00482DD3">
        <w:rPr>
          <w:i/>
          <w:szCs w:val="20"/>
        </w:rPr>
        <w:t>That is</w:t>
      </w:r>
      <w:r w:rsidRPr="00482DD3">
        <w:rPr>
          <w:i/>
          <w:szCs w:val="20"/>
        </w:rPr>
        <w:t xml:space="preserve"> the most important thing. However, I </w:t>
      </w:r>
      <w:r w:rsidR="00593822" w:rsidRPr="00482DD3">
        <w:rPr>
          <w:i/>
          <w:szCs w:val="20"/>
        </w:rPr>
        <w:t>do not</w:t>
      </w:r>
      <w:r w:rsidRPr="00482DD3">
        <w:rPr>
          <w:i/>
          <w:szCs w:val="20"/>
        </w:rPr>
        <w:t xml:space="preserve"> think turnover matters too. But the way a company invests matters. I think making </w:t>
      </w:r>
      <w:r w:rsidR="00787C19">
        <w:rPr>
          <w:i/>
          <w:szCs w:val="20"/>
        </w:rPr>
        <w:t>a</w:t>
      </w:r>
      <w:r w:rsidRPr="00482DD3">
        <w:rPr>
          <w:i/>
          <w:szCs w:val="20"/>
        </w:rPr>
        <w:t xml:space="preserve"> profit has something to do with it. </w:t>
      </w:r>
      <w:r w:rsidR="00593822" w:rsidRPr="00482DD3">
        <w:rPr>
          <w:i/>
          <w:szCs w:val="20"/>
        </w:rPr>
        <w:t>Sometimes</w:t>
      </w:r>
      <w:r w:rsidRPr="00482DD3">
        <w:rPr>
          <w:i/>
          <w:szCs w:val="20"/>
        </w:rPr>
        <w:t xml:space="preserve"> smaller architectural companies do better than large ones. So, I do not think size matters. And </w:t>
      </w:r>
      <w:r w:rsidR="00F32105" w:rsidRPr="00482DD3">
        <w:rPr>
          <w:i/>
          <w:szCs w:val="20"/>
        </w:rPr>
        <w:t>also,</w:t>
      </w:r>
      <w:r w:rsidRPr="00482DD3">
        <w:rPr>
          <w:i/>
          <w:szCs w:val="20"/>
        </w:rPr>
        <w:t xml:space="preserve"> I would say, the smaller, the easier to adopt, train staff and manage BIM” (I-3)</w:t>
      </w:r>
    </w:p>
    <w:p w14:paraId="1CC3A4FB" w14:textId="260E090A" w:rsidR="00416161" w:rsidRPr="00DA0641" w:rsidRDefault="00020772" w:rsidP="00482DD3">
      <w:r w:rsidRPr="00DA0641">
        <w:t xml:space="preserve">Some see the disadvantages of </w:t>
      </w:r>
      <w:r w:rsidR="001A0E35" w:rsidRPr="00DA0641">
        <w:t xml:space="preserve">large organisations </w:t>
      </w:r>
      <w:r w:rsidR="001A0E35">
        <w:t>attributed to</w:t>
      </w:r>
      <w:r w:rsidRPr="00DA0641">
        <w:t xml:space="preserve"> </w:t>
      </w:r>
      <w:r w:rsidR="00313BE9" w:rsidRPr="00DA0641">
        <w:t>less flexibility and rigidity.</w:t>
      </w:r>
      <w:r w:rsidRPr="00DA0641">
        <w:t xml:space="preserve"> </w:t>
      </w:r>
      <w:r w:rsidR="00313BE9" w:rsidRPr="00DA0641">
        <w:t>Few had a complete</w:t>
      </w:r>
      <w:r w:rsidR="00372F04">
        <w:t>ly</w:t>
      </w:r>
      <w:r w:rsidR="00313BE9" w:rsidRPr="00DA0641">
        <w:t xml:space="preserve"> different opinion to this inquiry believing that </w:t>
      </w:r>
      <w:r w:rsidR="001A0E35">
        <w:t xml:space="preserve">both </w:t>
      </w:r>
      <w:r w:rsidR="00313BE9" w:rsidRPr="00DA0641">
        <w:t xml:space="preserve">small </w:t>
      </w:r>
      <w:r w:rsidR="001A0E35">
        <w:t xml:space="preserve">and large </w:t>
      </w:r>
      <w:r w:rsidR="00313BE9" w:rsidRPr="00DA0641">
        <w:t>organ</w:t>
      </w:r>
      <w:r w:rsidR="001A0E35">
        <w:t>is</w:t>
      </w:r>
      <w:r w:rsidR="00313BE9" w:rsidRPr="00DA0641">
        <w:t xml:space="preserve">ations </w:t>
      </w:r>
      <w:r w:rsidR="001A0E35">
        <w:t>find it easy to exploit</w:t>
      </w:r>
      <w:r w:rsidR="00313BE9" w:rsidRPr="00DA0641">
        <w:t xml:space="preserve"> technol</w:t>
      </w:r>
      <w:r w:rsidR="00CA7F41">
        <w:t>ogies</w:t>
      </w:r>
      <w:r w:rsidR="00313BE9" w:rsidRPr="00DA0641">
        <w:t xml:space="preserve">, but </w:t>
      </w:r>
      <w:r w:rsidR="00CA7F41">
        <w:t>the</w:t>
      </w:r>
      <w:r w:rsidR="00313BE9" w:rsidRPr="00DA0641">
        <w:t xml:space="preserve"> medium</w:t>
      </w:r>
      <w:r w:rsidR="00372F04">
        <w:t>-</w:t>
      </w:r>
      <w:r w:rsidR="00313BE9" w:rsidRPr="00DA0641">
        <w:t>sized organisation</w:t>
      </w:r>
      <w:r w:rsidR="00CA7F41">
        <w:t xml:space="preserve">s are the ones that are </w:t>
      </w:r>
      <w:r w:rsidR="00313BE9" w:rsidRPr="00DA0641">
        <w:t>find</w:t>
      </w:r>
      <w:r w:rsidR="00CA7F41">
        <w:t>ing it</w:t>
      </w:r>
      <w:r w:rsidR="00313BE9" w:rsidRPr="00DA0641">
        <w:t xml:space="preserve"> </w:t>
      </w:r>
      <w:r w:rsidR="00CA7F41">
        <w:t>exceptionally</w:t>
      </w:r>
      <w:r w:rsidR="00313BE9" w:rsidRPr="00DA0641">
        <w:t xml:space="preserve"> difficult because they have less capacity to take risks (I-22).</w:t>
      </w:r>
      <w:r w:rsidR="008A4A9D" w:rsidRPr="00DA0641">
        <w:t xml:space="preserve"> </w:t>
      </w:r>
      <w:r w:rsidR="008A4A9D" w:rsidRPr="00DA0641">
        <w:fldChar w:fldCharType="begin" w:fldLock="1"/>
      </w:r>
      <w:r w:rsidR="008A4A9D" w:rsidRPr="00DA0641">
        <w:instrText>ADDIN CSL_CITATION {"citationItems":[{"id":"ITEM-1","itemData":{"DOI":"10.1111/j.1536-7150.1982.tb01667.x","ISSN":"15367150","abstract":"Abstract. Combining the work of Peter Blau and Jerald Hage regarding organizational characteristics and efficiency, a correlational model was constructed consisting of testable propositions relating organizational size, complexity, stratification, formalization, centralization, and two measures of efficiency. The model was also extended to include hierarchical levels, after vertical and horizontal measures of complexity were separated. Following an extensive review of the literature, both official and self‐reported data from one type of economic organization (104 savings and loan associations in New York State) were employed to test the propositions in a profit‐oriented context. While we findings demonstrate limited support for the model in this special type to economic organization (five of thirteen propositions were fully or partly supported by the analysis), a further classification and comparison of studies reviewed, according to the type of organization under study, suggests that a unified theory encompassing both economic and non‐economic organizations is feasible. Copyright © 1982, Wiley Blackwell. All rights reserved","author":[{"dropping-particle":"","family":"Armandi","given":"Barry R.","non-dropping-particle":"","parse-names":false,"suffix":""},{"dropping-particle":"","family":"Mills","given":"Edgar W.","non-dropping-particle":"","parse-names":false,"suffix":""}],"container-title":"American Journal of Economics and Sociology","id":"ITEM-1","issued":{"date-parts":[["1982"]]},"title":"Organizational Size, Structure, and Efficiency: A Test of a Blau‐Hage Model","type":"article-journal"},"uris":["http://www.mendeley.com/documents/?uuid=9d5b1269-3df2-4f3c-81bd-d40690a57557"]}],"mendeley":{"formattedCitation":"(Armandi and Mills, 1982)","manualFormatting":"Armandi and Mills (1982)","plainTextFormattedCitation":"(Armandi and Mills, 1982)","previouslyFormattedCitation":"(Armandi and Mills, 1982)"},"properties":{"noteIndex":0},"schema":"https://github.com/citation-style-language/schema/raw/master/csl-citation.json"}</w:instrText>
      </w:r>
      <w:r w:rsidR="008A4A9D" w:rsidRPr="00DA0641">
        <w:fldChar w:fldCharType="separate"/>
      </w:r>
      <w:r w:rsidR="008A4A9D" w:rsidRPr="00DA0641">
        <w:rPr>
          <w:noProof/>
        </w:rPr>
        <w:t>Armandi and Mills (1982)</w:t>
      </w:r>
      <w:r w:rsidR="008A4A9D" w:rsidRPr="00DA0641">
        <w:fldChar w:fldCharType="end"/>
      </w:r>
      <w:r w:rsidR="008A4A9D" w:rsidRPr="00DA0641">
        <w:t xml:space="preserve"> in their study tested the renowned ‘Blau-Hage Model’ to see the </w:t>
      </w:r>
      <w:r w:rsidR="006A20CF" w:rsidRPr="00DA0641">
        <w:t>causal relationship which constitutes the proposition: Large size organisations promote structural differentiation (or complexity). The study then conclude</w:t>
      </w:r>
      <w:r w:rsidR="00CA7F41">
        <w:t>d</w:t>
      </w:r>
      <w:r w:rsidR="006A20CF" w:rsidRPr="00DA0641">
        <w:t xml:space="preserve"> </w:t>
      </w:r>
      <w:r w:rsidR="00CA7F41">
        <w:t xml:space="preserve">with the preposition: </w:t>
      </w:r>
      <w:r w:rsidR="006A20CF" w:rsidRPr="00DA0641">
        <w:t>the higher the complexity, the lower the efficiency. This is directly link</w:t>
      </w:r>
      <w:r w:rsidR="00372F04">
        <w:t>ed</w:t>
      </w:r>
      <w:r w:rsidR="006A20CF" w:rsidRPr="00DA0641">
        <w:t xml:space="preserve"> to technology </w:t>
      </w:r>
      <w:r w:rsidR="00372F04">
        <w:t>exploi</w:t>
      </w:r>
      <w:r w:rsidR="006A20CF" w:rsidRPr="00DA0641">
        <w:t>tation because when the efficiency</w:t>
      </w:r>
      <w:r w:rsidR="00372F04">
        <w:t>, in general,</w:t>
      </w:r>
      <w:r w:rsidR="006A20CF" w:rsidRPr="00DA0641">
        <w:t xml:space="preserve"> is low, it does not provide </w:t>
      </w:r>
      <w:r w:rsidR="00CA7F41">
        <w:t xml:space="preserve">adequate </w:t>
      </w:r>
      <w:r w:rsidR="006A20CF" w:rsidRPr="00DA0641">
        <w:t>technology</w:t>
      </w:r>
      <w:r w:rsidR="00CA7F41">
        <w:t xml:space="preserve"> or</w:t>
      </w:r>
      <w:r w:rsidR="006A20CF" w:rsidRPr="00DA0641">
        <w:t xml:space="preserve"> the required flourishing environment </w:t>
      </w:r>
      <w:r w:rsidR="00CA7F41">
        <w:t xml:space="preserve">to </w:t>
      </w:r>
      <w:r w:rsidR="006A20CF" w:rsidRPr="00DA0641">
        <w:t xml:space="preserve">run effectively </w:t>
      </w:r>
      <w:r w:rsidR="006A20CF" w:rsidRPr="00DA0641">
        <w:fldChar w:fldCharType="begin" w:fldLock="1"/>
      </w:r>
      <w:r w:rsidR="00732EAD" w:rsidRPr="00DA0641">
        <w:instrText>ADDIN CSL_CITATION {"citationItems":[{"id":"ITEM-1","itemData":{"DOI":"10.2307/2392598","ISSN":"00018392","abstract":"New findings highlighting the controversy over the relative importance of size (number of personnel) and technology (custom/mass production/automated) as causes of organizational structure are presented from a sample of fifty Japanese factories. We show the effects of technology (size held constant) and of size (technology held constant), controlling for five other variables that influence structure. Only two domains of structure -- structural differentiation and formalization -- are clearly more a function of size than of technology. Other aspects -- labor inputs, cybernetic complexity, costs and wages, the differentiation of management from ownership, the span of control of the chief executive, and union recognition -- vary more with technology than with size. Still other components of structure vary independently of both size and technology. The Japanese findings give the technological imperatives school a new lease on life by lending more support to Woodward, Blauner, and others than to the Aston group or Blau. By using three alternative measures of technology, we also are able to suggest their relative predictive power. [ABSTRACT FROM AUTHOR]","author":[{"dropping-particle":"","family":"Marsh","given":"Robert M.","non-dropping-particle":"","parse-names":false,"suffix":""},{"dropping-particle":"","family":"Mannari","given":"Hiroshi","non-dropping-particle":"","parse-names":false,"suffix":""}],"container-title":"Administrative Science Quarterly","id":"ITEM-1","issued":{"date-parts":[["1981"]]},"title":"Technology and Size as Determinants of the Organizational Structure of Japanese Factories","type":"article-journal"},"uris":["http://www.mendeley.com/documents/?uuid=45b1da6c-b348-40ad-bc86-f1b6ecc0fa5c"]}],"mendeley":{"formattedCitation":"(Marsh and Mannari, 1981)","plainTextFormattedCitation":"(Marsh and Mannari, 1981)","previouslyFormattedCitation":"(Marsh and Mannari, 1981)"},"properties":{"noteIndex":0},"schema":"https://github.com/citation-style-language/schema/raw/master/csl-citation.json"}</w:instrText>
      </w:r>
      <w:r w:rsidR="006A20CF" w:rsidRPr="00DA0641">
        <w:fldChar w:fldCharType="separate"/>
      </w:r>
      <w:r w:rsidR="006A20CF" w:rsidRPr="00DA0641">
        <w:rPr>
          <w:noProof/>
        </w:rPr>
        <w:t>(Marsh and Mannari, 1981)</w:t>
      </w:r>
      <w:r w:rsidR="006A20CF" w:rsidRPr="00DA0641">
        <w:fldChar w:fldCharType="end"/>
      </w:r>
      <w:r w:rsidR="006A20CF" w:rsidRPr="00DA0641">
        <w:t>.</w:t>
      </w:r>
      <w:r w:rsidR="00732EAD" w:rsidRPr="00DA0641">
        <w:t xml:space="preserve"> The qualitative data</w:t>
      </w:r>
      <w:r w:rsidR="00372F04">
        <w:t>, therefore,</w:t>
      </w:r>
      <w:r w:rsidR="00732EAD" w:rsidRPr="00DA0641">
        <w:t xml:space="preserve"> compl</w:t>
      </w:r>
      <w:r w:rsidR="00372F04">
        <w:t>e</w:t>
      </w:r>
      <w:r w:rsidR="00732EAD" w:rsidRPr="00DA0641">
        <w:t xml:space="preserve">ments the quantitative findings by elaborating the mean rank findings </w:t>
      </w:r>
      <w:r w:rsidR="00CA7F41">
        <w:t>as an</w:t>
      </w:r>
      <w:r w:rsidR="00732EAD" w:rsidRPr="00DA0641">
        <w:t xml:space="preserve"> expan</w:t>
      </w:r>
      <w:r w:rsidR="00CA7F41">
        <w:t>sion to</w:t>
      </w:r>
      <w:r w:rsidR="00732EAD" w:rsidRPr="00DA0641">
        <w:t xml:space="preserve"> the </w:t>
      </w:r>
      <w:r w:rsidR="00CA7F41">
        <w:t xml:space="preserve">already discovered </w:t>
      </w:r>
      <w:r w:rsidR="00732EAD" w:rsidRPr="00DA0641">
        <w:t xml:space="preserve">knowledge. The advantage of rich content analysis is that it allows a certain phenomenon to expand into different emerging core categories </w:t>
      </w:r>
      <w:r w:rsidR="00732EAD" w:rsidRPr="00DA0641">
        <w:fldChar w:fldCharType="begin" w:fldLock="1"/>
      </w:r>
      <w:r w:rsidR="009A1E94" w:rsidRPr="00DA0641">
        <w:instrText>ADDIN CSL_CITATION {"citationItems":[{"id":"ITEM-1","itemData":{"DOI":"10.1016/0277-9536(90)90256-R","ISSN":"02779536","PMID":"2360052","abstract":"This paper focuses on using the grounded theory method to study social psychological themes which cut across diverse chronic illnesses. The grounded theory method is presented as a method having both phenomenological and positivistic roots, which leads to confusion and misinterpretations of the method. A social constructionist version and application of grounded theory are introduced after brief overviews of the method and of the debates it has engendered are provided. Next, phases in developing concepts and theoretical frameworks through using the grounded theory approach are discussed. These phases include: (1) developing and refining the research and data collection questions, (2) raising terms to concepts, (3) asking more conceptual questions on a generic level and (4) making further discoveries and clarifying concepts through writing and rewriting. Throughout the discussion, examples and illustrations are derived from two recent papers, 'Disclosing Illness' and 'Struggling for a Self: Identity Levels of the Chronically Ill'. Last, the merits of the method for theoretical development are discussed. © 1990.","author":[{"dropping-particle":"","family":"Charmaz","given":"Kathy","non-dropping-particle":"","parse-names":false,"suffix":""}],"container-title":"Social Science and Medicine","id":"ITEM-1","issued":{"date-parts":[["1990"]]},"title":"'Discovering' chronic illness: Using grounded theory","type":"article-journal"},"uris":["http://www.mendeley.com/documents/?uuid=c8461bee-dd4b-44c2-9713-1329b0870c3c"]}],"mendeley":{"formattedCitation":"(Charmaz, 1990)","plainTextFormattedCitation":"(Charmaz, 1990)","previouslyFormattedCitation":"(Charmaz, 1990)"},"properties":{"noteIndex":0},"schema":"https://github.com/citation-style-language/schema/raw/master/csl-citation.json"}</w:instrText>
      </w:r>
      <w:r w:rsidR="00732EAD" w:rsidRPr="00DA0641">
        <w:fldChar w:fldCharType="separate"/>
      </w:r>
      <w:r w:rsidR="00732EAD" w:rsidRPr="00DA0641">
        <w:rPr>
          <w:noProof/>
        </w:rPr>
        <w:t>(Charmaz, 1990)</w:t>
      </w:r>
      <w:r w:rsidR="00732EAD" w:rsidRPr="00DA0641">
        <w:fldChar w:fldCharType="end"/>
      </w:r>
      <w:r w:rsidR="00732EAD" w:rsidRPr="00DA0641">
        <w:t>. For example, in the investigation of the impact of organisational size on BBI exploitation, qualitative data not only provide the nature of impact but also ‘</w:t>
      </w:r>
      <w:r w:rsidR="00372F04">
        <w:t>explain</w:t>
      </w:r>
      <w:r w:rsidR="009A1E94" w:rsidRPr="00DA0641">
        <w:t>‘</w:t>
      </w:r>
      <w:r w:rsidR="00372F04">
        <w:t xml:space="preserve"> </w:t>
      </w:r>
      <w:r w:rsidR="00732EAD" w:rsidRPr="00DA0641">
        <w:t xml:space="preserve">on what basis size impacts </w:t>
      </w:r>
      <w:r w:rsidR="00CA7F41">
        <w:t xml:space="preserve">exploitation and </w:t>
      </w:r>
      <w:r w:rsidR="00732EAD" w:rsidRPr="00DA0641">
        <w:t xml:space="preserve">as such, </w:t>
      </w:r>
      <w:r w:rsidR="00E23F3F">
        <w:t>‘</w:t>
      </w:r>
      <w:r w:rsidR="00732EAD" w:rsidRPr="00DA0641">
        <w:t>why’ and ‘how’.</w:t>
      </w:r>
    </w:p>
    <w:p w14:paraId="31DCBD24" w14:textId="2F5E0F47" w:rsidR="002C1520" w:rsidRPr="00DA0641" w:rsidRDefault="002C1520" w:rsidP="006A20CF">
      <w:r w:rsidRPr="00DA0641">
        <w:t xml:space="preserve">Drawing from the qualitative findings on organisation size, </w:t>
      </w:r>
      <w:r w:rsidR="00372F04">
        <w:t xml:space="preserve">the </w:t>
      </w:r>
      <w:r w:rsidRPr="00DA0641">
        <w:t>following key themes were identified.</w:t>
      </w:r>
    </w:p>
    <w:p w14:paraId="3E6F9F24" w14:textId="262FE384" w:rsidR="00E60066" w:rsidRDefault="00E60066" w:rsidP="00E60066">
      <w:pPr>
        <w:pStyle w:val="Caption"/>
        <w:keepNext/>
      </w:pPr>
      <w:bookmarkStart w:id="1120" w:name="_Toc73916306"/>
      <w:r>
        <w:t xml:space="preserve">Table </w:t>
      </w:r>
      <w:r>
        <w:fldChar w:fldCharType="begin"/>
      </w:r>
      <w:r>
        <w:instrText xml:space="preserve"> SEQ Table \* ARABIC </w:instrText>
      </w:r>
      <w:r>
        <w:fldChar w:fldCharType="separate"/>
      </w:r>
      <w:r w:rsidR="00F70D7D">
        <w:rPr>
          <w:noProof/>
        </w:rPr>
        <w:t>92</w:t>
      </w:r>
      <w:r>
        <w:fldChar w:fldCharType="end"/>
      </w:r>
      <w:r>
        <w:t>- Key themes around organisation size</w:t>
      </w:r>
      <w:bookmarkEnd w:id="1120"/>
    </w:p>
    <w:tbl>
      <w:tblPr>
        <w:tblStyle w:val="TableGrid"/>
        <w:tblW w:w="0" w:type="auto"/>
        <w:tblLook w:val="04A0" w:firstRow="1" w:lastRow="0" w:firstColumn="1" w:lastColumn="0" w:noHBand="0" w:noVBand="1"/>
      </w:tblPr>
      <w:tblGrid>
        <w:gridCol w:w="2636"/>
        <w:gridCol w:w="6142"/>
      </w:tblGrid>
      <w:tr w:rsidR="002C1520" w:rsidRPr="00482DD3" w14:paraId="69716044" w14:textId="77777777" w:rsidTr="00E60066">
        <w:tc>
          <w:tcPr>
            <w:tcW w:w="2636" w:type="dxa"/>
          </w:tcPr>
          <w:p w14:paraId="6E10CA7E" w14:textId="793305CF" w:rsidR="002C1520" w:rsidRPr="00482DD3" w:rsidRDefault="007D38DF" w:rsidP="00921AEF">
            <w:pPr>
              <w:jc w:val="left"/>
              <w:rPr>
                <w:b/>
              </w:rPr>
            </w:pPr>
            <w:r w:rsidRPr="00482DD3">
              <w:rPr>
                <w:b/>
              </w:rPr>
              <w:t xml:space="preserve">Org </w:t>
            </w:r>
            <w:r w:rsidR="002C1520" w:rsidRPr="00482DD3">
              <w:rPr>
                <w:b/>
              </w:rPr>
              <w:t>Size constituent-helps or hinders exploitation?</w:t>
            </w:r>
          </w:p>
          <w:p w14:paraId="1535378B" w14:textId="77777777" w:rsidR="002C1520" w:rsidRPr="00482DD3" w:rsidRDefault="002C1520" w:rsidP="00921AEF">
            <w:pPr>
              <w:jc w:val="left"/>
              <w:rPr>
                <w:b/>
              </w:rPr>
            </w:pPr>
          </w:p>
        </w:tc>
        <w:tc>
          <w:tcPr>
            <w:tcW w:w="6142" w:type="dxa"/>
          </w:tcPr>
          <w:p w14:paraId="35A08093" w14:textId="77777777" w:rsidR="002C1520" w:rsidRPr="00482DD3" w:rsidRDefault="002C1520" w:rsidP="00921AEF">
            <w:pPr>
              <w:jc w:val="left"/>
              <w:rPr>
                <w:b/>
              </w:rPr>
            </w:pPr>
            <w:r w:rsidRPr="00482DD3">
              <w:rPr>
                <w:b/>
              </w:rPr>
              <w:t>How/ why that helps/ hinders</w:t>
            </w:r>
          </w:p>
        </w:tc>
      </w:tr>
      <w:tr w:rsidR="002C1520" w:rsidRPr="00482DD3" w14:paraId="7E534BF9" w14:textId="77777777" w:rsidTr="00E60066">
        <w:tc>
          <w:tcPr>
            <w:tcW w:w="8778" w:type="dxa"/>
            <w:gridSpan w:val="2"/>
          </w:tcPr>
          <w:p w14:paraId="3D86FAE1" w14:textId="1F49A002" w:rsidR="002C1520" w:rsidRPr="00482DD3" w:rsidRDefault="002C1520" w:rsidP="00921AEF">
            <w:pPr>
              <w:jc w:val="left"/>
              <w:rPr>
                <w:b/>
              </w:rPr>
            </w:pPr>
            <w:r w:rsidRPr="00482DD3">
              <w:rPr>
                <w:b/>
                <w:i/>
              </w:rPr>
              <w:t>Low Number of employees</w:t>
            </w:r>
          </w:p>
        </w:tc>
      </w:tr>
      <w:tr w:rsidR="002C1520" w:rsidRPr="00482DD3" w14:paraId="67B1FD7D" w14:textId="77777777" w:rsidTr="00E60066">
        <w:tc>
          <w:tcPr>
            <w:tcW w:w="2636" w:type="dxa"/>
          </w:tcPr>
          <w:p w14:paraId="5C967F2C" w14:textId="36573E26" w:rsidR="002C1520" w:rsidRPr="00482DD3" w:rsidRDefault="00EF4FFF" w:rsidP="00921AEF">
            <w:pPr>
              <w:jc w:val="left"/>
            </w:pPr>
            <w:r w:rsidRPr="00482DD3">
              <w:t>H</w:t>
            </w:r>
            <w:r w:rsidR="002C1520" w:rsidRPr="00482DD3">
              <w:t>elps</w:t>
            </w:r>
          </w:p>
        </w:tc>
        <w:tc>
          <w:tcPr>
            <w:tcW w:w="6142" w:type="dxa"/>
          </w:tcPr>
          <w:p w14:paraId="571F5884" w14:textId="1AFD04C9" w:rsidR="002C1520" w:rsidRPr="00482DD3" w:rsidRDefault="00EF4FFF" w:rsidP="00921AEF">
            <w:pPr>
              <w:jc w:val="left"/>
            </w:pPr>
            <w:r w:rsidRPr="00482DD3">
              <w:t>-E</w:t>
            </w:r>
            <w:r w:rsidR="00C344F8" w:rsidRPr="00482DD3">
              <w:t>ase of re-shaping</w:t>
            </w:r>
            <w:r w:rsidR="0055535D" w:rsidRPr="00482DD3">
              <w:t xml:space="preserve"> and</w:t>
            </w:r>
            <w:r w:rsidR="00C344F8" w:rsidRPr="00482DD3">
              <w:t xml:space="preserve"> smaller</w:t>
            </w:r>
            <w:r w:rsidRPr="00482DD3">
              <w:t xml:space="preserve"> structures for technology exploitation</w:t>
            </w:r>
            <w:r w:rsidRPr="00482DD3">
              <w:br/>
              <w:t>-Improved flexibility in change management</w:t>
            </w:r>
          </w:p>
          <w:p w14:paraId="1499B499" w14:textId="698871A3" w:rsidR="00C344F8" w:rsidRPr="00482DD3" w:rsidRDefault="00C344F8" w:rsidP="00921AEF">
            <w:pPr>
              <w:jc w:val="left"/>
            </w:pPr>
            <w:r w:rsidRPr="00482DD3">
              <w:lastRenderedPageBreak/>
              <w:t>- Easier to manage, maintain</w:t>
            </w:r>
            <w:r w:rsidR="009061A1">
              <w:t>,</w:t>
            </w:r>
            <w:r w:rsidRPr="00482DD3">
              <w:t xml:space="preserve"> and learn when </w:t>
            </w:r>
            <w:r w:rsidR="00593822" w:rsidRPr="00482DD3">
              <w:t>it is</w:t>
            </w:r>
            <w:r w:rsidRPr="00482DD3">
              <w:t xml:space="preserve"> condensed as opposed to very diluted.</w:t>
            </w:r>
            <w:r w:rsidR="0055535D" w:rsidRPr="00482DD3">
              <w:br/>
              <w:t>-Higher adaptability</w:t>
            </w:r>
          </w:p>
        </w:tc>
      </w:tr>
      <w:tr w:rsidR="002C1520" w:rsidRPr="00482DD3" w14:paraId="02DC686B" w14:textId="77777777" w:rsidTr="00E60066">
        <w:tc>
          <w:tcPr>
            <w:tcW w:w="2636" w:type="dxa"/>
          </w:tcPr>
          <w:p w14:paraId="32568F2F" w14:textId="77777777" w:rsidR="002C1520" w:rsidRPr="00482DD3" w:rsidRDefault="002C1520" w:rsidP="00921AEF">
            <w:pPr>
              <w:jc w:val="left"/>
            </w:pPr>
            <w:r w:rsidRPr="00482DD3">
              <w:lastRenderedPageBreak/>
              <w:t>hinders</w:t>
            </w:r>
          </w:p>
        </w:tc>
        <w:tc>
          <w:tcPr>
            <w:tcW w:w="6142" w:type="dxa"/>
          </w:tcPr>
          <w:p w14:paraId="3DBFD1B2" w14:textId="57F0687C" w:rsidR="002C1520" w:rsidRPr="00482DD3" w:rsidRDefault="0055535D" w:rsidP="00921AEF">
            <w:pPr>
              <w:jc w:val="left"/>
            </w:pPr>
            <w:r w:rsidRPr="00482DD3">
              <w:t xml:space="preserve">-Less </w:t>
            </w:r>
            <w:r w:rsidR="00E23F3F">
              <w:t>tendency</w:t>
            </w:r>
            <w:r w:rsidR="00E23F3F" w:rsidRPr="00482DD3">
              <w:t xml:space="preserve"> </w:t>
            </w:r>
            <w:r w:rsidRPr="00482DD3">
              <w:t>to embrace risks considering the resource consumption involved</w:t>
            </w:r>
          </w:p>
        </w:tc>
      </w:tr>
      <w:tr w:rsidR="002C1520" w:rsidRPr="00482DD3" w14:paraId="47BB4258" w14:textId="77777777" w:rsidTr="00E60066">
        <w:tc>
          <w:tcPr>
            <w:tcW w:w="8778" w:type="dxa"/>
            <w:gridSpan w:val="2"/>
          </w:tcPr>
          <w:p w14:paraId="5C9E80AD" w14:textId="165B429C" w:rsidR="002C1520" w:rsidRPr="00482DD3" w:rsidRDefault="002C1520" w:rsidP="00921AEF">
            <w:pPr>
              <w:jc w:val="left"/>
            </w:pPr>
            <w:r w:rsidRPr="00482DD3">
              <w:rPr>
                <w:b/>
                <w:i/>
              </w:rPr>
              <w:t>High Number of employees</w:t>
            </w:r>
          </w:p>
        </w:tc>
      </w:tr>
      <w:tr w:rsidR="002C1520" w:rsidRPr="00482DD3" w14:paraId="0E45EDDD" w14:textId="77777777" w:rsidTr="00E60066">
        <w:tc>
          <w:tcPr>
            <w:tcW w:w="2636" w:type="dxa"/>
          </w:tcPr>
          <w:p w14:paraId="75ECFE1C" w14:textId="77777777" w:rsidR="002C1520" w:rsidRPr="00482DD3" w:rsidRDefault="002C1520" w:rsidP="00921AEF">
            <w:pPr>
              <w:jc w:val="left"/>
            </w:pPr>
            <w:r w:rsidRPr="00482DD3">
              <w:t>helps</w:t>
            </w:r>
          </w:p>
        </w:tc>
        <w:tc>
          <w:tcPr>
            <w:tcW w:w="6142" w:type="dxa"/>
          </w:tcPr>
          <w:p w14:paraId="1FDD77B4" w14:textId="52A7341F" w:rsidR="002C1520" w:rsidRPr="00482DD3" w:rsidRDefault="00750653" w:rsidP="00921AEF">
            <w:pPr>
              <w:jc w:val="left"/>
            </w:pPr>
            <w:r w:rsidRPr="00482DD3">
              <w:t>- Having scale and breadth of skills</w:t>
            </w:r>
            <w:r w:rsidRPr="00482DD3">
              <w:br/>
              <w:t>-Grooming employees to become experts or specialists</w:t>
            </w:r>
            <w:r w:rsidRPr="00482DD3">
              <w:br/>
              <w:t xml:space="preserve">-High potential to bid </w:t>
            </w:r>
            <w:r w:rsidR="00E23F3F">
              <w:t xml:space="preserve">for </w:t>
            </w:r>
            <w:r w:rsidRPr="00482DD3">
              <w:t>and win  large projec</w:t>
            </w:r>
            <w:r w:rsidR="00EF4FFF" w:rsidRPr="00482DD3">
              <w:t>ts considering the workforce cap</w:t>
            </w:r>
            <w:r w:rsidRPr="00482DD3">
              <w:t>acity</w:t>
            </w:r>
          </w:p>
        </w:tc>
      </w:tr>
      <w:tr w:rsidR="002C1520" w:rsidRPr="00482DD3" w14:paraId="46834328" w14:textId="77777777" w:rsidTr="00E60066">
        <w:tc>
          <w:tcPr>
            <w:tcW w:w="2636" w:type="dxa"/>
          </w:tcPr>
          <w:p w14:paraId="2BC2F6FA" w14:textId="77777777" w:rsidR="002C1520" w:rsidRPr="00482DD3" w:rsidRDefault="002C1520" w:rsidP="00921AEF">
            <w:pPr>
              <w:jc w:val="left"/>
            </w:pPr>
            <w:r w:rsidRPr="00482DD3">
              <w:t>hinders</w:t>
            </w:r>
          </w:p>
        </w:tc>
        <w:tc>
          <w:tcPr>
            <w:tcW w:w="6142" w:type="dxa"/>
          </w:tcPr>
          <w:p w14:paraId="7189976E" w14:textId="4E5215DE" w:rsidR="002C1520" w:rsidRPr="00482DD3" w:rsidRDefault="0032585D" w:rsidP="00921AEF">
            <w:pPr>
              <w:jc w:val="left"/>
            </w:pPr>
            <w:r w:rsidRPr="00482DD3">
              <w:t xml:space="preserve">-Getting </w:t>
            </w:r>
            <w:r w:rsidR="00482DD3" w:rsidRPr="00482DD3">
              <w:t>into</w:t>
            </w:r>
            <w:r w:rsidRPr="00482DD3">
              <w:t xml:space="preserve"> </w:t>
            </w:r>
            <w:r w:rsidR="0079476C" w:rsidRPr="00482DD3">
              <w:t>politics</w:t>
            </w:r>
            <w:r w:rsidRPr="00482DD3">
              <w:br/>
              <w:t>-</w:t>
            </w:r>
            <w:r w:rsidR="00482DD3" w:rsidRPr="00482DD3">
              <w:t>Dividing</w:t>
            </w:r>
            <w:r w:rsidRPr="00482DD3">
              <w:t xml:space="preserve"> in</w:t>
            </w:r>
            <w:r w:rsidR="0055535D" w:rsidRPr="00482DD3">
              <w:t>to collective groups and unions</w:t>
            </w:r>
            <w:r w:rsidR="0055535D" w:rsidRPr="00482DD3">
              <w:br/>
              <w:t>-Rigid systems make it difficult to adapt</w:t>
            </w:r>
          </w:p>
        </w:tc>
      </w:tr>
      <w:tr w:rsidR="002C1520" w:rsidRPr="00482DD3" w14:paraId="01338E0C" w14:textId="77777777" w:rsidTr="00E60066">
        <w:tc>
          <w:tcPr>
            <w:tcW w:w="8778" w:type="dxa"/>
            <w:gridSpan w:val="2"/>
          </w:tcPr>
          <w:p w14:paraId="34B43A76" w14:textId="00938817" w:rsidR="002C1520" w:rsidRPr="00482DD3" w:rsidRDefault="002C1520" w:rsidP="00921AEF">
            <w:pPr>
              <w:jc w:val="left"/>
              <w:rPr>
                <w:b/>
                <w:bCs/>
                <w:i/>
                <w:iCs/>
              </w:rPr>
            </w:pPr>
            <w:r w:rsidRPr="00482DD3">
              <w:rPr>
                <w:b/>
                <w:bCs/>
                <w:i/>
                <w:iCs/>
              </w:rPr>
              <w:t>Low Annual turnover</w:t>
            </w:r>
          </w:p>
        </w:tc>
      </w:tr>
      <w:tr w:rsidR="002C1520" w:rsidRPr="00482DD3" w14:paraId="7EDAC25E" w14:textId="77777777" w:rsidTr="00E60066">
        <w:tc>
          <w:tcPr>
            <w:tcW w:w="2636" w:type="dxa"/>
          </w:tcPr>
          <w:p w14:paraId="31DD1948" w14:textId="77777777" w:rsidR="002C1520" w:rsidRPr="00482DD3" w:rsidRDefault="002C1520" w:rsidP="00921AEF">
            <w:pPr>
              <w:jc w:val="left"/>
              <w:rPr>
                <w:b/>
                <w:bCs/>
                <w:i/>
                <w:iCs/>
              </w:rPr>
            </w:pPr>
            <w:r w:rsidRPr="00482DD3">
              <w:t>helps</w:t>
            </w:r>
          </w:p>
        </w:tc>
        <w:tc>
          <w:tcPr>
            <w:tcW w:w="6142" w:type="dxa"/>
          </w:tcPr>
          <w:p w14:paraId="0A1FBE78" w14:textId="57308BAC" w:rsidR="002C1520" w:rsidRPr="00482DD3" w:rsidRDefault="002C1520" w:rsidP="00921AEF">
            <w:pPr>
              <w:jc w:val="left"/>
              <w:rPr>
                <w:bCs/>
              </w:rPr>
            </w:pPr>
            <w:r w:rsidRPr="00482DD3">
              <w:rPr>
                <w:bCs/>
              </w:rPr>
              <w:t>-</w:t>
            </w:r>
            <w:r w:rsidR="00C344F8" w:rsidRPr="00482DD3">
              <w:rPr>
                <w:bCs/>
              </w:rPr>
              <w:t xml:space="preserve">The cost of mistakes is lower </w:t>
            </w:r>
            <w:r w:rsidRPr="00482DD3">
              <w:rPr>
                <w:bCs/>
              </w:rPr>
              <w:br/>
              <w:t>-</w:t>
            </w:r>
            <w:r w:rsidR="00C344F8" w:rsidRPr="00482DD3">
              <w:rPr>
                <w:bCs/>
              </w:rPr>
              <w:t>Easy to trial adoption at a smaller scale</w:t>
            </w:r>
            <w:r w:rsidR="0055535D" w:rsidRPr="00482DD3">
              <w:rPr>
                <w:bCs/>
              </w:rPr>
              <w:br/>
              <w:t>-</w:t>
            </w:r>
            <w:r w:rsidR="0055535D" w:rsidRPr="00482DD3">
              <w:t xml:space="preserve"> Higher adaptability</w:t>
            </w:r>
          </w:p>
        </w:tc>
      </w:tr>
      <w:tr w:rsidR="002C1520" w:rsidRPr="00482DD3" w14:paraId="4D29E0E1" w14:textId="77777777" w:rsidTr="00E60066">
        <w:tc>
          <w:tcPr>
            <w:tcW w:w="2636" w:type="dxa"/>
          </w:tcPr>
          <w:p w14:paraId="295F7E42" w14:textId="01A75BCB" w:rsidR="002C1520" w:rsidRPr="00482DD3" w:rsidRDefault="00ED7718" w:rsidP="00921AEF">
            <w:pPr>
              <w:jc w:val="left"/>
              <w:rPr>
                <w:b/>
                <w:bCs/>
                <w:i/>
                <w:iCs/>
              </w:rPr>
            </w:pPr>
            <w:r w:rsidRPr="00482DD3">
              <w:t>H</w:t>
            </w:r>
            <w:r w:rsidR="002C1520" w:rsidRPr="00482DD3">
              <w:t>inders</w:t>
            </w:r>
          </w:p>
        </w:tc>
        <w:tc>
          <w:tcPr>
            <w:tcW w:w="6142" w:type="dxa"/>
          </w:tcPr>
          <w:p w14:paraId="4F7B6DA3" w14:textId="1298F586" w:rsidR="002C1520" w:rsidRPr="00482DD3" w:rsidRDefault="00ED7718" w:rsidP="00921AEF">
            <w:pPr>
              <w:jc w:val="left"/>
              <w:rPr>
                <w:b/>
                <w:bCs/>
                <w:i/>
                <w:iCs/>
              </w:rPr>
            </w:pPr>
            <w:r w:rsidRPr="00482DD3">
              <w:rPr>
                <w:b/>
                <w:bCs/>
                <w:i/>
                <w:iCs/>
              </w:rPr>
              <w:t>-</w:t>
            </w:r>
            <w:r w:rsidRPr="00482DD3">
              <w:rPr>
                <w:bCs/>
                <w:iCs/>
              </w:rPr>
              <w:t>Discouraged exploitation considering the high resource- consuming and expensive process</w:t>
            </w:r>
            <w:r w:rsidR="0055535D" w:rsidRPr="00482DD3">
              <w:rPr>
                <w:bCs/>
                <w:iCs/>
              </w:rPr>
              <w:br/>
              <w:t>-Less tending to embrace risks considering the costs involved</w:t>
            </w:r>
          </w:p>
        </w:tc>
      </w:tr>
      <w:tr w:rsidR="002C1520" w:rsidRPr="00482DD3" w14:paraId="03985AAB" w14:textId="77777777" w:rsidTr="00E60066">
        <w:tc>
          <w:tcPr>
            <w:tcW w:w="8778" w:type="dxa"/>
            <w:gridSpan w:val="2"/>
          </w:tcPr>
          <w:p w14:paraId="5AA4E955" w14:textId="1B857E0B" w:rsidR="002C1520" w:rsidRPr="00482DD3" w:rsidRDefault="002C1520" w:rsidP="00921AEF">
            <w:pPr>
              <w:jc w:val="left"/>
            </w:pPr>
            <w:r w:rsidRPr="00482DD3">
              <w:rPr>
                <w:b/>
                <w:bCs/>
                <w:i/>
                <w:iCs/>
              </w:rPr>
              <w:t>High Annual turnover</w:t>
            </w:r>
          </w:p>
        </w:tc>
      </w:tr>
      <w:tr w:rsidR="002C1520" w:rsidRPr="00482DD3" w14:paraId="019389F1" w14:textId="77777777" w:rsidTr="00E60066">
        <w:tc>
          <w:tcPr>
            <w:tcW w:w="2636" w:type="dxa"/>
          </w:tcPr>
          <w:p w14:paraId="06DAFE1C" w14:textId="77777777" w:rsidR="002C1520" w:rsidRPr="00482DD3" w:rsidRDefault="002C1520" w:rsidP="00921AEF">
            <w:pPr>
              <w:jc w:val="left"/>
            </w:pPr>
            <w:r w:rsidRPr="00482DD3">
              <w:t>helps</w:t>
            </w:r>
          </w:p>
        </w:tc>
        <w:tc>
          <w:tcPr>
            <w:tcW w:w="6142" w:type="dxa"/>
          </w:tcPr>
          <w:p w14:paraId="1A531D30" w14:textId="07FEFA7D" w:rsidR="002C1520" w:rsidRPr="00482DD3" w:rsidRDefault="00FC1291" w:rsidP="00921AEF">
            <w:pPr>
              <w:jc w:val="left"/>
            </w:pPr>
            <w:r w:rsidRPr="00482DD3">
              <w:rPr>
                <w:bCs/>
                <w:i/>
                <w:iCs/>
              </w:rPr>
              <w:t>-Increased ability to take financial risks</w:t>
            </w:r>
            <w:r w:rsidRPr="00482DD3">
              <w:rPr>
                <w:bCs/>
                <w:i/>
                <w:iCs/>
              </w:rPr>
              <w:br/>
              <w:t>-Economies of scale</w:t>
            </w:r>
            <w:r w:rsidRPr="00482DD3">
              <w:rPr>
                <w:bCs/>
                <w:i/>
                <w:iCs/>
              </w:rPr>
              <w:br/>
              <w:t>-Ability to b</w:t>
            </w:r>
            <w:r w:rsidR="000E3375">
              <w:rPr>
                <w:bCs/>
                <w:i/>
                <w:iCs/>
              </w:rPr>
              <w:t>ear</w:t>
            </w:r>
            <w:r w:rsidRPr="00482DD3">
              <w:rPr>
                <w:bCs/>
                <w:i/>
                <w:iCs/>
              </w:rPr>
              <w:t xml:space="preserve"> the high costs associated with technology exploitation</w:t>
            </w:r>
            <w:r w:rsidR="002367A9" w:rsidRPr="00482DD3">
              <w:rPr>
                <w:bCs/>
                <w:i/>
                <w:iCs/>
              </w:rPr>
              <w:t xml:space="preserve"> (software and hardware purchasing, training and development)</w:t>
            </w:r>
            <w:r w:rsidRPr="00482DD3">
              <w:rPr>
                <w:bCs/>
                <w:i/>
                <w:iCs/>
              </w:rPr>
              <w:br/>
              <w:t>-</w:t>
            </w:r>
            <w:r w:rsidR="00EF4FFF" w:rsidRPr="00482DD3">
              <w:rPr>
                <w:bCs/>
                <w:i/>
                <w:iCs/>
              </w:rPr>
              <w:t>Profits in cash cycles are re-invested</w:t>
            </w:r>
            <w:r w:rsidR="002A121C" w:rsidRPr="00482DD3">
              <w:rPr>
                <w:bCs/>
                <w:i/>
                <w:iCs/>
              </w:rPr>
              <w:br/>
              <w:t xml:space="preserve">-Making the </w:t>
            </w:r>
            <w:r w:rsidR="002367A9" w:rsidRPr="00482DD3">
              <w:rPr>
                <w:bCs/>
                <w:i/>
                <w:iCs/>
              </w:rPr>
              <w:t xml:space="preserve">cultural </w:t>
            </w:r>
            <w:r w:rsidR="002A121C" w:rsidRPr="00482DD3">
              <w:rPr>
                <w:bCs/>
                <w:i/>
                <w:iCs/>
              </w:rPr>
              <w:t>transition easier</w:t>
            </w:r>
            <w:r w:rsidR="002367A9" w:rsidRPr="00482DD3">
              <w:rPr>
                <w:bCs/>
                <w:i/>
                <w:iCs/>
              </w:rPr>
              <w:t xml:space="preserve"> with available funds</w:t>
            </w:r>
            <w:r w:rsidR="00750653" w:rsidRPr="00482DD3">
              <w:rPr>
                <w:bCs/>
                <w:i/>
                <w:iCs/>
              </w:rPr>
              <w:br/>
              <w:t>-</w:t>
            </w:r>
            <w:r w:rsidR="00750653" w:rsidRPr="00482DD3">
              <w:t xml:space="preserve">High potential to bid and win for large projects considering the workforce </w:t>
            </w:r>
            <w:r w:rsidR="00482DD3" w:rsidRPr="00482DD3">
              <w:t>capacity</w:t>
            </w:r>
            <w:r w:rsidR="00750653" w:rsidRPr="00482DD3">
              <w:br/>
              <w:t>-Improved capabilities to work with clients across disciplines</w:t>
            </w:r>
            <w:r w:rsidR="00C344F8" w:rsidRPr="00482DD3">
              <w:br/>
              <w:t>-Easy to find hidden disaggregated losses</w:t>
            </w:r>
          </w:p>
        </w:tc>
      </w:tr>
      <w:tr w:rsidR="002C1520" w:rsidRPr="00482DD3" w14:paraId="6D486881" w14:textId="77777777" w:rsidTr="00E60066">
        <w:tc>
          <w:tcPr>
            <w:tcW w:w="2636" w:type="dxa"/>
          </w:tcPr>
          <w:p w14:paraId="141F8B51" w14:textId="468EE247" w:rsidR="002C1520" w:rsidRPr="00482DD3" w:rsidRDefault="00FC1291" w:rsidP="00921AEF">
            <w:pPr>
              <w:jc w:val="left"/>
            </w:pPr>
            <w:r w:rsidRPr="00482DD3">
              <w:t>H</w:t>
            </w:r>
            <w:r w:rsidR="002C1520" w:rsidRPr="00482DD3">
              <w:t>inders</w:t>
            </w:r>
          </w:p>
        </w:tc>
        <w:tc>
          <w:tcPr>
            <w:tcW w:w="6142" w:type="dxa"/>
          </w:tcPr>
          <w:p w14:paraId="19304EB6" w14:textId="7E7A0F2A" w:rsidR="002C1520" w:rsidRPr="00482DD3" w:rsidRDefault="00FC1291" w:rsidP="00921AEF">
            <w:pPr>
              <w:jc w:val="left"/>
            </w:pPr>
            <w:r w:rsidRPr="00482DD3">
              <w:t>-Inclined to keep original production rather than innovate</w:t>
            </w:r>
            <w:r w:rsidR="0055535D" w:rsidRPr="00482DD3">
              <w:br/>
              <w:t>- Rigid systems make it difficult to adapt</w:t>
            </w:r>
          </w:p>
        </w:tc>
      </w:tr>
      <w:tr w:rsidR="0079476C" w:rsidRPr="00482DD3" w14:paraId="74EAD438" w14:textId="77777777" w:rsidTr="00E60066">
        <w:tc>
          <w:tcPr>
            <w:tcW w:w="2636" w:type="dxa"/>
          </w:tcPr>
          <w:p w14:paraId="10C99CE8" w14:textId="60D6C839" w:rsidR="0079476C" w:rsidRPr="00482DD3" w:rsidRDefault="0079476C" w:rsidP="00921AEF">
            <w:pPr>
              <w:jc w:val="left"/>
            </w:pPr>
            <w:r w:rsidRPr="00482DD3">
              <w:lastRenderedPageBreak/>
              <w:t>No impact</w:t>
            </w:r>
          </w:p>
        </w:tc>
        <w:tc>
          <w:tcPr>
            <w:tcW w:w="6142" w:type="dxa"/>
          </w:tcPr>
          <w:p w14:paraId="21953A50" w14:textId="59579C74" w:rsidR="0079476C" w:rsidRPr="00482DD3" w:rsidRDefault="0079476C" w:rsidP="00921AEF">
            <w:pPr>
              <w:jc w:val="left"/>
            </w:pPr>
            <w:r w:rsidRPr="00482DD3">
              <w:t xml:space="preserve">- </w:t>
            </w:r>
            <w:r w:rsidR="006B609E">
              <w:t>A</w:t>
            </w:r>
            <w:r w:rsidRPr="00482DD3">
              <w:t xml:space="preserve"> business</w:t>
            </w:r>
            <w:r w:rsidR="006B609E">
              <w:t xml:space="preserve"> at any size</w:t>
            </w:r>
            <w:r w:rsidRPr="00482DD3">
              <w:t xml:space="preserve"> can get value from technologies</w:t>
            </w:r>
            <w:r w:rsidR="006B609E">
              <w:t>. W</w:t>
            </w:r>
            <w:r w:rsidRPr="00482DD3">
              <w:t xml:space="preserve">hat </w:t>
            </w:r>
            <w:r w:rsidR="00E23F3F">
              <w:t xml:space="preserve">it </w:t>
            </w:r>
            <w:r w:rsidRPr="00482DD3">
              <w:t>needs is the right data and skills to manage the data</w:t>
            </w:r>
            <w:r w:rsidRPr="00482DD3">
              <w:br/>
              <w:t xml:space="preserve">-Managing </w:t>
            </w:r>
            <w:r w:rsidR="00482DD3" w:rsidRPr="00482DD3">
              <w:t>processes</w:t>
            </w:r>
            <w:r w:rsidRPr="00482DD3">
              <w:t xml:space="preserve"> and stakeholders do</w:t>
            </w:r>
            <w:r w:rsidR="006B609E">
              <w:t>es</w:t>
            </w:r>
            <w:r w:rsidRPr="00482DD3">
              <w:t xml:space="preserve"> no</w:t>
            </w:r>
            <w:r w:rsidR="00482DD3">
              <w:t>t</w:t>
            </w:r>
            <w:r w:rsidRPr="00482DD3">
              <w:t xml:space="preserve"> require high workforces/ higher revenues</w:t>
            </w:r>
            <w:r w:rsidR="0055535D" w:rsidRPr="00482DD3">
              <w:br/>
              <w:t>-The know-how of managing the process is independent of turnover or number of employees</w:t>
            </w:r>
            <w:r w:rsidR="00AA2E71" w:rsidRPr="00482DD3">
              <w:br/>
              <w:t xml:space="preserve">- Exploitation is driven by senior management and the client </w:t>
            </w:r>
            <w:r w:rsidR="006B609E">
              <w:t>regardless of the</w:t>
            </w:r>
            <w:r w:rsidR="00AA2E71" w:rsidRPr="00482DD3">
              <w:t xml:space="preserve"> size of the company</w:t>
            </w:r>
            <w:r w:rsidR="00AA2E71" w:rsidRPr="00482DD3">
              <w:br/>
              <w:t>- Construction companies generally have very low</w:t>
            </w:r>
            <w:r w:rsidR="000E3375">
              <w:t>-</w:t>
            </w:r>
            <w:r w:rsidR="00AA2E71" w:rsidRPr="00482DD3">
              <w:t>profit</w:t>
            </w:r>
            <w:r w:rsidR="000E3375">
              <w:t>-</w:t>
            </w:r>
            <w:r w:rsidR="00AA2E71" w:rsidRPr="00482DD3">
              <w:t>margins and it does not prevent  adopting BIM/BDA/</w:t>
            </w:r>
            <w:r w:rsidR="00F349ED">
              <w:t>I</w:t>
            </w:r>
            <w:r w:rsidR="000E3375">
              <w:t>o</w:t>
            </w:r>
            <w:r w:rsidR="00F349ED">
              <w:t>T</w:t>
            </w:r>
          </w:p>
        </w:tc>
      </w:tr>
    </w:tbl>
    <w:p w14:paraId="256A5D0E" w14:textId="77777777" w:rsidR="002C1520" w:rsidRPr="00DA0641" w:rsidRDefault="002C1520" w:rsidP="006A20CF"/>
    <w:p w14:paraId="189CF2F9" w14:textId="4DCC074E" w:rsidR="00F009F7" w:rsidRDefault="00DD59B6" w:rsidP="00DD59B6">
      <w:pPr>
        <w:pStyle w:val="Heading3"/>
      </w:pPr>
      <w:bookmarkStart w:id="1121" w:name="_Toc52293398"/>
      <w:bookmarkStart w:id="1122" w:name="_Toc54024183"/>
      <w:bookmarkStart w:id="1123" w:name="_Toc73917466"/>
      <w:r>
        <w:t xml:space="preserve">Discussion on the findings of </w:t>
      </w:r>
      <w:r w:rsidR="000E3375">
        <w:t xml:space="preserve">the </w:t>
      </w:r>
      <w:r>
        <w:t>size-exploitation relationship</w:t>
      </w:r>
      <w:bookmarkEnd w:id="1121"/>
      <w:bookmarkEnd w:id="1122"/>
      <w:bookmarkEnd w:id="1123"/>
    </w:p>
    <w:p w14:paraId="7D9308E8" w14:textId="62A44B94" w:rsidR="008604BC" w:rsidRDefault="008604BC" w:rsidP="008604BC">
      <w:r w:rsidRPr="008604BC">
        <w:t xml:space="preserve">There are </w:t>
      </w:r>
      <w:r>
        <w:t xml:space="preserve">certain </w:t>
      </w:r>
      <w:r w:rsidRPr="008604BC">
        <w:t xml:space="preserve">characteristics of firms </w:t>
      </w:r>
      <w:r w:rsidR="000E3375">
        <w:t>that</w:t>
      </w:r>
      <w:r w:rsidRPr="008604BC">
        <w:t xml:space="preserve"> impact their ability to </w:t>
      </w:r>
      <w:r>
        <w:t>exploit BIM, BDA</w:t>
      </w:r>
      <w:r w:rsidR="000E3375">
        <w:t>,</w:t>
      </w:r>
      <w:r>
        <w:t xml:space="preserve"> and </w:t>
      </w:r>
      <w:r w:rsidR="00F349ED">
        <w:t>I</w:t>
      </w:r>
      <w:r w:rsidR="000E3375">
        <w:t>o</w:t>
      </w:r>
      <w:r w:rsidR="00F349ED">
        <w:t>T</w:t>
      </w:r>
      <w:r w:rsidRPr="008604BC">
        <w:t xml:space="preserve">. Firstly, this is related to </w:t>
      </w:r>
      <w:r w:rsidR="000E3375">
        <w:t xml:space="preserve">the </w:t>
      </w:r>
      <w:r>
        <w:t xml:space="preserve">firm’s capacity </w:t>
      </w:r>
      <w:r w:rsidR="000E3375">
        <w:t>for</w:t>
      </w:r>
      <w:r>
        <w:t xml:space="preserve"> technology uptake. This capacity ranges from technological competencies, skills, expertise </w:t>
      </w:r>
      <w:r w:rsidR="00977375">
        <w:t>and</w:t>
      </w:r>
      <w:r>
        <w:t xml:space="preserve"> the availability of physical </w:t>
      </w:r>
      <w:r w:rsidR="00A66941">
        <w:t xml:space="preserve">and monetary </w:t>
      </w:r>
      <w:r>
        <w:t xml:space="preserve">assets. The ability to develop and maintain a strategic management process is another important factor that </w:t>
      </w:r>
      <w:r w:rsidR="00E23F3F">
        <w:t xml:space="preserve">differentiates </w:t>
      </w:r>
      <w:r w:rsidR="000E3375">
        <w:t xml:space="preserve">a </w:t>
      </w:r>
      <w:r>
        <w:t>firm’s ability to exploit technologies. To this end, both full</w:t>
      </w:r>
      <w:r w:rsidR="000E3375">
        <w:t>-</w:t>
      </w:r>
      <w:r>
        <w:t xml:space="preserve">time employees and annual </w:t>
      </w:r>
      <w:r w:rsidR="00A66941">
        <w:t>turnover</w:t>
      </w:r>
      <w:r>
        <w:t xml:space="preserve"> impacts. The </w:t>
      </w:r>
      <w:r w:rsidRPr="008604BC">
        <w:t xml:space="preserve">inability to fund long-term </w:t>
      </w:r>
      <w:r>
        <w:t>technological systems is a major barrier for small firms</w:t>
      </w:r>
      <w:r w:rsidR="00977375">
        <w:t xml:space="preserve"> that are turning-over in lower values</w:t>
      </w:r>
      <w:r w:rsidRPr="008604BC">
        <w:t xml:space="preserve">. </w:t>
      </w:r>
      <w:r w:rsidR="00A66941">
        <w:t xml:space="preserve">Literature also captures the </w:t>
      </w:r>
      <w:r w:rsidR="00A66941" w:rsidRPr="008604BC">
        <w:t xml:space="preserve">perceived advantages of </w:t>
      </w:r>
      <w:r w:rsidR="00977375">
        <w:t>being small in organisation size. These advantages mostly include,</w:t>
      </w:r>
      <w:r w:rsidR="00A66941" w:rsidRPr="008604BC">
        <w:t xml:space="preserve"> </w:t>
      </w:r>
      <w:r w:rsidR="00A66941">
        <w:t>lack of experience in complex technology-based management</w:t>
      </w:r>
      <w:r w:rsidR="00977375">
        <w:t xml:space="preserve"> and </w:t>
      </w:r>
      <w:r w:rsidR="00A66941">
        <w:t>funding difficulties</w:t>
      </w:r>
      <w:r w:rsidR="00B66BE8">
        <w:t xml:space="preserve"> </w:t>
      </w:r>
      <w:r w:rsidR="00B66BE8">
        <w:fldChar w:fldCharType="begin" w:fldLock="1"/>
      </w:r>
      <w:r w:rsidR="00C67635">
        <w:instrText>ADDIN CSL_CITATION {"citationItems":[{"id":"ITEM-1","itemData":{"DOI":"10.1016/S0166-4972(03)00082-8","ISSN":"01664972","abstract":"Drawing upon a sample of 1345 'Northern British' SMEs, the current paper seeks to investigate patterns of association between firm-level innovativeness and a variety of indicators of skills, skill requirements and training activity. In so doing, the paper is able to distinguish between types and level of innovation (i.e. product or process, novel or incremental) and between manufacturing and service firms. In broad terms, the key findings serve to underline the importance of intermediate 'technical' skills, rather than higher level 'technology' skills. However, perhaps the most fundamental observation is the recognition that labour quality has a dynamic component, in addition to the static elements commonly measured. The most consistent and reliable statistical associations recorded concern the relationship between innovativeness (in both products and processes and in manufacturing and services) and firm-level training intensity. Simply put, the most innovative firms train more staff. Clearly, as Warner [Warner, M., 1996. Innovation and training. In: Dodgson, M., Rothwell, R. (Eds.), The Handbook of Industrial Innovation, Edward Elgar, Cheltenham, p. 348] would have it, 'innovation and training in modem economies are inextricably linked'. © 2004 Elsevier Ltd. All rights reserved.","author":[{"dropping-particle":"","family":"Freel","given":"Mark S.","non-dropping-particle":"","parse-names":false,"suffix":""}],"container-title":"Technovation","id":"ITEM-1","issued":{"date-parts":[["2005"]]},"title":"Patterns of innovation and skills in small firms","type":"article-journal"},"uris":["http://www.mendeley.com/documents/?uuid=4503ae03-cb82-40c2-99eb-dea0c8400275"]}],"mendeley":{"formattedCitation":"(Freel, 2005)","plainTextFormattedCitation":"(Freel, 2005)","previouslyFormattedCitation":"(Freel, 2005)"},"properties":{"noteIndex":0},"schema":"https://github.com/citation-style-language/schema/raw/master/csl-citation.json"}</w:instrText>
      </w:r>
      <w:r w:rsidR="00B66BE8">
        <w:fldChar w:fldCharType="separate"/>
      </w:r>
      <w:r w:rsidR="00B66BE8" w:rsidRPr="00B66BE8">
        <w:rPr>
          <w:noProof/>
        </w:rPr>
        <w:t>(Freel, 2005)</w:t>
      </w:r>
      <w:r w:rsidR="00B66BE8">
        <w:fldChar w:fldCharType="end"/>
      </w:r>
      <w:r w:rsidR="00B66BE8">
        <w:t xml:space="preserve">. </w:t>
      </w:r>
      <w:r w:rsidR="00A66941">
        <w:t>L</w:t>
      </w:r>
      <w:r>
        <w:t>arg</w:t>
      </w:r>
      <w:r w:rsidR="00A66941">
        <w:t xml:space="preserve">e organisations on the other hand </w:t>
      </w:r>
      <w:r>
        <w:t>lack the flexibility and agility to change systems to meet exploitation e</w:t>
      </w:r>
      <w:r w:rsidR="00977375">
        <w:t>dges</w:t>
      </w:r>
      <w:r>
        <w:t xml:space="preserve">. </w:t>
      </w:r>
      <w:r w:rsidR="00A66941">
        <w:t xml:space="preserve">The findings also conclude that </w:t>
      </w:r>
      <w:r w:rsidRPr="008604BC">
        <w:t xml:space="preserve">small size organisations </w:t>
      </w:r>
      <w:r w:rsidR="00A66941">
        <w:t>possess</w:t>
      </w:r>
      <w:r w:rsidRPr="008604BC">
        <w:t xml:space="preserve"> organisational strengths, which </w:t>
      </w:r>
      <w:r w:rsidR="00A66941">
        <w:t>would help them to exploit</w:t>
      </w:r>
      <w:r w:rsidR="00977375">
        <w:t xml:space="preserve"> technologies</w:t>
      </w:r>
      <w:r w:rsidR="00A66941">
        <w:t xml:space="preserve">. These strengths include less formality, flexibility, agility, and ease of communication which lead to faster decision making and hence </w:t>
      </w:r>
      <w:r w:rsidR="00E23F3F">
        <w:t xml:space="preserve">helping </w:t>
      </w:r>
      <w:r w:rsidR="00A66941">
        <w:t>technology exploitation</w:t>
      </w:r>
      <w:r w:rsidR="00E23F3F">
        <w:t>.</w:t>
      </w:r>
      <w:r w:rsidR="00A66941">
        <w:t xml:space="preserve"> </w:t>
      </w:r>
    </w:p>
    <w:p w14:paraId="0ACDD24B" w14:textId="1AF3588C" w:rsidR="00914B88" w:rsidRPr="00DA0641" w:rsidRDefault="00914B88" w:rsidP="00914B88">
      <w:pPr>
        <w:rPr>
          <w:rFonts w:cstheme="minorHAnsi"/>
          <w:szCs w:val="24"/>
        </w:rPr>
      </w:pPr>
      <w:r>
        <w:rPr>
          <w:rFonts w:cstheme="minorHAnsi"/>
          <w:szCs w:val="24"/>
        </w:rPr>
        <w:t>This remarks</w:t>
      </w:r>
      <w:r w:rsidR="000E3375">
        <w:rPr>
          <w:rFonts w:cstheme="minorHAnsi"/>
          <w:szCs w:val="24"/>
        </w:rPr>
        <w:t xml:space="preserve"> on</w:t>
      </w:r>
      <w:r>
        <w:rPr>
          <w:rFonts w:cstheme="minorHAnsi"/>
          <w:szCs w:val="24"/>
        </w:rPr>
        <w:t xml:space="preserve"> the achievement of the objective- 3 (as stated in section</w:t>
      </w:r>
      <w:r w:rsidR="00DC7CEF">
        <w:rPr>
          <w:rFonts w:cstheme="minorHAnsi"/>
          <w:szCs w:val="24"/>
        </w:rPr>
        <w:t xml:space="preserve"> </w:t>
      </w:r>
      <w:r w:rsidR="00DC7CEF">
        <w:rPr>
          <w:rFonts w:cstheme="minorHAnsi"/>
          <w:szCs w:val="24"/>
        </w:rPr>
        <w:fldChar w:fldCharType="begin"/>
      </w:r>
      <w:r w:rsidR="00DC7CEF">
        <w:rPr>
          <w:rFonts w:cstheme="minorHAnsi"/>
          <w:szCs w:val="24"/>
        </w:rPr>
        <w:instrText xml:space="preserve"> REF _Ref51415832 \r \h </w:instrText>
      </w:r>
      <w:r w:rsidR="00DC7CEF">
        <w:rPr>
          <w:rFonts w:cstheme="minorHAnsi"/>
          <w:szCs w:val="24"/>
        </w:rPr>
      </w:r>
      <w:r w:rsidR="00DC7CEF">
        <w:rPr>
          <w:rFonts w:cstheme="minorHAnsi"/>
          <w:szCs w:val="24"/>
        </w:rPr>
        <w:fldChar w:fldCharType="separate"/>
      </w:r>
      <w:r w:rsidR="00F70D7D">
        <w:rPr>
          <w:rFonts w:cstheme="minorHAnsi"/>
          <w:szCs w:val="24"/>
        </w:rPr>
        <w:t>1.4</w:t>
      </w:r>
      <w:r w:rsidR="00DC7CEF">
        <w:rPr>
          <w:rFonts w:cstheme="minorHAnsi"/>
          <w:szCs w:val="24"/>
        </w:rPr>
        <w:fldChar w:fldCharType="end"/>
      </w:r>
      <w:r>
        <w:rPr>
          <w:rFonts w:cstheme="minorHAnsi"/>
          <w:szCs w:val="24"/>
        </w:rPr>
        <w:t xml:space="preserve">). </w:t>
      </w:r>
      <w:r w:rsidR="007A2125">
        <w:rPr>
          <w:rFonts w:cstheme="minorHAnsi"/>
          <w:szCs w:val="24"/>
        </w:rPr>
        <w:t>As explained in Chapter-</w:t>
      </w:r>
      <w:r w:rsidR="0090169A">
        <w:rPr>
          <w:rFonts w:cstheme="minorHAnsi"/>
          <w:szCs w:val="24"/>
        </w:rPr>
        <w:fldChar w:fldCharType="begin"/>
      </w:r>
      <w:r w:rsidR="0090169A">
        <w:rPr>
          <w:rFonts w:cstheme="minorHAnsi"/>
          <w:szCs w:val="24"/>
        </w:rPr>
        <w:instrText xml:space="preserve"> REF _Ref47004261 \r \h </w:instrText>
      </w:r>
      <w:r w:rsidR="0090169A">
        <w:rPr>
          <w:rFonts w:cstheme="minorHAnsi"/>
          <w:szCs w:val="24"/>
        </w:rPr>
      </w:r>
      <w:r w:rsidR="0090169A">
        <w:rPr>
          <w:rFonts w:cstheme="minorHAnsi"/>
          <w:szCs w:val="24"/>
        </w:rPr>
        <w:fldChar w:fldCharType="separate"/>
      </w:r>
      <w:r w:rsidR="00F70D7D">
        <w:rPr>
          <w:rFonts w:cstheme="minorHAnsi"/>
          <w:szCs w:val="24"/>
        </w:rPr>
        <w:t>2.3</w:t>
      </w:r>
      <w:r w:rsidR="0090169A">
        <w:rPr>
          <w:rFonts w:cstheme="minorHAnsi"/>
          <w:szCs w:val="24"/>
        </w:rPr>
        <w:fldChar w:fldCharType="end"/>
      </w:r>
      <w:r w:rsidR="007A2125">
        <w:rPr>
          <w:rFonts w:cstheme="minorHAnsi"/>
          <w:szCs w:val="24"/>
        </w:rPr>
        <w:t>,</w:t>
      </w:r>
      <w:r w:rsidR="0090169A" w:rsidRPr="0090169A">
        <w:rPr>
          <w:rFonts w:cstheme="minorHAnsi"/>
          <w:szCs w:val="24"/>
        </w:rPr>
        <w:t xml:space="preserve"> studying the past patterns triggered by behaviours within an organisation</w:t>
      </w:r>
      <w:r w:rsidR="0090169A">
        <w:rPr>
          <w:rFonts w:cstheme="minorHAnsi"/>
          <w:szCs w:val="24"/>
        </w:rPr>
        <w:t xml:space="preserve"> is important to execute the strategic approach.</w:t>
      </w:r>
      <w:r w:rsidR="0090169A" w:rsidRPr="0090169A">
        <w:rPr>
          <w:rFonts w:cstheme="minorHAnsi"/>
          <w:szCs w:val="24"/>
        </w:rPr>
        <w:t xml:space="preserve"> </w:t>
      </w:r>
      <w:r w:rsidR="0090169A">
        <w:rPr>
          <w:rFonts w:cstheme="minorHAnsi"/>
          <w:szCs w:val="24"/>
        </w:rPr>
        <w:t>Addressing this need, t</w:t>
      </w:r>
      <w:r w:rsidR="007A2125">
        <w:rPr>
          <w:rFonts w:cstheme="minorHAnsi"/>
          <w:szCs w:val="24"/>
        </w:rPr>
        <w:t xml:space="preserve">he impact of organisational culture, </w:t>
      </w:r>
      <w:r w:rsidR="00977375">
        <w:rPr>
          <w:rFonts w:cstheme="minorHAnsi"/>
          <w:szCs w:val="24"/>
        </w:rPr>
        <w:t>structure,</w:t>
      </w:r>
      <w:r w:rsidR="007A2125">
        <w:rPr>
          <w:rFonts w:cstheme="minorHAnsi"/>
          <w:szCs w:val="24"/>
        </w:rPr>
        <w:t xml:space="preserve"> and size on the exploitation of BBI </w:t>
      </w:r>
      <w:r w:rsidR="00977375">
        <w:rPr>
          <w:rFonts w:cstheme="minorHAnsi"/>
          <w:szCs w:val="24"/>
        </w:rPr>
        <w:t>is</w:t>
      </w:r>
      <w:r w:rsidR="007A2125">
        <w:rPr>
          <w:rFonts w:cstheme="minorHAnsi"/>
          <w:szCs w:val="24"/>
        </w:rPr>
        <w:t xml:space="preserve"> </w:t>
      </w:r>
      <w:r w:rsidR="0090169A">
        <w:rPr>
          <w:rFonts w:cstheme="minorHAnsi"/>
          <w:szCs w:val="24"/>
        </w:rPr>
        <w:t>established.</w:t>
      </w:r>
      <w:r w:rsidR="007A2125">
        <w:rPr>
          <w:rFonts w:cstheme="minorHAnsi"/>
          <w:szCs w:val="24"/>
        </w:rPr>
        <w:t xml:space="preserve">  </w:t>
      </w:r>
      <w:r>
        <w:rPr>
          <w:rFonts w:cstheme="minorHAnsi"/>
          <w:szCs w:val="24"/>
        </w:rPr>
        <w:t xml:space="preserve">At the same time, this also remarks addressing two research questions as outlined in section </w:t>
      </w:r>
      <w:r w:rsidR="00DC7CEF">
        <w:rPr>
          <w:rFonts w:cstheme="minorHAnsi"/>
          <w:szCs w:val="24"/>
        </w:rPr>
        <w:fldChar w:fldCharType="begin"/>
      </w:r>
      <w:r w:rsidR="00DC7CEF">
        <w:rPr>
          <w:rFonts w:cstheme="minorHAnsi"/>
          <w:szCs w:val="24"/>
        </w:rPr>
        <w:instrText xml:space="preserve"> REF _Ref51415843 \r \h </w:instrText>
      </w:r>
      <w:r w:rsidR="00DC7CEF">
        <w:rPr>
          <w:rFonts w:cstheme="minorHAnsi"/>
          <w:szCs w:val="24"/>
        </w:rPr>
      </w:r>
      <w:r w:rsidR="00DC7CEF">
        <w:rPr>
          <w:rFonts w:cstheme="minorHAnsi"/>
          <w:szCs w:val="24"/>
        </w:rPr>
        <w:fldChar w:fldCharType="separate"/>
      </w:r>
      <w:r w:rsidR="00F70D7D">
        <w:rPr>
          <w:rFonts w:cstheme="minorHAnsi"/>
          <w:szCs w:val="24"/>
        </w:rPr>
        <w:t>1.5</w:t>
      </w:r>
      <w:r w:rsidR="00DC7CEF">
        <w:rPr>
          <w:rFonts w:cstheme="minorHAnsi"/>
          <w:szCs w:val="24"/>
        </w:rPr>
        <w:fldChar w:fldCharType="end"/>
      </w:r>
      <w:r>
        <w:rPr>
          <w:rFonts w:cstheme="minorHAnsi"/>
          <w:szCs w:val="24"/>
        </w:rPr>
        <w:t xml:space="preserve"> of </w:t>
      </w:r>
      <w:r>
        <w:rPr>
          <w:rFonts w:cstheme="minorHAnsi"/>
          <w:szCs w:val="24"/>
        </w:rPr>
        <w:fldChar w:fldCharType="begin"/>
      </w:r>
      <w:r>
        <w:rPr>
          <w:rFonts w:cstheme="minorHAnsi"/>
          <w:szCs w:val="24"/>
        </w:rPr>
        <w:instrText xml:space="preserve"> REF _Ref47385755 \h </w:instrText>
      </w:r>
      <w:r>
        <w:rPr>
          <w:rFonts w:cstheme="minorHAnsi"/>
          <w:szCs w:val="24"/>
        </w:rPr>
      </w:r>
      <w:r>
        <w:rPr>
          <w:rFonts w:cstheme="minorHAnsi"/>
          <w:szCs w:val="24"/>
        </w:rPr>
        <w:fldChar w:fldCharType="separate"/>
      </w:r>
      <w:r w:rsidR="00F70D7D" w:rsidRPr="0073232B">
        <w:t>Chapter One</w:t>
      </w:r>
      <w:r>
        <w:rPr>
          <w:rFonts w:cstheme="minorHAnsi"/>
          <w:szCs w:val="24"/>
        </w:rPr>
        <w:fldChar w:fldCharType="end"/>
      </w:r>
      <w:r>
        <w:rPr>
          <w:rFonts w:cstheme="minorHAnsi"/>
          <w:szCs w:val="24"/>
        </w:rPr>
        <w:t>.</w:t>
      </w:r>
    </w:p>
    <w:p w14:paraId="70AB1832" w14:textId="77777777" w:rsidR="008604BC" w:rsidRPr="008604BC" w:rsidRDefault="008604BC" w:rsidP="008604BC"/>
    <w:p w14:paraId="5822005D" w14:textId="59509A65" w:rsidR="00F009F7" w:rsidRPr="00DA0641" w:rsidRDefault="003D24BC" w:rsidP="00F009F7">
      <w:pPr>
        <w:pStyle w:val="Heading2"/>
      </w:pPr>
      <w:bookmarkStart w:id="1124" w:name="_Toc52293399"/>
      <w:bookmarkStart w:id="1125" w:name="_Toc54024184"/>
      <w:bookmarkStart w:id="1126" w:name="_Toc73917467"/>
      <w:r w:rsidRPr="00DA0641">
        <w:t>Chapter 5 contribution to the strategic framework</w:t>
      </w:r>
      <w:bookmarkEnd w:id="1124"/>
      <w:bookmarkEnd w:id="1125"/>
      <w:bookmarkEnd w:id="1126"/>
    </w:p>
    <w:p w14:paraId="3D1C91A1" w14:textId="6779FA27" w:rsidR="003D24BC" w:rsidRPr="006C79CB" w:rsidRDefault="003D24BC" w:rsidP="006C79CB">
      <w:pPr>
        <w:pStyle w:val="Heading3"/>
      </w:pPr>
      <w:bookmarkStart w:id="1127" w:name="_Ref47530120"/>
      <w:bookmarkStart w:id="1128" w:name="_Toc52293400"/>
      <w:bookmarkStart w:id="1129" w:name="_Toc54024185"/>
      <w:bookmarkStart w:id="1130" w:name="_Toc73917468"/>
      <w:r w:rsidRPr="00DA0641">
        <w:lastRenderedPageBreak/>
        <w:t xml:space="preserve">Development of </w:t>
      </w:r>
      <w:r w:rsidR="000E3375">
        <w:t xml:space="preserve">the </w:t>
      </w:r>
      <w:r w:rsidR="00F32105" w:rsidRPr="00DA0641">
        <w:t>third</w:t>
      </w:r>
      <w:r w:rsidR="00F32105">
        <w:t xml:space="preserve"> order</w:t>
      </w:r>
      <w:r w:rsidR="00DD59B6" w:rsidRPr="00DA0641">
        <w:t xml:space="preserve"> proposed</w:t>
      </w:r>
      <w:r w:rsidRPr="00DA0641">
        <w:t xml:space="preserve"> Strategic framework</w:t>
      </w:r>
      <w:bookmarkEnd w:id="1127"/>
      <w:bookmarkEnd w:id="1128"/>
      <w:bookmarkEnd w:id="1129"/>
      <w:bookmarkEnd w:id="1130"/>
    </w:p>
    <w:p w14:paraId="0C0BAB27" w14:textId="705AA763" w:rsidR="003D24BC" w:rsidRPr="00DA0641" w:rsidRDefault="00F009F7" w:rsidP="00E3261E">
      <w:r w:rsidRPr="00DA0641">
        <w:t xml:space="preserve">The importance </w:t>
      </w:r>
      <w:r w:rsidR="00E3261E">
        <w:t>and the need for</w:t>
      </w:r>
      <w:r w:rsidRPr="00DA0641">
        <w:t xml:space="preserve"> developing a </w:t>
      </w:r>
      <w:r w:rsidR="003D24BC" w:rsidRPr="00DA0641">
        <w:t>strategic</w:t>
      </w:r>
      <w:r w:rsidRPr="00DA0641">
        <w:t xml:space="preserve"> framework </w:t>
      </w:r>
      <w:r w:rsidR="000E3375">
        <w:t>are</w:t>
      </w:r>
      <w:r w:rsidRPr="00DA0641">
        <w:t xml:space="preserve"> </w:t>
      </w:r>
      <w:r w:rsidR="003D24BC" w:rsidRPr="00DA0641">
        <w:t xml:space="preserve">explained in section </w:t>
      </w:r>
      <w:r w:rsidR="00921AEF">
        <w:fldChar w:fldCharType="begin"/>
      </w:r>
      <w:r w:rsidR="00921AEF">
        <w:instrText xml:space="preserve"> REF _Ref47702961 \r \h </w:instrText>
      </w:r>
      <w:r w:rsidR="00921AEF">
        <w:fldChar w:fldCharType="separate"/>
      </w:r>
      <w:r w:rsidR="00F70D7D">
        <w:t>2.7</w:t>
      </w:r>
      <w:r w:rsidR="00921AEF">
        <w:fldChar w:fldCharType="end"/>
      </w:r>
      <w:r w:rsidR="003D24BC" w:rsidRPr="00DA0641">
        <w:t xml:space="preserve">. The development of </w:t>
      </w:r>
      <w:r w:rsidR="00DD59B6" w:rsidRPr="00DA0641">
        <w:t>first</w:t>
      </w:r>
      <w:r w:rsidR="00B51BE2">
        <w:t xml:space="preserve"> </w:t>
      </w:r>
      <w:r w:rsidR="00DD59B6" w:rsidRPr="00DA0641">
        <w:t>order</w:t>
      </w:r>
      <w:r w:rsidR="003D24BC" w:rsidRPr="00DA0641">
        <w:t xml:space="preserve"> and second order strategic frameworks are also explained in section </w:t>
      </w:r>
      <w:r w:rsidR="00921AEF">
        <w:fldChar w:fldCharType="begin"/>
      </w:r>
      <w:r w:rsidR="00921AEF">
        <w:instrText xml:space="preserve"> REF _Ref47529595 \r \h </w:instrText>
      </w:r>
      <w:r w:rsidR="00921AEF">
        <w:fldChar w:fldCharType="separate"/>
      </w:r>
      <w:r w:rsidR="00F70D7D">
        <w:t>4.7.1</w:t>
      </w:r>
      <w:r w:rsidR="00921AEF">
        <w:fldChar w:fldCharType="end"/>
      </w:r>
      <w:r w:rsidR="00921AEF">
        <w:t xml:space="preserve"> </w:t>
      </w:r>
      <w:r w:rsidR="003D24BC" w:rsidRPr="00DA0641">
        <w:t xml:space="preserve">and </w:t>
      </w:r>
      <w:r w:rsidR="00921AEF">
        <w:fldChar w:fldCharType="begin"/>
      </w:r>
      <w:r w:rsidR="00921AEF">
        <w:instrText xml:space="preserve"> REF _Ref47529610 \r \h </w:instrText>
      </w:r>
      <w:r w:rsidR="00921AEF">
        <w:fldChar w:fldCharType="separate"/>
      </w:r>
      <w:r w:rsidR="00F70D7D">
        <w:t>4.7.2</w:t>
      </w:r>
      <w:r w:rsidR="00921AEF">
        <w:fldChar w:fldCharType="end"/>
      </w:r>
      <w:r w:rsidR="00921AEF">
        <w:t xml:space="preserve"> </w:t>
      </w:r>
      <w:r w:rsidR="003D24BC" w:rsidRPr="00DA0641">
        <w:t xml:space="preserve">respectively. </w:t>
      </w:r>
    </w:p>
    <w:p w14:paraId="59370A40" w14:textId="5682947A" w:rsidR="00FE7F9B" w:rsidRPr="00046930" w:rsidRDefault="00B21DD1" w:rsidP="006C79CB">
      <w:r w:rsidRPr="00DA0641">
        <w:t>Dr</w:t>
      </w:r>
      <w:r w:rsidR="002853C1" w:rsidRPr="00DA0641">
        <w:t xml:space="preserve">awing from the conclusions of </w:t>
      </w:r>
      <w:r w:rsidR="00F009F7" w:rsidRPr="00DA0641">
        <w:t>semi-structured interviews and web-based que</w:t>
      </w:r>
      <w:r w:rsidRPr="00DA0641">
        <w:t xml:space="preserve">stionnaire surveys the third-order strategic framework (Magnify x 2) </w:t>
      </w:r>
      <w:r w:rsidR="00BB1485">
        <w:t>wa</w:t>
      </w:r>
      <w:r w:rsidR="002853C1" w:rsidRPr="00DA0641">
        <w:t xml:space="preserve">s developed. This part of the framework focuses on </w:t>
      </w:r>
      <w:r w:rsidR="002853C1" w:rsidRPr="00C117D9">
        <w:t>the relationships</w:t>
      </w:r>
      <w:r w:rsidR="002853C1" w:rsidRPr="00DA0641">
        <w:t xml:space="preserve"> between impact factors, </w:t>
      </w:r>
      <w:r w:rsidR="00DD59B6" w:rsidRPr="00DA0641">
        <w:t>exploitation,</w:t>
      </w:r>
      <w:r w:rsidR="002853C1" w:rsidRPr="00DA0641">
        <w:t xml:space="preserve"> and competitive advantage.</w:t>
      </w:r>
    </w:p>
    <w:p w14:paraId="2F911A95" w14:textId="5F4B441F" w:rsidR="000C2895" w:rsidRPr="00DA0641" w:rsidRDefault="00A76580" w:rsidP="006C79CB">
      <w:pPr>
        <w:rPr>
          <w:lang w:eastAsia="ja-JP"/>
        </w:rPr>
      </w:pPr>
      <w:r w:rsidRPr="00DA0641">
        <w:rPr>
          <w:lang w:eastAsia="ja-JP"/>
        </w:rPr>
        <w:t>Initially, t</w:t>
      </w:r>
      <w:r w:rsidR="00FE7F9B" w:rsidRPr="00DA0641">
        <w:rPr>
          <w:lang w:eastAsia="ja-JP"/>
        </w:rPr>
        <w:t>he direction and st</w:t>
      </w:r>
      <w:r w:rsidR="00E37605" w:rsidRPr="00DA0641">
        <w:rPr>
          <w:lang w:eastAsia="ja-JP"/>
        </w:rPr>
        <w:t xml:space="preserve">rength of correlations between </w:t>
      </w:r>
      <w:r w:rsidR="00FE7F9B" w:rsidRPr="00DA0641">
        <w:rPr>
          <w:lang w:eastAsia="ja-JP"/>
        </w:rPr>
        <w:t xml:space="preserve">variables </w:t>
      </w:r>
      <w:r w:rsidR="00E37605" w:rsidRPr="00DA0641">
        <w:rPr>
          <w:lang w:eastAsia="ja-JP"/>
        </w:rPr>
        <w:t xml:space="preserve">were </w:t>
      </w:r>
      <w:r w:rsidR="000C2895" w:rsidRPr="00DA0641">
        <w:rPr>
          <w:lang w:eastAsia="ja-JP"/>
        </w:rPr>
        <w:t>derived</w:t>
      </w:r>
      <w:r w:rsidR="00E37605" w:rsidRPr="00DA0641">
        <w:rPr>
          <w:lang w:eastAsia="ja-JP"/>
        </w:rPr>
        <w:t xml:space="preserve"> from quantitative analysis as presented in </w:t>
      </w:r>
      <w:r w:rsidR="00921AEF">
        <w:rPr>
          <w:lang w:eastAsia="ja-JP"/>
        </w:rPr>
        <w:t>section</w:t>
      </w:r>
      <w:r w:rsidR="00BB1485">
        <w:rPr>
          <w:lang w:eastAsia="ja-JP"/>
        </w:rPr>
        <w:t>s</w:t>
      </w:r>
      <w:r w:rsidR="00921AEF">
        <w:rPr>
          <w:lang w:eastAsia="ja-JP"/>
        </w:rPr>
        <w:t xml:space="preserve"> </w:t>
      </w:r>
      <w:r w:rsidR="00921AEF">
        <w:rPr>
          <w:lang w:eastAsia="ja-JP"/>
        </w:rPr>
        <w:fldChar w:fldCharType="begin"/>
      </w:r>
      <w:r w:rsidR="00921AEF">
        <w:rPr>
          <w:lang w:eastAsia="ja-JP"/>
        </w:rPr>
        <w:instrText xml:space="preserve"> REF _Ref47702998 \r \h </w:instrText>
      </w:r>
      <w:r w:rsidR="00921AEF">
        <w:rPr>
          <w:lang w:eastAsia="ja-JP"/>
        </w:rPr>
      </w:r>
      <w:r w:rsidR="00921AEF">
        <w:rPr>
          <w:lang w:eastAsia="ja-JP"/>
        </w:rPr>
        <w:fldChar w:fldCharType="separate"/>
      </w:r>
      <w:r w:rsidR="00F70D7D">
        <w:rPr>
          <w:lang w:eastAsia="ja-JP"/>
        </w:rPr>
        <w:t>5.1</w:t>
      </w:r>
      <w:r w:rsidR="00921AEF">
        <w:rPr>
          <w:lang w:eastAsia="ja-JP"/>
        </w:rPr>
        <w:fldChar w:fldCharType="end"/>
      </w:r>
      <w:r w:rsidR="00921AEF">
        <w:rPr>
          <w:lang w:eastAsia="ja-JP"/>
        </w:rPr>
        <w:t xml:space="preserve"> - </w:t>
      </w:r>
      <w:r w:rsidR="00921AEF">
        <w:rPr>
          <w:lang w:eastAsia="ja-JP"/>
        </w:rPr>
        <w:fldChar w:fldCharType="begin"/>
      </w:r>
      <w:r w:rsidR="00921AEF">
        <w:rPr>
          <w:lang w:eastAsia="ja-JP"/>
        </w:rPr>
        <w:instrText xml:space="preserve"> REF _Ref47703006 \r \h </w:instrText>
      </w:r>
      <w:r w:rsidR="00921AEF">
        <w:rPr>
          <w:lang w:eastAsia="ja-JP"/>
        </w:rPr>
      </w:r>
      <w:r w:rsidR="00921AEF">
        <w:rPr>
          <w:lang w:eastAsia="ja-JP"/>
        </w:rPr>
        <w:fldChar w:fldCharType="separate"/>
      </w:r>
      <w:r w:rsidR="00F70D7D">
        <w:rPr>
          <w:lang w:eastAsia="ja-JP"/>
        </w:rPr>
        <w:t>5.4</w:t>
      </w:r>
      <w:r w:rsidR="00921AEF">
        <w:rPr>
          <w:lang w:eastAsia="ja-JP"/>
        </w:rPr>
        <w:fldChar w:fldCharType="end"/>
      </w:r>
      <w:r w:rsidR="00E37605" w:rsidRPr="00DA0641">
        <w:rPr>
          <w:lang w:eastAsia="ja-JP"/>
        </w:rPr>
        <w:t xml:space="preserve">. </w:t>
      </w:r>
      <w:r w:rsidR="00FE7F9B" w:rsidRPr="00DA0641">
        <w:rPr>
          <w:lang w:eastAsia="ja-JP"/>
        </w:rPr>
        <w:t xml:space="preserve">Please see the coding list </w:t>
      </w:r>
      <w:r w:rsidR="00E37605" w:rsidRPr="00DA0641">
        <w:rPr>
          <w:lang w:eastAsia="ja-JP"/>
        </w:rPr>
        <w:t xml:space="preserve">attached in </w:t>
      </w:r>
      <w:r w:rsidR="00921AEF">
        <w:rPr>
          <w:lang w:eastAsia="ja-JP"/>
        </w:rPr>
        <w:fldChar w:fldCharType="begin"/>
      </w:r>
      <w:r w:rsidR="00921AEF">
        <w:rPr>
          <w:lang w:eastAsia="ja-JP"/>
        </w:rPr>
        <w:instrText xml:space="preserve"> REF _Ref46960191 \r \h </w:instrText>
      </w:r>
      <w:r w:rsidR="00921AEF">
        <w:rPr>
          <w:lang w:eastAsia="ja-JP"/>
        </w:rPr>
      </w:r>
      <w:r w:rsidR="00921AEF">
        <w:rPr>
          <w:lang w:eastAsia="ja-JP"/>
        </w:rPr>
        <w:fldChar w:fldCharType="separate"/>
      </w:r>
      <w:r w:rsidR="00F70D7D">
        <w:rPr>
          <w:lang w:eastAsia="ja-JP"/>
        </w:rPr>
        <w:t>Appendix C</w:t>
      </w:r>
      <w:r w:rsidR="00921AEF">
        <w:rPr>
          <w:lang w:eastAsia="ja-JP"/>
        </w:rPr>
        <w:fldChar w:fldCharType="end"/>
      </w:r>
      <w:r w:rsidR="00046930">
        <w:rPr>
          <w:lang w:eastAsia="ja-JP"/>
        </w:rPr>
        <w:t xml:space="preserve"> </w:t>
      </w:r>
      <w:r w:rsidR="000C2895" w:rsidRPr="00DA0641">
        <w:rPr>
          <w:lang w:eastAsia="ja-JP"/>
        </w:rPr>
        <w:t>along</w:t>
      </w:r>
      <w:r w:rsidR="00E37605" w:rsidRPr="00DA0641">
        <w:rPr>
          <w:lang w:eastAsia="ja-JP"/>
        </w:rPr>
        <w:t xml:space="preserve"> with the third-order </w:t>
      </w:r>
      <w:r w:rsidR="004477D1" w:rsidRPr="00DA0641">
        <w:rPr>
          <w:lang w:eastAsia="ja-JP"/>
        </w:rPr>
        <w:t>strategic</w:t>
      </w:r>
      <w:r w:rsidR="00E37605" w:rsidRPr="00DA0641">
        <w:rPr>
          <w:lang w:eastAsia="ja-JP"/>
        </w:rPr>
        <w:t xml:space="preserve"> framework to be able </w:t>
      </w:r>
      <w:r w:rsidR="00FE7F9B" w:rsidRPr="00DA0641">
        <w:rPr>
          <w:lang w:eastAsia="ja-JP"/>
        </w:rPr>
        <w:t>to identify each code</w:t>
      </w:r>
      <w:r w:rsidRPr="00DA0641">
        <w:rPr>
          <w:lang w:eastAsia="ja-JP"/>
        </w:rPr>
        <w:t xml:space="preserve">. </w:t>
      </w:r>
      <w:r w:rsidR="00BB1485" w:rsidRPr="00DA0641">
        <w:rPr>
          <w:lang w:eastAsia="ja-JP"/>
        </w:rPr>
        <w:t xml:space="preserve">The factors that impact the exploitation process were derived from </w:t>
      </w:r>
      <w:r w:rsidR="00BB1485">
        <w:rPr>
          <w:lang w:eastAsia="ja-JP"/>
        </w:rPr>
        <w:t xml:space="preserve">the </w:t>
      </w:r>
      <w:r w:rsidR="00BB1485" w:rsidRPr="00DA0641">
        <w:rPr>
          <w:lang w:eastAsia="ja-JP"/>
        </w:rPr>
        <w:t xml:space="preserve">quantitative study. </w:t>
      </w:r>
      <w:r w:rsidR="002853C1" w:rsidRPr="00DA0641">
        <w:rPr>
          <w:lang w:eastAsia="ja-JP"/>
        </w:rPr>
        <w:t>The correlations, directions</w:t>
      </w:r>
      <w:r w:rsidR="000E3375">
        <w:rPr>
          <w:lang w:eastAsia="ja-JP"/>
        </w:rPr>
        <w:t>,</w:t>
      </w:r>
      <w:r w:rsidR="002853C1" w:rsidRPr="00DA0641">
        <w:rPr>
          <w:lang w:eastAsia="ja-JP"/>
        </w:rPr>
        <w:t xml:space="preserve"> and impact were then tested using SPSS. These are detailed </w:t>
      </w:r>
      <w:r w:rsidR="00E23F3F">
        <w:rPr>
          <w:lang w:eastAsia="ja-JP"/>
        </w:rPr>
        <w:t xml:space="preserve">and </w:t>
      </w:r>
      <w:r w:rsidR="002853C1" w:rsidRPr="00DA0641">
        <w:rPr>
          <w:lang w:eastAsia="ja-JP"/>
        </w:rPr>
        <w:t>explained in Chapter-4 and Chapter-5</w:t>
      </w:r>
      <w:r w:rsidR="00BB1485">
        <w:rPr>
          <w:lang w:eastAsia="ja-JP"/>
        </w:rPr>
        <w:t>.</w:t>
      </w:r>
      <w:r w:rsidR="002853C1" w:rsidRPr="00DA0641">
        <w:rPr>
          <w:lang w:eastAsia="ja-JP"/>
        </w:rPr>
        <w:t xml:space="preserve"> </w:t>
      </w:r>
    </w:p>
    <w:p w14:paraId="76C24B51" w14:textId="29FD6FD4" w:rsidR="00333D27" w:rsidRPr="00BB1485" w:rsidRDefault="002853C1" w:rsidP="00902391">
      <w:pPr>
        <w:rPr>
          <w:rFonts w:cstheme="minorHAnsi"/>
          <w:szCs w:val="24"/>
        </w:rPr>
      </w:pPr>
      <w:r w:rsidRPr="00DA0641">
        <w:rPr>
          <w:lang w:eastAsia="ja-JP"/>
        </w:rPr>
        <w:t xml:space="preserve">Considering the relationships and criticality of impact factors, the </w:t>
      </w:r>
      <w:r w:rsidR="00046930">
        <w:rPr>
          <w:lang w:eastAsia="ja-JP"/>
        </w:rPr>
        <w:t>third-order</w:t>
      </w:r>
      <w:r w:rsidRPr="00DA0641">
        <w:rPr>
          <w:lang w:eastAsia="ja-JP"/>
        </w:rPr>
        <w:t xml:space="preserve"> </w:t>
      </w:r>
      <w:r w:rsidR="00046930">
        <w:rPr>
          <w:lang w:eastAsia="ja-JP"/>
        </w:rPr>
        <w:t xml:space="preserve">strategic </w:t>
      </w:r>
      <w:r w:rsidRPr="00DA0641">
        <w:rPr>
          <w:lang w:eastAsia="ja-JP"/>
        </w:rPr>
        <w:t xml:space="preserve">framework was developed </w:t>
      </w:r>
      <w:r w:rsidR="00046930">
        <w:rPr>
          <w:lang w:eastAsia="ja-JP"/>
        </w:rPr>
        <w:t xml:space="preserve">as shown in </w:t>
      </w:r>
      <w:r w:rsidR="00046930">
        <w:rPr>
          <w:lang w:eastAsia="ja-JP"/>
        </w:rPr>
        <w:fldChar w:fldCharType="begin"/>
      </w:r>
      <w:r w:rsidR="00046930">
        <w:rPr>
          <w:lang w:eastAsia="ja-JP"/>
        </w:rPr>
        <w:instrText xml:space="preserve"> REF _Ref35345891 \h </w:instrText>
      </w:r>
      <w:r w:rsidR="006C79CB">
        <w:rPr>
          <w:lang w:eastAsia="ja-JP"/>
        </w:rPr>
        <w:instrText xml:space="preserve"> \* MERGEFORMAT </w:instrText>
      </w:r>
      <w:r w:rsidR="00046930">
        <w:rPr>
          <w:lang w:eastAsia="ja-JP"/>
        </w:rPr>
      </w:r>
      <w:r w:rsidR="00046930">
        <w:rPr>
          <w:lang w:eastAsia="ja-JP"/>
        </w:rPr>
        <w:fldChar w:fldCharType="separate"/>
      </w:r>
      <w:r w:rsidR="00F70D7D">
        <w:t xml:space="preserve">Figure </w:t>
      </w:r>
      <w:r w:rsidR="00F70D7D">
        <w:rPr>
          <w:noProof/>
        </w:rPr>
        <w:t>61</w:t>
      </w:r>
      <w:r w:rsidR="00046930">
        <w:rPr>
          <w:lang w:eastAsia="ja-JP"/>
        </w:rPr>
        <w:fldChar w:fldCharType="end"/>
      </w:r>
      <w:r w:rsidR="00046930">
        <w:rPr>
          <w:lang w:eastAsia="ja-JP"/>
        </w:rPr>
        <w:t xml:space="preserve">. </w:t>
      </w:r>
      <w:r w:rsidR="006C79CB">
        <w:rPr>
          <w:lang w:eastAsia="ja-JP"/>
        </w:rPr>
        <w:t xml:space="preserve">Taking </w:t>
      </w:r>
      <w:r w:rsidR="00E23F3F">
        <w:rPr>
          <w:lang w:eastAsia="ja-JP"/>
        </w:rPr>
        <w:t>into</w:t>
      </w:r>
      <w:r w:rsidR="006C79CB">
        <w:rPr>
          <w:lang w:eastAsia="ja-JP"/>
        </w:rPr>
        <w:t xml:space="preserve"> account the complex linkage between factors and their impact on the exploitation </w:t>
      </w:r>
      <w:r w:rsidR="000E3375">
        <w:rPr>
          <w:lang w:eastAsia="ja-JP"/>
        </w:rPr>
        <w:t>of</w:t>
      </w:r>
      <w:r w:rsidR="006C79CB">
        <w:rPr>
          <w:lang w:eastAsia="ja-JP"/>
        </w:rPr>
        <w:t xml:space="preserve"> three different strategic tools, an interactive strategic framework was developed. </w:t>
      </w:r>
      <w:r w:rsidR="00046930">
        <w:rPr>
          <w:lang w:eastAsia="ja-JP"/>
        </w:rPr>
        <w:t>Please see the attached interactive strategic framework developed in Ms. Excel for more information.</w:t>
      </w:r>
      <w:r w:rsidR="00914B88">
        <w:rPr>
          <w:lang w:eastAsia="ja-JP"/>
        </w:rPr>
        <w:t xml:space="preserve"> </w:t>
      </w:r>
      <w:r w:rsidR="00914B88" w:rsidRPr="00914B88">
        <w:rPr>
          <w:rFonts w:cstheme="minorHAnsi"/>
          <w:szCs w:val="24"/>
        </w:rPr>
        <w:t>This remarks</w:t>
      </w:r>
      <w:r w:rsidR="000E3375">
        <w:rPr>
          <w:rFonts w:cstheme="minorHAnsi"/>
          <w:szCs w:val="24"/>
        </w:rPr>
        <w:t xml:space="preserve"> on</w:t>
      </w:r>
      <w:r w:rsidR="00914B88" w:rsidRPr="00914B88">
        <w:rPr>
          <w:rFonts w:cstheme="minorHAnsi"/>
          <w:szCs w:val="24"/>
        </w:rPr>
        <w:t xml:space="preserve"> the achievement of objective</w:t>
      </w:r>
      <w:r w:rsidR="00914B88">
        <w:rPr>
          <w:rFonts w:cstheme="minorHAnsi"/>
          <w:szCs w:val="24"/>
        </w:rPr>
        <w:t xml:space="preserve">- </w:t>
      </w:r>
      <w:r w:rsidR="003A715C">
        <w:rPr>
          <w:rFonts w:cstheme="minorHAnsi"/>
          <w:szCs w:val="24"/>
        </w:rPr>
        <w:t>5</w:t>
      </w:r>
      <w:r w:rsidR="00914B88" w:rsidRPr="00914B88">
        <w:rPr>
          <w:rFonts w:cstheme="minorHAnsi"/>
          <w:szCs w:val="24"/>
        </w:rPr>
        <w:t xml:space="preserve"> (as stated in section</w:t>
      </w:r>
      <w:r w:rsidR="00BB1485">
        <w:rPr>
          <w:rFonts w:cstheme="minorHAnsi"/>
          <w:szCs w:val="24"/>
        </w:rPr>
        <w:t xml:space="preserve"> </w:t>
      </w:r>
      <w:r w:rsidR="00BB1485">
        <w:rPr>
          <w:rFonts w:cstheme="minorHAnsi"/>
          <w:szCs w:val="24"/>
        </w:rPr>
        <w:fldChar w:fldCharType="begin"/>
      </w:r>
      <w:r w:rsidR="00BB1485">
        <w:rPr>
          <w:rFonts w:cstheme="minorHAnsi"/>
          <w:szCs w:val="24"/>
        </w:rPr>
        <w:instrText xml:space="preserve"> REF _Ref51413982 \r \h </w:instrText>
      </w:r>
      <w:r w:rsidR="00BB1485">
        <w:rPr>
          <w:rFonts w:cstheme="minorHAnsi"/>
          <w:szCs w:val="24"/>
        </w:rPr>
      </w:r>
      <w:r w:rsidR="00BB1485">
        <w:rPr>
          <w:rFonts w:cstheme="minorHAnsi"/>
          <w:szCs w:val="24"/>
        </w:rPr>
        <w:fldChar w:fldCharType="separate"/>
      </w:r>
      <w:r w:rsidR="00F70D7D">
        <w:rPr>
          <w:rFonts w:cstheme="minorHAnsi"/>
          <w:szCs w:val="24"/>
        </w:rPr>
        <w:t>1.4</w:t>
      </w:r>
      <w:r w:rsidR="00BB1485">
        <w:rPr>
          <w:rFonts w:cstheme="minorHAnsi"/>
          <w:szCs w:val="24"/>
        </w:rPr>
        <w:fldChar w:fldCharType="end"/>
      </w:r>
      <w:r w:rsidR="00BB1485">
        <w:rPr>
          <w:rFonts w:cstheme="minorHAnsi"/>
          <w:szCs w:val="24"/>
        </w:rPr>
        <w:t xml:space="preserve">- Research aim and objectives). </w:t>
      </w:r>
      <w:r w:rsidR="00333D27">
        <w:t>In summary,</w:t>
      </w:r>
      <w:r w:rsidR="00333D27" w:rsidRPr="00E3261E">
        <w:t xml:space="preserve"> drawing </w:t>
      </w:r>
      <w:r w:rsidR="00BB1485">
        <w:t>form the findings described in</w:t>
      </w:r>
      <w:r w:rsidR="00333D27" w:rsidRPr="00E3261E">
        <w:t xml:space="preserve"> </w:t>
      </w:r>
      <w:r w:rsidR="00333D27">
        <w:t xml:space="preserve">section </w:t>
      </w:r>
      <w:r w:rsidR="00333D27">
        <w:fldChar w:fldCharType="begin"/>
      </w:r>
      <w:r w:rsidR="00333D27">
        <w:instrText xml:space="preserve"> REF _Ref47369396 \r \h </w:instrText>
      </w:r>
      <w:r w:rsidR="00333D27">
        <w:fldChar w:fldCharType="separate"/>
      </w:r>
      <w:r w:rsidR="00F70D7D">
        <w:t>2.7.1</w:t>
      </w:r>
      <w:r w:rsidR="00333D27">
        <w:fldChar w:fldCharType="end"/>
      </w:r>
      <w:r w:rsidR="00BB1485">
        <w:t>,</w:t>
      </w:r>
      <w:r w:rsidR="00333D27">
        <w:t xml:space="preserve"> the predominant need for developing the strategic framework was</w:t>
      </w:r>
      <w:r w:rsidR="00333D27" w:rsidRPr="00E3261E">
        <w:t xml:space="preserve"> </w:t>
      </w:r>
      <w:r w:rsidR="00BB1485">
        <w:t xml:space="preserve">established. </w:t>
      </w:r>
      <w:r w:rsidR="00333D27">
        <w:t xml:space="preserve">This also satisfies the research aim (see </w:t>
      </w:r>
      <w:r w:rsidR="00BB1485" w:rsidRPr="00914B88">
        <w:rPr>
          <w:rFonts w:cstheme="minorHAnsi"/>
          <w:szCs w:val="24"/>
        </w:rPr>
        <w:t>section</w:t>
      </w:r>
      <w:r w:rsidR="00BB1485">
        <w:rPr>
          <w:rFonts w:cstheme="minorHAnsi"/>
          <w:szCs w:val="24"/>
        </w:rPr>
        <w:t xml:space="preserve"> </w:t>
      </w:r>
      <w:r w:rsidR="00BB1485">
        <w:rPr>
          <w:rFonts w:cstheme="minorHAnsi"/>
          <w:szCs w:val="24"/>
        </w:rPr>
        <w:fldChar w:fldCharType="begin"/>
      </w:r>
      <w:r w:rsidR="00BB1485">
        <w:rPr>
          <w:rFonts w:cstheme="minorHAnsi"/>
          <w:szCs w:val="24"/>
        </w:rPr>
        <w:instrText xml:space="preserve"> REF _Ref51413982 \r \h </w:instrText>
      </w:r>
      <w:r w:rsidR="00BB1485">
        <w:rPr>
          <w:rFonts w:cstheme="minorHAnsi"/>
          <w:szCs w:val="24"/>
        </w:rPr>
      </w:r>
      <w:r w:rsidR="00BB1485">
        <w:rPr>
          <w:rFonts w:cstheme="minorHAnsi"/>
          <w:szCs w:val="24"/>
        </w:rPr>
        <w:fldChar w:fldCharType="separate"/>
      </w:r>
      <w:r w:rsidR="00F70D7D">
        <w:rPr>
          <w:rFonts w:cstheme="minorHAnsi"/>
          <w:szCs w:val="24"/>
        </w:rPr>
        <w:t>1.4</w:t>
      </w:r>
      <w:r w:rsidR="00BB1485">
        <w:rPr>
          <w:rFonts w:cstheme="minorHAnsi"/>
          <w:szCs w:val="24"/>
        </w:rPr>
        <w:fldChar w:fldCharType="end"/>
      </w:r>
      <w:r w:rsidR="00333D27">
        <w:t xml:space="preserve">) of </w:t>
      </w:r>
      <w:r w:rsidR="00333D27" w:rsidRPr="00E3261E">
        <w:t>develop</w:t>
      </w:r>
      <w:r w:rsidR="00333D27">
        <w:t>ing</w:t>
      </w:r>
      <w:r w:rsidR="00333D27" w:rsidRPr="00E3261E">
        <w:t xml:space="preserve"> a framework for improved exploitation of BIM, Big Data Analytics, and </w:t>
      </w:r>
      <w:r w:rsidR="000E3375">
        <w:t xml:space="preserve">the </w:t>
      </w:r>
      <w:r w:rsidR="00333D27" w:rsidRPr="00E3261E">
        <w:t>Internet of Things as strategic tools for competitive advantage in construction</w:t>
      </w:r>
      <w:r w:rsidR="00333D27">
        <w:t xml:space="preserve">. By </w:t>
      </w:r>
      <w:r w:rsidR="00333D27" w:rsidRPr="00E3261E">
        <w:t>perus</w:t>
      </w:r>
      <w:r w:rsidR="00333D27">
        <w:t xml:space="preserve">ing the interactive strategic framework, one can </w:t>
      </w:r>
      <w:r w:rsidR="00333D27" w:rsidRPr="00E3261E">
        <w:t>understand what impact</w:t>
      </w:r>
      <w:r w:rsidR="00333D27">
        <w:t>/cause</w:t>
      </w:r>
      <w:r w:rsidR="00333D27" w:rsidRPr="00E3261E">
        <w:t xml:space="preserve"> the exploitation of BIM, BDA</w:t>
      </w:r>
      <w:r w:rsidR="000E3375">
        <w:t>,</w:t>
      </w:r>
      <w:r w:rsidR="00333D27" w:rsidRPr="00E3261E">
        <w:t xml:space="preserve"> and </w:t>
      </w:r>
      <w:r w:rsidR="00F349ED">
        <w:t>I</w:t>
      </w:r>
      <w:r w:rsidR="000E3375">
        <w:t>o</w:t>
      </w:r>
      <w:r w:rsidR="00F349ED">
        <w:t>T</w:t>
      </w:r>
      <w:r w:rsidR="00333D27" w:rsidRPr="00E3261E">
        <w:t xml:space="preserve"> </w:t>
      </w:r>
      <w:r w:rsidR="00E23F3F">
        <w:t>is</w:t>
      </w:r>
      <w:r w:rsidR="00333D27" w:rsidRPr="00E3261E">
        <w:t xml:space="preserve"> able to </w:t>
      </w:r>
      <w:r w:rsidR="00E23F3F">
        <w:t xml:space="preserve">contribute to </w:t>
      </w:r>
      <w:r w:rsidR="00E23F3F" w:rsidRPr="00E3261E">
        <w:t>mak</w:t>
      </w:r>
      <w:r w:rsidR="00E23F3F">
        <w:t>ing</w:t>
      </w:r>
      <w:r w:rsidR="00E23F3F" w:rsidRPr="00E3261E">
        <w:t xml:space="preserve"> </w:t>
      </w:r>
      <w:r w:rsidR="00333D27" w:rsidRPr="00E3261E">
        <w:t xml:space="preserve">the organisations ready to withstand  impact factors and respond to the potential </w:t>
      </w:r>
      <w:r w:rsidR="00333D27">
        <w:t>internal and external dynamics</w:t>
      </w:r>
      <w:r w:rsidR="00333D27" w:rsidRPr="00E3261E">
        <w:t xml:space="preserve">. </w:t>
      </w:r>
      <w:r w:rsidR="00333D27">
        <w:t xml:space="preserve">Further how each aspect must be strategically controlled and paired could also be identified. </w:t>
      </w:r>
      <w:r w:rsidR="00333D27" w:rsidRPr="00E3261E">
        <w:t xml:space="preserve">Such identification offers an opportunity </w:t>
      </w:r>
      <w:r w:rsidR="000E3375">
        <w:t xml:space="preserve">to </w:t>
      </w:r>
      <w:r w:rsidR="00333D27">
        <w:t>strengthen current and future investment decisions on</w:t>
      </w:r>
      <w:r w:rsidR="00333D27" w:rsidRPr="00E3261E">
        <w:t xml:space="preserve"> BIM, BDA</w:t>
      </w:r>
      <w:r w:rsidR="000E3375">
        <w:t>,</w:t>
      </w:r>
      <w:r w:rsidR="00333D27" w:rsidRPr="00E3261E">
        <w:t xml:space="preserve"> and </w:t>
      </w:r>
      <w:r w:rsidR="00F349ED">
        <w:t>I</w:t>
      </w:r>
      <w:r w:rsidR="000E3375">
        <w:t>o</w:t>
      </w:r>
      <w:r w:rsidR="00F349ED">
        <w:t>T</w:t>
      </w:r>
      <w:r w:rsidR="00333D27">
        <w:t xml:space="preserve"> to enhance organisational competitive advantage</w:t>
      </w:r>
      <w:r w:rsidR="00333D27" w:rsidRPr="00E3261E">
        <w:t xml:space="preserve">. </w:t>
      </w:r>
      <w:r w:rsidR="00333D27">
        <w:t>S</w:t>
      </w:r>
      <w:r w:rsidR="00333D27" w:rsidRPr="00E3261E">
        <w:t xml:space="preserve">ection </w:t>
      </w:r>
      <w:r w:rsidR="00333D27">
        <w:fldChar w:fldCharType="begin"/>
      </w:r>
      <w:r w:rsidR="00333D27">
        <w:instrText xml:space="preserve"> REF _Ref47529595 \r \h </w:instrText>
      </w:r>
      <w:r w:rsidR="00333D27">
        <w:fldChar w:fldCharType="separate"/>
      </w:r>
      <w:r w:rsidR="00F70D7D">
        <w:t>4.7.1</w:t>
      </w:r>
      <w:r w:rsidR="00333D27">
        <w:fldChar w:fldCharType="end"/>
      </w:r>
      <w:r w:rsidR="00333D27">
        <w:t xml:space="preserve"> presents the first</w:t>
      </w:r>
      <w:r w:rsidR="000E3375">
        <w:t>-</w:t>
      </w:r>
      <w:r w:rsidR="00333D27">
        <w:t>order strategic framework providing the positioning of higher abstraction level strategy, exploitation, benefits</w:t>
      </w:r>
      <w:r w:rsidR="000E3375">
        <w:t>,</w:t>
      </w:r>
      <w:r w:rsidR="00333D27">
        <w:t xml:space="preserve"> and challenges. Section </w:t>
      </w:r>
      <w:r w:rsidR="00333D27">
        <w:fldChar w:fldCharType="begin"/>
      </w:r>
      <w:r w:rsidR="00333D27">
        <w:instrText xml:space="preserve"> REF _Ref47529610 \r \h </w:instrText>
      </w:r>
      <w:r w:rsidR="00333D27">
        <w:fldChar w:fldCharType="separate"/>
      </w:r>
      <w:r w:rsidR="00F70D7D">
        <w:t>4.7.2</w:t>
      </w:r>
      <w:r w:rsidR="00333D27">
        <w:fldChar w:fldCharType="end"/>
      </w:r>
      <w:r w:rsidR="00333D27">
        <w:t xml:space="preserve"> thereafter delineates these first</w:t>
      </w:r>
      <w:r w:rsidR="000E3375">
        <w:t>-</w:t>
      </w:r>
      <w:r w:rsidR="00333D27">
        <w:t>order aspects with more attributes. This resembles magnifying x1 of the previous level. This section (</w:t>
      </w:r>
      <w:r w:rsidR="00333D27">
        <w:fldChar w:fldCharType="begin"/>
      </w:r>
      <w:r w:rsidR="00333D27">
        <w:instrText xml:space="preserve"> REF _Ref47530120 \r \h </w:instrText>
      </w:r>
      <w:r w:rsidR="00333D27">
        <w:fldChar w:fldCharType="separate"/>
      </w:r>
      <w:r w:rsidR="00F70D7D">
        <w:t>5.5.1</w:t>
      </w:r>
      <w:r w:rsidR="00333D27">
        <w:fldChar w:fldCharType="end"/>
      </w:r>
      <w:r w:rsidR="00333D27">
        <w:t xml:space="preserve">) completes the strategic framework by illustrating an array of correlations </w:t>
      </w:r>
      <w:r w:rsidR="005A766B">
        <w:t>between each</w:t>
      </w:r>
      <w:r w:rsidR="00333D27">
        <w:t xml:space="preserve"> aspect. </w:t>
      </w:r>
      <w:r w:rsidR="00333D27">
        <w:fldChar w:fldCharType="begin"/>
      </w:r>
      <w:r w:rsidR="00333D27">
        <w:instrText xml:space="preserve"> REF _Ref35345891 \h </w:instrText>
      </w:r>
      <w:r w:rsidR="00333D27">
        <w:fldChar w:fldCharType="separate"/>
      </w:r>
      <w:r w:rsidR="00F70D7D">
        <w:t xml:space="preserve">Figure </w:t>
      </w:r>
      <w:r w:rsidR="00F70D7D">
        <w:rPr>
          <w:noProof/>
        </w:rPr>
        <w:t>61</w:t>
      </w:r>
      <w:r w:rsidR="00333D27">
        <w:fldChar w:fldCharType="end"/>
      </w:r>
      <w:r w:rsidR="00333D27">
        <w:t xml:space="preserve"> provides a brief sighting </w:t>
      </w:r>
      <w:r w:rsidR="000E3375">
        <w:t>of</w:t>
      </w:r>
      <w:r w:rsidR="00333D27">
        <w:t xml:space="preserve"> the full version. </w:t>
      </w:r>
      <w:r w:rsidR="0090169A">
        <w:t xml:space="preserve">Thus, remarking the achievement of the </w:t>
      </w:r>
      <w:r w:rsidR="003A715C">
        <w:t>fifth</w:t>
      </w:r>
      <w:r w:rsidR="00A677AD">
        <w:t xml:space="preserve"> </w:t>
      </w:r>
      <w:r w:rsidR="00A677AD">
        <w:lastRenderedPageBreak/>
        <w:t>(</w:t>
      </w:r>
      <w:r w:rsidR="003A715C">
        <w:t>5</w:t>
      </w:r>
      <w:r w:rsidR="00A677AD" w:rsidRPr="00A677AD">
        <w:rPr>
          <w:vertAlign w:val="superscript"/>
        </w:rPr>
        <w:t>th</w:t>
      </w:r>
      <w:r w:rsidR="00A677AD">
        <w:t>)</w:t>
      </w:r>
      <w:r w:rsidR="0090169A">
        <w:t xml:space="preserve"> objective (as outlined in </w:t>
      </w:r>
      <w:r w:rsidR="0090169A">
        <w:fldChar w:fldCharType="begin"/>
      </w:r>
      <w:r w:rsidR="0090169A">
        <w:instrText xml:space="preserve"> REF _Ref51417289 \r \h </w:instrText>
      </w:r>
      <w:r w:rsidR="0090169A">
        <w:fldChar w:fldCharType="separate"/>
      </w:r>
      <w:r w:rsidR="00F70D7D">
        <w:t>1.4</w:t>
      </w:r>
      <w:r w:rsidR="0090169A">
        <w:fldChar w:fldCharType="end"/>
      </w:r>
      <w:r w:rsidR="0090169A">
        <w:t>)</w:t>
      </w:r>
      <w:r w:rsidR="00A677AD">
        <w:t>:</w:t>
      </w:r>
      <w:r w:rsidR="0090169A">
        <w:t xml:space="preserve"> the </w:t>
      </w:r>
      <w:r w:rsidR="00A677AD">
        <w:t xml:space="preserve">development of a </w:t>
      </w:r>
      <w:r w:rsidR="0090169A">
        <w:t>strategic framework for improved exploitation levels of BBI for competitive advantage in construction is completed.</w:t>
      </w:r>
    </w:p>
    <w:p w14:paraId="79C27D73" w14:textId="0CF3B5DF" w:rsidR="006A4EB9" w:rsidRPr="006A4EB9" w:rsidRDefault="000E3375" w:rsidP="000E3375">
      <w:pPr>
        <w:rPr>
          <w:b/>
          <w:i/>
          <w:iCs/>
          <w:sz w:val="24"/>
        </w:rPr>
      </w:pPr>
      <w:r w:rsidRPr="006A4EB9">
        <w:rPr>
          <w:b/>
          <w:i/>
          <w:iCs/>
          <w:sz w:val="24"/>
        </w:rPr>
        <w:t xml:space="preserve">*The e-version of this interactive Strategic Framework </w:t>
      </w:r>
      <w:r w:rsidR="006A4EB9" w:rsidRPr="006A4EB9">
        <w:rPr>
          <w:b/>
          <w:i/>
          <w:iCs/>
          <w:sz w:val="24"/>
        </w:rPr>
        <w:t>can be found on the below link:</w:t>
      </w:r>
    </w:p>
    <w:p w14:paraId="651345AB" w14:textId="5F173654" w:rsidR="006A4EB9" w:rsidRDefault="004700D7" w:rsidP="000E3375">
      <w:pPr>
        <w:rPr>
          <w:b/>
          <w:sz w:val="24"/>
        </w:rPr>
      </w:pPr>
      <w:hyperlink r:id="rId113" w:history="1">
        <w:r w:rsidR="006A4EB9" w:rsidRPr="006A4EB9">
          <w:rPr>
            <w:rStyle w:val="Hyperlink"/>
            <w:b/>
            <w:sz w:val="24"/>
          </w:rPr>
          <w:t>https://bit.ly/366mZlc</w:t>
        </w:r>
      </w:hyperlink>
    </w:p>
    <w:p w14:paraId="16D04F99" w14:textId="257D50F1" w:rsidR="000E3375" w:rsidRPr="006A4EB9" w:rsidRDefault="006A4EB9" w:rsidP="000E3375">
      <w:pPr>
        <w:rPr>
          <w:b/>
          <w:i/>
          <w:iCs/>
          <w:sz w:val="24"/>
        </w:rPr>
      </w:pPr>
      <w:r w:rsidRPr="006A4EB9">
        <w:rPr>
          <w:b/>
          <w:i/>
          <w:iCs/>
          <w:sz w:val="24"/>
        </w:rPr>
        <w:t xml:space="preserve">Alternatively, the excel file </w:t>
      </w:r>
      <w:r w:rsidR="000E3375" w:rsidRPr="006A4EB9">
        <w:rPr>
          <w:b/>
          <w:i/>
          <w:iCs/>
          <w:sz w:val="24"/>
        </w:rPr>
        <w:t xml:space="preserve">is attached </w:t>
      </w:r>
      <w:r w:rsidR="00BF0C7B">
        <w:rPr>
          <w:b/>
          <w:i/>
          <w:iCs/>
          <w:sz w:val="24"/>
        </w:rPr>
        <w:t>herewith.</w:t>
      </w:r>
    </w:p>
    <w:p w14:paraId="0E7EE201" w14:textId="77CC616B" w:rsidR="000E3375" w:rsidRPr="00DA0641" w:rsidRDefault="000E3375" w:rsidP="00902391">
      <w:pPr>
        <w:sectPr w:rsidR="000E3375" w:rsidRPr="00DA0641" w:rsidSect="00593D59">
          <w:pgSz w:w="11907" w:h="16839" w:code="9"/>
          <w:pgMar w:top="851" w:right="851" w:bottom="851" w:left="2268" w:header="720" w:footer="720" w:gutter="0"/>
          <w:cols w:space="720"/>
          <w:docGrid w:linePitch="360"/>
        </w:sectPr>
      </w:pPr>
    </w:p>
    <w:p w14:paraId="01AA2640" w14:textId="13F4CE34" w:rsidR="00F009F7" w:rsidRPr="00DA0641" w:rsidRDefault="005A766B" w:rsidP="00F009F7">
      <w:r w:rsidRPr="00DA0641">
        <w:rPr>
          <w:noProof/>
          <w:lang w:eastAsia="en-GB"/>
        </w:rPr>
        <w:lastRenderedPageBreak/>
        <w:drawing>
          <wp:anchor distT="0" distB="0" distL="114300" distR="114300" simplePos="0" relativeHeight="251704832" behindDoc="0" locked="0" layoutInCell="1" allowOverlap="1" wp14:anchorId="59C22D15" wp14:editId="74087804">
            <wp:simplePos x="0" y="0"/>
            <wp:positionH relativeFrom="column">
              <wp:posOffset>589671</wp:posOffset>
            </wp:positionH>
            <wp:positionV relativeFrom="paragraph">
              <wp:posOffset>240665</wp:posOffset>
            </wp:positionV>
            <wp:extent cx="8596630" cy="5481320"/>
            <wp:effectExtent l="0" t="0" r="0" b="5080"/>
            <wp:wrapSquare wrapText="bothSides"/>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cstate="print">
                      <a:clrChange>
                        <a:clrFrom>
                          <a:srgbClr val="212830"/>
                        </a:clrFrom>
                        <a:clrTo>
                          <a:srgbClr val="212830">
                            <a:alpha val="0"/>
                          </a:srgbClr>
                        </a:clrTo>
                      </a:clrChange>
                      <a:extLst>
                        <a:ext uri="{28A0092B-C50C-407E-A947-70E740481C1C}">
                          <a14:useLocalDpi xmlns:a14="http://schemas.microsoft.com/office/drawing/2010/main" val="0"/>
                        </a:ext>
                      </a:extLst>
                    </a:blip>
                    <a:srcRect l="450" t="16310" r="19124" b="6612"/>
                    <a:stretch/>
                  </pic:blipFill>
                  <pic:spPr bwMode="auto">
                    <a:xfrm>
                      <a:off x="0" y="0"/>
                      <a:ext cx="8596630" cy="54813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6DAF525" w14:textId="6C29A03A" w:rsidR="00F009F7" w:rsidRPr="00DA0641" w:rsidRDefault="00902391" w:rsidP="00F009F7">
      <w:pPr>
        <w:sectPr w:rsidR="00F009F7" w:rsidRPr="00DA0641" w:rsidSect="00593D59">
          <w:pgSz w:w="16839" w:h="11907" w:orient="landscape" w:code="9"/>
          <w:pgMar w:top="720" w:right="720" w:bottom="720" w:left="720" w:header="720" w:footer="720" w:gutter="0"/>
          <w:cols w:space="720"/>
          <w:docGrid w:linePitch="360"/>
        </w:sectPr>
      </w:pPr>
      <w:r w:rsidRPr="00DA0641">
        <w:rPr>
          <w:noProof/>
          <w:lang w:eastAsia="en-GB"/>
        </w:rPr>
        <mc:AlternateContent>
          <mc:Choice Requires="wps">
            <w:drawing>
              <wp:anchor distT="0" distB="0" distL="114300" distR="114300" simplePos="0" relativeHeight="251703808" behindDoc="0" locked="0" layoutInCell="1" allowOverlap="1" wp14:anchorId="137F4254" wp14:editId="03F130E9">
                <wp:simplePos x="0" y="0"/>
                <wp:positionH relativeFrom="column">
                  <wp:posOffset>-18121</wp:posOffset>
                </wp:positionH>
                <wp:positionV relativeFrom="paragraph">
                  <wp:posOffset>5377815</wp:posOffset>
                </wp:positionV>
                <wp:extent cx="9418320" cy="635"/>
                <wp:effectExtent l="0" t="0" r="0" b="0"/>
                <wp:wrapNone/>
                <wp:docPr id="25928" name="Text Box 25928"/>
                <wp:cNvGraphicFramePr/>
                <a:graphic xmlns:a="http://schemas.openxmlformats.org/drawingml/2006/main">
                  <a:graphicData uri="http://schemas.microsoft.com/office/word/2010/wordprocessingShape">
                    <wps:wsp>
                      <wps:cNvSpPr txBox="1"/>
                      <wps:spPr>
                        <a:xfrm>
                          <a:off x="0" y="0"/>
                          <a:ext cx="9418320" cy="635"/>
                        </a:xfrm>
                        <a:prstGeom prst="rect">
                          <a:avLst/>
                        </a:prstGeom>
                        <a:solidFill>
                          <a:prstClr val="white"/>
                        </a:solidFill>
                        <a:ln>
                          <a:noFill/>
                        </a:ln>
                        <a:effectLst/>
                      </wps:spPr>
                      <wps:txbx>
                        <w:txbxContent>
                          <w:p w14:paraId="3DF0EC0C" w14:textId="705711B2" w:rsidR="003D2193" w:rsidRPr="007C1667" w:rsidRDefault="003D2193" w:rsidP="005A766B">
                            <w:pPr>
                              <w:pStyle w:val="Caption"/>
                              <w:jc w:val="center"/>
                              <w:rPr>
                                <w:rFonts w:ascii="Calibri" w:eastAsia="Times New Roman" w:hAnsi="Calibri" w:cs="Calibri"/>
                                <w:noProof/>
                                <w:color w:val="000000"/>
                              </w:rPr>
                            </w:pPr>
                            <w:bookmarkStart w:id="1131" w:name="_Ref35345891"/>
                            <w:bookmarkStart w:id="1132" w:name="_Toc35347901"/>
                            <w:bookmarkStart w:id="1133" w:name="_Toc49290598"/>
                            <w:bookmarkStart w:id="1134" w:name="_Toc73916451"/>
                            <w:r>
                              <w:t xml:space="preserve">Figure </w:t>
                            </w:r>
                            <w:r>
                              <w:fldChar w:fldCharType="begin"/>
                            </w:r>
                            <w:r>
                              <w:instrText xml:space="preserve"> SEQ Figure \* ARABIC </w:instrText>
                            </w:r>
                            <w:r>
                              <w:fldChar w:fldCharType="separate"/>
                            </w:r>
                            <w:r w:rsidR="00F70D7D">
                              <w:rPr>
                                <w:noProof/>
                              </w:rPr>
                              <w:t>61</w:t>
                            </w:r>
                            <w:r>
                              <w:fldChar w:fldCharType="end"/>
                            </w:r>
                            <w:bookmarkEnd w:id="1131"/>
                            <w:r>
                              <w:t>- Proposed Strategic Framework for improved BBI exploitation levels for competitive advantage</w:t>
                            </w:r>
                            <w:bookmarkEnd w:id="1132"/>
                            <w:bookmarkEnd w:id="1133"/>
                            <w:bookmarkEnd w:id="113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V relativeFrom="margin">
                  <wp14:pctHeight>0</wp14:pctHeight>
                </wp14:sizeRelV>
              </wp:anchor>
            </w:drawing>
          </mc:Choice>
          <mc:Fallback>
            <w:pict>
              <v:shape w14:anchorId="137F4254" id="Text Box 25928" o:spid="_x0000_s1744" type="#_x0000_t202" style="position:absolute;left:0;text-align:left;margin-left:-1.45pt;margin-top:423.45pt;width:741.6pt;height:.05pt;z-index:2517038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" stroked="f">
                <v:textbox style="mso-fit-shape-to-text:t" inset="0,0,0,0">
                  <w:txbxContent>
                    <w:p w14:paraId="3DF0EC0C" w14:textId="705711B2" w:rsidR="003D2193" w:rsidRPr="007C1667" w:rsidRDefault="003D2193" w:rsidP="005A766B">
                      <w:pPr>
                        <w:pStyle w:val="Caption"/>
                        <w:jc w:val="center"/>
                        <w:rPr>
                          <w:rFonts w:ascii="Calibri" w:eastAsia="Times New Roman" w:hAnsi="Calibri" w:cs="Calibri"/>
                          <w:noProof/>
                          <w:color w:val="000000"/>
                        </w:rPr>
                      </w:pPr>
                      <w:bookmarkStart w:id="1135" w:name="_Ref35345891"/>
                      <w:bookmarkStart w:id="1136" w:name="_Toc35347901"/>
                      <w:bookmarkStart w:id="1137" w:name="_Toc49290598"/>
                      <w:bookmarkStart w:id="1138" w:name="_Toc73916451"/>
                      <w:r>
                        <w:t xml:space="preserve">Figure </w:t>
                      </w:r>
                      <w:r>
                        <w:fldChar w:fldCharType="begin"/>
                      </w:r>
                      <w:r>
                        <w:instrText xml:space="preserve"> SEQ Figure \* ARABIC </w:instrText>
                      </w:r>
                      <w:r>
                        <w:fldChar w:fldCharType="separate"/>
                      </w:r>
                      <w:r w:rsidR="00F70D7D">
                        <w:rPr>
                          <w:noProof/>
                        </w:rPr>
                        <w:t>61</w:t>
                      </w:r>
                      <w:r>
                        <w:fldChar w:fldCharType="end"/>
                      </w:r>
                      <w:bookmarkEnd w:id="1135"/>
                      <w:r>
                        <w:t>- Proposed Strategic Framework for improved BBI exploitation levels for competitive advantage</w:t>
                      </w:r>
                      <w:bookmarkEnd w:id="1136"/>
                      <w:bookmarkEnd w:id="1137"/>
                      <w:bookmarkEnd w:id="1138"/>
                    </w:p>
                  </w:txbxContent>
                </v:textbox>
              </v:shape>
            </w:pict>
          </mc:Fallback>
        </mc:AlternateContent>
      </w:r>
    </w:p>
    <w:p w14:paraId="62B7ED63" w14:textId="67B22AAE" w:rsidR="004F1307" w:rsidRPr="00636DF2" w:rsidRDefault="0050108D" w:rsidP="00921AEF">
      <w:pPr>
        <w:pStyle w:val="Heading2"/>
        <w:rPr>
          <w:sz w:val="24"/>
          <w:szCs w:val="24"/>
        </w:rPr>
      </w:pPr>
      <w:bookmarkStart w:id="1139" w:name="_Toc52293401"/>
      <w:bookmarkStart w:id="1140" w:name="_Toc54024186"/>
      <w:bookmarkStart w:id="1141" w:name="_Toc73917469"/>
      <w:r w:rsidRPr="00DA0641">
        <w:lastRenderedPageBreak/>
        <w:t>Discussion for the proposed strategic framework</w:t>
      </w:r>
      <w:bookmarkEnd w:id="1139"/>
      <w:bookmarkEnd w:id="1140"/>
      <w:bookmarkEnd w:id="1141"/>
    </w:p>
    <w:p w14:paraId="0415C67D" w14:textId="3D09C1E6" w:rsidR="0050108D" w:rsidRPr="00DA0641" w:rsidRDefault="0050108D" w:rsidP="00921AEF">
      <w:r w:rsidRPr="00DA0641">
        <w:t>As rationalised in Chapter 2.2, the 5Ps strategic approach (in strategic management literature) suggested by Henry Mintz</w:t>
      </w:r>
      <w:r w:rsidR="00B66BE8">
        <w:t>b</w:t>
      </w:r>
      <w:r w:rsidRPr="00DA0641">
        <w:t>erg was employed as the main theoretical underpinning on which all sub-concepts were laid</w:t>
      </w:r>
      <w:r w:rsidR="002D6D81">
        <w:t>.</w:t>
      </w:r>
      <w:r w:rsidRPr="00DA0641">
        <w:t xml:space="preserve">  This approach suggests that a firm should continuously evaluate the current state, the desired future state</w:t>
      </w:r>
      <w:r w:rsidR="000E3375">
        <w:t>,</w:t>
      </w:r>
      <w:r w:rsidRPr="00DA0641">
        <w:t xml:space="preserve"> and things </w:t>
      </w:r>
      <w:r w:rsidR="000E3375">
        <w:t xml:space="preserve">that </w:t>
      </w:r>
      <w:r w:rsidRPr="00DA0641">
        <w:t>need to be done to continuously improve and reach the desired future state. In the attempt of doing so, firms must set a strategy that serves as a plan, position, perspective, ploy</w:t>
      </w:r>
      <w:r w:rsidR="000E3375">
        <w:t>,</w:t>
      </w:r>
      <w:r w:rsidRPr="00DA0641">
        <w:t xml:space="preserve"> and pattern.  </w:t>
      </w:r>
      <w:r w:rsidR="000E3375">
        <w:t>Given</w:t>
      </w:r>
      <w:r w:rsidRPr="00DA0641">
        <w:t xml:space="preserve"> these 5Ps of </w:t>
      </w:r>
      <w:r w:rsidR="000E3375">
        <w:t xml:space="preserve">the </w:t>
      </w:r>
      <w:r w:rsidRPr="00DA0641">
        <w:t>strategic approach, exploitation</w:t>
      </w:r>
      <w:r w:rsidR="002D6D81">
        <w:t>,</w:t>
      </w:r>
      <w:r w:rsidRPr="00DA0641">
        <w:t xml:space="preserve"> benefits</w:t>
      </w:r>
      <w:r w:rsidR="002D6D81">
        <w:t>,</w:t>
      </w:r>
      <w:r w:rsidRPr="00DA0641">
        <w:t xml:space="preserve"> challenges</w:t>
      </w:r>
      <w:r w:rsidR="000E3375">
        <w:t>,</w:t>
      </w:r>
      <w:r w:rsidRPr="00DA0641">
        <w:t xml:space="preserve"> and competitive advantage were aligned as a strategic framework; positioning BIM, BDA</w:t>
      </w:r>
      <w:r w:rsidR="000E3375">
        <w:t>,</w:t>
      </w:r>
      <w:r w:rsidRPr="00DA0641">
        <w:t xml:space="preserve"> and </w:t>
      </w:r>
      <w:r w:rsidR="00F349ED">
        <w:t>I</w:t>
      </w:r>
      <w:r w:rsidR="000E3375">
        <w:t>o</w:t>
      </w:r>
      <w:r w:rsidR="00F349ED">
        <w:t>T</w:t>
      </w:r>
      <w:r w:rsidRPr="00DA0641">
        <w:t xml:space="preserve"> as strategic tools. A strategic framework should briefly discuss how each stakeholder </w:t>
      </w:r>
      <w:r w:rsidR="00F32105" w:rsidRPr="00DA0641">
        <w:t>group,</w:t>
      </w:r>
      <w:r w:rsidRPr="00DA0641">
        <w:t xml:space="preserve"> or an organisation will benefit from improving the exploitation levels for BIM, BDA</w:t>
      </w:r>
      <w:r w:rsidR="000E3375">
        <w:t>,</w:t>
      </w:r>
      <w:r w:rsidRPr="00DA0641">
        <w:t xml:space="preserve"> and </w:t>
      </w:r>
      <w:r w:rsidR="00F349ED">
        <w:t>I</w:t>
      </w:r>
      <w:r w:rsidR="000E3375">
        <w:t>o</w:t>
      </w:r>
      <w:r w:rsidR="00F349ED">
        <w:t>T</w:t>
      </w:r>
      <w:r w:rsidRPr="00DA0641">
        <w:t xml:space="preserve">. The strategic framework is not a repetition of a project plan or a business case. A project plan is a detailed document that discusses the resource requirements, </w:t>
      </w:r>
      <w:r w:rsidR="00902240" w:rsidRPr="00DA0641">
        <w:t>allocation,</w:t>
      </w:r>
      <w:r w:rsidRPr="00DA0641">
        <w:t xml:space="preserve"> and timeframes for accomplishing a series of tasks over a defined </w:t>
      </w:r>
      <w:r w:rsidR="00177643" w:rsidRPr="00DA0641">
        <w:t>period</w:t>
      </w:r>
      <w:r w:rsidRPr="00DA0641">
        <w:t xml:space="preserve">. A business case is a formalised justification for a significant expenditure, which </w:t>
      </w:r>
      <w:r w:rsidR="002D6D81">
        <w:t xml:space="preserve">includes </w:t>
      </w:r>
      <w:r w:rsidRPr="00DA0641">
        <w:t xml:space="preserve">a discussion of risks, alternatives, and methodologies. The strategic framework complements </w:t>
      </w:r>
      <w:r w:rsidR="00902240" w:rsidRPr="00DA0641">
        <w:t>both</w:t>
      </w:r>
      <w:r w:rsidRPr="00DA0641">
        <w:t xml:space="preserve"> </w:t>
      </w:r>
      <w:r w:rsidR="002D6D81">
        <w:t xml:space="preserve">the </w:t>
      </w:r>
      <w:r w:rsidR="00636DF2">
        <w:t xml:space="preserve">project plan </w:t>
      </w:r>
      <w:r w:rsidR="002D6D81">
        <w:t xml:space="preserve">and the </w:t>
      </w:r>
      <w:r w:rsidR="00636DF2">
        <w:t>business case</w:t>
      </w:r>
      <w:r w:rsidRPr="00DA0641">
        <w:t xml:space="preserve"> and shows how an organisation could enhance competitive advantage by exploiting the strategic tools. For  ease of communication, the strategic framework has been developed as an e-version with more detail.</w:t>
      </w:r>
    </w:p>
    <w:p w14:paraId="526C5877" w14:textId="4FBA63CA" w:rsidR="0050108D" w:rsidRPr="00DA0641" w:rsidRDefault="00636DF2" w:rsidP="00921AEF">
      <w:r>
        <w:t>F</w:t>
      </w:r>
      <w:r w:rsidR="0050108D" w:rsidRPr="00DA0641">
        <w:t>or a construction organi</w:t>
      </w:r>
      <w:r w:rsidR="000E3375">
        <w:t>s</w:t>
      </w:r>
      <w:r w:rsidR="0050108D" w:rsidRPr="00DA0641">
        <w:t xml:space="preserve">ation to maximise competitive advantages, </w:t>
      </w:r>
      <w:r>
        <w:t>t</w:t>
      </w:r>
      <w:r w:rsidRPr="00DA0641">
        <w:t>his research suggests,</w:t>
      </w:r>
      <w:r>
        <w:t xml:space="preserve"> that</w:t>
      </w:r>
      <w:r w:rsidRPr="00DA0641">
        <w:t xml:space="preserve"> </w:t>
      </w:r>
      <w:r w:rsidR="0050108D" w:rsidRPr="00DA0641">
        <w:t>the organisation must evaluate the current exploitation, benefits</w:t>
      </w:r>
      <w:r w:rsidR="000E3375">
        <w:t>,</w:t>
      </w:r>
      <w:r w:rsidR="0050108D" w:rsidRPr="00DA0641">
        <w:t xml:space="preserve"> and challenges first. Understanding </w:t>
      </w:r>
      <w:r>
        <w:t xml:space="preserve">the </w:t>
      </w:r>
      <w:r w:rsidR="0050108D" w:rsidRPr="00DA0641">
        <w:t xml:space="preserve">desired state of these </w:t>
      </w:r>
      <w:r w:rsidR="00902240" w:rsidRPr="00DA0641">
        <w:t>constituents</w:t>
      </w:r>
      <w:r w:rsidR="0050108D" w:rsidRPr="00DA0641">
        <w:t xml:space="preserve"> is the next step. Once </w:t>
      </w:r>
      <w:r w:rsidR="000E3375">
        <w:t xml:space="preserve">the </w:t>
      </w:r>
      <w:r w:rsidR="0050108D" w:rsidRPr="00DA0641">
        <w:t xml:space="preserve">current and desired future state is identified, then the ‘know-how’ </w:t>
      </w:r>
      <w:r w:rsidR="00902240" w:rsidRPr="00DA0641">
        <w:t>involves</w:t>
      </w:r>
      <w:r w:rsidR="0050108D" w:rsidRPr="00DA0641">
        <w:t xml:space="preserve"> identification of the strategic influence, factors that impact the exploitation process</w:t>
      </w:r>
      <w:r w:rsidR="000E3375">
        <w:t>,</w:t>
      </w:r>
      <w:r w:rsidR="0050108D" w:rsidRPr="00DA0641">
        <w:t xml:space="preserve"> and the extent to which </w:t>
      </w:r>
      <w:r w:rsidR="00902240" w:rsidRPr="00DA0641">
        <w:t>competitive</w:t>
      </w:r>
      <w:r w:rsidR="0050108D" w:rsidRPr="00DA0641">
        <w:t xml:space="preserve"> advantages could be enhanced. In this section, these are briefly discussed both to highlight how the strategic framework could help </w:t>
      </w:r>
      <w:r w:rsidR="002D6D81">
        <w:t>improve</w:t>
      </w:r>
      <w:r w:rsidR="002D6D81" w:rsidRPr="00DA0641">
        <w:t xml:space="preserve"> </w:t>
      </w:r>
      <w:r w:rsidR="0050108D" w:rsidRPr="00DA0641">
        <w:t>exploitation levels of BIM, BDA</w:t>
      </w:r>
      <w:r w:rsidR="000E3375">
        <w:t>,</w:t>
      </w:r>
      <w:r w:rsidR="0050108D" w:rsidRPr="00DA0641">
        <w:t xml:space="preserve"> and </w:t>
      </w:r>
      <w:r w:rsidR="00F349ED">
        <w:t>I</w:t>
      </w:r>
      <w:r w:rsidR="000E3375">
        <w:t>o</w:t>
      </w:r>
      <w:r w:rsidR="00F349ED">
        <w:t>T</w:t>
      </w:r>
      <w:r w:rsidR="0050108D" w:rsidRPr="00DA0641">
        <w:t xml:space="preserve"> in construction organisations and how the framework appreciates </w:t>
      </w:r>
      <w:r w:rsidR="002D6D81">
        <w:t>the</w:t>
      </w:r>
      <w:r w:rsidR="0050108D" w:rsidRPr="00DA0641">
        <w:t xml:space="preserve"> </w:t>
      </w:r>
      <w:r w:rsidR="00902240" w:rsidRPr="00DA0641">
        <w:t>inherent</w:t>
      </w:r>
      <w:r w:rsidR="0050108D" w:rsidRPr="00DA0641">
        <w:t xml:space="preserve"> complexity involved. </w:t>
      </w:r>
    </w:p>
    <w:p w14:paraId="003A3469" w14:textId="77777777" w:rsidR="003D2193" w:rsidRPr="00DA0641" w:rsidRDefault="003D2193" w:rsidP="003D2193">
      <w:r w:rsidRPr="00E7567B">
        <w:rPr>
          <w:bCs/>
          <w:iCs/>
        </w:rPr>
        <w:t>Chapter-4 shows that</w:t>
      </w:r>
      <w:r w:rsidRPr="00DA0641">
        <w:t xml:space="preserve"> </w:t>
      </w:r>
      <w:r>
        <w:t xml:space="preserve">the </w:t>
      </w:r>
      <w:r w:rsidRPr="00DA0641">
        <w:t xml:space="preserve">exploitation of BIM in construction is higher than </w:t>
      </w:r>
      <w:r>
        <w:t>the exploitation of</w:t>
      </w:r>
      <w:r w:rsidRPr="00DA0641">
        <w:t xml:space="preserve"> BDA and </w:t>
      </w:r>
      <w:r>
        <w:t>IoT</w:t>
      </w:r>
      <w:r w:rsidRPr="00DA0641">
        <w:t xml:space="preserve"> in construction. The ‘exploitation’ involves a series of aspects from strategic leadership to resource deployment, team building, goal setting, standardisation, creating new uses, operational efficiency</w:t>
      </w:r>
      <w:r>
        <w:t>,</w:t>
      </w:r>
      <w:r w:rsidRPr="00DA0641">
        <w:t xml:space="preserve"> and so on. The research </w:t>
      </w:r>
      <w:r>
        <w:t>offers</w:t>
      </w:r>
      <w:r w:rsidRPr="00DA0641">
        <w:t xml:space="preserve"> a ‘blanket’ view of exploitation consisting of key categories that any exploitation factor would fall in to. These include adoption rate, accreditation, resource input capacity, process effectiveness, outcome achievement</w:t>
      </w:r>
      <w:r>
        <w:t>,</w:t>
      </w:r>
      <w:r w:rsidRPr="00DA0641">
        <w:t xml:space="preserve"> and </w:t>
      </w:r>
      <w:r>
        <w:t>rat</w:t>
      </w:r>
      <w:r w:rsidRPr="00DA0641">
        <w:t>e of adoption. For example, level of exploitation is often interpreted as the successful dispersion among different disciplines (i.e. departments, business units, projects, branches, etc)</w:t>
      </w:r>
      <w:r>
        <w:t>. On the other hand, i</w:t>
      </w:r>
      <w:r w:rsidRPr="00DA0641">
        <w:t xml:space="preserve">t is also interpreted </w:t>
      </w:r>
      <w:r w:rsidRPr="00DA0641">
        <w:lastRenderedPageBreak/>
        <w:t xml:space="preserve">as the extent to which each organisation has received relevant accreditation (i.e. ISO for BIM). Some </w:t>
      </w:r>
      <w:r>
        <w:t xml:space="preserve">professionals </w:t>
      </w:r>
      <w:r w:rsidRPr="00DA0641">
        <w:t xml:space="preserve">gauge the level of exploitation by evaluating the achievement of outcomes (i.e. increasing productivity). It is also convincing that different sectors exploit the strategic tools </w:t>
      </w:r>
      <w:r>
        <w:t>at</w:t>
      </w:r>
      <w:r w:rsidRPr="00DA0641">
        <w:t xml:space="preserve"> different levels. An interesting point </w:t>
      </w:r>
      <w:r>
        <w:t xml:space="preserve">that </w:t>
      </w:r>
      <w:r w:rsidRPr="00DA0641">
        <w:t>emerged from the study is that the level of exploitation is depend</w:t>
      </w:r>
      <w:r>
        <w:t>ent</w:t>
      </w:r>
      <w:r w:rsidRPr="00DA0641">
        <w:t xml:space="preserve"> on the individual years of experience and extent of use. This means that </w:t>
      </w:r>
      <w:r>
        <w:t xml:space="preserve">the </w:t>
      </w:r>
      <w:r w:rsidRPr="00DA0641">
        <w:t>higher the years of experience</w:t>
      </w:r>
      <w:r>
        <w:t xml:space="preserve"> in a</w:t>
      </w:r>
      <w:r w:rsidRPr="00DA0641">
        <w:t xml:space="preserve"> domain, </w:t>
      </w:r>
      <w:r>
        <w:t xml:space="preserve">the </w:t>
      </w:r>
      <w:r w:rsidRPr="00DA0641">
        <w:t>higher  the level of exploitation</w:t>
      </w:r>
      <w:r>
        <w:t xml:space="preserve"> of that domain</w:t>
      </w:r>
      <w:r w:rsidRPr="00DA0641">
        <w:t>.</w:t>
      </w:r>
    </w:p>
    <w:p w14:paraId="53F9453C" w14:textId="77777777" w:rsidR="003D2193" w:rsidRPr="00DA0641" w:rsidRDefault="003D2193" w:rsidP="003D2193">
      <w:r w:rsidRPr="00E7567B">
        <w:rPr>
          <w:bCs/>
          <w:iCs/>
        </w:rPr>
        <w:t>Chapter-5 shows the impact of organisation culture, structure, and size on the exploitation of BIM, BDA</w:t>
      </w:r>
      <w:r>
        <w:rPr>
          <w:bCs/>
          <w:iCs/>
        </w:rPr>
        <w:t>,</w:t>
      </w:r>
      <w:r w:rsidRPr="00E7567B">
        <w:rPr>
          <w:bCs/>
          <w:iCs/>
        </w:rPr>
        <w:t xml:space="preserve"> and </w:t>
      </w:r>
      <w:r>
        <w:rPr>
          <w:bCs/>
          <w:iCs/>
        </w:rPr>
        <w:t>IoT</w:t>
      </w:r>
      <w:r w:rsidRPr="00E7567B">
        <w:rPr>
          <w:bCs/>
          <w:iCs/>
        </w:rPr>
        <w:t xml:space="preserve">. First, </w:t>
      </w:r>
      <w:r>
        <w:rPr>
          <w:bCs/>
          <w:iCs/>
        </w:rPr>
        <w:t xml:space="preserve">it was explored that </w:t>
      </w:r>
      <w:r w:rsidRPr="00E7567B">
        <w:rPr>
          <w:bCs/>
          <w:iCs/>
        </w:rPr>
        <w:t>low power distance (more employee engagement and empowerment), low uncertainty</w:t>
      </w:r>
      <w:r w:rsidRPr="00DA0641">
        <w:t xml:space="preserve"> avoidance (more clarity in job responsibilities and more job security), collectivism (more group work) and Masculinity (competitive result focus practice) very positively impact on BIM, BDA</w:t>
      </w:r>
      <w:r>
        <w:t>,</w:t>
      </w:r>
      <w:r w:rsidRPr="00DA0641">
        <w:t xml:space="preserve"> and </w:t>
      </w:r>
      <w:r>
        <w:t>IoT</w:t>
      </w:r>
      <w:r w:rsidRPr="00DA0641">
        <w:t xml:space="preserve"> exploitation. This positive impact does not </w:t>
      </w:r>
      <w:r>
        <w:t xml:space="preserve">resemble the </w:t>
      </w:r>
      <w:r w:rsidRPr="00DA0641">
        <w:t>inferential aspect of data</w:t>
      </w:r>
      <w:r>
        <w:t>,</w:t>
      </w:r>
      <w:r w:rsidRPr="00DA0641">
        <w:t xml:space="preserve"> but the essence of positiv</w:t>
      </w:r>
      <w:r>
        <w:t>ity in</w:t>
      </w:r>
      <w:r w:rsidRPr="00DA0641">
        <w:t xml:space="preserve"> enabling/ helping exploitation</w:t>
      </w:r>
      <w:r>
        <w:t xml:space="preserve"> is shown</w:t>
      </w:r>
      <w:r w:rsidRPr="00DA0641">
        <w:t>. Drilling down to the inferential statistics, correlations in different sizes</w:t>
      </w:r>
      <w:r>
        <w:t xml:space="preserve"> were identified</w:t>
      </w:r>
      <w:r w:rsidRPr="00DA0641">
        <w:t>. Highlighting the important points, having a result</w:t>
      </w:r>
      <w:r>
        <w:t>-</w:t>
      </w:r>
      <w:r w:rsidRPr="00DA0641">
        <w:t xml:space="preserve">focused and </w:t>
      </w:r>
      <w:r>
        <w:t xml:space="preserve">a </w:t>
      </w:r>
      <w:r w:rsidRPr="00DA0641">
        <w:t xml:space="preserve">competitive organisation culture highly influence </w:t>
      </w:r>
      <w:r>
        <w:t xml:space="preserve">the tendency to </w:t>
      </w:r>
      <w:r w:rsidRPr="00DA0641">
        <w:t>embrac</w:t>
      </w:r>
      <w:r>
        <w:t>e</w:t>
      </w:r>
      <w:r w:rsidRPr="00DA0641">
        <w:t xml:space="preserve"> new routines and processes caused by BIM. This can be attributed to</w:t>
      </w:r>
      <w:r>
        <w:t xml:space="preserve"> the</w:t>
      </w:r>
      <w:r w:rsidRPr="00DA0641">
        <w:t xml:space="preserve"> risk</w:t>
      </w:r>
      <w:r>
        <w:t>-</w:t>
      </w:r>
      <w:r w:rsidRPr="00DA0641">
        <w:t xml:space="preserve">taking involved in competitive culture </w:t>
      </w:r>
      <w:r>
        <w:t xml:space="preserve">as it </w:t>
      </w:r>
      <w:r w:rsidRPr="00DA0641">
        <w:t>open</w:t>
      </w:r>
      <w:r>
        <w:t>s</w:t>
      </w:r>
      <w:r w:rsidRPr="00DA0641">
        <w:t xml:space="preserve">-up new opportunities and collaborative partnerships. Many researchers point out that due to the </w:t>
      </w:r>
      <w:r>
        <w:t>noticeable</w:t>
      </w:r>
      <w:r w:rsidRPr="00DA0641">
        <w:t xml:space="preserve"> inequality between managers and subordinates, most people do not speak</w:t>
      </w:r>
      <w:r>
        <w:t xml:space="preserve"> </w:t>
      </w:r>
      <w:r w:rsidRPr="00DA0641">
        <w:t xml:space="preserve">up about their progressive suggestions that might help </w:t>
      </w:r>
      <w:r>
        <w:t>to gain</w:t>
      </w:r>
      <w:r w:rsidRPr="00DA0641">
        <w:t xml:space="preserve"> success in the use of technology </w:t>
      </w:r>
      <w:r w:rsidRPr="00DA0641">
        <w:fldChar w:fldCharType="begin" w:fldLock="1"/>
      </w:r>
      <w:r w:rsidRPr="00DA0641">
        <w:instrText>ADDIN CSL_CITATION {"citationItems":[{"id":"ITEM-1","itemData":{"DOI":"10.1108/01437730010379258","ISSN":"01437739","abstract":"The frequently used influencing tactics in a relatively high collectivist and high power distance culture have been investigated. An exploratory study indicated that leaders used both implicit influence and more directive forms of influence. Empirical measures suggested that none of the western influence strategies were frequently used in Turkey. Analyses of influence incidents revealed that most frequently perceived influence behaviors were \"granted power/authority\" and \"taking over responsibility\" followed by \"rationalizing and involving\" and \"pressure\". These findings, which seemed to be contradicting each other at the beginning, reflect the high collectivism, power distance and paternalism values found in Turkish culture. (PsycINFO Database Record (c) 2012 APA, all rights reserved). (journal abstract)","author":[{"dropping-particle":"","family":"Fikret Pasa","given":"Selda","non-dropping-particle":"","parse-names":false,"suffix":""}],"container-title":"Leadership &amp; Organization Development Journal","id":"ITEM-1","issued":{"date-parts":[["2000"]]},"title":"Leadership influence in a high power distance and collectivist culture","type":"article-journal"},"uris":["http://www.mendeley.com/documents/?uuid=c9c851d8-1f36-4662-b284-b2d705d1ff58"]}],"mendeley":{"formattedCitation":"(Fikret Pasa, 2000)","plainTextFormattedCitation":"(Fikret Pasa, 2000)","previouslyFormattedCitation":"(Fikret Pasa, 2000)"},"properties":{"noteIndex":0},"schema":"https://github.com/citation-style-language/schema/raw/master/csl-citation.json"}</w:instrText>
      </w:r>
      <w:r w:rsidRPr="00DA0641">
        <w:fldChar w:fldCharType="separate"/>
      </w:r>
      <w:r w:rsidRPr="00DA0641">
        <w:rPr>
          <w:noProof/>
        </w:rPr>
        <w:t>(Fikret Pasa, 2000)</w:t>
      </w:r>
      <w:r w:rsidRPr="00DA0641">
        <w:fldChar w:fldCharType="end"/>
      </w:r>
      <w:r w:rsidRPr="00DA0641">
        <w:t>. Further</w:t>
      </w:r>
      <w:r>
        <w:t>,</w:t>
      </w:r>
      <w:r w:rsidRPr="00DA0641">
        <w:t xml:space="preserve"> within this sort of setting, subordinates do not even expect their managers to have a democratic style and this hinders innovative behaviour </w:t>
      </w:r>
      <w:r w:rsidRPr="00DA0641">
        <w:fldChar w:fldCharType="begin" w:fldLock="1"/>
      </w:r>
      <w:r w:rsidRPr="00DA0641">
        <w:instrText>ADDIN CSL_CITATION {"citationItems":[{"id":"ITEM-1","itemData":{"DOI":"10.1016/j.intman.2013.04.003","ISSN":"10754253","abstract":"This study builds upon the established relationship between top management's transformational leadership and firm-level innovation. It extends current research by determining how specific transformational-leader behaviors influence the firm's innovation orientation and how national culture moderates this relationship. The study examines these behaviors empirically in 954 firms from eight countries. Findings reveal that six transformational-leader behaviors positively influence innovation orientation but with differing levels of intensity. Only two of these relationships, \"providing an appropriate model\" and \"accepting group goals,\" are culturally independent, while the other behaviors' effects tend to be culturally dependent. For example, \"providing intellectual stimulation\" has a stronger effect in collectivist cultures, cultures with high power distance, and low uncertainty-avoidance cultures than in other cultures. Similar culture-dependent findings emerge for other leader behaviors. © 2013 Elsevier Inc.","author":[{"dropping-particle":"","family":"Engelen","given":"Andreas","non-dropping-particle":"","parse-names":false,"suffix":""},{"dropping-particle":"","family":"Schmidt","given":"Susanne","non-dropping-particle":"","parse-names":false,"suffix":""},{"dropping-particle":"","family":"Strenger","given":"Lis","non-dropping-particle":"","parse-names":false,"suffix":""},{"dropping-particle":"","family":"Brettel","given":"Malte","non-dropping-particle":"","parse-names":false,"suffix":""}],"container-title":"Journal of International Management","id":"ITEM-1","issued":{"date-parts":[["2014"]]},"title":"Top management's transformational leader behaviors and innovation orientation: A cross-cultural perspective in eight countries","type":"article-journal"},"uris":["http://www.mendeley.com/documents/?uuid=66f7ea16-4510-47fb-81d4-0053ee08b848"]}],"mendeley":{"formattedCitation":"(Engelen &lt;i&gt;et al.&lt;/i&gt;, 2014)","plainTextFormattedCitation":"(Engelen et al., 2014)","previouslyFormattedCitation":"(Engelen &lt;i&gt;et al.&lt;/i&gt;, 2014)"},"properties":{"noteIndex":0},"schema":"https://github.com/citation-style-language/schema/raw/master/csl-citation.json"}</w:instrText>
      </w:r>
      <w:r w:rsidRPr="00DA0641">
        <w:fldChar w:fldCharType="separate"/>
      </w:r>
      <w:r w:rsidRPr="00DA0641">
        <w:rPr>
          <w:noProof/>
        </w:rPr>
        <w:t xml:space="preserve">(Engelen </w:t>
      </w:r>
      <w:r w:rsidRPr="00DA0641">
        <w:rPr>
          <w:i/>
          <w:noProof/>
        </w:rPr>
        <w:t>et al.</w:t>
      </w:r>
      <w:r w:rsidRPr="00DA0641">
        <w:rPr>
          <w:noProof/>
        </w:rPr>
        <w:t>, 2014)</w:t>
      </w:r>
      <w:r w:rsidRPr="00DA0641">
        <w:fldChar w:fldCharType="end"/>
      </w:r>
      <w:r w:rsidRPr="00DA0641">
        <w:t>. Moving on with another constituent- Masculinity: early research on the relation</w:t>
      </w:r>
      <w:r>
        <w:t>ship</w:t>
      </w:r>
      <w:r w:rsidRPr="00DA0641">
        <w:t xml:space="preserve"> between risk</w:t>
      </w:r>
      <w:r>
        <w:t>-</w:t>
      </w:r>
      <w:r w:rsidRPr="00DA0641">
        <w:t>taking competitiveness and technology exploitation suggested that such</w:t>
      </w:r>
      <w:r>
        <w:t xml:space="preserve"> a </w:t>
      </w:r>
      <w:r w:rsidRPr="00DA0641">
        <w:t>healthy competitive environment promotes productive working. Furthermore, they implied that risk</w:t>
      </w:r>
      <w:r>
        <w:t>-</w:t>
      </w:r>
      <w:r w:rsidRPr="00DA0641">
        <w:t>taking increas</w:t>
      </w:r>
      <w:r>
        <w:t>es</w:t>
      </w:r>
      <w:r w:rsidRPr="00DA0641">
        <w:t xml:space="preserve"> the chance of getting progressive and profitable outcomes onboard </w:t>
      </w:r>
      <w:r w:rsidRPr="00DA0641">
        <w:fldChar w:fldCharType="begin" w:fldLock="1"/>
      </w:r>
      <w:r w:rsidRPr="00DA0641">
        <w:instrText>ADDIN CSL_CITATION {"citationItems":[{"id":"ITEM-1","itemData":{"DOI":"10.1016/j.ijproman.2010.01.014","ISSN":"02637863","abstract":"Organizational culture gives identity to an organization. Notwithstanding the individuality of the staff members, their actions are collectively bound by the organizational culture. A review of the literature in this topic reveals that despite a number of organizational culture models have been developed, these are mainly for generic business settings and there has yet one developed for construction contracting organizations. This paper reports a study for this purpose conducted in Hong Kong. Firstly, artifacts of organizational culture were long-listed through a literature review. Construction professionals working for developers, consultant offices and contractors assessed the appropriateness of using these artifacts to identify organizational culture in construction. Through a principal component factor analysis, these artifacts are arranged into a seven-factor organizational culture framework. The seven factors are 'Goal settings and accomplishment', 'Team orientation', 'Coordination and integration', 'Performance emphasis', 'Innovation orientation', 'Members' participation' and 'Reward orientation'. The ANOVA result suggests no significant difference in the rankings across respondents working for developers, consultants and contractors. The relative importance rankings among these factors were also assessed according to their significance scores. The findings of the study suggest that the construction contracting organizations in Hong Kong favor culture of clear goals with stability. They are less externally focused with a relatively lower emphasis on innovation. These findings suggest construction maintains a local industry mentality. © 2010 Elsevier Ltd and IPMA.","author":[{"dropping-particle":"","family":"Cheung","given":"Sai On","non-dropping-particle":"","parse-names":false,"suffix":""},{"dropping-particle":"","family":"Wong","given":"Peter S.P.","non-dropping-particle":"","parse-names":false,"suffix":""},{"dropping-particle":"","family":"Wu","given":"Ada W.Y.","non-dropping-particle":"","parse-names":false,"suffix":""}],"container-title":"International Journal of Project Management","id":"ITEM-1","issued":{"date-parts":[["2011"]]},"title":"Towards an organizational culture framework in construction","type":"article-journal"},"uris":["http://www.mendeley.com/documents/?uuid=3202d9e8-b119-4254-9f2a-b5118a494484"]}],"mendeley":{"formattedCitation":"(Cheung &lt;i&gt;et al.&lt;/i&gt;, 2011)","plainTextFormattedCitation":"(Cheung et al., 2011)","previouslyFormattedCitation":"(Cheung &lt;i&gt;et al.&lt;/i&gt;, 2011)"},"properties":{"noteIndex":0},"schema":"https://github.com/citation-style-language/schema/raw/master/csl-citation.json"}</w:instrText>
      </w:r>
      <w:r w:rsidRPr="00DA0641">
        <w:fldChar w:fldCharType="separate"/>
      </w:r>
      <w:r w:rsidRPr="00DA0641">
        <w:rPr>
          <w:noProof/>
        </w:rPr>
        <w:t xml:space="preserve">(Cheung </w:t>
      </w:r>
      <w:r w:rsidRPr="00DA0641">
        <w:rPr>
          <w:i/>
          <w:noProof/>
        </w:rPr>
        <w:t>et al.</w:t>
      </w:r>
      <w:r w:rsidRPr="00DA0641">
        <w:rPr>
          <w:noProof/>
        </w:rPr>
        <w:t>, 2011)</w:t>
      </w:r>
      <w:r w:rsidRPr="00DA0641">
        <w:fldChar w:fldCharType="end"/>
      </w:r>
      <w:r w:rsidRPr="00DA0641">
        <w:t xml:space="preserve">.  </w:t>
      </w:r>
      <w:r>
        <w:t>The</w:t>
      </w:r>
      <w:r w:rsidRPr="00DA0641">
        <w:t xml:space="preserve"> relation between collective organisational working and technological innovation recognised that performing collective work packages (or teamwork) is important as a source of competitive advantage</w:t>
      </w:r>
      <w:r w:rsidRPr="00DA0641">
        <w:fldChar w:fldCharType="begin" w:fldLock="1"/>
      </w:r>
      <w:r>
        <w:instrText>ADDIN CSL_CITATION {"citationItems":[{"id":"ITEM-1","itemData":{"DOI":"10.1108/13673271111179334","ISSN":"13673270","abstract":"Purpose: The purpose of this paper is to analyze the effect of organizational learning on technical innovation and the role of organizational culture as a determinant of the organizational learning processes. Design/methodology/approach: After reviewing the literature on organizational learning and its relationship with both, technical innovation and organizational culture, this paper analyzes those relationships using a sample of 451 firms. Findings: Findings reveal that organizational learning is positively associated with technical innovation and that organizational culture can foster both organizational learning and technical innovation but can also act as a barrier. Additionally, findings show that in order to enhance innovation neither a flexibility focus nor an external focus are enough. Both of them are necessary to characterize organizational culture. Research limitations/implications: The main limitations of this paper are the cross-sectional design of the empirical research and the fact that data were collected from one source only. Practical implications: Findings can guide managers' efforts in the development of an organizational culture which fosters both organizational learning and innovation since they show that adhocracy culture fosters both of them and that a hierarchy culture may act as a barrier for them. Originality/value: The paper focuses on the little-researched relations between organizational culture, organizational learning and innovation. Moreover, it focuses on the Spanish context, where there is a lack of studies on this issue. Finally, the paper provides empirical evidence that these relations exist. In particular, adhocracy enhances both learning and innovation the most, while hierarchy inhibits them most. © Emerald Group Publishing Limited.","author":[{"dropping-particle":"","family":"Sanz-Valle","given":"Raquel","non-dropping-particle":"","parse-names":false,"suffix":""},{"dropping-particle":"","family":"Naranjo-Valencia","given":"Julia C.","non-dropping-particle":"","parse-names":false,"suffix":""},{"dropping-particle":"","family":"Jiménez-Jiménez","given":"Daniel","non-dropping-particle":"","parse-names":false,"suffix":""},{"dropping-particle":"","family":"Perez-Caballero","given":"Laureano","non-dropping-particle":"","parse-names":false,"suffix":""}],"container-title":"Journal of Knowledge Management","id":"ITEM-1","issued":{"date-parts":[["2011"]]},"title":"Linking organizational learning with technical innovation and organizational culture","type":"article-journal"},"uris":["http://www.mendeley.com/documents/?uuid=a622d6bb-e40b-4dda-95e8-5076de56e51b","http://www.mendeley.com/documents/?uuid=e1eabe06-bed4-4ab6-860a-2c50667672a6"]}],"mendeley":{"formattedCitation":"(Sanz-Valle &lt;i&gt;et al.&lt;/i&gt;, 2011)","plainTextFormattedCitation":"(Sanz-Valle et al., 2011)","previouslyFormattedCitation":"(Sanz-Valle &lt;i&gt;et al.&lt;/i&gt;, 2011)"},"properties":{"noteIndex":0},"schema":"https://github.com/citation-style-language/schema/raw/master/csl-citation.json"}</w:instrText>
      </w:r>
      <w:r w:rsidRPr="00DA0641">
        <w:fldChar w:fldCharType="separate"/>
      </w:r>
      <w:r w:rsidRPr="00DA0641">
        <w:rPr>
          <w:noProof/>
        </w:rPr>
        <w:t xml:space="preserve">(Sanz-Valle </w:t>
      </w:r>
      <w:r w:rsidRPr="00DA0641">
        <w:rPr>
          <w:i/>
          <w:noProof/>
        </w:rPr>
        <w:t>et al.</w:t>
      </w:r>
      <w:r w:rsidRPr="00DA0641">
        <w:rPr>
          <w:noProof/>
        </w:rPr>
        <w:t>, 2011)</w:t>
      </w:r>
      <w:r w:rsidRPr="00DA0641">
        <w:fldChar w:fldCharType="end"/>
      </w:r>
      <w:r w:rsidRPr="00DA0641">
        <w:t xml:space="preserve">. The proposed strategic framework shows </w:t>
      </w:r>
      <w:r>
        <w:t xml:space="preserve">a </w:t>
      </w:r>
      <w:r w:rsidRPr="00DA0641">
        <w:t xml:space="preserve">medium- large influence </w:t>
      </w:r>
      <w:r>
        <w:t xml:space="preserve">of impact factors towards </w:t>
      </w:r>
      <w:r w:rsidRPr="00DA0641">
        <w:t>all exploitation constructs. The detailed strategic framework provides more explanation as to why certain correlation</w:t>
      </w:r>
      <w:r>
        <w:t>s</w:t>
      </w:r>
      <w:r w:rsidRPr="00DA0641">
        <w:t xml:space="preserve"> </w:t>
      </w:r>
      <w:r>
        <w:t>are</w:t>
      </w:r>
      <w:r w:rsidRPr="00DA0641">
        <w:t xml:space="preserve"> higher than the </w:t>
      </w:r>
      <w:r>
        <w:t>rest</w:t>
      </w:r>
      <w:r w:rsidRPr="00DA0641">
        <w:t xml:space="preserve">. Offering </w:t>
      </w:r>
      <w:r>
        <w:t xml:space="preserve">a </w:t>
      </w:r>
      <w:r w:rsidRPr="00DA0641">
        <w:t xml:space="preserve">more elaborated picture about the dynamism related to the impact, the framework was developed as an e-based version. </w:t>
      </w:r>
    </w:p>
    <w:p w14:paraId="612C7DF2" w14:textId="77777777" w:rsidR="003D2193" w:rsidRDefault="003D2193" w:rsidP="0050108D"/>
    <w:p w14:paraId="0B5EE813" w14:textId="50EEE166" w:rsidR="0050108D" w:rsidRPr="00DA0641" w:rsidRDefault="0050108D" w:rsidP="0050108D">
      <w:r w:rsidRPr="00921AEF">
        <w:lastRenderedPageBreak/>
        <w:t>In the investigation of the role of organisation</w:t>
      </w:r>
      <w:r w:rsidR="000E3375">
        <w:t>al</w:t>
      </w:r>
      <w:r w:rsidRPr="00921AEF">
        <w:t xml:space="preserve"> structure in exploitation, none of the structure </w:t>
      </w:r>
      <w:r w:rsidR="00902240" w:rsidRPr="00921AEF">
        <w:t>constituents</w:t>
      </w:r>
      <w:r w:rsidRPr="00921AEF">
        <w:t xml:space="preserve"> show a significant positive influence </w:t>
      </w:r>
      <w:r w:rsidR="000E3375">
        <w:t>on</w:t>
      </w:r>
      <w:r w:rsidRPr="00921AEF">
        <w:t xml:space="preserve"> exploitation. Instead</w:t>
      </w:r>
      <w:r w:rsidR="000E3375">
        <w:t>,</w:t>
      </w:r>
      <w:r w:rsidRPr="00921AEF">
        <w:t xml:space="preserve"> all the structure constituents show neither </w:t>
      </w:r>
      <w:r w:rsidR="00C25BA4">
        <w:t xml:space="preserve">a </w:t>
      </w:r>
      <w:r w:rsidRPr="00921AEF">
        <w:t xml:space="preserve">negative nor </w:t>
      </w:r>
      <w:r w:rsidR="00C25BA4">
        <w:t xml:space="preserve">a </w:t>
      </w:r>
      <w:r w:rsidRPr="00921AEF">
        <w:t xml:space="preserve">positive influence. When inferential statistics </w:t>
      </w:r>
      <w:r w:rsidR="0010337F">
        <w:t>wer</w:t>
      </w:r>
      <w:r w:rsidRPr="00921AEF">
        <w:t xml:space="preserve">e scrutinised, a mix of both positive and negative correlations </w:t>
      </w:r>
      <w:r w:rsidR="00C25BA4">
        <w:t>could</w:t>
      </w:r>
      <w:r w:rsidRPr="00921AEF">
        <w:t xml:space="preserve"> be seen</w:t>
      </w:r>
      <w:r w:rsidR="0010337F">
        <w:t>,</w:t>
      </w:r>
      <w:r w:rsidRPr="00921AEF">
        <w:t xml:space="preserve"> where </w:t>
      </w:r>
      <w:r w:rsidR="000E3375">
        <w:t xml:space="preserve">the </w:t>
      </w:r>
      <w:r w:rsidRPr="00921AEF">
        <w:t xml:space="preserve">majority </w:t>
      </w:r>
      <w:r w:rsidR="00C25BA4">
        <w:t>were</w:t>
      </w:r>
      <w:r w:rsidRPr="00921AEF">
        <w:t xml:space="preserve"> small correlations. This means that </w:t>
      </w:r>
      <w:r w:rsidR="00902240" w:rsidRPr="00921AEF">
        <w:t>even though</w:t>
      </w:r>
      <w:r w:rsidRPr="00921AEF">
        <w:t xml:space="preserve"> </w:t>
      </w:r>
      <w:r w:rsidR="000E3375">
        <w:t xml:space="preserve">the </w:t>
      </w:r>
      <w:r w:rsidRPr="00921AEF">
        <w:t xml:space="preserve">organisation structure </w:t>
      </w:r>
      <w:r w:rsidR="00B66BE8" w:rsidRPr="00921AEF">
        <w:t>does</w:t>
      </w:r>
      <w:r w:rsidRPr="00921AEF">
        <w:t xml:space="preserve"> not have a strong influence nor significant correlation with </w:t>
      </w:r>
      <w:r w:rsidR="00902240" w:rsidRPr="00921AEF">
        <w:t>exploitation</w:t>
      </w:r>
      <w:r w:rsidR="0010337F">
        <w:t>,</w:t>
      </w:r>
      <w:r w:rsidRPr="00921AEF">
        <w:t xml:space="preserve"> it </w:t>
      </w:r>
      <w:r w:rsidR="00C25BA4">
        <w:t>does show</w:t>
      </w:r>
      <w:r w:rsidRPr="00921AEF">
        <w:t xml:space="preserve"> small influences. The important findings </w:t>
      </w:r>
      <w:r w:rsidR="00FF7155" w:rsidRPr="00921AEF">
        <w:t>include</w:t>
      </w:r>
      <w:r w:rsidRPr="00DA0641">
        <w:t xml:space="preserve"> low levels of formalisation </w:t>
      </w:r>
      <w:r w:rsidR="00C25BA4" w:rsidRPr="00DA0641">
        <w:t>hel</w:t>
      </w:r>
      <w:r w:rsidR="00C25BA4">
        <w:t>p</w:t>
      </w:r>
      <w:r w:rsidR="00C25BA4" w:rsidRPr="00DA0641">
        <w:t xml:space="preserve"> </w:t>
      </w:r>
      <w:r w:rsidRPr="00DA0641">
        <w:t xml:space="preserve">BIM and </w:t>
      </w:r>
      <w:r w:rsidR="00F349ED">
        <w:t>I</w:t>
      </w:r>
      <w:r w:rsidR="000E3375">
        <w:t>o</w:t>
      </w:r>
      <w:r w:rsidR="00F349ED">
        <w:t>T</w:t>
      </w:r>
      <w:r w:rsidRPr="00DA0641">
        <w:t xml:space="preserve"> exploitation while high levels of formalisation particularly </w:t>
      </w:r>
      <w:r w:rsidR="00902240" w:rsidRPr="00DA0641">
        <w:t>help</w:t>
      </w:r>
      <w:r w:rsidRPr="00DA0641">
        <w:t xml:space="preserve"> BDA exploitation. Low levels of centralisation </w:t>
      </w:r>
      <w:r w:rsidR="00B66BE8" w:rsidRPr="00DA0641">
        <w:t>help</w:t>
      </w:r>
      <w:r w:rsidRPr="00DA0641">
        <w:t xml:space="preserve"> BIM exploitation while high levels of centralisation </w:t>
      </w:r>
      <w:r w:rsidR="00E7567B" w:rsidRPr="00DA0641">
        <w:t>help</w:t>
      </w:r>
      <w:r w:rsidRPr="00DA0641">
        <w:t xml:space="preserve"> BDA</w:t>
      </w:r>
      <w:r w:rsidR="000E3375">
        <w:t>,</w:t>
      </w:r>
      <w:r w:rsidRPr="00DA0641">
        <w:t xml:space="preserve"> and </w:t>
      </w:r>
      <w:r w:rsidR="00F349ED">
        <w:t>I</w:t>
      </w:r>
      <w:r w:rsidR="000E3375">
        <w:t>o</w:t>
      </w:r>
      <w:r w:rsidR="00F349ED">
        <w:t>T</w:t>
      </w:r>
      <w:r w:rsidRPr="00DA0641">
        <w:t xml:space="preserve"> exploitation. The reasons behind some of these correlations as emerged from qualitative data can be described as follows. High centralisation helps exploitation because it helps </w:t>
      </w:r>
      <w:r w:rsidR="000E3375">
        <w:t>to maintain</w:t>
      </w:r>
      <w:r w:rsidRPr="00DA0641">
        <w:t xml:space="preserve"> consistency in workflows and meeting mutual project goals. When the decision making is decentralised, there is a potential that employees may work according to their </w:t>
      </w:r>
      <w:r w:rsidR="000E3375">
        <w:t xml:space="preserve">own </w:t>
      </w:r>
      <w:r w:rsidRPr="00DA0641">
        <w:t xml:space="preserve">agendas. While the centralisation helps exploitation in such a manner, decentralisation also helps exploitation by increased employee engagement and facilitating innovation. This is true particularly in ICT adoption and implementation where knowledge is often shared  </w:t>
      </w:r>
      <w:r w:rsidRPr="00DA0641">
        <w:fldChar w:fldCharType="begin" w:fldLock="1"/>
      </w:r>
      <w:r>
        <w:instrText>ADDIN CSL_CITATION {"citationItems":[{"id":"ITEM-1","itemData":{"abstract":"There is an increasing acceptance that the economic and producing power of a modern organisation relies more on its intellectual and service capability than in its hard assets, such as land, plant and equipment. Effective knowledge management (KM) is seen as offering market leverage and competitive advantage to organisations. This paper addresses knowledge management issues in SMEs, with particular reference to the construction industry. It presents the major factors that influence effective knowledge management practices in SMEs and puts forward a framework for addressing KM issues in construction SMEs. Lessons to be learned for the construction industry are also presented. The paper highlights the importance of structure, culture, commitment and motivation as important variables in the effective management of organisational knowledge. It concludes that effective knowledge management in construction SMEs is not just about the supply side (data and communication systems) but also involves the demand side (business goals, strategy and people issues).","author":[{"dropping-particle":"","family":"Egbu","given":"Charles","non-dropping-particle":"","parse-names":false,"suffix":""}],"container-title":"Association of Researchers in Construction Management","id":"ITEM-1","issued":{"date-parts":[["2000"]]},"title":"Knowledge Management in Construction Smes: Coping With the Issues of Structure, Culture, Commitment and Motivation","type":"article-journal"},"uris":["http://www.mendeley.com/documents/?uuid=e9f42931-0510-4255-b3b9-52c0f4845d34"]}],"mendeley":{"formattedCitation":"(Egbu, 2000)","plainTextFormattedCitation":"(Egbu, 2000)","previouslyFormattedCitation":"(Egbu, 2000)"},"properties":{"noteIndex":0},"schema":"https://github.com/citation-style-language/schema/raw/master/csl-citation.json"}</w:instrText>
      </w:r>
      <w:r w:rsidRPr="00DA0641">
        <w:fldChar w:fldCharType="separate"/>
      </w:r>
      <w:r w:rsidRPr="009D7E0E">
        <w:rPr>
          <w:noProof/>
        </w:rPr>
        <w:t>(Egbu, 2000)</w:t>
      </w:r>
      <w:r w:rsidRPr="00DA0641">
        <w:fldChar w:fldCharType="end"/>
      </w:r>
      <w:r w:rsidRPr="00DA0641">
        <w:t xml:space="preserve">. There has been a </w:t>
      </w:r>
      <w:r w:rsidR="00E60066" w:rsidRPr="00DA0641">
        <w:t>long</w:t>
      </w:r>
      <w:r w:rsidR="00E60066">
        <w:t>-standing</w:t>
      </w:r>
      <w:r w:rsidRPr="00DA0641">
        <w:t xml:space="preserve"> argument that strategies within an organisation influence structure and </w:t>
      </w:r>
      <w:r w:rsidR="00902240" w:rsidRPr="00DA0641">
        <w:t>vice</w:t>
      </w:r>
      <w:r w:rsidR="00902240">
        <w:t>-</w:t>
      </w:r>
      <w:r w:rsidRPr="00DA0641">
        <w:t xml:space="preserve">versa. A seminal work developed by Chandler’s </w:t>
      </w:r>
      <w:r w:rsidRPr="00DA0641">
        <w:fldChar w:fldCharType="begin" w:fldLock="1"/>
      </w:r>
      <w:r>
        <w:instrText>ADDIN CSL_CITATION {"citationItems":[{"id":"ITEM-1","itemData":{"ISBN":"0262530090","abstract":"Investigates the changing strategy and structure of the large industrial enterprise in the United States.","author":[{"dropping-particle":"","family":"Chandler","given":"Alfred Dupont","non-dropping-particle":"","parse-names":false,"suffix":""}],"container-title":"Chapters in the history of the industrial enterprise","id":"ITEM-1","issued":{"date-parts":[["1962"]]},"number-of-pages":"463","title":"Strategy and Structure","type":"book","volume":"4"},"uris":["http://www.mendeley.com/documents/?uuid=a2008079-72e1-4f6b-a837-eb2da267dec9"]}],"mendeley":{"formattedCitation":"(Chandler, 1962)","manualFormatting":"( 1962)","plainTextFormattedCitation":"(Chandler, 1962)","previouslyFormattedCitation":"(Chandler, 1962)"},"properties":{"noteIndex":0},"schema":"https://github.com/citation-style-language/schema/raw/master/csl-citation.json"}</w:instrText>
      </w:r>
      <w:r w:rsidRPr="00DA0641">
        <w:fldChar w:fldCharType="separate"/>
      </w:r>
      <w:r w:rsidRPr="00DA0641">
        <w:rPr>
          <w:noProof/>
        </w:rPr>
        <w:t>( 1962)</w:t>
      </w:r>
      <w:r w:rsidRPr="00DA0641">
        <w:fldChar w:fldCharType="end"/>
      </w:r>
      <w:r w:rsidRPr="00DA0641">
        <w:t xml:space="preserve"> famous postulation that “structure follow</w:t>
      </w:r>
      <w:r w:rsidR="000E3375">
        <w:t>s</w:t>
      </w:r>
      <w:r w:rsidRPr="00DA0641">
        <w:t xml:space="preserve"> strategy” can be considered as a good foundation.</w:t>
      </w:r>
    </w:p>
    <w:p w14:paraId="5ED3E669" w14:textId="0F3CC2C9" w:rsidR="004F1307" w:rsidRPr="004F1307" w:rsidRDefault="000E3375" w:rsidP="000B63B2">
      <w:pPr>
        <w:rPr>
          <w:sz w:val="24"/>
          <w:szCs w:val="24"/>
        </w:rPr>
      </w:pPr>
      <w:r>
        <w:t>A s</w:t>
      </w:r>
      <w:r w:rsidR="0050108D" w:rsidRPr="00DA0641">
        <w:t>imilar proposition can be seen between organisation size and B,</w:t>
      </w:r>
      <w:r>
        <w:t xml:space="preserve"> </w:t>
      </w:r>
      <w:r w:rsidR="0050108D" w:rsidRPr="00DA0641">
        <w:t>B,</w:t>
      </w:r>
      <w:r>
        <w:t xml:space="preserve"> </w:t>
      </w:r>
      <w:r w:rsidR="0050108D" w:rsidRPr="00DA0641">
        <w:t xml:space="preserve">I exploitation. </w:t>
      </w:r>
      <w:r w:rsidR="00444763">
        <w:t xml:space="preserve">Considering the </w:t>
      </w:r>
      <w:r w:rsidR="00444763" w:rsidRPr="00DA0641">
        <w:t xml:space="preserve">capacity to deploy </w:t>
      </w:r>
      <w:r w:rsidR="003F25B1">
        <w:t xml:space="preserve">a </w:t>
      </w:r>
      <w:r w:rsidR="00444763" w:rsidRPr="00DA0641">
        <w:t>workforce</w:t>
      </w:r>
      <w:r w:rsidR="00444763">
        <w:t xml:space="preserve">, </w:t>
      </w:r>
      <w:r w:rsidR="003F25B1">
        <w:t>hiring</w:t>
      </w:r>
      <w:r>
        <w:t xml:space="preserve"> </w:t>
      </w:r>
      <w:r w:rsidR="00444763">
        <w:t xml:space="preserve">a </w:t>
      </w:r>
      <w:r>
        <w:t>h</w:t>
      </w:r>
      <w:r w:rsidR="0050108D" w:rsidRPr="00DA0641">
        <w:t>igh</w:t>
      </w:r>
      <w:r w:rsidR="00444763">
        <w:t>er</w:t>
      </w:r>
      <w:r w:rsidR="0050108D" w:rsidRPr="00DA0641">
        <w:t xml:space="preserve"> number of employees </w:t>
      </w:r>
      <w:r w:rsidR="003F25B1">
        <w:t>helps</w:t>
      </w:r>
      <w:r w:rsidR="0050108D" w:rsidRPr="00DA0641">
        <w:t xml:space="preserve"> technology exploitation </w:t>
      </w:r>
      <w:r w:rsidR="00444763">
        <w:t xml:space="preserve">more than </w:t>
      </w:r>
      <w:r w:rsidR="003F25B1">
        <w:t xml:space="preserve">hiring a </w:t>
      </w:r>
      <w:r w:rsidR="0050108D" w:rsidRPr="00DA0641">
        <w:t>low</w:t>
      </w:r>
      <w:r w:rsidR="00444763">
        <w:t>er</w:t>
      </w:r>
      <w:r w:rsidR="0050108D" w:rsidRPr="00DA0641">
        <w:t xml:space="preserve"> number of employees</w:t>
      </w:r>
      <w:r w:rsidR="00444763">
        <w:t xml:space="preserve">. </w:t>
      </w:r>
      <w:r w:rsidR="00902240" w:rsidRPr="00DA0641">
        <w:t>At</w:t>
      </w:r>
      <w:r w:rsidR="0050108D" w:rsidRPr="00DA0641">
        <w:t xml:space="preserve"> the same time, </w:t>
      </w:r>
      <w:r w:rsidR="00444763">
        <w:t xml:space="preserve">having </w:t>
      </w:r>
      <w:r>
        <w:t xml:space="preserve">a </w:t>
      </w:r>
      <w:r w:rsidR="0050108D" w:rsidRPr="00DA0641">
        <w:t>low number of employees indicates less rigidity in core structure which makes it easier to change, re-shape</w:t>
      </w:r>
      <w:r>
        <w:t>,</w:t>
      </w:r>
      <w:r w:rsidR="0050108D" w:rsidRPr="00DA0641">
        <w:t xml:space="preserve"> and adapt. </w:t>
      </w:r>
      <w:r w:rsidR="00444763">
        <w:t>Such flexibility</w:t>
      </w:r>
      <w:r w:rsidR="00444763" w:rsidRPr="00444763">
        <w:t xml:space="preserve"> helps technology exploitation</w:t>
      </w:r>
      <w:r w:rsidR="00444763">
        <w:t xml:space="preserve">. </w:t>
      </w:r>
      <w:r w:rsidR="0050108D" w:rsidRPr="00DA0641">
        <w:t xml:space="preserve">While organisation size in general shows </w:t>
      </w:r>
      <w:r>
        <w:t xml:space="preserve">a </w:t>
      </w:r>
      <w:r w:rsidR="0050108D" w:rsidRPr="00DA0641">
        <w:t xml:space="preserve">somewhat positive impact, there </w:t>
      </w:r>
      <w:r>
        <w:t>is</w:t>
      </w:r>
      <w:r w:rsidR="0050108D" w:rsidRPr="00DA0641">
        <w:t xml:space="preserve"> information in favour of its neutral impact as well. For example, some professionals see organisation size </w:t>
      </w:r>
      <w:r w:rsidR="00444763">
        <w:t xml:space="preserve">as an </w:t>
      </w:r>
      <w:r w:rsidR="0050108D" w:rsidRPr="00DA0641">
        <w:t xml:space="preserve">entirely independent </w:t>
      </w:r>
      <w:r w:rsidR="00444763">
        <w:t>feature to</w:t>
      </w:r>
      <w:r w:rsidR="0050108D" w:rsidRPr="00DA0641">
        <w:t xml:space="preserve"> technology exploitation because what matters is getting value from data regardless of the annual turnover or number of heads involved </w:t>
      </w:r>
      <w:r w:rsidR="00902240" w:rsidRPr="00DA0641">
        <w:t>in</w:t>
      </w:r>
      <w:r w:rsidR="0050108D" w:rsidRPr="00DA0641">
        <w:t xml:space="preserve"> the process. </w:t>
      </w:r>
    </w:p>
    <w:p w14:paraId="42C94CD8" w14:textId="59B6948F" w:rsidR="004F1307" w:rsidRPr="00DA0641" w:rsidRDefault="004F1307" w:rsidP="004F1307">
      <w:r w:rsidRPr="00DA0641">
        <w:t>As illustrated in</w:t>
      </w:r>
      <w:r>
        <w:t xml:space="preserve"> </w:t>
      </w:r>
      <w:r>
        <w:fldChar w:fldCharType="begin"/>
      </w:r>
      <w:r>
        <w:instrText xml:space="preserve"> REF _Ref35345891 \h </w:instrText>
      </w:r>
      <w:r>
        <w:fldChar w:fldCharType="separate"/>
      </w:r>
      <w:r w:rsidR="00F70D7D">
        <w:t xml:space="preserve">Figure </w:t>
      </w:r>
      <w:r w:rsidR="00F70D7D">
        <w:rPr>
          <w:noProof/>
        </w:rPr>
        <w:t>61</w:t>
      </w:r>
      <w:r>
        <w:fldChar w:fldCharType="end"/>
      </w:r>
      <w:r>
        <w:t xml:space="preserve">, an organisation must pay more attention </w:t>
      </w:r>
      <w:r w:rsidR="000E3375">
        <w:t>to</w:t>
      </w:r>
      <w:r>
        <w:t xml:space="preserve"> their adoption rate, accreditation, resource input capacity, </w:t>
      </w:r>
      <w:r w:rsidR="000E3375">
        <w:t xml:space="preserve">the </w:t>
      </w:r>
      <w:r>
        <w:t>effectiveness of the process</w:t>
      </w:r>
      <w:r w:rsidR="000E3375">
        <w:t>,</w:t>
      </w:r>
      <w:r>
        <w:t xml:space="preserve"> and the level of achievement in the outputs to be able to exploit BIM, BDA</w:t>
      </w:r>
      <w:r w:rsidR="000E3375">
        <w:t>,</w:t>
      </w:r>
      <w:r>
        <w:t xml:space="preserve"> and </w:t>
      </w:r>
      <w:r w:rsidR="00F349ED">
        <w:t>I</w:t>
      </w:r>
      <w:r w:rsidR="000E3375">
        <w:t>o</w:t>
      </w:r>
      <w:r w:rsidR="00F349ED">
        <w:t>T</w:t>
      </w:r>
      <w:r>
        <w:t xml:space="preserve"> for competitive advantage. A controversial argument has been made that </w:t>
      </w:r>
      <w:r w:rsidR="000E3375">
        <w:t xml:space="preserve">the </w:t>
      </w:r>
      <w:r>
        <w:t>age of adoption could sometimes be in favour of exploitation as with  age</w:t>
      </w:r>
      <w:r w:rsidR="00444763">
        <w:t>,</w:t>
      </w:r>
      <w:r>
        <w:t xml:space="preserve"> more experience </w:t>
      </w:r>
      <w:r w:rsidR="00444763">
        <w:t>is gained while more</w:t>
      </w:r>
      <w:r>
        <w:t xml:space="preserve"> lessons are learned. However, despite having more years of experience in the adoption, there is a possibility that start-up companies could also make the most out of the strategic tools if they succeed in the exploitation </w:t>
      </w:r>
      <w:r>
        <w:lastRenderedPageBreak/>
        <w:t>constituents</w:t>
      </w:r>
      <w:r w:rsidRPr="00DA0641">
        <w:t xml:space="preserve">. </w:t>
      </w:r>
      <w:r>
        <w:t xml:space="preserve">The </w:t>
      </w:r>
      <w:r w:rsidRPr="00DA0641">
        <w:t xml:space="preserve">factors are ‘critical’ because </w:t>
      </w:r>
      <w:r>
        <w:t xml:space="preserve">for example, </w:t>
      </w:r>
      <w:r w:rsidRPr="00DA0641">
        <w:t xml:space="preserve">without strategic leadership and </w:t>
      </w:r>
      <w:r w:rsidR="00444763">
        <w:t>effective</w:t>
      </w:r>
      <w:r w:rsidRPr="00DA0641">
        <w:t xml:space="preserve"> training to build the required skill set, </w:t>
      </w:r>
      <w:r w:rsidR="000935E3" w:rsidRPr="00DA0641">
        <w:t>BIM,</w:t>
      </w:r>
      <w:r w:rsidRPr="00DA0641">
        <w:t xml:space="preserve"> or BDA or </w:t>
      </w:r>
      <w:r w:rsidR="00F349ED">
        <w:t>I</w:t>
      </w:r>
      <w:r w:rsidR="000E3375">
        <w:t>o</w:t>
      </w:r>
      <w:r w:rsidR="00F349ED">
        <w:t>T</w:t>
      </w:r>
      <w:r w:rsidRPr="00DA0641">
        <w:t xml:space="preserve"> </w:t>
      </w:r>
      <w:r>
        <w:t>exploitation</w:t>
      </w:r>
      <w:r w:rsidR="00444763">
        <w:t xml:space="preserve"> is not </w:t>
      </w:r>
      <w:r w:rsidRPr="00DA0641">
        <w:t>possible</w:t>
      </w:r>
      <w:r w:rsidR="00444763">
        <w:t xml:space="preserve"> and hence the best beneficial use could not be achieved</w:t>
      </w:r>
      <w:r w:rsidRPr="00DA0641">
        <w:t xml:space="preserve">. One of the most time-consuming portions of an </w:t>
      </w:r>
      <w:r>
        <w:t xml:space="preserve">exploitation </w:t>
      </w:r>
      <w:r w:rsidRPr="00DA0641">
        <w:t>strategy is likely to be the training of</w:t>
      </w:r>
      <w:r w:rsidR="00444763">
        <w:t xml:space="preserve"> </w:t>
      </w:r>
      <w:r w:rsidRPr="00DA0641">
        <w:t>staff. The e</w:t>
      </w:r>
      <w:r>
        <w:t>xploitation</w:t>
      </w:r>
      <w:r w:rsidRPr="00DA0641">
        <w:t xml:space="preserve"> of these strategic tools changes </w:t>
      </w:r>
      <w:r w:rsidR="000E3375">
        <w:t>how</w:t>
      </w:r>
      <w:r w:rsidRPr="00DA0641">
        <w:t xml:space="preserve"> everyone in an organisation will operate</w:t>
      </w:r>
      <w:r w:rsidR="003F25B1">
        <w:t xml:space="preserve"> </w:t>
      </w:r>
      <w:r w:rsidR="00444763">
        <w:t xml:space="preserve"> </w:t>
      </w:r>
      <w:r w:rsidR="003F25B1">
        <w:t>and</w:t>
      </w:r>
      <w:r w:rsidR="00444763">
        <w:t xml:space="preserve"> to that end, a shift in organisation</w:t>
      </w:r>
      <w:r w:rsidRPr="00DA0641">
        <w:t xml:space="preserve"> ‘culture’ and ‘structure; is a must. The next is to devise a </w:t>
      </w:r>
      <w:r>
        <w:t>well-</w:t>
      </w:r>
      <w:r w:rsidR="00E60066">
        <w:t>thought</w:t>
      </w:r>
      <w:r w:rsidR="00E60066" w:rsidRPr="00DA0641">
        <w:t>-out</w:t>
      </w:r>
      <w:r w:rsidR="003F25B1">
        <w:t xml:space="preserve"> </w:t>
      </w:r>
      <w:r w:rsidRPr="00DA0641">
        <w:t>strategy,</w:t>
      </w:r>
      <w:r w:rsidR="00444763">
        <w:t xml:space="preserve"> which</w:t>
      </w:r>
      <w:r w:rsidRPr="00DA0641">
        <w:t xml:space="preserve"> will enable</w:t>
      </w:r>
      <w:r w:rsidR="003F25B1">
        <w:t xml:space="preserve"> the</w:t>
      </w:r>
      <w:r w:rsidRPr="00DA0641">
        <w:t xml:space="preserve"> </w:t>
      </w:r>
      <w:r w:rsidR="000E3375">
        <w:t>exploita</w:t>
      </w:r>
      <w:r w:rsidRPr="00DA0641">
        <w:t xml:space="preserve">tion process </w:t>
      </w:r>
      <w:r w:rsidR="00EC6978">
        <w:t>to be</w:t>
      </w:r>
      <w:r w:rsidRPr="00DA0641">
        <w:t xml:space="preserve"> cost and </w:t>
      </w:r>
      <w:r w:rsidR="00F32105" w:rsidRPr="00DA0641">
        <w:t>time</w:t>
      </w:r>
      <w:r w:rsidR="00F32105">
        <w:t xml:space="preserve"> efficient</w:t>
      </w:r>
      <w:r w:rsidRPr="00DA0641">
        <w:t>. It is very important to</w:t>
      </w:r>
      <w:r w:rsidR="00EC6978">
        <w:t xml:space="preserve"> identify</w:t>
      </w:r>
      <w:r w:rsidRPr="00DA0641">
        <w:t xml:space="preserve"> the challenges</w:t>
      </w:r>
      <w:r w:rsidR="00EC6978">
        <w:t xml:space="preserve"> </w:t>
      </w:r>
      <w:r w:rsidR="003F25B1">
        <w:t>at</w:t>
      </w:r>
      <w:r w:rsidR="00EC6978">
        <w:t xml:space="preserve"> the outset because</w:t>
      </w:r>
      <w:r w:rsidRPr="00DA0641">
        <w:t xml:space="preserve"> </w:t>
      </w:r>
      <w:r w:rsidR="00EC6978">
        <w:t>every time</w:t>
      </w:r>
      <w:r w:rsidRPr="00DA0641">
        <w:t xml:space="preserve"> a new strategy is implemented</w:t>
      </w:r>
      <w:r w:rsidR="003F25B1">
        <w:t>,</w:t>
      </w:r>
      <w:r w:rsidRPr="00DA0641">
        <w:t xml:space="preserve"> </w:t>
      </w:r>
      <w:r w:rsidR="00EC6978">
        <w:t>knowing how to react</w:t>
      </w:r>
      <w:r w:rsidR="003F25B1">
        <w:t xml:space="preserve"> to</w:t>
      </w:r>
      <w:r w:rsidR="00EC6978">
        <w:t xml:space="preserve"> those challenges saves  resources</w:t>
      </w:r>
      <w:r w:rsidRPr="00DA0641">
        <w:t xml:space="preserve">. When it comes to the benefits, most </w:t>
      </w:r>
      <w:r w:rsidR="00EC6978">
        <w:t>of the step-backs</w:t>
      </w:r>
      <w:r w:rsidRPr="00DA0641">
        <w:t xml:space="preserve"> that </w:t>
      </w:r>
      <w:r w:rsidR="00EC6978">
        <w:t xml:space="preserve">a </w:t>
      </w:r>
      <w:r w:rsidRPr="00DA0641">
        <w:t xml:space="preserve">company </w:t>
      </w:r>
      <w:r w:rsidR="00EC6978">
        <w:t>decides to make are results of not knowing the real value that the technologies can add to the company</w:t>
      </w:r>
      <w:r w:rsidRPr="00DA0641">
        <w:t>. Taking the time to identify, understand</w:t>
      </w:r>
      <w:r w:rsidR="000E3375">
        <w:t>,</w:t>
      </w:r>
      <w:r w:rsidRPr="00DA0641">
        <w:t xml:space="preserve"> and map these benefits as early as possible </w:t>
      </w:r>
      <w:r w:rsidR="003F25B1">
        <w:t xml:space="preserve">assists </w:t>
      </w:r>
      <w:r w:rsidRPr="00DA0641">
        <w:t>the decision</w:t>
      </w:r>
      <w:r w:rsidR="000E3375">
        <w:t>-</w:t>
      </w:r>
      <w:r w:rsidRPr="00DA0641">
        <w:t xml:space="preserve">makers in an organisation </w:t>
      </w:r>
      <w:r w:rsidR="00EC6978">
        <w:t>to</w:t>
      </w:r>
      <w:r w:rsidRPr="00DA0641">
        <w:t xml:space="preserve"> create a smooth implementation process. With the benefit</w:t>
      </w:r>
      <w:r w:rsidR="000E3375">
        <w:t>s</w:t>
      </w:r>
      <w:r w:rsidRPr="00DA0641">
        <w:t xml:space="preserve"> identification</w:t>
      </w:r>
      <w:r w:rsidR="000E3375">
        <w:t>,</w:t>
      </w:r>
      <w:r w:rsidRPr="00DA0641">
        <w:t xml:space="preserve"> it is then worth considering how the ‘strategic tools’ exploitation will impact the business </w:t>
      </w:r>
      <w:r w:rsidR="00EC6978">
        <w:t>outputs or the results</w:t>
      </w:r>
      <w:r w:rsidRPr="00DA0641">
        <w:t xml:space="preserve">. </w:t>
      </w:r>
      <w:r w:rsidR="003F25B1">
        <w:t xml:space="preserve">Looking at </w:t>
      </w:r>
      <w:r w:rsidR="00EC6978">
        <w:t xml:space="preserve"> competitors to get an idea of </w:t>
      </w:r>
      <w:r w:rsidRPr="00DA0641">
        <w:t>how other companies are using it</w:t>
      </w:r>
      <w:r w:rsidR="003F25B1">
        <w:t xml:space="preserve"> could help</w:t>
      </w:r>
      <w:r w:rsidRPr="00DA0641">
        <w:t xml:space="preserve">. </w:t>
      </w:r>
    </w:p>
    <w:p w14:paraId="3F95E28B" w14:textId="221DB065" w:rsidR="004F1307" w:rsidRPr="00DA0641" w:rsidRDefault="004F1307" w:rsidP="004F1307">
      <w:pPr>
        <w:rPr>
          <w:lang w:eastAsia="ja-JP"/>
        </w:rPr>
      </w:pPr>
      <w:r w:rsidRPr="00DA0641">
        <w:rPr>
          <w:lang w:eastAsia="ja-JP"/>
        </w:rPr>
        <w:t xml:space="preserve">However, there are some limitations in the strategic framework. The framework only provides formative guidance for an ‘organisation’ in the construction industry (not a ‘project’). Therefore, the framework does not reflect the stages of a project. Because the unit of analysis was set to be ‘organisation’ every step </w:t>
      </w:r>
      <w:r w:rsidR="00EC6978">
        <w:rPr>
          <w:lang w:eastAsia="ja-JP"/>
        </w:rPr>
        <w:t xml:space="preserve">that was </w:t>
      </w:r>
      <w:r w:rsidRPr="00DA0641">
        <w:rPr>
          <w:lang w:eastAsia="ja-JP"/>
        </w:rPr>
        <w:t xml:space="preserve">taken as the research </w:t>
      </w:r>
      <w:r w:rsidR="003F25B1">
        <w:rPr>
          <w:lang w:eastAsia="ja-JP"/>
        </w:rPr>
        <w:t>progressed</w:t>
      </w:r>
      <w:r w:rsidR="003F25B1" w:rsidRPr="00DA0641">
        <w:rPr>
          <w:lang w:eastAsia="ja-JP"/>
        </w:rPr>
        <w:t xml:space="preserve"> </w:t>
      </w:r>
      <w:r w:rsidRPr="00DA0641">
        <w:rPr>
          <w:lang w:eastAsia="ja-JP"/>
        </w:rPr>
        <w:t xml:space="preserve">was built upon the concept of an organisation. </w:t>
      </w:r>
    </w:p>
    <w:p w14:paraId="0527ED36" w14:textId="0A037A11" w:rsidR="000B63B2" w:rsidRDefault="000B63B2" w:rsidP="000B63B2">
      <w:r>
        <w:t>The proposed strategic f</w:t>
      </w:r>
      <w:r w:rsidRPr="008A069E">
        <w:t xml:space="preserve">ramework </w:t>
      </w:r>
      <w:r>
        <w:t>is</w:t>
      </w:r>
      <w:r w:rsidRPr="008A069E">
        <w:t xml:space="preserve"> beneficial for </w:t>
      </w:r>
      <w:r>
        <w:t>c</w:t>
      </w:r>
      <w:r w:rsidRPr="008A069E">
        <w:t>lients</w:t>
      </w:r>
      <w:r>
        <w:t>, c</w:t>
      </w:r>
      <w:r w:rsidRPr="008A069E">
        <w:t>ontractors</w:t>
      </w:r>
      <w:r>
        <w:t xml:space="preserve">, </w:t>
      </w:r>
      <w:r w:rsidRPr="008A069E">
        <w:t>designers</w:t>
      </w:r>
      <w:r>
        <w:t xml:space="preserve">, </w:t>
      </w:r>
      <w:r w:rsidRPr="008A069E">
        <w:t>architects</w:t>
      </w:r>
      <w:r>
        <w:t xml:space="preserve">, </w:t>
      </w:r>
      <w:r w:rsidRPr="008A069E">
        <w:t>facility managers</w:t>
      </w:r>
      <w:r>
        <w:t>,</w:t>
      </w:r>
      <w:r w:rsidRPr="008A069E">
        <w:t xml:space="preserve"> engineers,</w:t>
      </w:r>
      <w:r>
        <w:t xml:space="preserve"> and </w:t>
      </w:r>
      <w:r w:rsidRPr="008A069E">
        <w:t>cost consultants</w:t>
      </w:r>
      <w:r>
        <w:t xml:space="preserve"> in the industry</w:t>
      </w:r>
      <w:r w:rsidRPr="008A069E">
        <w:t xml:space="preserve"> because it </w:t>
      </w:r>
      <w:r w:rsidR="000E3375">
        <w:t>helps</w:t>
      </w:r>
      <w:r>
        <w:t xml:space="preserve"> to</w:t>
      </w:r>
      <w:r w:rsidRPr="008A069E">
        <w:t xml:space="preserve"> understand the critical aspects </w:t>
      </w:r>
      <w:r>
        <w:t xml:space="preserve">of consideration </w:t>
      </w:r>
      <w:r w:rsidRPr="008A069E">
        <w:t xml:space="preserve">for BBI </w:t>
      </w:r>
      <w:r>
        <w:t xml:space="preserve">exploitation. Knowing </w:t>
      </w:r>
      <w:r w:rsidR="003F25B1">
        <w:t>these</w:t>
      </w:r>
      <w:r>
        <w:t xml:space="preserve"> would</w:t>
      </w:r>
      <w:r w:rsidRPr="008A069E">
        <w:t xml:space="preserve"> help </w:t>
      </w:r>
      <w:r w:rsidR="00EB6034">
        <w:t>in</w:t>
      </w:r>
      <w:r w:rsidR="000E3375">
        <w:t xml:space="preserve"> </w:t>
      </w:r>
      <w:r w:rsidR="003F25B1">
        <w:t>recognis</w:t>
      </w:r>
      <w:r w:rsidR="00EB6034">
        <w:t>ing</w:t>
      </w:r>
      <w:r w:rsidR="003F25B1" w:rsidRPr="008A069E">
        <w:t xml:space="preserve"> </w:t>
      </w:r>
      <w:r w:rsidRPr="008A069E">
        <w:t xml:space="preserve">the key capabilities </w:t>
      </w:r>
      <w:r>
        <w:t xml:space="preserve">an organisation possesses </w:t>
      </w:r>
      <w:r w:rsidRPr="008A069E">
        <w:t xml:space="preserve">and </w:t>
      </w:r>
      <w:r w:rsidR="00EB6034">
        <w:t>help in</w:t>
      </w:r>
      <w:r w:rsidRPr="008A069E">
        <w:t xml:space="preserve"> improving readiness for initiating the BBI </w:t>
      </w:r>
      <w:r>
        <w:t>exploitation</w:t>
      </w:r>
      <w:r w:rsidRPr="008A069E">
        <w:t xml:space="preserve"> process.</w:t>
      </w:r>
      <w:r>
        <w:t xml:space="preserve"> The specific benefits include:</w:t>
      </w:r>
    </w:p>
    <w:p w14:paraId="334FE0F6" w14:textId="1FC14CE4" w:rsidR="000B63B2" w:rsidRDefault="000B63B2" w:rsidP="00C450D0">
      <w:pPr>
        <w:pStyle w:val="ListParagraph"/>
        <w:numPr>
          <w:ilvl w:val="0"/>
          <w:numId w:val="34"/>
        </w:numPr>
      </w:pPr>
      <w:r>
        <w:t xml:space="preserve">Understanding of strategic requirements </w:t>
      </w:r>
      <w:r w:rsidR="000E3375">
        <w:t>that</w:t>
      </w:r>
      <w:r>
        <w:t xml:space="preserve"> need to be in place </w:t>
      </w:r>
      <w:r w:rsidR="00862D39">
        <w:t>in developing</w:t>
      </w:r>
      <w:r w:rsidR="000E3375">
        <w:t xml:space="preserve"> </w:t>
      </w:r>
      <w:r>
        <w:t xml:space="preserve">the </w:t>
      </w:r>
      <w:r w:rsidR="008D1DEB">
        <w:t xml:space="preserve">BBI exploitation </w:t>
      </w:r>
      <w:r>
        <w:t>strategy.</w:t>
      </w:r>
    </w:p>
    <w:p w14:paraId="6220723B" w14:textId="5DDE5755" w:rsidR="000B63B2" w:rsidRDefault="00862D39" w:rsidP="00C450D0">
      <w:pPr>
        <w:pStyle w:val="ListParagraph"/>
        <w:numPr>
          <w:ilvl w:val="0"/>
          <w:numId w:val="34"/>
        </w:numPr>
      </w:pPr>
      <w:r>
        <w:t>Understanding t</w:t>
      </w:r>
      <w:r w:rsidR="000B63B2">
        <w:t xml:space="preserve">he areas </w:t>
      </w:r>
      <w:r>
        <w:t>to consider when</w:t>
      </w:r>
      <w:r w:rsidR="000B63B2">
        <w:t xml:space="preserve"> </w:t>
      </w:r>
      <w:r>
        <w:t>improving</w:t>
      </w:r>
      <w:r w:rsidR="000B63B2">
        <w:t xml:space="preserve"> </w:t>
      </w:r>
      <w:r>
        <w:t xml:space="preserve">BBI </w:t>
      </w:r>
      <w:r w:rsidR="000B63B2">
        <w:t xml:space="preserve">exploitation levels </w:t>
      </w:r>
      <w:r w:rsidR="008D1DEB" w:rsidRPr="008D1DEB">
        <w:t>assist</w:t>
      </w:r>
      <w:r w:rsidR="008D1DEB">
        <w:t>s</w:t>
      </w:r>
      <w:r w:rsidR="008D1DEB" w:rsidRPr="008D1DEB">
        <w:t xml:space="preserve"> </w:t>
      </w:r>
      <w:r w:rsidR="008D1DEB">
        <w:t xml:space="preserve">an </w:t>
      </w:r>
      <w:r w:rsidR="008D1DEB" w:rsidRPr="008D1DEB">
        <w:t>organisation to perform a self-maturity study</w:t>
      </w:r>
      <w:r w:rsidR="008D1DEB">
        <w:t xml:space="preserve"> </w:t>
      </w:r>
      <w:r>
        <w:t>of the current and desired future status.</w:t>
      </w:r>
      <w:r w:rsidR="008D1DEB">
        <w:t xml:space="preserve"> </w:t>
      </w:r>
      <w:r>
        <w:t>This would ultimately help an organisation to continuously improve to reach the desired state.</w:t>
      </w:r>
    </w:p>
    <w:p w14:paraId="11CB3D71" w14:textId="7433EC12" w:rsidR="000B63B2" w:rsidRDefault="008D1DEB" w:rsidP="00C450D0">
      <w:pPr>
        <w:pStyle w:val="ListParagraph"/>
        <w:numPr>
          <w:ilvl w:val="0"/>
          <w:numId w:val="34"/>
        </w:numPr>
      </w:pPr>
      <w:r w:rsidRPr="008D1DEB">
        <w:t xml:space="preserve">Understanding the key </w:t>
      </w:r>
      <w:r>
        <w:t xml:space="preserve">benefits </w:t>
      </w:r>
      <w:r w:rsidR="000B63B2">
        <w:t>and how they influence organisational competitive edge</w:t>
      </w:r>
      <w:r>
        <w:t xml:space="preserve"> </w:t>
      </w:r>
      <w:r w:rsidRPr="008D1DEB">
        <w:t xml:space="preserve">helps </w:t>
      </w:r>
      <w:r w:rsidR="000E3375">
        <w:t>to foresee</w:t>
      </w:r>
      <w:r w:rsidRPr="008D1DEB">
        <w:t xml:space="preserve"> the return on investment</w:t>
      </w:r>
      <w:r w:rsidR="00862D39">
        <w:t>.</w:t>
      </w:r>
    </w:p>
    <w:p w14:paraId="3D00E321" w14:textId="3AD80900" w:rsidR="000B63B2" w:rsidRDefault="008D1DEB" w:rsidP="00C450D0">
      <w:pPr>
        <w:pStyle w:val="ListParagraph"/>
        <w:numPr>
          <w:ilvl w:val="0"/>
          <w:numId w:val="34"/>
        </w:numPr>
      </w:pPr>
      <w:r>
        <w:t>Identifying the challenges that greatly hinder organisational competitive advantage helps</w:t>
      </w:r>
      <w:r w:rsidRPr="008D1DEB">
        <w:t xml:space="preserve"> early risk identification and making a contingency plan.</w:t>
      </w:r>
      <w:r>
        <w:t xml:space="preserve"> </w:t>
      </w:r>
    </w:p>
    <w:p w14:paraId="0F0DCC53" w14:textId="77777777" w:rsidR="00862D39" w:rsidRDefault="00862D39" w:rsidP="00C450D0">
      <w:pPr>
        <w:pStyle w:val="ListParagraph"/>
        <w:numPr>
          <w:ilvl w:val="0"/>
          <w:numId w:val="34"/>
        </w:numPr>
      </w:pPr>
      <w:r>
        <w:lastRenderedPageBreak/>
        <w:t>Identifying t</w:t>
      </w:r>
      <w:r w:rsidR="000B63B2">
        <w:t xml:space="preserve">he cultural/ structural and organisation size aspects that greatly support BBI exploitation </w:t>
      </w:r>
      <w:r>
        <w:t>helps developing a strategy to</w:t>
      </w:r>
      <w:r w:rsidR="000B63B2">
        <w:t xml:space="preserve"> enhanc</w:t>
      </w:r>
      <w:r>
        <w:t>e</w:t>
      </w:r>
      <w:r w:rsidR="000B63B2">
        <w:t xml:space="preserve"> competitive edge. </w:t>
      </w:r>
    </w:p>
    <w:p w14:paraId="661642FA" w14:textId="59A855EE" w:rsidR="000B63B2" w:rsidRDefault="000B63B2" w:rsidP="00C450D0">
      <w:pPr>
        <w:pStyle w:val="ListParagraph"/>
        <w:numPr>
          <w:ilvl w:val="0"/>
          <w:numId w:val="34"/>
        </w:numPr>
      </w:pPr>
      <w:r>
        <w:t>Understanding the critical impact factors will help them to plan and prepare the enablers and infrastructure for BBI exploitation</w:t>
      </w:r>
      <w:r w:rsidR="00862D39">
        <w:t>.</w:t>
      </w:r>
    </w:p>
    <w:p w14:paraId="7F14506D" w14:textId="73524E9F" w:rsidR="000B63B2" w:rsidRPr="009D4FBB" w:rsidRDefault="000B63B2" w:rsidP="00C450D0">
      <w:pPr>
        <w:pStyle w:val="ListParagraph"/>
        <w:numPr>
          <w:ilvl w:val="0"/>
          <w:numId w:val="34"/>
        </w:numPr>
      </w:pPr>
      <w:r>
        <w:t xml:space="preserve">Understanding </w:t>
      </w:r>
      <w:r w:rsidR="008D1DEB">
        <w:t>the</w:t>
      </w:r>
      <w:r>
        <w:t xml:space="preserve"> competitive advantages </w:t>
      </w:r>
      <w:r w:rsidR="00862D39">
        <w:t>offered by</w:t>
      </w:r>
      <w:r>
        <w:t xml:space="preserve"> BBI exploitation helps </w:t>
      </w:r>
      <w:r w:rsidR="000E3375">
        <w:t>to make</w:t>
      </w:r>
      <w:r>
        <w:t xml:space="preserve"> </w:t>
      </w:r>
      <w:r w:rsidR="00862D39">
        <w:t xml:space="preserve">business/ investment decisions along the line of </w:t>
      </w:r>
      <w:r>
        <w:t>value pr</w:t>
      </w:r>
      <w:r w:rsidR="000E3375">
        <w:t>o</w:t>
      </w:r>
      <w:r>
        <w:t xml:space="preserve">position of BBI adoption. </w:t>
      </w:r>
    </w:p>
    <w:p w14:paraId="465FD306" w14:textId="38D1FA12" w:rsidR="009D4FBB" w:rsidRDefault="009D4FBB" w:rsidP="009D4FBB">
      <w:r>
        <w:t>The strategic framework is beneficial for e</w:t>
      </w:r>
      <w:r w:rsidRPr="008A069E">
        <w:t>ducators</w:t>
      </w:r>
      <w:r>
        <w:t xml:space="preserve"> as it </w:t>
      </w:r>
      <w:r w:rsidR="00862D39">
        <w:t>provides a formative guidance for</w:t>
      </w:r>
      <w:r>
        <w:t xml:space="preserve"> t</w:t>
      </w:r>
      <w:r w:rsidRPr="009D4FBB">
        <w:t xml:space="preserve">raining developers and academic institutions </w:t>
      </w:r>
      <w:r>
        <w:t>to i</w:t>
      </w:r>
      <w:r w:rsidRPr="009D4FBB">
        <w:t xml:space="preserve">dentify the present and future knowledge-skill </w:t>
      </w:r>
      <w:r w:rsidR="00EB6034">
        <w:t>demands</w:t>
      </w:r>
      <w:r w:rsidR="00EB6034" w:rsidRPr="009D4FBB">
        <w:t xml:space="preserve"> </w:t>
      </w:r>
      <w:r w:rsidRPr="009D4FBB">
        <w:t>and adapt the education systems accordingly</w:t>
      </w:r>
      <w:r>
        <w:t>. Policymakers may i</w:t>
      </w:r>
      <w:r w:rsidRPr="008A069E">
        <w:t>mprove</w:t>
      </w:r>
      <w:r>
        <w:t xml:space="preserve"> their</w:t>
      </w:r>
      <w:r w:rsidRPr="008A069E">
        <w:t xml:space="preserve"> awareness </w:t>
      </w:r>
      <w:r w:rsidR="000E3375">
        <w:t>of</w:t>
      </w:r>
      <w:r w:rsidRPr="008A069E">
        <w:t xml:space="preserve"> the need for forming new regulations/ policies around BBI adoptions</w:t>
      </w:r>
      <w:r>
        <w:t>. Finally, f</w:t>
      </w:r>
      <w:r w:rsidRPr="00DA0641">
        <w:t>unders/Investors</w:t>
      </w:r>
      <w:r w:rsidRPr="008A069E">
        <w:t xml:space="preserve"> </w:t>
      </w:r>
      <w:r>
        <w:t xml:space="preserve">may also benefit </w:t>
      </w:r>
      <w:r w:rsidR="000E3375">
        <w:t>from</w:t>
      </w:r>
      <w:r>
        <w:t xml:space="preserve"> k</w:t>
      </w:r>
      <w:r w:rsidRPr="00DA0641">
        <w:t xml:space="preserve">nowing the </w:t>
      </w:r>
      <w:r>
        <w:t xml:space="preserve">BBI </w:t>
      </w:r>
      <w:r w:rsidRPr="00DA0641">
        <w:t xml:space="preserve">exploitation </w:t>
      </w:r>
      <w:r>
        <w:t>levels in sectors</w:t>
      </w:r>
      <w:r w:rsidR="00862D39">
        <w:t xml:space="preserve"> for more informed business/ investment decisions</w:t>
      </w:r>
      <w:r>
        <w:t xml:space="preserve">. This would </w:t>
      </w:r>
      <w:r w:rsidRPr="00DA0641">
        <w:t xml:space="preserve">help </w:t>
      </w:r>
      <w:r w:rsidR="000E3375">
        <w:t>to pitch</w:t>
      </w:r>
      <w:r w:rsidRPr="00DA0641">
        <w:t xml:space="preserve"> the right market for </w:t>
      </w:r>
      <w:r w:rsidR="00EB6034">
        <w:t xml:space="preserve">investment </w:t>
      </w:r>
      <w:r>
        <w:t xml:space="preserve">and </w:t>
      </w:r>
      <w:r w:rsidR="00EB6034">
        <w:t>improve</w:t>
      </w:r>
      <w:r w:rsidR="00EB6034" w:rsidRPr="00DA0641">
        <w:t xml:space="preserve"> </w:t>
      </w:r>
      <w:r w:rsidRPr="00DA0641">
        <w:t>awareness of the marketability of BBI enabled projects and organisations</w:t>
      </w:r>
      <w:r>
        <w:t xml:space="preserve">. The framework also carries indirect societal implications as it encourages corporate social responsibility and sustained competitive advantage. </w:t>
      </w:r>
    </w:p>
    <w:p w14:paraId="01529C63" w14:textId="77777777" w:rsidR="0050108D" w:rsidRPr="00DA0641" w:rsidRDefault="0050108D" w:rsidP="009D4FBB">
      <w:pPr>
        <w:rPr>
          <w:lang w:eastAsia="ja-JP"/>
        </w:rPr>
      </w:pPr>
    </w:p>
    <w:p w14:paraId="127A0712" w14:textId="4EC59B7D" w:rsidR="00F009F7" w:rsidRPr="00DA0641" w:rsidRDefault="00F009F7" w:rsidP="00F009F7">
      <w:pPr>
        <w:pStyle w:val="Heading2"/>
        <w:rPr>
          <w:lang w:eastAsia="ja-JP"/>
        </w:rPr>
      </w:pPr>
      <w:bookmarkStart w:id="1142" w:name="_Toc52293402"/>
      <w:bookmarkStart w:id="1143" w:name="_Toc54024187"/>
      <w:bookmarkStart w:id="1144" w:name="_Toc73917470"/>
      <w:r w:rsidRPr="00DA0641">
        <w:rPr>
          <w:lang w:eastAsia="ja-JP"/>
        </w:rPr>
        <w:t xml:space="preserve">Summary of Chapter </w:t>
      </w:r>
      <w:r w:rsidR="002853C1" w:rsidRPr="00DA0641">
        <w:rPr>
          <w:lang w:eastAsia="ja-JP"/>
        </w:rPr>
        <w:t>Five</w:t>
      </w:r>
      <w:bookmarkEnd w:id="1142"/>
      <w:bookmarkEnd w:id="1143"/>
      <w:bookmarkEnd w:id="1144"/>
    </w:p>
    <w:p w14:paraId="32EB6B49" w14:textId="6FD2B32F" w:rsidR="00593D59" w:rsidRDefault="00F009F7" w:rsidP="004F1E8D">
      <w:pPr>
        <w:tabs>
          <w:tab w:val="left" w:pos="2940"/>
        </w:tabs>
        <w:rPr>
          <w:lang w:eastAsia="ja-JP"/>
        </w:rPr>
      </w:pPr>
      <w:r w:rsidRPr="00DA0641">
        <w:rPr>
          <w:lang w:eastAsia="ja-JP"/>
        </w:rPr>
        <w:t xml:space="preserve">This chapter discussed the </w:t>
      </w:r>
      <w:r w:rsidR="00261BCA">
        <w:rPr>
          <w:lang w:eastAsia="ja-JP"/>
        </w:rPr>
        <w:t>association that organisation culture, structure</w:t>
      </w:r>
      <w:r w:rsidR="000E3375">
        <w:rPr>
          <w:lang w:eastAsia="ja-JP"/>
        </w:rPr>
        <w:t>,</w:t>
      </w:r>
      <w:r w:rsidR="00261BCA">
        <w:rPr>
          <w:lang w:eastAsia="ja-JP"/>
        </w:rPr>
        <w:t xml:space="preserve"> and size have with BBI exploitation. </w:t>
      </w:r>
      <w:r w:rsidRPr="00DA0641">
        <w:rPr>
          <w:lang w:eastAsia="ja-JP"/>
        </w:rPr>
        <w:t xml:space="preserve">The questionnaire surveys together with semi-structured interviews were used </w:t>
      </w:r>
      <w:r w:rsidR="00261BCA">
        <w:rPr>
          <w:lang w:eastAsia="ja-JP"/>
        </w:rPr>
        <w:t>in this regard</w:t>
      </w:r>
      <w:r w:rsidRPr="00DA0641">
        <w:rPr>
          <w:lang w:eastAsia="ja-JP"/>
        </w:rPr>
        <w:t xml:space="preserve">. At some points, qualitative data </w:t>
      </w:r>
      <w:r w:rsidR="00261BCA">
        <w:rPr>
          <w:lang w:eastAsia="ja-JP"/>
        </w:rPr>
        <w:t>elaborated</w:t>
      </w:r>
      <w:r w:rsidRPr="00DA0641">
        <w:rPr>
          <w:lang w:eastAsia="ja-JP"/>
        </w:rPr>
        <w:t xml:space="preserve"> </w:t>
      </w:r>
      <w:r w:rsidR="000E3375">
        <w:rPr>
          <w:lang w:eastAsia="ja-JP"/>
        </w:rPr>
        <w:t xml:space="preserve">on </w:t>
      </w:r>
      <w:r w:rsidRPr="00DA0641">
        <w:rPr>
          <w:lang w:eastAsia="ja-JP"/>
        </w:rPr>
        <w:t>the argument</w:t>
      </w:r>
      <w:r w:rsidR="00D840A4">
        <w:rPr>
          <w:lang w:eastAsia="ja-JP"/>
        </w:rPr>
        <w:t>s</w:t>
      </w:r>
      <w:r w:rsidRPr="00DA0641">
        <w:rPr>
          <w:lang w:eastAsia="ja-JP"/>
        </w:rPr>
        <w:t xml:space="preserve"> presented in quantitative data analysis</w:t>
      </w:r>
      <w:r w:rsidR="00261BCA">
        <w:rPr>
          <w:lang w:eastAsia="ja-JP"/>
        </w:rPr>
        <w:t xml:space="preserve"> while at other points qualitative data expanded the quantitative findings</w:t>
      </w:r>
      <w:r w:rsidRPr="00DA0641">
        <w:rPr>
          <w:lang w:eastAsia="ja-JP"/>
        </w:rPr>
        <w:t>.</w:t>
      </w:r>
      <w:r w:rsidRPr="00DA0641">
        <w:t xml:space="preserve"> </w:t>
      </w:r>
      <w:r w:rsidR="00D840A4">
        <w:t xml:space="preserve">Highlighting </w:t>
      </w:r>
      <w:r w:rsidR="000E3375">
        <w:t xml:space="preserve">a </w:t>
      </w:r>
      <w:r w:rsidR="00D840A4">
        <w:t>few of the key findings</w:t>
      </w:r>
      <w:r w:rsidR="00862D39">
        <w:t>,</w:t>
      </w:r>
      <w:r w:rsidR="00D840A4">
        <w:t xml:space="preserve"> </w:t>
      </w:r>
      <w:r w:rsidR="00890370">
        <w:t>it was suggested</w:t>
      </w:r>
      <w:r w:rsidR="00D840A4">
        <w:t xml:space="preserve"> that </w:t>
      </w:r>
      <w:r w:rsidR="00890370">
        <w:t xml:space="preserve">the </w:t>
      </w:r>
      <w:r w:rsidR="00D840A4">
        <w:t xml:space="preserve">lower the power distance the higher the strategic leadership received from senior management. Correspondingly, it was suggested that the lower the power distance the higher the ability to deploy tools and workflows. Likewise, conclusions were made for culture, structure, and size. </w:t>
      </w:r>
      <w:r w:rsidR="00261BCA">
        <w:t xml:space="preserve">The collective findings lead to the development of </w:t>
      </w:r>
      <w:r w:rsidR="000E3375">
        <w:t xml:space="preserve">a </w:t>
      </w:r>
      <w:r w:rsidR="00D840A4">
        <w:t>third</w:t>
      </w:r>
      <w:r w:rsidR="000E3375">
        <w:t>-</w:t>
      </w:r>
      <w:r w:rsidR="00D840A4">
        <w:t>order</w:t>
      </w:r>
      <w:r w:rsidR="00261BCA">
        <w:t xml:space="preserve"> framework</w:t>
      </w:r>
      <w:r w:rsidR="00D840A4">
        <w:t xml:space="preserve"> and thus completes the full interactive strategic framework. The</w:t>
      </w:r>
      <w:r w:rsidRPr="00DA0641">
        <w:rPr>
          <w:lang w:eastAsia="ja-JP"/>
        </w:rPr>
        <w:t xml:space="preserve"> framework identifies the critical factors pertinent to the exploitation of BIM, BDA</w:t>
      </w:r>
      <w:r w:rsidR="000E3375">
        <w:rPr>
          <w:lang w:eastAsia="ja-JP"/>
        </w:rPr>
        <w:t>,</w:t>
      </w:r>
      <w:r w:rsidRPr="00DA0641">
        <w:rPr>
          <w:lang w:eastAsia="ja-JP"/>
        </w:rPr>
        <w:t xml:space="preserve"> and </w:t>
      </w:r>
      <w:r w:rsidR="00F349ED">
        <w:rPr>
          <w:lang w:eastAsia="ja-JP"/>
        </w:rPr>
        <w:t>I</w:t>
      </w:r>
      <w:r w:rsidR="000E3375">
        <w:rPr>
          <w:lang w:eastAsia="ja-JP"/>
        </w:rPr>
        <w:t>o</w:t>
      </w:r>
      <w:r w:rsidR="00F349ED">
        <w:rPr>
          <w:lang w:eastAsia="ja-JP"/>
        </w:rPr>
        <w:t>T</w:t>
      </w:r>
      <w:r w:rsidRPr="00DA0641">
        <w:rPr>
          <w:lang w:eastAsia="ja-JP"/>
        </w:rPr>
        <w:t xml:space="preserve"> for competitive advantage</w:t>
      </w:r>
      <w:r w:rsidR="00D840A4">
        <w:rPr>
          <w:lang w:eastAsia="ja-JP"/>
        </w:rPr>
        <w:t xml:space="preserve"> along with the association</w:t>
      </w:r>
      <w:r w:rsidR="00890370">
        <w:rPr>
          <w:lang w:eastAsia="ja-JP"/>
        </w:rPr>
        <w:t>s</w:t>
      </w:r>
      <w:r w:rsidR="00D840A4">
        <w:rPr>
          <w:lang w:eastAsia="ja-JP"/>
        </w:rPr>
        <w:t xml:space="preserve"> between </w:t>
      </w:r>
      <w:r w:rsidR="007B3C51">
        <w:rPr>
          <w:lang w:eastAsia="ja-JP"/>
        </w:rPr>
        <w:t>them</w:t>
      </w:r>
      <w:r w:rsidRPr="00DA0641">
        <w:rPr>
          <w:lang w:eastAsia="ja-JP"/>
        </w:rPr>
        <w:t xml:space="preserve">. The application of this framework </w:t>
      </w:r>
      <w:r w:rsidR="00D840A4">
        <w:rPr>
          <w:lang w:eastAsia="ja-JP"/>
        </w:rPr>
        <w:t xml:space="preserve">informs firms on ‘how best’ to exploit the technologies to enhance their competitive edge. Not only that but  it </w:t>
      </w:r>
      <w:r w:rsidR="007B3C51">
        <w:rPr>
          <w:lang w:eastAsia="ja-JP"/>
        </w:rPr>
        <w:t xml:space="preserve">also </w:t>
      </w:r>
      <w:r w:rsidRPr="00DA0641">
        <w:rPr>
          <w:lang w:eastAsia="ja-JP"/>
        </w:rPr>
        <w:t xml:space="preserve">encourages stakeholders in an organisation to </w:t>
      </w:r>
      <w:r w:rsidR="00D840A4">
        <w:rPr>
          <w:lang w:eastAsia="ja-JP"/>
        </w:rPr>
        <w:t>exploit</w:t>
      </w:r>
      <w:r w:rsidRPr="00DA0641">
        <w:rPr>
          <w:lang w:eastAsia="ja-JP"/>
        </w:rPr>
        <w:t xml:space="preserve"> BIM, BDA</w:t>
      </w:r>
      <w:r w:rsidR="000E3375">
        <w:rPr>
          <w:lang w:eastAsia="ja-JP"/>
        </w:rPr>
        <w:t>,</w:t>
      </w:r>
      <w:r w:rsidRPr="00DA0641">
        <w:rPr>
          <w:lang w:eastAsia="ja-JP"/>
        </w:rPr>
        <w:t xml:space="preserve"> and </w:t>
      </w:r>
      <w:r w:rsidR="00F349ED">
        <w:rPr>
          <w:lang w:eastAsia="ja-JP"/>
        </w:rPr>
        <w:t>I</w:t>
      </w:r>
      <w:r w:rsidR="000E3375">
        <w:rPr>
          <w:lang w:eastAsia="ja-JP"/>
        </w:rPr>
        <w:t>o</w:t>
      </w:r>
      <w:r w:rsidR="00F349ED">
        <w:rPr>
          <w:lang w:eastAsia="ja-JP"/>
        </w:rPr>
        <w:t>T</w:t>
      </w:r>
      <w:r w:rsidRPr="00DA0641">
        <w:rPr>
          <w:lang w:eastAsia="ja-JP"/>
        </w:rPr>
        <w:t xml:space="preserve"> for organisational competitive advantage</w:t>
      </w:r>
      <w:r w:rsidR="00D840A4">
        <w:rPr>
          <w:lang w:eastAsia="ja-JP"/>
        </w:rPr>
        <w:t xml:space="preserve">. </w:t>
      </w:r>
      <w:r w:rsidR="007B3C51">
        <w:rPr>
          <w:lang w:eastAsia="ja-JP"/>
        </w:rPr>
        <w:t>Once</w:t>
      </w:r>
      <w:r w:rsidR="00D840A4">
        <w:rPr>
          <w:lang w:eastAsia="ja-JP"/>
        </w:rPr>
        <w:t xml:space="preserve"> the critical factors that need to</w:t>
      </w:r>
      <w:r w:rsidR="007B3C51">
        <w:rPr>
          <w:lang w:eastAsia="ja-JP"/>
        </w:rPr>
        <w:t xml:space="preserve"> be</w:t>
      </w:r>
      <w:r w:rsidR="00D840A4">
        <w:rPr>
          <w:lang w:eastAsia="ja-JP"/>
        </w:rPr>
        <w:t xml:space="preserve"> </w:t>
      </w:r>
      <w:r w:rsidR="007B3C51">
        <w:rPr>
          <w:lang w:eastAsia="ja-JP"/>
        </w:rPr>
        <w:t xml:space="preserve">considered </w:t>
      </w:r>
      <w:r w:rsidR="00D840A4">
        <w:rPr>
          <w:lang w:eastAsia="ja-JP"/>
        </w:rPr>
        <w:t>when exploiting technologies</w:t>
      </w:r>
      <w:r w:rsidR="007B3C51">
        <w:rPr>
          <w:lang w:eastAsia="ja-JP"/>
        </w:rPr>
        <w:t xml:space="preserve"> are known</w:t>
      </w:r>
      <w:r w:rsidR="00D840A4">
        <w:rPr>
          <w:lang w:eastAsia="ja-JP"/>
        </w:rPr>
        <w:t xml:space="preserve">, it is then required to explore the skills and </w:t>
      </w:r>
      <w:r w:rsidR="000E3375">
        <w:rPr>
          <w:lang w:eastAsia="ja-JP"/>
        </w:rPr>
        <w:t>t</w:t>
      </w:r>
      <w:r w:rsidR="00D840A4">
        <w:rPr>
          <w:lang w:eastAsia="ja-JP"/>
        </w:rPr>
        <w:t xml:space="preserve">raining needs for </w:t>
      </w:r>
      <w:r w:rsidR="00D840A4">
        <w:rPr>
          <w:lang w:eastAsia="ja-JP"/>
        </w:rPr>
        <w:lastRenderedPageBreak/>
        <w:t xml:space="preserve">the exploitation process. </w:t>
      </w:r>
      <w:r w:rsidR="000E3375">
        <w:rPr>
          <w:lang w:eastAsia="ja-JP"/>
        </w:rPr>
        <w:t>The n</w:t>
      </w:r>
      <w:r w:rsidR="00D840A4">
        <w:rPr>
          <w:lang w:eastAsia="ja-JP"/>
        </w:rPr>
        <w:t>ext chapter</w:t>
      </w:r>
      <w:r w:rsidR="000E3375">
        <w:rPr>
          <w:lang w:eastAsia="ja-JP"/>
        </w:rPr>
        <w:t>, therefore,</w:t>
      </w:r>
      <w:r w:rsidR="00D840A4">
        <w:rPr>
          <w:lang w:eastAsia="ja-JP"/>
        </w:rPr>
        <w:t xml:space="preserve"> looks at the skills and training </w:t>
      </w:r>
      <w:r w:rsidR="00F32105">
        <w:rPr>
          <w:lang w:eastAsia="ja-JP"/>
        </w:rPr>
        <w:t>need</w:t>
      </w:r>
      <w:r w:rsidR="00890370">
        <w:rPr>
          <w:lang w:eastAsia="ja-JP"/>
        </w:rPr>
        <w:t xml:space="preserve">s </w:t>
      </w:r>
      <w:r w:rsidR="00D840A4">
        <w:rPr>
          <w:lang w:eastAsia="ja-JP"/>
        </w:rPr>
        <w:t>that managers at varying levels</w:t>
      </w:r>
      <w:r w:rsidR="007B3C51">
        <w:rPr>
          <w:lang w:eastAsia="ja-JP"/>
        </w:rPr>
        <w:t xml:space="preserve"> are</w:t>
      </w:r>
      <w:r w:rsidR="00F2295B">
        <w:rPr>
          <w:lang w:eastAsia="ja-JP"/>
        </w:rPr>
        <w:t xml:space="preserve"> required</w:t>
      </w:r>
      <w:r w:rsidR="00D840A4">
        <w:rPr>
          <w:lang w:eastAsia="ja-JP"/>
        </w:rPr>
        <w:t xml:space="preserve"> to possess to exploit BIM, BDA</w:t>
      </w:r>
      <w:r w:rsidR="000E3375">
        <w:rPr>
          <w:lang w:eastAsia="ja-JP"/>
        </w:rPr>
        <w:t>,</w:t>
      </w:r>
      <w:r w:rsidR="00D840A4">
        <w:rPr>
          <w:lang w:eastAsia="ja-JP"/>
        </w:rPr>
        <w:t xml:space="preserve"> and </w:t>
      </w:r>
      <w:r w:rsidR="00F349ED">
        <w:rPr>
          <w:lang w:eastAsia="ja-JP"/>
        </w:rPr>
        <w:t>I</w:t>
      </w:r>
      <w:r w:rsidR="000E3375">
        <w:rPr>
          <w:lang w:eastAsia="ja-JP"/>
        </w:rPr>
        <w:t>o</w:t>
      </w:r>
      <w:r w:rsidR="00F349ED">
        <w:rPr>
          <w:lang w:eastAsia="ja-JP"/>
        </w:rPr>
        <w:t>T</w:t>
      </w:r>
      <w:r w:rsidR="00D840A4">
        <w:rPr>
          <w:lang w:eastAsia="ja-JP"/>
        </w:rPr>
        <w:t>.</w:t>
      </w:r>
    </w:p>
    <w:p w14:paraId="01311667" w14:textId="2E603AFD" w:rsidR="006067ED" w:rsidRDefault="006067ED" w:rsidP="004F1E8D">
      <w:pPr>
        <w:tabs>
          <w:tab w:val="left" w:pos="2940"/>
        </w:tabs>
        <w:rPr>
          <w:lang w:eastAsia="ja-JP"/>
        </w:rPr>
      </w:pPr>
    </w:p>
    <w:p w14:paraId="3CC3CC4F" w14:textId="7892122E" w:rsidR="006067ED" w:rsidRDefault="006067ED" w:rsidP="004F1E8D">
      <w:pPr>
        <w:tabs>
          <w:tab w:val="left" w:pos="2940"/>
        </w:tabs>
        <w:rPr>
          <w:lang w:eastAsia="ja-JP"/>
        </w:rPr>
      </w:pPr>
    </w:p>
    <w:p w14:paraId="16D06A1F" w14:textId="13D373A3" w:rsidR="006067ED" w:rsidRDefault="006067ED" w:rsidP="004F1E8D">
      <w:pPr>
        <w:tabs>
          <w:tab w:val="left" w:pos="2940"/>
        </w:tabs>
        <w:rPr>
          <w:lang w:eastAsia="ja-JP"/>
        </w:rPr>
      </w:pPr>
    </w:p>
    <w:p w14:paraId="3207E8BE" w14:textId="64671B86" w:rsidR="006067ED" w:rsidRDefault="006067ED" w:rsidP="004F1E8D">
      <w:pPr>
        <w:tabs>
          <w:tab w:val="left" w:pos="2940"/>
        </w:tabs>
        <w:rPr>
          <w:lang w:eastAsia="ja-JP"/>
        </w:rPr>
      </w:pPr>
    </w:p>
    <w:p w14:paraId="6297BF51" w14:textId="5967FE40" w:rsidR="006067ED" w:rsidRDefault="006067ED" w:rsidP="004F1E8D">
      <w:pPr>
        <w:tabs>
          <w:tab w:val="left" w:pos="2940"/>
        </w:tabs>
        <w:rPr>
          <w:lang w:eastAsia="ja-JP"/>
        </w:rPr>
      </w:pPr>
    </w:p>
    <w:p w14:paraId="0591B931" w14:textId="426B08ED" w:rsidR="006067ED" w:rsidRDefault="006067ED" w:rsidP="004F1E8D">
      <w:pPr>
        <w:tabs>
          <w:tab w:val="left" w:pos="2940"/>
        </w:tabs>
        <w:rPr>
          <w:lang w:eastAsia="ja-JP"/>
        </w:rPr>
      </w:pPr>
    </w:p>
    <w:p w14:paraId="1F424F15" w14:textId="38D0C1F4" w:rsidR="006067ED" w:rsidRDefault="006067ED" w:rsidP="004F1E8D">
      <w:pPr>
        <w:tabs>
          <w:tab w:val="left" w:pos="2940"/>
        </w:tabs>
        <w:rPr>
          <w:lang w:eastAsia="ja-JP"/>
        </w:rPr>
      </w:pPr>
    </w:p>
    <w:p w14:paraId="3BAD81A3" w14:textId="7F89892F" w:rsidR="006067ED" w:rsidRDefault="006067ED" w:rsidP="004F1E8D">
      <w:pPr>
        <w:tabs>
          <w:tab w:val="left" w:pos="2940"/>
        </w:tabs>
        <w:rPr>
          <w:lang w:eastAsia="ja-JP"/>
        </w:rPr>
      </w:pPr>
    </w:p>
    <w:p w14:paraId="5A60C855" w14:textId="5DF127A0" w:rsidR="006067ED" w:rsidRDefault="006067ED" w:rsidP="004F1E8D">
      <w:pPr>
        <w:tabs>
          <w:tab w:val="left" w:pos="2940"/>
        </w:tabs>
        <w:rPr>
          <w:lang w:eastAsia="ja-JP"/>
        </w:rPr>
      </w:pPr>
    </w:p>
    <w:p w14:paraId="078A1260" w14:textId="452BDCED" w:rsidR="006067ED" w:rsidRDefault="006067ED" w:rsidP="004F1E8D">
      <w:pPr>
        <w:tabs>
          <w:tab w:val="left" w:pos="2940"/>
        </w:tabs>
        <w:rPr>
          <w:lang w:eastAsia="ja-JP"/>
        </w:rPr>
      </w:pPr>
    </w:p>
    <w:p w14:paraId="3EC7370E" w14:textId="0018C250" w:rsidR="006067ED" w:rsidRDefault="006067ED" w:rsidP="004F1E8D">
      <w:pPr>
        <w:tabs>
          <w:tab w:val="left" w:pos="2940"/>
        </w:tabs>
        <w:rPr>
          <w:lang w:eastAsia="ja-JP"/>
        </w:rPr>
      </w:pPr>
    </w:p>
    <w:p w14:paraId="50E33268" w14:textId="14391E8B" w:rsidR="006067ED" w:rsidRDefault="006067ED" w:rsidP="004F1E8D">
      <w:pPr>
        <w:tabs>
          <w:tab w:val="left" w:pos="2940"/>
        </w:tabs>
        <w:rPr>
          <w:lang w:eastAsia="ja-JP"/>
        </w:rPr>
      </w:pPr>
    </w:p>
    <w:p w14:paraId="6E5588A5" w14:textId="66896F29" w:rsidR="006067ED" w:rsidRDefault="006067ED" w:rsidP="004F1E8D">
      <w:pPr>
        <w:tabs>
          <w:tab w:val="left" w:pos="2940"/>
        </w:tabs>
        <w:rPr>
          <w:lang w:eastAsia="ja-JP"/>
        </w:rPr>
      </w:pPr>
    </w:p>
    <w:p w14:paraId="417A5A5A" w14:textId="42026346" w:rsidR="006067ED" w:rsidRDefault="006067ED" w:rsidP="004F1E8D">
      <w:pPr>
        <w:tabs>
          <w:tab w:val="left" w:pos="2940"/>
        </w:tabs>
        <w:rPr>
          <w:lang w:eastAsia="ja-JP"/>
        </w:rPr>
      </w:pPr>
    </w:p>
    <w:p w14:paraId="70A74BA5" w14:textId="0F98C156" w:rsidR="006067ED" w:rsidRDefault="006067ED" w:rsidP="004F1E8D">
      <w:pPr>
        <w:tabs>
          <w:tab w:val="left" w:pos="2940"/>
        </w:tabs>
        <w:rPr>
          <w:lang w:eastAsia="ja-JP"/>
        </w:rPr>
      </w:pPr>
    </w:p>
    <w:p w14:paraId="723DA926" w14:textId="116B1ED2" w:rsidR="006067ED" w:rsidRDefault="006067ED" w:rsidP="004F1E8D">
      <w:pPr>
        <w:tabs>
          <w:tab w:val="left" w:pos="2940"/>
        </w:tabs>
        <w:rPr>
          <w:lang w:eastAsia="ja-JP"/>
        </w:rPr>
      </w:pPr>
    </w:p>
    <w:p w14:paraId="558A1CB4" w14:textId="77777777" w:rsidR="006067ED" w:rsidRPr="004F1E8D" w:rsidRDefault="006067ED" w:rsidP="004F1E8D">
      <w:pPr>
        <w:tabs>
          <w:tab w:val="left" w:pos="2940"/>
        </w:tabs>
      </w:pPr>
    </w:p>
    <w:p w14:paraId="0C7FA611" w14:textId="77777777" w:rsidR="00593D59" w:rsidRPr="00DA0641" w:rsidRDefault="00593D59" w:rsidP="007A6B85">
      <w:pPr>
        <w:pStyle w:val="Heading1"/>
        <w:numPr>
          <w:ilvl w:val="0"/>
          <w:numId w:val="0"/>
        </w:numPr>
        <w:spacing w:line="480" w:lineRule="auto"/>
        <w:ind w:left="432"/>
        <w:jc w:val="center"/>
      </w:pPr>
      <w:bookmarkStart w:id="1145" w:name="_Ref47703186"/>
      <w:bookmarkStart w:id="1146" w:name="_Toc52293403"/>
      <w:bookmarkStart w:id="1147" w:name="_Toc54024188"/>
      <w:bookmarkStart w:id="1148" w:name="_Toc73917471"/>
      <w:r w:rsidRPr="00DA0641">
        <w:lastRenderedPageBreak/>
        <w:t>Chapter S</w:t>
      </w:r>
      <w:r w:rsidR="007A5FBB" w:rsidRPr="00DA0641">
        <w:t>ix</w:t>
      </w:r>
      <w:bookmarkEnd w:id="1145"/>
      <w:bookmarkEnd w:id="1146"/>
      <w:bookmarkEnd w:id="1147"/>
      <w:bookmarkEnd w:id="1148"/>
    </w:p>
    <w:p w14:paraId="181285C9" w14:textId="4601316A" w:rsidR="00593D59" w:rsidRPr="00DA0641" w:rsidRDefault="00593D59" w:rsidP="00593D59">
      <w:pPr>
        <w:pStyle w:val="Heading1"/>
        <w:spacing w:line="480" w:lineRule="auto"/>
        <w:jc w:val="center"/>
      </w:pPr>
      <w:bookmarkStart w:id="1149" w:name="_Toc52293404"/>
      <w:bookmarkStart w:id="1150" w:name="_Toc54024189"/>
      <w:bookmarkStart w:id="1151" w:name="_Toc73917472"/>
      <w:r w:rsidRPr="00DA0641">
        <w:t>The Skills and Knowledge</w:t>
      </w:r>
      <w:r w:rsidR="00D41766">
        <w:t xml:space="preserve"> required for BBI </w:t>
      </w:r>
      <w:r w:rsidR="005A461E">
        <w:t xml:space="preserve">implementation and </w:t>
      </w:r>
      <w:r w:rsidR="00D41766">
        <w:t>exploitation</w:t>
      </w:r>
      <w:bookmarkEnd w:id="1149"/>
      <w:bookmarkEnd w:id="1150"/>
      <w:bookmarkEnd w:id="1151"/>
    </w:p>
    <w:p w14:paraId="19A33EEC" w14:textId="4976E1A4" w:rsidR="00593D59" w:rsidRPr="00DA0641" w:rsidRDefault="00593D59" w:rsidP="00593D59">
      <w:pPr>
        <w:pStyle w:val="Heading2"/>
      </w:pPr>
      <w:bookmarkStart w:id="1152" w:name="_Toc52293405"/>
      <w:bookmarkStart w:id="1153" w:name="_Toc54024190"/>
      <w:bookmarkStart w:id="1154" w:name="_Toc73917473"/>
      <w:r w:rsidRPr="00DA0641">
        <w:t>Introduction to Chapter S</w:t>
      </w:r>
      <w:r w:rsidR="000B03A9" w:rsidRPr="00DA0641">
        <w:t>ix</w:t>
      </w:r>
      <w:bookmarkEnd w:id="1152"/>
      <w:bookmarkEnd w:id="1153"/>
      <w:bookmarkEnd w:id="1154"/>
    </w:p>
    <w:p w14:paraId="26B1A17A" w14:textId="65F11520" w:rsidR="00593D59" w:rsidRPr="00DA0641" w:rsidRDefault="00370627" w:rsidP="00B66BE8">
      <w:r>
        <w:t xml:space="preserve">It has been established that </w:t>
      </w:r>
      <w:r w:rsidR="003A715C">
        <w:t xml:space="preserve">the </w:t>
      </w:r>
      <w:r>
        <w:t xml:space="preserve">skills and training are crucial aspects for BBI exploitation. Section </w:t>
      </w:r>
      <w:r>
        <w:fldChar w:fldCharType="begin"/>
      </w:r>
      <w:r>
        <w:instrText xml:space="preserve"> REF _Ref47371198 \r \h </w:instrText>
      </w:r>
      <w:r>
        <w:fldChar w:fldCharType="separate"/>
      </w:r>
      <w:r w:rsidR="00F70D7D">
        <w:t>2.5.1</w:t>
      </w:r>
      <w:r>
        <w:fldChar w:fldCharType="end"/>
      </w:r>
      <w:r>
        <w:t xml:space="preserve"> and </w:t>
      </w:r>
      <w:r>
        <w:fldChar w:fldCharType="begin"/>
      </w:r>
      <w:r>
        <w:instrText xml:space="preserve"> REF _Ref47531871 \r \h </w:instrText>
      </w:r>
      <w:r>
        <w:fldChar w:fldCharType="separate"/>
      </w:r>
      <w:r w:rsidR="00F70D7D">
        <w:t>4.2.3.1</w:t>
      </w:r>
      <w:r>
        <w:fldChar w:fldCharType="end"/>
      </w:r>
      <w:r>
        <w:t xml:space="preserve"> identif</w:t>
      </w:r>
      <w:r w:rsidR="003A715C">
        <w:t>y</w:t>
      </w:r>
      <w:r>
        <w:t xml:space="preserve"> </w:t>
      </w:r>
      <w:r w:rsidR="003A715C">
        <w:t>‘</w:t>
      </w:r>
      <w:r>
        <w:t>skills and need for training</w:t>
      </w:r>
      <w:r w:rsidR="003A715C">
        <w:t>’</w:t>
      </w:r>
      <w:r>
        <w:t xml:space="preserve"> as </w:t>
      </w:r>
      <w:r w:rsidR="003A715C">
        <w:t xml:space="preserve">a </w:t>
      </w:r>
      <w:r>
        <w:t xml:space="preserve">construct constituent for </w:t>
      </w:r>
      <w:r w:rsidR="003A715C">
        <w:t xml:space="preserve">the operational definition for </w:t>
      </w:r>
      <w:r>
        <w:t xml:space="preserve">BBI exploitation. </w:t>
      </w:r>
      <w:r w:rsidR="00593D59" w:rsidRPr="00DA0641">
        <w:t xml:space="preserve">This chapter </w:t>
      </w:r>
      <w:r>
        <w:t xml:space="preserve">therefore </w:t>
      </w:r>
      <w:r w:rsidR="00593D59" w:rsidRPr="00DA0641">
        <w:t>explores the importance of skills and knowledge requirements for BIM, BDA</w:t>
      </w:r>
      <w:r w:rsidR="000E3375">
        <w:t>,</w:t>
      </w:r>
      <w:r w:rsidR="00593D59" w:rsidRPr="00DA0641">
        <w:t xml:space="preserve"> and </w:t>
      </w:r>
      <w:r w:rsidR="00F349ED">
        <w:t>I</w:t>
      </w:r>
      <w:r w:rsidR="000E3375">
        <w:t>o</w:t>
      </w:r>
      <w:r w:rsidR="00F349ED">
        <w:t>T</w:t>
      </w:r>
      <w:r w:rsidR="00593D59" w:rsidRPr="00DA0641">
        <w:t xml:space="preserve"> </w:t>
      </w:r>
      <w:r w:rsidR="009F0E31" w:rsidRPr="00DA0641">
        <w:t xml:space="preserve">implementation and </w:t>
      </w:r>
      <w:r w:rsidR="00593D59" w:rsidRPr="00DA0641">
        <w:t xml:space="preserve">exploitation. Moreover, the extent to which these skills-knowledge dimensions require training </w:t>
      </w:r>
      <w:r w:rsidR="00D509D9">
        <w:t xml:space="preserve">is another strand </w:t>
      </w:r>
      <w:r w:rsidR="00593D59" w:rsidRPr="00DA0641">
        <w:t>explored</w:t>
      </w:r>
      <w:r w:rsidR="00D509D9">
        <w:t xml:space="preserve"> in this chapter.</w:t>
      </w:r>
      <w:r w:rsidR="00593D59" w:rsidRPr="00DA0641">
        <w:t xml:space="preserve"> The relative importance</w:t>
      </w:r>
      <w:r w:rsidR="00D509D9">
        <w:t xml:space="preserve"> and the </w:t>
      </w:r>
      <w:r w:rsidR="000E3375">
        <w:t>need for training,</w:t>
      </w:r>
      <w:r w:rsidR="00593D59" w:rsidRPr="00DA0641">
        <w:t xml:space="preserve"> </w:t>
      </w:r>
      <w:r w:rsidR="00D509D9">
        <w:t>are</w:t>
      </w:r>
      <w:r w:rsidR="00593D59" w:rsidRPr="00DA0641">
        <w:t xml:space="preserve"> investigated in</w:t>
      </w:r>
      <w:r w:rsidR="00B76D29">
        <w:t xml:space="preserve"> </w:t>
      </w:r>
      <w:r w:rsidR="00593D59" w:rsidRPr="00DA0641">
        <w:t xml:space="preserve">respect </w:t>
      </w:r>
      <w:r w:rsidR="00B76D29">
        <w:t>of</w:t>
      </w:r>
      <w:r w:rsidR="00593D59" w:rsidRPr="00DA0641">
        <w:t xml:space="preserve"> two cross-sectional timings: current</w:t>
      </w:r>
      <w:r w:rsidR="00D509D9">
        <w:t xml:space="preserve"> (now)</w:t>
      </w:r>
      <w:r w:rsidR="00593D59" w:rsidRPr="00DA0641">
        <w:t xml:space="preserve"> and future (in </w:t>
      </w:r>
      <w:r w:rsidR="000E3375">
        <w:t xml:space="preserve">the </w:t>
      </w:r>
      <w:r w:rsidR="00593D59" w:rsidRPr="00DA0641">
        <w:t xml:space="preserve">next five years). In the achievement of </w:t>
      </w:r>
      <w:r w:rsidR="000E3375">
        <w:t xml:space="preserve">the </w:t>
      </w:r>
      <w:r>
        <w:t xml:space="preserve">sixth </w:t>
      </w:r>
      <w:r w:rsidR="00593D59" w:rsidRPr="00DA0641">
        <w:t xml:space="preserve"> objective, </w:t>
      </w:r>
      <w:r w:rsidR="00D509D9">
        <w:t>this chapter aims at meeting</w:t>
      </w:r>
      <w:r w:rsidR="00B76D29">
        <w:t xml:space="preserve"> the</w:t>
      </w:r>
      <w:r w:rsidR="00D509D9">
        <w:t xml:space="preserve"> </w:t>
      </w:r>
      <w:r w:rsidR="00593D59" w:rsidRPr="00DA0641">
        <w:t>following expectations.</w:t>
      </w:r>
    </w:p>
    <w:p w14:paraId="078C9293" w14:textId="77777777" w:rsidR="00593D59" w:rsidRPr="00DA0641" w:rsidRDefault="00593D59" w:rsidP="00C450D0">
      <w:pPr>
        <w:pStyle w:val="ListParagraph"/>
        <w:numPr>
          <w:ilvl w:val="0"/>
          <w:numId w:val="4"/>
        </w:numPr>
        <w:spacing w:line="480" w:lineRule="auto"/>
        <w:rPr>
          <w:b/>
        </w:rPr>
      </w:pPr>
      <w:r w:rsidRPr="00DA0641">
        <w:t xml:space="preserve">Explore the skills and training needs for effective </w:t>
      </w:r>
      <w:r w:rsidR="009F0E31" w:rsidRPr="00DA0641">
        <w:t xml:space="preserve">implementation, </w:t>
      </w:r>
      <w:r w:rsidRPr="00DA0641">
        <w:t>exploitation of BBI for competitive advantage</w:t>
      </w:r>
      <w:r w:rsidR="009F0E31" w:rsidRPr="00DA0641">
        <w:t xml:space="preserve"> along with their need for training</w:t>
      </w:r>
    </w:p>
    <w:p w14:paraId="36DFCF4B" w14:textId="7AE6628E" w:rsidR="00593D59" w:rsidRPr="007566F6" w:rsidRDefault="00593D59" w:rsidP="00C450D0">
      <w:pPr>
        <w:pStyle w:val="ListParagraph"/>
        <w:numPr>
          <w:ilvl w:val="0"/>
          <w:numId w:val="4"/>
        </w:numPr>
        <w:spacing w:line="480" w:lineRule="auto"/>
        <w:rPr>
          <w:b/>
        </w:rPr>
      </w:pPr>
      <w:r w:rsidRPr="00DA0641">
        <w:t xml:space="preserve">Develop </w:t>
      </w:r>
      <w:r w:rsidR="00D509D9">
        <w:t xml:space="preserve">a </w:t>
      </w:r>
      <w:r w:rsidRPr="00DA0641">
        <w:t>skills and knowledge inventory (SKI)</w:t>
      </w:r>
    </w:p>
    <w:p w14:paraId="20E0F5AA" w14:textId="3251BF2F" w:rsidR="007566F6" w:rsidRPr="007566F6" w:rsidRDefault="00370627" w:rsidP="007566F6">
      <w:pPr>
        <w:spacing w:line="480" w:lineRule="auto"/>
        <w:rPr>
          <w:bCs/>
        </w:rPr>
      </w:pPr>
      <w:r>
        <w:rPr>
          <w:bCs/>
        </w:rPr>
        <w:t xml:space="preserve">Although the SKI does not intend to position within the strategic framework, it is expected that the SKI stands side-by-side with the framework complementing each other. </w:t>
      </w:r>
      <w:r w:rsidR="007566F6" w:rsidRPr="007566F6">
        <w:rPr>
          <w:bCs/>
        </w:rPr>
        <w:fldChar w:fldCharType="begin"/>
      </w:r>
      <w:r w:rsidR="007566F6" w:rsidRPr="007566F6">
        <w:rPr>
          <w:bCs/>
        </w:rPr>
        <w:instrText xml:space="preserve"> REF _Ref46149811 \h </w:instrText>
      </w:r>
      <w:r w:rsidR="007566F6">
        <w:rPr>
          <w:bCs/>
        </w:rPr>
        <w:instrText xml:space="preserve"> \* MERGEFORMAT </w:instrText>
      </w:r>
      <w:r w:rsidR="007566F6" w:rsidRPr="007566F6">
        <w:rPr>
          <w:bCs/>
        </w:rPr>
      </w:r>
      <w:r w:rsidR="007566F6" w:rsidRPr="007566F6">
        <w:rPr>
          <w:bCs/>
        </w:rPr>
        <w:fldChar w:fldCharType="separate"/>
      </w:r>
      <w:r w:rsidR="00F70D7D" w:rsidRPr="00F70D7D">
        <w:rPr>
          <w:bCs/>
        </w:rPr>
        <w:t xml:space="preserve">Figure </w:t>
      </w:r>
      <w:r w:rsidR="00F70D7D" w:rsidRPr="00F70D7D">
        <w:rPr>
          <w:bCs/>
          <w:noProof/>
        </w:rPr>
        <w:t>62</w:t>
      </w:r>
      <w:r w:rsidR="007566F6" w:rsidRPr="007566F6">
        <w:rPr>
          <w:bCs/>
        </w:rPr>
        <w:fldChar w:fldCharType="end"/>
      </w:r>
      <w:r w:rsidR="007566F6" w:rsidRPr="007566F6">
        <w:rPr>
          <w:bCs/>
        </w:rPr>
        <w:t xml:space="preserve"> shows the Position of Chapte</w:t>
      </w:r>
      <w:r w:rsidR="000E3375">
        <w:rPr>
          <w:bCs/>
        </w:rPr>
        <w:t>r</w:t>
      </w:r>
      <w:r w:rsidR="007566F6" w:rsidRPr="007566F6">
        <w:rPr>
          <w:bCs/>
        </w:rPr>
        <w:t>-</w:t>
      </w:r>
      <w:r w:rsidR="007566F6">
        <w:rPr>
          <w:bCs/>
        </w:rPr>
        <w:t>6</w:t>
      </w:r>
      <w:r w:rsidR="007566F6" w:rsidRPr="007566F6">
        <w:rPr>
          <w:bCs/>
        </w:rPr>
        <w:t xml:space="preserve"> in </w:t>
      </w:r>
      <w:r w:rsidR="00A92FD9" w:rsidRPr="007566F6">
        <w:rPr>
          <w:bCs/>
        </w:rPr>
        <w:t>the</w:t>
      </w:r>
      <w:r w:rsidR="007566F6" w:rsidRPr="007566F6">
        <w:rPr>
          <w:bCs/>
        </w:rPr>
        <w:t xml:space="preserve"> study and its contribution to </w:t>
      </w:r>
      <w:r w:rsidR="00A92FD9">
        <w:rPr>
          <w:bCs/>
        </w:rPr>
        <w:t>research output</w:t>
      </w:r>
      <w:r w:rsidR="00E60066">
        <w:rPr>
          <w:bCs/>
        </w:rPr>
        <w:t>.</w:t>
      </w:r>
    </w:p>
    <w:p w14:paraId="05066356" w14:textId="77777777" w:rsidR="006A37DF" w:rsidRPr="00DA0641" w:rsidRDefault="006A37DF" w:rsidP="006A37DF">
      <w:pPr>
        <w:rPr>
          <w:sz w:val="24"/>
        </w:rPr>
        <w:sectPr w:rsidR="006A37DF" w:rsidRPr="00DA0641" w:rsidSect="00593D59">
          <w:pgSz w:w="11907" w:h="16839" w:code="9"/>
          <w:pgMar w:top="851" w:right="851" w:bottom="851" w:left="2268" w:header="720" w:footer="720" w:gutter="0"/>
          <w:cols w:space="720"/>
          <w:docGrid w:linePitch="360"/>
        </w:sectPr>
      </w:pPr>
    </w:p>
    <w:p w14:paraId="611D7A76" w14:textId="30BA06AE" w:rsidR="006A37DF" w:rsidRPr="00DA0641" w:rsidRDefault="00964093" w:rsidP="006A37DF">
      <w:pPr>
        <w:pStyle w:val="ListParagraph"/>
        <w:rPr>
          <w:sz w:val="24"/>
        </w:rPr>
      </w:pPr>
      <w:r>
        <w:rPr>
          <w:noProof/>
          <w:sz w:val="24"/>
        </w:rPr>
        <w:lastRenderedPageBreak/>
        <mc:AlternateContent>
          <mc:Choice Requires="wpg">
            <w:drawing>
              <wp:anchor distT="0" distB="0" distL="114300" distR="114300" simplePos="0" relativeHeight="251725312" behindDoc="0" locked="0" layoutInCell="1" allowOverlap="1" wp14:anchorId="6B9F1846" wp14:editId="56EE0D12">
                <wp:simplePos x="0" y="0"/>
                <wp:positionH relativeFrom="margin">
                  <wp:align>left</wp:align>
                </wp:positionH>
                <wp:positionV relativeFrom="paragraph">
                  <wp:posOffset>-493616</wp:posOffset>
                </wp:positionV>
                <wp:extent cx="8977198" cy="5642719"/>
                <wp:effectExtent l="19050" t="0" r="14605" b="15240"/>
                <wp:wrapNone/>
                <wp:docPr id="431" name="Group 431"/>
                <wp:cNvGraphicFramePr/>
                <a:graphic xmlns:a="http://schemas.openxmlformats.org/drawingml/2006/main">
                  <a:graphicData uri="http://schemas.microsoft.com/office/word/2010/wordprocessingGroup">
                    <wpg:wgp>
                      <wpg:cNvGrpSpPr/>
                      <wpg:grpSpPr>
                        <a:xfrm>
                          <a:off x="0" y="0"/>
                          <a:ext cx="8977198" cy="5642719"/>
                          <a:chOff x="0" y="0"/>
                          <a:chExt cx="8977198" cy="5642719"/>
                        </a:xfrm>
                      </wpg:grpSpPr>
                      <wps:wsp>
                        <wps:cNvPr id="471" name="Rectangle 471"/>
                        <wps:cNvSpPr/>
                        <wps:spPr>
                          <a:xfrm>
                            <a:off x="0" y="3781425"/>
                            <a:ext cx="8893907" cy="1055077"/>
                          </a:xfrm>
                          <a:prstGeom prst="rect">
                            <a:avLst/>
                          </a:prstGeom>
                          <a:solidFill>
                            <a:schemeClr val="accent1">
                              <a:lumMod val="20000"/>
                              <a:lumOff val="80000"/>
                            </a:schemeClr>
                          </a:solidFill>
                          <a:ln>
                            <a:solidFill>
                              <a:srgbClr val="002060"/>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72" name="Group 472"/>
                        <wpg:cNvGrpSpPr/>
                        <wpg:grpSpPr>
                          <a:xfrm>
                            <a:off x="0" y="0"/>
                            <a:ext cx="8977198" cy="5642719"/>
                            <a:chOff x="-7815" y="93793"/>
                            <a:chExt cx="8977198" cy="5643290"/>
                          </a:xfrm>
                        </wpg:grpSpPr>
                        <wpg:grpSp>
                          <wpg:cNvPr id="473" name="Group 473"/>
                          <wpg:cNvGrpSpPr/>
                          <wpg:grpSpPr>
                            <a:xfrm>
                              <a:off x="-7815" y="93793"/>
                              <a:ext cx="8977198" cy="5643290"/>
                              <a:chOff x="-7815" y="93793"/>
                              <a:chExt cx="8977198" cy="5643290"/>
                            </a:xfrm>
                          </wpg:grpSpPr>
                          <wpg:grpSp>
                            <wpg:cNvPr id="474" name="Group 474"/>
                            <wpg:cNvGrpSpPr/>
                            <wpg:grpSpPr>
                              <a:xfrm>
                                <a:off x="-7815" y="93793"/>
                                <a:ext cx="8977198" cy="5643290"/>
                                <a:chOff x="-7815" y="93793"/>
                                <a:chExt cx="8977198" cy="5643290"/>
                              </a:xfrm>
                            </wpg:grpSpPr>
                            <wpg:grpSp>
                              <wpg:cNvPr id="475" name="Group 475"/>
                              <wpg:cNvGrpSpPr/>
                              <wpg:grpSpPr>
                                <a:xfrm>
                                  <a:off x="-7815" y="93793"/>
                                  <a:ext cx="8977198" cy="5643290"/>
                                  <a:chOff x="-7815" y="93793"/>
                                  <a:chExt cx="8977198" cy="5643290"/>
                                </a:xfrm>
                              </wpg:grpSpPr>
                              <wpg:grpSp>
                                <wpg:cNvPr id="476" name="Group 476"/>
                                <wpg:cNvGrpSpPr/>
                                <wpg:grpSpPr>
                                  <a:xfrm>
                                    <a:off x="-7815" y="93793"/>
                                    <a:ext cx="8977198" cy="5643290"/>
                                    <a:chOff x="-7815" y="93793"/>
                                    <a:chExt cx="8977198" cy="5643290"/>
                                  </a:xfrm>
                                </wpg:grpSpPr>
                                <wpg:grpSp>
                                  <wpg:cNvPr id="477" name="Group 477"/>
                                  <wpg:cNvGrpSpPr/>
                                  <wpg:grpSpPr>
                                    <a:xfrm>
                                      <a:off x="160249" y="93793"/>
                                      <a:ext cx="2083841" cy="5635471"/>
                                      <a:chOff x="-42951" y="93793"/>
                                      <a:chExt cx="2083841" cy="5635471"/>
                                    </a:xfrm>
                                  </wpg:grpSpPr>
                                  <wps:wsp>
                                    <wps:cNvPr id="478" name="AutoShape 14"/>
                                    <wps:cNvSpPr>
                                      <a:spLocks noChangeArrowheads="1"/>
                                    </wps:cNvSpPr>
                                    <wps:spPr bwMode="auto">
                                      <a:xfrm>
                                        <a:off x="-5" y="93793"/>
                                        <a:ext cx="2040890" cy="954752"/>
                                      </a:xfrm>
                                      <a:prstGeom prst="rect">
                                        <a:avLst/>
                                      </a:prstGeom>
                                      <a:solidFill>
                                        <a:schemeClr val="bg1"/>
                                      </a:solidFill>
                                      <a:ln w="15875">
                                        <a:solidFill>
                                          <a:schemeClr val="bg1">
                                            <a:lumMod val="95000"/>
                                          </a:schemeClr>
                                        </a:solidFill>
                                      </a:ln>
                                    </wps:spPr>
                                    <wps:style>
                                      <a:lnRef idx="0">
                                        <a:scrgbClr r="0" g="0" b="0"/>
                                      </a:lnRef>
                                      <a:fillRef idx="1002">
                                        <a:schemeClr val="lt2"/>
                                      </a:fillRef>
                                      <a:effectRef idx="0">
                                        <a:scrgbClr r="0" g="0" b="0"/>
                                      </a:effectRef>
                                      <a:fontRef idx="major"/>
                                    </wps:style>
                                    <wps:txbx>
                                      <w:txbxContent>
                                        <w:p w14:paraId="26A01D1C" w14:textId="77777777" w:rsidR="003D2193" w:rsidRPr="00300A01" w:rsidRDefault="003D2193" w:rsidP="00964093">
                                          <w:pPr>
                                            <w:spacing w:after="0" w:line="240" w:lineRule="auto"/>
                                            <w:rPr>
                                              <w:b/>
                                              <w:bCs/>
                                              <w:color w:val="A6A6A6" w:themeColor="background1" w:themeShade="A6"/>
                                              <w:sz w:val="28"/>
                                              <w:szCs w:val="28"/>
                                            </w:rPr>
                                          </w:pPr>
                                          <w:r w:rsidRPr="00300A01">
                                            <w:rPr>
                                              <w:b/>
                                              <w:bCs/>
                                              <w:color w:val="A6A6A6" w:themeColor="background1" w:themeShade="A6"/>
                                              <w:sz w:val="28"/>
                                              <w:szCs w:val="28"/>
                                            </w:rPr>
                                            <w:t>CHAPTER-2</w:t>
                                          </w:r>
                                        </w:p>
                                        <w:p w14:paraId="678971F1" w14:textId="77777777" w:rsidR="003D2193" w:rsidRPr="006650E9" w:rsidRDefault="003D2193" w:rsidP="00964093">
                                          <w:pPr>
                                            <w:pBdr>
                                              <w:left w:val="single" w:sz="48" w:space="13" w:color="4F81BD" w:themeColor="accent1"/>
                                            </w:pBdr>
                                            <w:spacing w:after="0" w:line="240" w:lineRule="auto"/>
                                            <w:rPr>
                                              <w:color w:val="A6A6A6" w:themeColor="background1" w:themeShade="A6"/>
                                              <w:szCs w:val="24"/>
                                            </w:rPr>
                                          </w:pPr>
                                          <w:r w:rsidRPr="006650E9">
                                            <w:rPr>
                                              <w:color w:val="A6A6A6" w:themeColor="background1" w:themeShade="A6"/>
                                              <w:szCs w:val="24"/>
                                            </w:rPr>
                                            <w:t>Literature review</w:t>
                                          </w:r>
                                        </w:p>
                                        <w:p w14:paraId="1EE5224A" w14:textId="77777777" w:rsidR="003D2193" w:rsidRPr="006650E9" w:rsidRDefault="003D2193" w:rsidP="00964093">
                                          <w:pPr>
                                            <w:pBdr>
                                              <w:left w:val="single" w:sz="48" w:space="13" w:color="4F81BD" w:themeColor="accent1"/>
                                            </w:pBdr>
                                            <w:spacing w:after="0" w:line="240" w:lineRule="auto"/>
                                            <w:rPr>
                                              <w:color w:val="A6A6A6" w:themeColor="background1" w:themeShade="A6"/>
                                              <w:sz w:val="20"/>
                                              <w:szCs w:val="20"/>
                                            </w:rPr>
                                          </w:pPr>
                                          <w:r w:rsidRPr="006650E9">
                                            <w:rPr>
                                              <w:color w:val="A6A6A6" w:themeColor="background1" w:themeShade="A6"/>
                                              <w:sz w:val="20"/>
                                              <w:szCs w:val="20"/>
                                            </w:rPr>
                                            <w:t>- What has already been discussed</w:t>
                                          </w:r>
                                        </w:p>
                                        <w:p w14:paraId="57612E66" w14:textId="77777777" w:rsidR="003D2193" w:rsidRPr="006650E9" w:rsidRDefault="003D2193" w:rsidP="00964093">
                                          <w:pPr>
                                            <w:pBdr>
                                              <w:left w:val="single" w:sz="48" w:space="13" w:color="4F81BD" w:themeColor="accent1"/>
                                            </w:pBdr>
                                            <w:spacing w:after="0" w:line="240" w:lineRule="auto"/>
                                            <w:rPr>
                                              <w:color w:val="A6A6A6" w:themeColor="background1" w:themeShade="A6"/>
                                              <w:sz w:val="20"/>
                                              <w:szCs w:val="20"/>
                                            </w:rPr>
                                          </w:pPr>
                                          <w:r w:rsidRPr="006650E9">
                                            <w:rPr>
                                              <w:color w:val="A6A6A6" w:themeColor="background1" w:themeShade="A6"/>
                                              <w:sz w:val="20"/>
                                              <w:szCs w:val="20"/>
                                            </w:rPr>
                                            <w:t>- Gaps</w:t>
                                          </w:r>
                                        </w:p>
                                        <w:p w14:paraId="463DDDC4" w14:textId="77777777" w:rsidR="003D2193" w:rsidRPr="006650E9" w:rsidRDefault="003D2193" w:rsidP="00964093">
                                          <w:pPr>
                                            <w:pBdr>
                                              <w:left w:val="single" w:sz="48" w:space="13" w:color="4F81BD" w:themeColor="accent1"/>
                                            </w:pBdr>
                                            <w:spacing w:after="0" w:line="240" w:lineRule="auto"/>
                                            <w:rPr>
                                              <w:color w:val="A6A6A6" w:themeColor="background1" w:themeShade="A6"/>
                                              <w:sz w:val="20"/>
                                              <w:szCs w:val="20"/>
                                            </w:rPr>
                                          </w:pPr>
                                          <w:r w:rsidRPr="006650E9">
                                            <w:rPr>
                                              <w:color w:val="A6A6A6" w:themeColor="background1" w:themeShade="A6"/>
                                              <w:sz w:val="20"/>
                                              <w:szCs w:val="20"/>
                                            </w:rPr>
                                            <w:t>- Theoretical underpinning</w:t>
                                          </w:r>
                                        </w:p>
                                      </w:txbxContent>
                                    </wps:txbx>
                                    <wps:bodyPr rot="0" vert="horz" wrap="square" lIns="72000" tIns="36000" rIns="36000" bIns="36000" anchor="ctr" anchorCtr="0" upright="1">
                                      <a:noAutofit/>
                                    </wps:bodyPr>
                                  </wps:wsp>
                                  <wps:wsp>
                                    <wps:cNvPr id="479" name="AutoShape 14"/>
                                    <wps:cNvSpPr>
                                      <a:spLocks noChangeArrowheads="1"/>
                                    </wps:cNvSpPr>
                                    <wps:spPr bwMode="auto">
                                      <a:xfrm>
                                        <a:off x="0" y="3912480"/>
                                        <a:ext cx="2040890" cy="964822"/>
                                      </a:xfrm>
                                      <a:prstGeom prst="rect">
                                        <a:avLst/>
                                      </a:prstGeom>
                                      <a:solidFill>
                                        <a:schemeClr val="bg1"/>
                                      </a:solidFill>
                                      <a:ln w="15875">
                                        <a:solidFill>
                                          <a:srgbClr val="002060"/>
                                        </a:solidFill>
                                      </a:ln>
                                    </wps:spPr>
                                    <wps:style>
                                      <a:lnRef idx="0">
                                        <a:scrgbClr r="0" g="0" b="0"/>
                                      </a:lnRef>
                                      <a:fillRef idx="1002">
                                        <a:schemeClr val="lt2"/>
                                      </a:fillRef>
                                      <a:effectRef idx="0">
                                        <a:scrgbClr r="0" g="0" b="0"/>
                                      </a:effectRef>
                                      <a:fontRef idx="major"/>
                                    </wps:style>
                                    <wps:txbx>
                                      <w:txbxContent>
                                        <w:p w14:paraId="7140CC91" w14:textId="77777777" w:rsidR="003D2193" w:rsidRPr="00300A01" w:rsidRDefault="003D2193" w:rsidP="00964093">
                                          <w:pPr>
                                            <w:spacing w:after="0" w:line="240" w:lineRule="auto"/>
                                            <w:rPr>
                                              <w:b/>
                                              <w:bCs/>
                                              <w:color w:val="002060"/>
                                              <w:sz w:val="28"/>
                                              <w:szCs w:val="28"/>
                                            </w:rPr>
                                          </w:pPr>
                                          <w:r w:rsidRPr="00300A01">
                                            <w:rPr>
                                              <w:b/>
                                              <w:bCs/>
                                              <w:color w:val="002060"/>
                                              <w:sz w:val="28"/>
                                              <w:szCs w:val="28"/>
                                            </w:rPr>
                                            <w:t>CHAPTER-6</w:t>
                                          </w:r>
                                        </w:p>
                                        <w:p w14:paraId="5DF4BD40" w14:textId="77777777" w:rsidR="003D2193" w:rsidRPr="006A37DF" w:rsidRDefault="003D2193" w:rsidP="00964093">
                                          <w:pPr>
                                            <w:pBdr>
                                              <w:left w:val="single" w:sz="48" w:space="13" w:color="4F81BD" w:themeColor="accent1"/>
                                            </w:pBdr>
                                            <w:spacing w:after="0" w:line="240" w:lineRule="auto"/>
                                            <w:rPr>
                                              <w:color w:val="002060"/>
                                              <w:szCs w:val="24"/>
                                            </w:rPr>
                                          </w:pPr>
                                          <w:r w:rsidRPr="006A37DF">
                                            <w:rPr>
                                              <w:color w:val="002060"/>
                                              <w:szCs w:val="24"/>
                                            </w:rPr>
                                            <w:t>Analysis and Findings</w:t>
                                          </w:r>
                                        </w:p>
                                        <w:p w14:paraId="110D33B8" w14:textId="77777777" w:rsidR="003D2193" w:rsidRPr="006A37DF" w:rsidRDefault="003D2193" w:rsidP="00964093">
                                          <w:pPr>
                                            <w:pBdr>
                                              <w:left w:val="single" w:sz="48" w:space="13" w:color="4F81BD" w:themeColor="accent1"/>
                                            </w:pBdr>
                                            <w:spacing w:after="0" w:line="240" w:lineRule="auto"/>
                                            <w:rPr>
                                              <w:color w:val="002060"/>
                                              <w:sz w:val="20"/>
                                              <w:szCs w:val="20"/>
                                            </w:rPr>
                                          </w:pPr>
                                          <w:r w:rsidRPr="006A37DF">
                                            <w:rPr>
                                              <w:color w:val="002060"/>
                                              <w:sz w:val="20"/>
                                              <w:szCs w:val="20"/>
                                            </w:rPr>
                                            <w:t>- Skills and knowledge</w:t>
                                          </w:r>
                                        </w:p>
                                        <w:p w14:paraId="4285C9CC" w14:textId="77777777" w:rsidR="003D2193" w:rsidRPr="006650E9" w:rsidRDefault="003D2193" w:rsidP="00964093">
                                          <w:pPr>
                                            <w:pBdr>
                                              <w:left w:val="single" w:sz="48" w:space="13" w:color="4F81BD" w:themeColor="accent1"/>
                                            </w:pBdr>
                                            <w:spacing w:after="0" w:line="240" w:lineRule="auto"/>
                                            <w:rPr>
                                              <w:color w:val="A6A6A6" w:themeColor="background1" w:themeShade="A6"/>
                                              <w:sz w:val="20"/>
                                              <w:szCs w:val="20"/>
                                            </w:rPr>
                                          </w:pPr>
                                          <w:r w:rsidRPr="006A37DF">
                                            <w:rPr>
                                              <w:color w:val="002060"/>
                                              <w:sz w:val="20"/>
                                              <w:szCs w:val="20"/>
                                            </w:rPr>
                                            <w:t>- Training needs</w:t>
                                          </w:r>
                                        </w:p>
                                      </w:txbxContent>
                                    </wps:txbx>
                                    <wps:bodyPr rot="0" vert="horz" wrap="square" lIns="91440" tIns="91440" rIns="36000" bIns="91440" anchor="ctr" anchorCtr="0" upright="1">
                                      <a:noAutofit/>
                                    </wps:bodyPr>
                                  </wps:wsp>
                                  <wps:wsp>
                                    <wps:cNvPr id="480" name="AutoShape 14"/>
                                    <wps:cNvSpPr>
                                      <a:spLocks noChangeArrowheads="1"/>
                                    </wps:cNvSpPr>
                                    <wps:spPr bwMode="auto">
                                      <a:xfrm>
                                        <a:off x="-42951" y="2574058"/>
                                        <a:ext cx="2040890" cy="1021386"/>
                                      </a:xfrm>
                                      <a:prstGeom prst="rect">
                                        <a:avLst/>
                                      </a:prstGeom>
                                      <a:solidFill>
                                        <a:schemeClr val="bg1"/>
                                      </a:solidFill>
                                      <a:ln w="15875">
                                        <a:solidFill>
                                          <a:schemeClr val="bg1">
                                            <a:lumMod val="65000"/>
                                          </a:schemeClr>
                                        </a:solidFill>
                                      </a:ln>
                                    </wps:spPr>
                                    <wps:style>
                                      <a:lnRef idx="0">
                                        <a:scrgbClr r="0" g="0" b="0"/>
                                      </a:lnRef>
                                      <a:fillRef idx="1002">
                                        <a:schemeClr val="lt2"/>
                                      </a:fillRef>
                                      <a:effectRef idx="0">
                                        <a:scrgbClr r="0" g="0" b="0"/>
                                      </a:effectRef>
                                      <a:fontRef idx="major"/>
                                    </wps:style>
                                    <wps:txbx>
                                      <w:txbxContent>
                                        <w:p w14:paraId="64B8DB65" w14:textId="77777777" w:rsidR="003D2193" w:rsidRPr="00300A01" w:rsidRDefault="003D2193" w:rsidP="00964093">
                                          <w:pPr>
                                            <w:spacing w:after="0" w:line="240" w:lineRule="auto"/>
                                            <w:jc w:val="left"/>
                                            <w:rPr>
                                              <w:b/>
                                              <w:bCs/>
                                              <w:color w:val="A6A6A6" w:themeColor="background1" w:themeShade="A6"/>
                                              <w:sz w:val="28"/>
                                              <w:szCs w:val="28"/>
                                            </w:rPr>
                                          </w:pPr>
                                          <w:r w:rsidRPr="00300A01">
                                            <w:rPr>
                                              <w:b/>
                                              <w:bCs/>
                                              <w:color w:val="A6A6A6" w:themeColor="background1" w:themeShade="A6"/>
                                              <w:sz w:val="28"/>
                                              <w:szCs w:val="28"/>
                                            </w:rPr>
                                            <w:t>CHAPTER-5</w:t>
                                          </w:r>
                                        </w:p>
                                        <w:p w14:paraId="22C594AC" w14:textId="77777777" w:rsidR="003D2193" w:rsidRPr="006A37DF" w:rsidRDefault="003D2193" w:rsidP="00964093">
                                          <w:pPr>
                                            <w:pBdr>
                                              <w:left w:val="single" w:sz="48" w:space="13" w:color="4F81BD" w:themeColor="accent1"/>
                                            </w:pBdr>
                                            <w:spacing w:after="0" w:line="240" w:lineRule="auto"/>
                                            <w:rPr>
                                              <w:color w:val="A6A6A6" w:themeColor="background1" w:themeShade="A6"/>
                                              <w:szCs w:val="24"/>
                                            </w:rPr>
                                          </w:pPr>
                                          <w:r w:rsidRPr="006A37DF">
                                            <w:rPr>
                                              <w:color w:val="A6A6A6" w:themeColor="background1" w:themeShade="A6"/>
                                              <w:szCs w:val="24"/>
                                            </w:rPr>
                                            <w:t>Analysis and Findings</w:t>
                                          </w:r>
                                        </w:p>
                                        <w:p w14:paraId="10E5624E" w14:textId="77777777" w:rsidR="003D2193" w:rsidRDefault="003D2193" w:rsidP="00964093">
                                          <w:pPr>
                                            <w:pBdr>
                                              <w:left w:val="single" w:sz="48" w:space="13" w:color="4F81BD" w:themeColor="accent1"/>
                                            </w:pBdr>
                                            <w:spacing w:after="0" w:line="240" w:lineRule="auto"/>
                                            <w:rPr>
                                              <w:color w:val="A6A6A6" w:themeColor="background1" w:themeShade="A6"/>
                                              <w:sz w:val="20"/>
                                              <w:szCs w:val="20"/>
                                            </w:rPr>
                                          </w:pPr>
                                          <w:r>
                                            <w:rPr>
                                              <w:color w:val="A6A6A6" w:themeColor="background1" w:themeShade="A6"/>
                                              <w:sz w:val="20"/>
                                              <w:szCs w:val="20"/>
                                            </w:rPr>
                                            <w:t>- impact of culture</w:t>
                                          </w:r>
                                        </w:p>
                                        <w:p w14:paraId="4AF8F951" w14:textId="77777777" w:rsidR="003D2193" w:rsidRPr="006A37DF" w:rsidRDefault="003D2193" w:rsidP="00964093">
                                          <w:pPr>
                                            <w:pBdr>
                                              <w:left w:val="single" w:sz="48" w:space="13" w:color="4F81BD" w:themeColor="accent1"/>
                                            </w:pBdr>
                                            <w:spacing w:after="0" w:line="240" w:lineRule="auto"/>
                                            <w:rPr>
                                              <w:color w:val="A6A6A6" w:themeColor="background1" w:themeShade="A6"/>
                                              <w:sz w:val="20"/>
                                              <w:szCs w:val="20"/>
                                            </w:rPr>
                                          </w:pPr>
                                          <w:r w:rsidRPr="006A37DF">
                                            <w:rPr>
                                              <w:color w:val="A6A6A6" w:themeColor="background1" w:themeShade="A6"/>
                                              <w:sz w:val="20"/>
                                              <w:szCs w:val="20"/>
                                            </w:rPr>
                                            <w:t>- impact of structure</w:t>
                                          </w:r>
                                        </w:p>
                                        <w:p w14:paraId="4C816DFE" w14:textId="77777777" w:rsidR="003D2193" w:rsidRPr="006A37DF" w:rsidRDefault="003D2193" w:rsidP="00964093">
                                          <w:pPr>
                                            <w:pBdr>
                                              <w:left w:val="single" w:sz="48" w:space="13" w:color="4F81BD" w:themeColor="accent1"/>
                                            </w:pBdr>
                                            <w:spacing w:after="0" w:line="240" w:lineRule="auto"/>
                                            <w:rPr>
                                              <w:color w:val="A6A6A6" w:themeColor="background1" w:themeShade="A6"/>
                                              <w:sz w:val="20"/>
                                              <w:szCs w:val="20"/>
                                            </w:rPr>
                                          </w:pPr>
                                          <w:r w:rsidRPr="006A37DF">
                                            <w:rPr>
                                              <w:color w:val="A6A6A6" w:themeColor="background1" w:themeShade="A6"/>
                                              <w:sz w:val="20"/>
                                              <w:szCs w:val="20"/>
                                            </w:rPr>
                                            <w:t>- impact of size</w:t>
                                          </w:r>
                                        </w:p>
                                      </w:txbxContent>
                                    </wps:txbx>
                                    <wps:bodyPr rot="0" vert="horz" wrap="square" lIns="72000" tIns="36000" rIns="36000" bIns="36000" anchor="ctr" anchorCtr="0" upright="1">
                                      <a:noAutofit/>
                                    </wps:bodyPr>
                                  </wps:wsp>
                                  <wps:wsp>
                                    <wps:cNvPr id="482" name="AutoShape 14"/>
                                    <wps:cNvSpPr>
                                      <a:spLocks noChangeArrowheads="1"/>
                                    </wps:cNvSpPr>
                                    <wps:spPr bwMode="auto">
                                      <a:xfrm>
                                        <a:off x="-19505" y="1257192"/>
                                        <a:ext cx="2040890" cy="1089025"/>
                                      </a:xfrm>
                                      <a:prstGeom prst="rect">
                                        <a:avLst/>
                                      </a:prstGeom>
                                      <a:solidFill>
                                        <a:schemeClr val="bg1"/>
                                      </a:solidFill>
                                      <a:ln w="15875">
                                        <a:solidFill>
                                          <a:schemeClr val="bg1">
                                            <a:lumMod val="65000"/>
                                          </a:schemeClr>
                                        </a:solidFill>
                                      </a:ln>
                                    </wps:spPr>
                                    <wps:style>
                                      <a:lnRef idx="0">
                                        <a:scrgbClr r="0" g="0" b="0"/>
                                      </a:lnRef>
                                      <a:fillRef idx="1002">
                                        <a:schemeClr val="lt2"/>
                                      </a:fillRef>
                                      <a:effectRef idx="0">
                                        <a:scrgbClr r="0" g="0" b="0"/>
                                      </a:effectRef>
                                      <a:fontRef idx="major"/>
                                    </wps:style>
                                    <wps:txbx>
                                      <w:txbxContent>
                                        <w:p w14:paraId="7FE1E47E" w14:textId="77777777" w:rsidR="003D2193" w:rsidRPr="00300A01" w:rsidRDefault="003D2193" w:rsidP="00964093">
                                          <w:pPr>
                                            <w:spacing w:after="0" w:line="240" w:lineRule="auto"/>
                                            <w:rPr>
                                              <w:b/>
                                              <w:bCs/>
                                              <w:color w:val="A6A6A6" w:themeColor="background1" w:themeShade="A6"/>
                                              <w:sz w:val="28"/>
                                              <w:szCs w:val="28"/>
                                            </w:rPr>
                                          </w:pPr>
                                          <w:r w:rsidRPr="00300A01">
                                            <w:rPr>
                                              <w:b/>
                                              <w:bCs/>
                                              <w:color w:val="A6A6A6" w:themeColor="background1" w:themeShade="A6"/>
                                              <w:sz w:val="28"/>
                                              <w:szCs w:val="28"/>
                                            </w:rPr>
                                            <w:t>CHAPTER-4</w:t>
                                          </w:r>
                                        </w:p>
                                        <w:p w14:paraId="1807BB60" w14:textId="77777777" w:rsidR="003D2193" w:rsidRPr="009B07BD" w:rsidRDefault="003D2193" w:rsidP="00964093">
                                          <w:pPr>
                                            <w:pBdr>
                                              <w:left w:val="single" w:sz="48" w:space="13" w:color="4F81BD" w:themeColor="accent1"/>
                                            </w:pBdr>
                                            <w:spacing w:after="0" w:line="240" w:lineRule="auto"/>
                                            <w:rPr>
                                              <w:color w:val="A6A6A6" w:themeColor="background1" w:themeShade="A6"/>
                                              <w:szCs w:val="24"/>
                                            </w:rPr>
                                          </w:pPr>
                                          <w:r w:rsidRPr="009B07BD">
                                            <w:rPr>
                                              <w:color w:val="A6A6A6" w:themeColor="background1" w:themeShade="A6"/>
                                              <w:szCs w:val="24"/>
                                            </w:rPr>
                                            <w:t>Analysis and Findings</w:t>
                                          </w:r>
                                        </w:p>
                                        <w:p w14:paraId="7BAC0041" w14:textId="77777777" w:rsidR="003D2193" w:rsidRPr="009B07BD" w:rsidRDefault="003D2193" w:rsidP="00964093">
                                          <w:pPr>
                                            <w:pBdr>
                                              <w:left w:val="single" w:sz="48" w:space="13" w:color="4F81BD" w:themeColor="accent1"/>
                                            </w:pBdr>
                                            <w:spacing w:after="0" w:line="240" w:lineRule="auto"/>
                                            <w:rPr>
                                              <w:color w:val="A6A6A6" w:themeColor="background1" w:themeShade="A6"/>
                                              <w:sz w:val="20"/>
                                              <w:szCs w:val="20"/>
                                            </w:rPr>
                                          </w:pPr>
                                          <w:r w:rsidRPr="009B07BD">
                                            <w:rPr>
                                              <w:color w:val="A6A6A6" w:themeColor="background1" w:themeShade="A6"/>
                                              <w:sz w:val="20"/>
                                              <w:szCs w:val="20"/>
                                            </w:rPr>
                                            <w:t>- Exploitation</w:t>
                                          </w:r>
                                        </w:p>
                                        <w:p w14:paraId="1092A82A" w14:textId="77777777" w:rsidR="003D2193" w:rsidRPr="009B07BD" w:rsidRDefault="003D2193" w:rsidP="00964093">
                                          <w:pPr>
                                            <w:pBdr>
                                              <w:left w:val="single" w:sz="48" w:space="13" w:color="4F81BD" w:themeColor="accent1"/>
                                            </w:pBdr>
                                            <w:spacing w:after="0" w:line="240" w:lineRule="auto"/>
                                            <w:rPr>
                                              <w:color w:val="A6A6A6" w:themeColor="background1" w:themeShade="A6"/>
                                              <w:sz w:val="20"/>
                                              <w:szCs w:val="20"/>
                                            </w:rPr>
                                          </w:pPr>
                                          <w:r w:rsidRPr="009B07BD">
                                            <w:rPr>
                                              <w:color w:val="A6A6A6" w:themeColor="background1" w:themeShade="A6"/>
                                              <w:sz w:val="20"/>
                                              <w:szCs w:val="20"/>
                                            </w:rPr>
                                            <w:t>- Benefits</w:t>
                                          </w:r>
                                        </w:p>
                                        <w:p w14:paraId="654A121F" w14:textId="77777777" w:rsidR="003D2193" w:rsidRPr="009B07BD" w:rsidRDefault="003D2193" w:rsidP="00964093">
                                          <w:pPr>
                                            <w:pBdr>
                                              <w:left w:val="single" w:sz="48" w:space="13" w:color="4F81BD" w:themeColor="accent1"/>
                                            </w:pBdr>
                                            <w:spacing w:after="0" w:line="240" w:lineRule="auto"/>
                                            <w:rPr>
                                              <w:color w:val="A6A6A6" w:themeColor="background1" w:themeShade="A6"/>
                                              <w:sz w:val="20"/>
                                              <w:szCs w:val="20"/>
                                            </w:rPr>
                                          </w:pPr>
                                          <w:r w:rsidRPr="009B07BD">
                                            <w:rPr>
                                              <w:color w:val="A6A6A6" w:themeColor="background1" w:themeShade="A6"/>
                                              <w:sz w:val="20"/>
                                              <w:szCs w:val="20"/>
                                            </w:rPr>
                                            <w:t>- Challenges</w:t>
                                          </w:r>
                                        </w:p>
                                        <w:p w14:paraId="65A6184F" w14:textId="77777777" w:rsidR="003D2193" w:rsidRPr="009B07BD" w:rsidRDefault="003D2193" w:rsidP="00964093">
                                          <w:pPr>
                                            <w:pBdr>
                                              <w:left w:val="single" w:sz="48" w:space="13" w:color="4F81BD" w:themeColor="accent1"/>
                                            </w:pBdr>
                                            <w:spacing w:after="0" w:line="240" w:lineRule="auto"/>
                                            <w:rPr>
                                              <w:color w:val="A6A6A6" w:themeColor="background1" w:themeShade="A6"/>
                                              <w:sz w:val="20"/>
                                              <w:szCs w:val="20"/>
                                            </w:rPr>
                                          </w:pPr>
                                          <w:r w:rsidRPr="009B07BD">
                                            <w:rPr>
                                              <w:color w:val="A6A6A6" w:themeColor="background1" w:themeShade="A6"/>
                                              <w:sz w:val="20"/>
                                              <w:szCs w:val="20"/>
                                            </w:rPr>
                                            <w:t>- Competitive advantage</w:t>
                                          </w:r>
                                        </w:p>
                                      </w:txbxContent>
                                    </wps:txbx>
                                    <wps:bodyPr rot="0" vert="horz" wrap="square" lIns="72000" tIns="36000" rIns="72000" bIns="36000" anchor="ctr" anchorCtr="0" upright="1">
                                      <a:noAutofit/>
                                    </wps:bodyPr>
                                  </wps:wsp>
                                  <wps:wsp>
                                    <wps:cNvPr id="498" name="AutoShape 14"/>
                                    <wps:cNvSpPr>
                                      <a:spLocks noChangeArrowheads="1"/>
                                    </wps:cNvSpPr>
                                    <wps:spPr bwMode="auto">
                                      <a:xfrm>
                                        <a:off x="-42950" y="5172243"/>
                                        <a:ext cx="2040890" cy="557021"/>
                                      </a:xfrm>
                                      <a:prstGeom prst="rect">
                                        <a:avLst/>
                                      </a:prstGeom>
                                      <a:solidFill>
                                        <a:schemeClr val="bg1"/>
                                      </a:solidFill>
                                      <a:ln w="15875">
                                        <a:solidFill>
                                          <a:schemeClr val="bg1">
                                            <a:lumMod val="95000"/>
                                          </a:schemeClr>
                                        </a:solidFill>
                                      </a:ln>
                                    </wps:spPr>
                                    <wps:style>
                                      <a:lnRef idx="0">
                                        <a:scrgbClr r="0" g="0" b="0"/>
                                      </a:lnRef>
                                      <a:fillRef idx="1002">
                                        <a:schemeClr val="lt2"/>
                                      </a:fillRef>
                                      <a:effectRef idx="0">
                                        <a:scrgbClr r="0" g="0" b="0"/>
                                      </a:effectRef>
                                      <a:fontRef idx="major"/>
                                    </wps:style>
                                    <wps:txbx>
                                      <w:txbxContent>
                                        <w:p w14:paraId="7825DC17" w14:textId="77777777" w:rsidR="003D2193" w:rsidRPr="00300A01" w:rsidRDefault="003D2193" w:rsidP="00964093">
                                          <w:pPr>
                                            <w:spacing w:after="0" w:line="240" w:lineRule="auto"/>
                                            <w:rPr>
                                              <w:b/>
                                              <w:bCs/>
                                              <w:color w:val="A6A6A6" w:themeColor="background1" w:themeShade="A6"/>
                                              <w:sz w:val="28"/>
                                              <w:szCs w:val="28"/>
                                            </w:rPr>
                                          </w:pPr>
                                          <w:r w:rsidRPr="00300A01">
                                            <w:rPr>
                                              <w:b/>
                                              <w:bCs/>
                                              <w:color w:val="A6A6A6" w:themeColor="background1" w:themeShade="A6"/>
                                              <w:sz w:val="28"/>
                                              <w:szCs w:val="28"/>
                                            </w:rPr>
                                            <w:t>CHAPTER-7</w:t>
                                          </w:r>
                                        </w:p>
                                        <w:p w14:paraId="5F795245" w14:textId="77777777" w:rsidR="003D2193" w:rsidRPr="006650E9" w:rsidRDefault="003D2193" w:rsidP="00964093">
                                          <w:pPr>
                                            <w:pBdr>
                                              <w:left w:val="single" w:sz="48" w:space="13" w:color="4F81BD" w:themeColor="accent1"/>
                                            </w:pBdr>
                                            <w:spacing w:after="0"/>
                                            <w:rPr>
                                              <w:color w:val="A6A6A6" w:themeColor="background1" w:themeShade="A6"/>
                                              <w:sz w:val="20"/>
                                              <w:szCs w:val="20"/>
                                            </w:rPr>
                                          </w:pPr>
                                          <w:r>
                                            <w:rPr>
                                              <w:color w:val="A6A6A6" w:themeColor="background1" w:themeShade="A6"/>
                                              <w:szCs w:val="24"/>
                                            </w:rPr>
                                            <w:t>Conclusion</w:t>
                                          </w:r>
                                        </w:p>
                                      </w:txbxContent>
                                    </wps:txbx>
                                    <wps:bodyPr rot="0" vert="horz" wrap="square" lIns="91440" tIns="91440" rIns="36000" bIns="91440" anchor="ctr" anchorCtr="0" upright="1">
                                      <a:noAutofit/>
                                    </wps:bodyPr>
                                  </wps:wsp>
                                </wpg:grpSp>
                                <wpg:grpSp>
                                  <wpg:cNvPr id="499" name="Group 499"/>
                                  <wpg:cNvGrpSpPr/>
                                  <wpg:grpSpPr>
                                    <a:xfrm>
                                      <a:off x="-7815" y="225778"/>
                                      <a:ext cx="8977198" cy="5511305"/>
                                      <a:chOff x="-7815" y="0"/>
                                      <a:chExt cx="8977198" cy="5511305"/>
                                    </a:xfrm>
                                  </wpg:grpSpPr>
                                  <wpg:grpSp>
                                    <wpg:cNvPr id="500" name="Group 500"/>
                                    <wpg:cNvGrpSpPr/>
                                    <wpg:grpSpPr>
                                      <a:xfrm>
                                        <a:off x="5144259" y="4140420"/>
                                        <a:ext cx="1153543" cy="330200"/>
                                        <a:chOff x="7815" y="31264"/>
                                        <a:chExt cx="1153543" cy="330200"/>
                                      </a:xfrm>
                                    </wpg:grpSpPr>
                                    <wps:wsp>
                                      <wps:cNvPr id="501" name="Text Box 2"/>
                                      <wps:cNvSpPr txBox="1">
                                        <a:spLocks noChangeArrowheads="1"/>
                                      </wps:cNvSpPr>
                                      <wps:spPr bwMode="auto">
                                        <a:xfrm>
                                          <a:off x="7815" y="31264"/>
                                          <a:ext cx="962660" cy="330200"/>
                                        </a:xfrm>
                                        <a:prstGeom prst="rect">
                                          <a:avLst/>
                                        </a:prstGeom>
                                        <a:solidFill>
                                          <a:srgbClr val="FFFFFF"/>
                                        </a:solidFill>
                                        <a:ln w="19050">
                                          <a:solidFill>
                                            <a:srgbClr val="002060"/>
                                          </a:solidFill>
                                          <a:miter lim="800000"/>
                                          <a:headEnd/>
                                          <a:tailEnd/>
                                        </a:ln>
                                      </wps:spPr>
                                      <wps:txbx>
                                        <w:txbxContent>
                                          <w:p w14:paraId="198767F5" w14:textId="346D90D8" w:rsidR="003D2193" w:rsidRPr="006A37DF" w:rsidRDefault="003D2193" w:rsidP="00964093">
                                            <w:pPr>
                                              <w:spacing w:after="0"/>
                                              <w:rPr>
                                                <w:color w:val="002060"/>
                                                <w:sz w:val="18"/>
                                              </w:rPr>
                                            </w:pPr>
                                            <w:r w:rsidRPr="006A37DF">
                                              <w:rPr>
                                                <w:b/>
                                                <w:color w:val="002060"/>
                                                <w:sz w:val="24"/>
                                              </w:rPr>
                                              <w:t xml:space="preserve">Objective </w:t>
                                            </w:r>
                                            <w:r>
                                              <w:rPr>
                                                <w:b/>
                                                <w:color w:val="002060"/>
                                                <w:sz w:val="24"/>
                                              </w:rPr>
                                              <w:t>6</w:t>
                                            </w:r>
                                          </w:p>
                                          <w:p w14:paraId="7AABD507" w14:textId="77777777" w:rsidR="003D2193" w:rsidRPr="006A37DF" w:rsidRDefault="003D2193" w:rsidP="00964093">
                                            <w:pPr>
                                              <w:rPr>
                                                <w:color w:val="002060"/>
                                              </w:rPr>
                                            </w:pPr>
                                          </w:p>
                                        </w:txbxContent>
                                      </wps:txbx>
                                      <wps:bodyPr rot="0" vert="horz" wrap="square" lIns="72000" tIns="45720" rIns="72000" bIns="45720" anchor="t" anchorCtr="0">
                                        <a:noAutofit/>
                                      </wps:bodyPr>
                                    </wps:wsp>
                                    <wps:wsp>
                                      <wps:cNvPr id="502" name="Straight Arrow Connector 502"/>
                                      <wps:cNvCnPr/>
                                      <wps:spPr>
                                        <a:xfrm flipH="1" flipV="1">
                                          <a:off x="975938" y="49501"/>
                                          <a:ext cx="185420" cy="1905"/>
                                        </a:xfrm>
                                        <a:prstGeom prst="straightConnector1">
                                          <a:avLst/>
                                        </a:prstGeom>
                                        <a:ln w="38100">
                                          <a:solidFill>
                                            <a:srgbClr val="002060"/>
                                          </a:solidFill>
                                          <a:tailEnd type="arrow"/>
                                        </a:ln>
                                      </wps:spPr>
                                      <wps:style>
                                        <a:lnRef idx="1">
                                          <a:schemeClr val="accent1"/>
                                        </a:lnRef>
                                        <a:fillRef idx="0">
                                          <a:schemeClr val="accent1"/>
                                        </a:fillRef>
                                        <a:effectRef idx="0">
                                          <a:schemeClr val="accent1"/>
                                        </a:effectRef>
                                        <a:fontRef idx="minor">
                                          <a:schemeClr val="tx1"/>
                                        </a:fontRef>
                                      </wps:style>
                                      <wps:bodyPr/>
                                    </wps:wsp>
                                  </wpg:grpSp>
                                  <wpg:grpSp>
                                    <wpg:cNvPr id="503" name="Group 503"/>
                                    <wpg:cNvGrpSpPr/>
                                    <wpg:grpSpPr>
                                      <a:xfrm>
                                        <a:off x="-7815" y="0"/>
                                        <a:ext cx="8977198" cy="5511305"/>
                                        <a:chOff x="-7815" y="0"/>
                                        <a:chExt cx="8977198" cy="5511305"/>
                                      </a:xfrm>
                                    </wpg:grpSpPr>
                                    <wpg:grpSp>
                                      <wpg:cNvPr id="504" name="Group 504"/>
                                      <wpg:cNvGrpSpPr/>
                                      <wpg:grpSpPr>
                                        <a:xfrm>
                                          <a:off x="6632812" y="996287"/>
                                          <a:ext cx="2208837" cy="4515018"/>
                                          <a:chOff x="0" y="0"/>
                                          <a:chExt cx="2208837" cy="4515018"/>
                                        </a:xfrm>
                                      </wpg:grpSpPr>
                                      <wps:wsp>
                                        <wps:cNvPr id="505" name="Text Box 2"/>
                                        <wps:cNvSpPr txBox="1">
                                          <a:spLocks noChangeArrowheads="1"/>
                                        </wps:cNvSpPr>
                                        <wps:spPr bwMode="auto">
                                          <a:xfrm rot="16200000">
                                            <a:off x="1289767" y="2563522"/>
                                            <a:ext cx="1402471" cy="260687"/>
                                          </a:xfrm>
                                          <a:prstGeom prst="rect">
                                            <a:avLst/>
                                          </a:prstGeom>
                                          <a:solidFill>
                                            <a:srgbClr val="FFFFFF"/>
                                          </a:solidFill>
                                          <a:ln w="9525">
                                            <a:solidFill>
                                              <a:srgbClr val="002060"/>
                                            </a:solidFill>
                                            <a:miter lim="800000"/>
                                            <a:headEnd/>
                                            <a:tailEnd/>
                                          </a:ln>
                                        </wps:spPr>
                                        <wps:txbx>
                                          <w:txbxContent>
                                            <w:p w14:paraId="1B797E1B" w14:textId="77777777" w:rsidR="003D2193" w:rsidRPr="00AD7E3C" w:rsidRDefault="003D2193" w:rsidP="00964093">
                                              <w:pPr>
                                                <w:jc w:val="center"/>
                                                <w:rPr>
                                                  <w:b/>
                                                  <w:color w:val="002060"/>
                                                  <w:sz w:val="24"/>
                                                </w:rPr>
                                              </w:pPr>
                                              <w:r w:rsidRPr="00AD7E3C">
                                                <w:rPr>
                                                  <w:b/>
                                                  <w:color w:val="002060"/>
                                                  <w:sz w:val="24"/>
                                                </w:rPr>
                                                <w:t>Aim of the Research</w:t>
                                              </w:r>
                                            </w:p>
                                          </w:txbxContent>
                                        </wps:txbx>
                                        <wps:bodyPr rot="0" vert="horz" wrap="square" lIns="36000" tIns="36000" rIns="36000" bIns="36000" anchor="t" anchorCtr="0">
                                          <a:noAutofit/>
                                        </wps:bodyPr>
                                      </wps:wsp>
                                      <wpg:grpSp>
                                        <wpg:cNvPr id="506" name="Group 506"/>
                                        <wpg:cNvGrpSpPr/>
                                        <wpg:grpSpPr>
                                          <a:xfrm>
                                            <a:off x="0" y="0"/>
                                            <a:ext cx="2208837" cy="4515018"/>
                                            <a:chOff x="0" y="0"/>
                                            <a:chExt cx="2208837" cy="4515018"/>
                                          </a:xfrm>
                                        </wpg:grpSpPr>
                                        <wps:wsp>
                                          <wps:cNvPr id="507" name="Text Box 2"/>
                                          <wps:cNvSpPr txBox="1">
                                            <a:spLocks noChangeArrowheads="1"/>
                                          </wps:cNvSpPr>
                                          <wps:spPr bwMode="auto">
                                            <a:xfrm>
                                              <a:off x="77074" y="1352124"/>
                                              <a:ext cx="1750695" cy="447040"/>
                                            </a:xfrm>
                                            <a:prstGeom prst="rect">
                                              <a:avLst/>
                                            </a:prstGeom>
                                            <a:solidFill>
                                              <a:srgbClr val="FFFFFF"/>
                                            </a:solidFill>
                                            <a:ln w="19050">
                                              <a:solidFill>
                                                <a:schemeClr val="bg1">
                                                  <a:lumMod val="65000"/>
                                                </a:schemeClr>
                                              </a:solidFill>
                                              <a:miter lim="800000"/>
                                              <a:headEnd/>
                                              <a:tailEnd/>
                                            </a:ln>
                                          </wps:spPr>
                                          <wps:txbx>
                                            <w:txbxContent>
                                              <w:p w14:paraId="369D08E7" w14:textId="77777777" w:rsidR="003D2193" w:rsidRPr="00AD7E3C" w:rsidRDefault="003D2193" w:rsidP="00964093">
                                                <w:pPr>
                                                  <w:spacing w:after="0" w:line="240" w:lineRule="auto"/>
                                                  <w:jc w:val="center"/>
                                                  <w:rPr>
                                                    <w:color w:val="A6A6A6" w:themeColor="background1" w:themeShade="A6"/>
                                                    <w:sz w:val="18"/>
                                                  </w:rPr>
                                                </w:pPr>
                                                <w:r w:rsidRPr="00AD7E3C">
                                                  <w:rPr>
                                                    <w:b/>
                                                    <w:color w:val="A6A6A6" w:themeColor="background1" w:themeShade="A6"/>
                                                    <w:sz w:val="24"/>
                                                  </w:rPr>
                                                  <w:t>Framework Development</w:t>
                                                </w:r>
                                              </w:p>
                                              <w:p w14:paraId="416B5A70" w14:textId="77777777" w:rsidR="003D2193" w:rsidRPr="00AD7E3C" w:rsidRDefault="003D2193" w:rsidP="00964093">
                                                <w:pPr>
                                                  <w:spacing w:after="0" w:line="240" w:lineRule="auto"/>
                                                  <w:jc w:val="center"/>
                                                  <w:rPr>
                                                    <w:color w:val="A6A6A6" w:themeColor="background1" w:themeShade="A6"/>
                                                    <w:sz w:val="28"/>
                                                  </w:rPr>
                                                </w:pPr>
                                                <w:r w:rsidRPr="001F7CDF">
                                                  <w:rPr>
                                                    <w:color w:val="A6A6A6" w:themeColor="background1" w:themeShade="A6"/>
                                                  </w:rPr>
                                                  <w:t>Second Order</w:t>
                                                </w:r>
                                              </w:p>
                                            </w:txbxContent>
                                          </wps:txbx>
                                          <wps:bodyPr rot="0" vert="horz" wrap="square" lIns="36000" tIns="36000" rIns="36000" bIns="36000" anchor="t" anchorCtr="0">
                                            <a:noAutofit/>
                                          </wps:bodyPr>
                                        </wps:wsp>
                                        <wps:wsp>
                                          <wps:cNvPr id="509" name="Text Box 2"/>
                                          <wps:cNvSpPr txBox="1">
                                            <a:spLocks noChangeArrowheads="1"/>
                                          </wps:cNvSpPr>
                                          <wps:spPr bwMode="auto">
                                            <a:xfrm>
                                              <a:off x="53370" y="0"/>
                                              <a:ext cx="1750695" cy="524753"/>
                                            </a:xfrm>
                                            <a:prstGeom prst="rect">
                                              <a:avLst/>
                                            </a:prstGeom>
                                            <a:solidFill>
                                              <a:srgbClr val="FFFFFF"/>
                                            </a:solidFill>
                                            <a:ln w="19050">
                                              <a:solidFill>
                                                <a:schemeClr val="bg1">
                                                  <a:lumMod val="65000"/>
                                                </a:schemeClr>
                                              </a:solidFill>
                                              <a:miter lim="800000"/>
                                              <a:headEnd/>
                                              <a:tailEnd/>
                                            </a:ln>
                                          </wps:spPr>
                                          <wps:txbx>
                                            <w:txbxContent>
                                              <w:p w14:paraId="1F0B97F6" w14:textId="77777777" w:rsidR="003D2193" w:rsidRPr="006650E9" w:rsidRDefault="003D2193" w:rsidP="00964093">
                                                <w:pPr>
                                                  <w:spacing w:after="0"/>
                                                  <w:jc w:val="center"/>
                                                  <w:rPr>
                                                    <w:color w:val="A6A6A6" w:themeColor="background1" w:themeShade="A6"/>
                                                    <w:sz w:val="18"/>
                                                  </w:rPr>
                                                </w:pPr>
                                                <w:r w:rsidRPr="006650E9">
                                                  <w:rPr>
                                                    <w:b/>
                                                    <w:color w:val="A6A6A6" w:themeColor="background1" w:themeShade="A6"/>
                                                    <w:sz w:val="24"/>
                                                  </w:rPr>
                                                  <w:t>Framework Development</w:t>
                                                </w:r>
                                              </w:p>
                                              <w:p w14:paraId="1AD16BFF" w14:textId="77777777" w:rsidR="003D2193" w:rsidRPr="006650E9" w:rsidRDefault="003D2193" w:rsidP="00964093">
                                                <w:pPr>
                                                  <w:spacing w:after="0"/>
                                                  <w:jc w:val="center"/>
                                                  <w:rPr>
                                                    <w:color w:val="A6A6A6" w:themeColor="background1" w:themeShade="A6"/>
                                                    <w:sz w:val="28"/>
                                                  </w:rPr>
                                                </w:pPr>
                                                <w:r>
                                                  <w:rPr>
                                                    <w:color w:val="A6A6A6" w:themeColor="background1" w:themeShade="A6"/>
                                                  </w:rPr>
                                                  <w:t>First</w:t>
                                                </w:r>
                                                <w:r w:rsidRPr="001F7CDF">
                                                  <w:rPr>
                                                    <w:color w:val="A6A6A6" w:themeColor="background1" w:themeShade="A6"/>
                                                  </w:rPr>
                                                  <w:t xml:space="preserve"> Order</w:t>
                                                </w:r>
                                              </w:p>
                                            </w:txbxContent>
                                          </wps:txbx>
                                          <wps:bodyPr rot="0" vert="horz" wrap="square" lIns="36000" tIns="36000" rIns="36000" bIns="36000" anchor="t" anchorCtr="0">
                                            <a:noAutofit/>
                                          </wps:bodyPr>
                                        </wps:wsp>
                                        <wps:wsp>
                                          <wps:cNvPr id="510" name="Text Box 2"/>
                                          <wps:cNvSpPr txBox="1">
                                            <a:spLocks noChangeArrowheads="1"/>
                                          </wps:cNvSpPr>
                                          <wps:spPr bwMode="auto">
                                            <a:xfrm>
                                              <a:off x="85391" y="2067184"/>
                                              <a:ext cx="1750695" cy="447040"/>
                                            </a:xfrm>
                                            <a:prstGeom prst="rect">
                                              <a:avLst/>
                                            </a:prstGeom>
                                            <a:solidFill>
                                              <a:srgbClr val="FFFFFF"/>
                                            </a:solidFill>
                                            <a:ln w="19050">
                                              <a:solidFill>
                                                <a:schemeClr val="bg1">
                                                  <a:lumMod val="65000"/>
                                                </a:schemeClr>
                                              </a:solidFill>
                                              <a:miter lim="800000"/>
                                              <a:headEnd/>
                                              <a:tailEnd/>
                                            </a:ln>
                                          </wps:spPr>
                                          <wps:txbx>
                                            <w:txbxContent>
                                              <w:p w14:paraId="0B958541" w14:textId="77777777" w:rsidR="003D2193" w:rsidRPr="00AD7E3C" w:rsidRDefault="003D2193" w:rsidP="00964093">
                                                <w:pPr>
                                                  <w:spacing w:after="0" w:line="240" w:lineRule="auto"/>
                                                  <w:jc w:val="center"/>
                                                  <w:rPr>
                                                    <w:color w:val="A6A6A6" w:themeColor="background1" w:themeShade="A6"/>
                                                    <w:sz w:val="18"/>
                                                  </w:rPr>
                                                </w:pPr>
                                                <w:r w:rsidRPr="00AD7E3C">
                                                  <w:rPr>
                                                    <w:b/>
                                                    <w:color w:val="A6A6A6" w:themeColor="background1" w:themeShade="A6"/>
                                                    <w:sz w:val="24"/>
                                                  </w:rPr>
                                                  <w:t>Framework Development</w:t>
                                                </w:r>
                                              </w:p>
                                              <w:p w14:paraId="0225B74E" w14:textId="77777777" w:rsidR="003D2193" w:rsidRPr="00AD7E3C" w:rsidRDefault="003D2193" w:rsidP="00964093">
                                                <w:pPr>
                                                  <w:spacing w:after="0" w:line="240" w:lineRule="auto"/>
                                                  <w:jc w:val="center"/>
                                                  <w:rPr>
                                                    <w:color w:val="A6A6A6" w:themeColor="background1" w:themeShade="A6"/>
                                                    <w:sz w:val="28"/>
                                                  </w:rPr>
                                                </w:pPr>
                                                <w:r>
                                                  <w:rPr>
                                                    <w:color w:val="A6A6A6" w:themeColor="background1" w:themeShade="A6"/>
                                                  </w:rPr>
                                                  <w:t>Third</w:t>
                                                </w:r>
                                                <w:r w:rsidRPr="001F7CDF">
                                                  <w:rPr>
                                                    <w:color w:val="A6A6A6" w:themeColor="background1" w:themeShade="A6"/>
                                                  </w:rPr>
                                                  <w:t xml:space="preserve"> Order</w:t>
                                                </w:r>
                                              </w:p>
                                            </w:txbxContent>
                                          </wps:txbx>
                                          <wps:bodyPr rot="0" vert="horz" wrap="square" lIns="36000" tIns="36000" rIns="36000" bIns="36000" anchor="t" anchorCtr="0">
                                            <a:noAutofit/>
                                          </wps:bodyPr>
                                        </wps:wsp>
                                        <wps:wsp>
                                          <wps:cNvPr id="530" name="Text Box 2"/>
                                          <wps:cNvSpPr txBox="1">
                                            <a:spLocks noChangeArrowheads="1"/>
                                          </wps:cNvSpPr>
                                          <wps:spPr bwMode="auto">
                                            <a:xfrm>
                                              <a:off x="88949" y="3056302"/>
                                              <a:ext cx="1750695" cy="311285"/>
                                            </a:xfrm>
                                            <a:prstGeom prst="rect">
                                              <a:avLst/>
                                            </a:prstGeom>
                                            <a:solidFill>
                                              <a:srgbClr val="FFFFFF"/>
                                            </a:solidFill>
                                            <a:ln w="19050">
                                              <a:solidFill>
                                                <a:srgbClr val="002060"/>
                                              </a:solidFill>
                                              <a:miter lim="800000"/>
                                              <a:headEnd/>
                                              <a:tailEnd/>
                                            </a:ln>
                                          </wps:spPr>
                                          <wps:txbx>
                                            <w:txbxContent>
                                              <w:p w14:paraId="20525BAE" w14:textId="77777777" w:rsidR="003D2193" w:rsidRPr="006A37DF" w:rsidRDefault="003D2193" w:rsidP="00964093">
                                                <w:pPr>
                                                  <w:spacing w:after="0"/>
                                                  <w:jc w:val="center"/>
                                                  <w:rPr>
                                                    <w:color w:val="002060"/>
                                                    <w:sz w:val="18"/>
                                                  </w:rPr>
                                                </w:pPr>
                                                <w:r w:rsidRPr="006A37DF">
                                                  <w:rPr>
                                                    <w:b/>
                                                    <w:color w:val="002060"/>
                                                    <w:sz w:val="24"/>
                                                  </w:rPr>
                                                  <w:t>SKI Development</w:t>
                                                </w:r>
                                              </w:p>
                                              <w:p w14:paraId="1293F7DB" w14:textId="77777777" w:rsidR="003D2193" w:rsidRPr="006A37DF" w:rsidRDefault="003D2193" w:rsidP="00964093">
                                                <w:pPr>
                                                  <w:spacing w:after="0"/>
                                                  <w:jc w:val="center"/>
                                                  <w:rPr>
                                                    <w:color w:val="002060"/>
                                                    <w:sz w:val="28"/>
                                                  </w:rPr>
                                                </w:pPr>
                                              </w:p>
                                            </w:txbxContent>
                                          </wps:txbx>
                                          <wps:bodyPr rot="0" vert="horz" wrap="square" lIns="36000" tIns="36000" rIns="36000" bIns="36000" anchor="t" anchorCtr="0">
                                            <a:noAutofit/>
                                          </wps:bodyPr>
                                        </wps:wsp>
                                        <wps:wsp>
                                          <wps:cNvPr id="531" name="Rectangle 531"/>
                                          <wps:cNvSpPr/>
                                          <wps:spPr>
                                            <a:xfrm>
                                              <a:off x="0" y="1939097"/>
                                              <a:ext cx="2151530" cy="1516975"/>
                                            </a:xfrm>
                                            <a:prstGeom prst="rect">
                                              <a:avLst/>
                                            </a:prstGeom>
                                            <a:noFill/>
                                            <a:ln>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2" name="Text Box 2"/>
                                          <wps:cNvSpPr txBox="1">
                                            <a:spLocks noChangeArrowheads="1"/>
                                          </wps:cNvSpPr>
                                          <wps:spPr bwMode="auto">
                                            <a:xfrm>
                                              <a:off x="29284" y="3921158"/>
                                              <a:ext cx="2179553" cy="593860"/>
                                            </a:xfrm>
                                            <a:prstGeom prst="rect">
                                              <a:avLst/>
                                            </a:prstGeom>
                                            <a:solidFill>
                                              <a:srgbClr val="FFFFFF"/>
                                            </a:solidFill>
                                            <a:ln w="19050">
                                              <a:solidFill>
                                                <a:schemeClr val="bg1">
                                                  <a:lumMod val="95000"/>
                                                </a:schemeClr>
                                              </a:solidFill>
                                              <a:miter lim="800000"/>
                                              <a:headEnd/>
                                              <a:tailEnd/>
                                            </a:ln>
                                          </wps:spPr>
                                          <wps:txbx>
                                            <w:txbxContent>
                                              <w:p w14:paraId="5C66E234" w14:textId="77777777" w:rsidR="003D2193" w:rsidRDefault="003D2193" w:rsidP="00964093">
                                                <w:pPr>
                                                  <w:spacing w:after="0" w:line="240" w:lineRule="auto"/>
                                                  <w:rPr>
                                                    <w:b/>
                                                    <w:color w:val="A6A6A6" w:themeColor="background1" w:themeShade="A6"/>
                                                    <w:sz w:val="24"/>
                                                  </w:rPr>
                                                </w:pPr>
                                                <w:r w:rsidRPr="00DD266D">
                                                  <w:rPr>
                                                    <w:b/>
                                                    <w:color w:val="A6A6A6" w:themeColor="background1" w:themeShade="A6"/>
                                                    <w:sz w:val="24"/>
                                                  </w:rPr>
                                                  <w:t>Key findings</w:t>
                                                </w:r>
                                              </w:p>
                                              <w:p w14:paraId="7200C47F" w14:textId="77777777" w:rsidR="003D2193" w:rsidRPr="006650E9" w:rsidRDefault="003D2193" w:rsidP="00964093">
                                                <w:pPr>
                                                  <w:spacing w:after="0" w:line="240" w:lineRule="auto"/>
                                                  <w:rPr>
                                                    <w:color w:val="A6A6A6" w:themeColor="background1" w:themeShade="A6"/>
                                                    <w:sz w:val="20"/>
                                                  </w:rPr>
                                                </w:pPr>
                                                <w:r w:rsidRPr="006650E9">
                                                  <w:rPr>
                                                    <w:color w:val="A6A6A6" w:themeColor="background1" w:themeShade="A6"/>
                                                    <w:sz w:val="20"/>
                                                  </w:rPr>
                                                  <w:t>-Critical factors in strategic framework</w:t>
                                                </w:r>
                                              </w:p>
                                              <w:p w14:paraId="227F33A6" w14:textId="77777777" w:rsidR="003D2193" w:rsidRPr="006650E9" w:rsidRDefault="003D2193" w:rsidP="00964093">
                                                <w:pPr>
                                                  <w:spacing w:after="0" w:line="240" w:lineRule="auto"/>
                                                  <w:rPr>
                                                    <w:color w:val="A6A6A6" w:themeColor="background1" w:themeShade="A6"/>
                                                    <w:sz w:val="20"/>
                                                  </w:rPr>
                                                </w:pPr>
                                                <w:r w:rsidRPr="006650E9">
                                                  <w:rPr>
                                                    <w:color w:val="A6A6A6" w:themeColor="background1" w:themeShade="A6"/>
                                                    <w:sz w:val="20"/>
                                                  </w:rPr>
                                                  <w:t>-Skills, knowledge, and training</w:t>
                                                </w:r>
                                              </w:p>
                                            </w:txbxContent>
                                          </wps:txbx>
                                          <wps:bodyPr rot="0" vert="horz" wrap="square" lIns="36000" tIns="36000" rIns="36000" bIns="36000" anchor="t" anchorCtr="0">
                                            <a:noAutofit/>
                                          </wps:bodyPr>
                                        </wps:wsp>
                                        <wps:wsp>
                                          <wps:cNvPr id="534" name="Straight Arrow Connector 534"/>
                                          <wps:cNvCnPr/>
                                          <wps:spPr>
                                            <a:xfrm>
                                              <a:off x="907284" y="515906"/>
                                              <a:ext cx="0" cy="775343"/>
                                            </a:xfrm>
                                            <a:prstGeom prst="straightConnector1">
                                              <a:avLst/>
                                            </a:prstGeom>
                                            <a:ln w="38100">
                                              <a:solidFill>
                                                <a:schemeClr val="bg1">
                                                  <a:lumMod val="9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539" name="Straight Arrow Connector 539"/>
                                          <wps:cNvCnPr/>
                                          <wps:spPr>
                                            <a:xfrm>
                                              <a:off x="914400" y="3369404"/>
                                              <a:ext cx="0" cy="504051"/>
                                            </a:xfrm>
                                            <a:prstGeom prst="straightConnector1">
                                              <a:avLst/>
                                            </a:prstGeom>
                                            <a:ln w="38100">
                                              <a:solidFill>
                                                <a:srgbClr val="002060"/>
                                              </a:solidFill>
                                              <a:tailEnd type="arrow"/>
                                            </a:ln>
                                          </wps:spPr>
                                          <wps:style>
                                            <a:lnRef idx="1">
                                              <a:schemeClr val="accent1"/>
                                            </a:lnRef>
                                            <a:fillRef idx="0">
                                              <a:schemeClr val="accent1"/>
                                            </a:fillRef>
                                            <a:effectRef idx="0">
                                              <a:schemeClr val="accent1"/>
                                            </a:effectRef>
                                            <a:fontRef idx="minor">
                                              <a:schemeClr val="tx1"/>
                                            </a:fontRef>
                                          </wps:style>
                                          <wps:bodyPr/>
                                        </wps:wsp>
                                        <wps:wsp>
                                          <wps:cNvPr id="541" name="Straight Arrow Connector 541"/>
                                          <wps:cNvCnPr/>
                                          <wps:spPr>
                                            <a:xfrm>
                                              <a:off x="907284" y="2490583"/>
                                              <a:ext cx="0" cy="636608"/>
                                            </a:xfrm>
                                            <a:prstGeom prst="straightConnector1">
                                              <a:avLst/>
                                            </a:prstGeom>
                                            <a:ln w="38100">
                                              <a:solidFill>
                                                <a:srgbClr val="002060"/>
                                              </a:solidFill>
                                              <a:tailEnd type="arrow"/>
                                            </a:ln>
                                          </wps:spPr>
                                          <wps:style>
                                            <a:lnRef idx="1">
                                              <a:schemeClr val="accent1"/>
                                            </a:lnRef>
                                            <a:fillRef idx="0">
                                              <a:schemeClr val="accent1"/>
                                            </a:fillRef>
                                            <a:effectRef idx="0">
                                              <a:schemeClr val="accent1"/>
                                            </a:effectRef>
                                            <a:fontRef idx="minor">
                                              <a:schemeClr val="tx1"/>
                                            </a:fontRef>
                                          </wps:style>
                                          <wps:bodyPr/>
                                        </wps:wsp>
                                        <wps:wsp>
                                          <wps:cNvPr id="542" name="Straight Arrow Connector 542"/>
                                          <wps:cNvCnPr/>
                                          <wps:spPr>
                                            <a:xfrm>
                                              <a:off x="907284" y="1725618"/>
                                              <a:ext cx="0" cy="335666"/>
                                            </a:xfrm>
                                            <a:prstGeom prst="straightConnector1">
                                              <a:avLst/>
                                            </a:prstGeom>
                                            <a:ln w="38100">
                                              <a:solidFill>
                                                <a:srgbClr val="002060"/>
                                              </a:solidFill>
                                              <a:tailEnd type="arrow"/>
                                            </a:ln>
                                          </wps:spPr>
                                          <wps:style>
                                            <a:lnRef idx="1">
                                              <a:schemeClr val="accent1"/>
                                            </a:lnRef>
                                            <a:fillRef idx="0">
                                              <a:schemeClr val="accent1"/>
                                            </a:fillRef>
                                            <a:effectRef idx="0">
                                              <a:schemeClr val="accent1"/>
                                            </a:effectRef>
                                            <a:fontRef idx="minor">
                                              <a:schemeClr val="tx1"/>
                                            </a:fontRef>
                                          </wps:style>
                                          <wps:bodyPr/>
                                        </wps:wsp>
                                      </wpg:grpSp>
                                    </wpg:grpSp>
                                    <wpg:grpSp>
                                      <wpg:cNvPr id="545" name="Group 545"/>
                                      <wpg:cNvGrpSpPr/>
                                      <wpg:grpSpPr>
                                        <a:xfrm>
                                          <a:off x="-7815" y="0"/>
                                          <a:ext cx="8977198" cy="4869859"/>
                                          <a:chOff x="-7815" y="0"/>
                                          <a:chExt cx="8977198" cy="4869859"/>
                                        </a:xfrm>
                                      </wpg:grpSpPr>
                                      <wpg:grpSp>
                                        <wpg:cNvPr id="546" name="Group 546"/>
                                        <wpg:cNvGrpSpPr/>
                                        <wpg:grpSpPr>
                                          <a:xfrm>
                                            <a:off x="-7815" y="855861"/>
                                            <a:ext cx="8977198" cy="4013998"/>
                                            <a:chOff x="-7815" y="23347"/>
                                            <a:chExt cx="8977198" cy="4013998"/>
                                          </a:xfrm>
                                        </wpg:grpSpPr>
                                        <wps:wsp>
                                          <wps:cNvPr id="550" name="Straight Connector 550"/>
                                          <wps:cNvCnPr/>
                                          <wps:spPr>
                                            <a:xfrm>
                                              <a:off x="91438" y="23347"/>
                                              <a:ext cx="8830313" cy="12626"/>
                                            </a:xfrm>
                                            <a:prstGeom prst="line">
                                              <a:avLst/>
                                            </a:prstGeom>
                                            <a:ln w="38100">
                                              <a:solidFill>
                                                <a:schemeClr val="bg1">
                                                  <a:lumMod val="95000"/>
                                                </a:schemeClr>
                                              </a:solidFill>
                                              <a:prstDash val="dash"/>
                                            </a:ln>
                                          </wps:spPr>
                                          <wps:style>
                                            <a:lnRef idx="1">
                                              <a:schemeClr val="accent1"/>
                                            </a:lnRef>
                                            <a:fillRef idx="0">
                                              <a:schemeClr val="accent1"/>
                                            </a:fillRef>
                                            <a:effectRef idx="0">
                                              <a:schemeClr val="accent1"/>
                                            </a:effectRef>
                                            <a:fontRef idx="minor">
                                              <a:schemeClr val="tx1"/>
                                            </a:fontRef>
                                          </wps:style>
                                          <wps:bodyPr/>
                                        </wps:wsp>
                                        <wps:wsp>
                                          <wps:cNvPr id="551" name="Straight Connector 551"/>
                                          <wps:cNvCnPr/>
                                          <wps:spPr>
                                            <a:xfrm>
                                              <a:off x="-7815" y="4026338"/>
                                              <a:ext cx="8977198" cy="11007"/>
                                            </a:xfrm>
                                            <a:prstGeom prst="line">
                                              <a:avLst/>
                                            </a:prstGeom>
                                            <a:ln w="38100">
                                              <a:solidFill>
                                                <a:srgbClr val="002060"/>
                                              </a:solidFill>
                                              <a:prstDash val="dash"/>
                                            </a:ln>
                                          </wps:spPr>
                                          <wps:style>
                                            <a:lnRef idx="1">
                                              <a:schemeClr val="accent1"/>
                                            </a:lnRef>
                                            <a:fillRef idx="0">
                                              <a:schemeClr val="accent1"/>
                                            </a:fillRef>
                                            <a:effectRef idx="0">
                                              <a:schemeClr val="accent1"/>
                                            </a:effectRef>
                                            <a:fontRef idx="minor">
                                              <a:schemeClr val="tx1"/>
                                            </a:fontRef>
                                          </wps:style>
                                          <wps:bodyPr/>
                                        </wps:wsp>
                                        <wps:wsp>
                                          <wps:cNvPr id="552" name="Rectangle 552"/>
                                          <wps:cNvSpPr/>
                                          <wps:spPr>
                                            <a:xfrm>
                                              <a:off x="0" y="65286"/>
                                              <a:ext cx="2661285" cy="3870963"/>
                                            </a:xfrm>
                                            <a:prstGeom prst="rect">
                                              <a:avLst/>
                                            </a:prstGeom>
                                            <a:noFill/>
                                            <a:ln>
                                              <a:solidFill>
                                                <a:schemeClr val="bg1">
                                                  <a:lumMod val="9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3" name="Text Box 2"/>
                                          <wps:cNvSpPr txBox="1">
                                            <a:spLocks noChangeArrowheads="1"/>
                                          </wps:cNvSpPr>
                                          <wps:spPr bwMode="auto">
                                            <a:xfrm rot="16200000">
                                              <a:off x="621885" y="1765534"/>
                                              <a:ext cx="3678753" cy="318770"/>
                                            </a:xfrm>
                                            <a:prstGeom prst="rect">
                                              <a:avLst/>
                                            </a:prstGeom>
                                            <a:solidFill>
                                              <a:srgbClr val="FFFFFF"/>
                                            </a:solidFill>
                                            <a:ln w="9525">
                                              <a:solidFill>
                                                <a:srgbClr val="002060"/>
                                              </a:solidFill>
                                              <a:miter lim="800000"/>
                                              <a:headEnd/>
                                              <a:tailEnd/>
                                            </a:ln>
                                          </wps:spPr>
                                          <wps:txbx>
                                            <w:txbxContent>
                                              <w:p w14:paraId="1B4B0CBD" w14:textId="77777777" w:rsidR="003D2193" w:rsidRPr="009B07BD" w:rsidRDefault="003D2193" w:rsidP="00964093">
                                                <w:pPr>
                                                  <w:jc w:val="center"/>
                                                  <w:rPr>
                                                    <w:b/>
                                                    <w:color w:val="002060"/>
                                                    <w:spacing w:val="90"/>
                                                    <w:sz w:val="32"/>
                                                  </w:rPr>
                                                </w:pPr>
                                                <w:r w:rsidRPr="009B07BD">
                                                  <w:rPr>
                                                    <w:b/>
                                                    <w:color w:val="002060"/>
                                                    <w:spacing w:val="90"/>
                                                    <w:sz w:val="32"/>
                                                  </w:rPr>
                                                  <w:t>Analysis &amp; Findings</w:t>
                                                </w:r>
                                              </w:p>
                                            </w:txbxContent>
                                          </wps:txbx>
                                          <wps:bodyPr rot="0" vert="horz" wrap="square" lIns="36000" tIns="36000" rIns="36000" bIns="36000" anchor="t" anchorCtr="0">
                                            <a:noAutofit/>
                                          </wps:bodyPr>
                                        </wps:wsp>
                                      </wpg:grpSp>
                                      <wpg:grpSp>
                                        <wpg:cNvPr id="574" name="Group 574"/>
                                        <wpg:cNvGrpSpPr/>
                                        <wpg:grpSpPr>
                                          <a:xfrm>
                                            <a:off x="2770050" y="0"/>
                                            <a:ext cx="3953955" cy="4158653"/>
                                            <a:chOff x="-445" y="0"/>
                                            <a:chExt cx="3953955" cy="4158653"/>
                                          </a:xfrm>
                                        </wpg:grpSpPr>
                                        <wps:wsp>
                                          <wps:cNvPr id="575" name="Straight Connector 575"/>
                                          <wps:cNvCnPr/>
                                          <wps:spPr>
                                            <a:xfrm>
                                              <a:off x="3302758" y="136478"/>
                                              <a:ext cx="209466" cy="0"/>
                                            </a:xfrm>
                                            <a:prstGeom prst="line">
                                              <a:avLst/>
                                            </a:prstGeom>
                                            <a:ln w="38100">
                                              <a:solidFill>
                                                <a:schemeClr val="bg1">
                                                  <a:lumMod val="95000"/>
                                                </a:schemeClr>
                                              </a:solidFill>
                                            </a:ln>
                                          </wps:spPr>
                                          <wps:style>
                                            <a:lnRef idx="1">
                                              <a:schemeClr val="accent1"/>
                                            </a:lnRef>
                                            <a:fillRef idx="0">
                                              <a:schemeClr val="accent1"/>
                                            </a:fillRef>
                                            <a:effectRef idx="0">
                                              <a:schemeClr val="accent1"/>
                                            </a:effectRef>
                                            <a:fontRef idx="minor">
                                              <a:schemeClr val="tx1"/>
                                            </a:fontRef>
                                          </wps:style>
                                          <wps:bodyPr/>
                                        </wps:wsp>
                                        <wpg:grpSp>
                                          <wpg:cNvPr id="25602" name="Group 25602"/>
                                          <wpg:cNvGrpSpPr/>
                                          <wpg:grpSpPr>
                                            <a:xfrm>
                                              <a:off x="-445" y="0"/>
                                              <a:ext cx="3953955" cy="4158653"/>
                                              <a:chOff x="-445" y="0"/>
                                              <a:chExt cx="3953955" cy="4158653"/>
                                            </a:xfrm>
                                          </wpg:grpSpPr>
                                          <wps:wsp>
                                            <wps:cNvPr id="25604" name="Straight Connector 25604"/>
                                            <wps:cNvCnPr/>
                                            <wps:spPr>
                                              <a:xfrm>
                                                <a:off x="3507475" y="150108"/>
                                                <a:ext cx="4749" cy="4008545"/>
                                              </a:xfrm>
                                              <a:prstGeom prst="line">
                                                <a:avLst/>
                                              </a:prstGeom>
                                              <a:ln w="38100">
                                                <a:solidFill>
                                                  <a:srgbClr val="002060"/>
                                                </a:solidFill>
                                              </a:ln>
                                            </wps:spPr>
                                            <wps:style>
                                              <a:lnRef idx="1">
                                                <a:schemeClr val="accent1"/>
                                              </a:lnRef>
                                              <a:fillRef idx="0">
                                                <a:schemeClr val="accent1"/>
                                              </a:fillRef>
                                              <a:effectRef idx="0">
                                                <a:schemeClr val="accent1"/>
                                              </a:effectRef>
                                              <a:fontRef idx="minor">
                                                <a:schemeClr val="tx1"/>
                                              </a:fontRef>
                                            </wps:style>
                                            <wps:bodyPr/>
                                          </wps:wsp>
                                          <wpg:grpSp>
                                            <wpg:cNvPr id="25605" name="Group 25605"/>
                                            <wpg:cNvGrpSpPr/>
                                            <wpg:grpSpPr>
                                              <a:xfrm>
                                                <a:off x="-445" y="0"/>
                                                <a:ext cx="3953955" cy="3908982"/>
                                                <a:chOff x="-445" y="0"/>
                                                <a:chExt cx="3953955" cy="3908982"/>
                                              </a:xfrm>
                                            </wpg:grpSpPr>
                                            <wpg:grpSp>
                                              <wpg:cNvPr id="25607" name="Group 25607"/>
                                              <wpg:cNvGrpSpPr/>
                                              <wpg:grpSpPr>
                                                <a:xfrm>
                                                  <a:off x="-445" y="0"/>
                                                  <a:ext cx="3335210" cy="3908982"/>
                                                  <a:chOff x="-445" y="0"/>
                                                  <a:chExt cx="3335210" cy="3908982"/>
                                                </a:xfrm>
                                              </wpg:grpSpPr>
                                              <wps:wsp>
                                                <wps:cNvPr id="25621" name="Text Box 2"/>
                                                <wps:cNvSpPr txBox="1">
                                                  <a:spLocks noChangeArrowheads="1"/>
                                                </wps:cNvSpPr>
                                                <wps:spPr bwMode="auto">
                                                  <a:xfrm>
                                                    <a:off x="2372105" y="2333764"/>
                                                    <a:ext cx="962660" cy="330200"/>
                                                  </a:xfrm>
                                                  <a:prstGeom prst="rect">
                                                    <a:avLst/>
                                                  </a:prstGeom>
                                                  <a:solidFill>
                                                    <a:srgbClr val="FFFFFF"/>
                                                  </a:solidFill>
                                                  <a:ln w="19050">
                                                    <a:solidFill>
                                                      <a:schemeClr val="bg1">
                                                        <a:lumMod val="65000"/>
                                                      </a:schemeClr>
                                                    </a:solidFill>
                                                    <a:miter lim="800000"/>
                                                    <a:headEnd/>
                                                    <a:tailEnd/>
                                                  </a:ln>
                                                </wps:spPr>
                                                <wps:txbx>
                                                  <w:txbxContent>
                                                    <w:p w14:paraId="5C464C1F" w14:textId="77777777" w:rsidR="003D2193" w:rsidRPr="00AD7E3C" w:rsidRDefault="003D2193" w:rsidP="00964093">
                                                      <w:pPr>
                                                        <w:spacing w:after="0"/>
                                                        <w:rPr>
                                                          <w:color w:val="A6A6A6" w:themeColor="background1" w:themeShade="A6"/>
                                                          <w:sz w:val="18"/>
                                                        </w:rPr>
                                                      </w:pPr>
                                                      <w:r w:rsidRPr="00AD7E3C">
                                                        <w:rPr>
                                                          <w:b/>
                                                          <w:color w:val="A6A6A6" w:themeColor="background1" w:themeShade="A6"/>
                                                          <w:sz w:val="24"/>
                                                        </w:rPr>
                                                        <w:t>Objective 3</w:t>
                                                      </w:r>
                                                    </w:p>
                                                    <w:p w14:paraId="0FE33BC6" w14:textId="77777777" w:rsidR="003D2193" w:rsidRPr="00AD7E3C" w:rsidRDefault="003D2193" w:rsidP="00964093">
                                                      <w:pPr>
                                                        <w:rPr>
                                                          <w:color w:val="A6A6A6" w:themeColor="background1" w:themeShade="A6"/>
                                                        </w:rPr>
                                                      </w:pPr>
                                                    </w:p>
                                                  </w:txbxContent>
                                                </wps:txbx>
                                                <wps:bodyPr rot="0" vert="horz" wrap="square" lIns="72000" tIns="45720" rIns="72000" bIns="45720" anchor="t" anchorCtr="0">
                                                  <a:noAutofit/>
                                                </wps:bodyPr>
                                              </wps:wsp>
                                              <wps:wsp>
                                                <wps:cNvPr id="25622" name="Text Box 2"/>
                                                <wps:cNvSpPr txBox="1">
                                                  <a:spLocks noChangeArrowheads="1"/>
                                                </wps:cNvSpPr>
                                                <wps:spPr bwMode="auto">
                                                  <a:xfrm>
                                                    <a:off x="2367025" y="2826524"/>
                                                    <a:ext cx="962660" cy="330200"/>
                                                  </a:xfrm>
                                                  <a:prstGeom prst="rect">
                                                    <a:avLst/>
                                                  </a:prstGeom>
                                                  <a:solidFill>
                                                    <a:srgbClr val="FFFFFF"/>
                                                  </a:solidFill>
                                                  <a:ln w="19050">
                                                    <a:solidFill>
                                                      <a:schemeClr val="bg1">
                                                        <a:lumMod val="65000"/>
                                                      </a:schemeClr>
                                                    </a:solidFill>
                                                    <a:miter lim="800000"/>
                                                    <a:headEnd/>
                                                    <a:tailEnd/>
                                                  </a:ln>
                                                </wps:spPr>
                                                <wps:txbx>
                                                  <w:txbxContent>
                                                    <w:p w14:paraId="04795E9F" w14:textId="77777777" w:rsidR="003D2193" w:rsidRPr="00AD7E3C" w:rsidRDefault="003D2193" w:rsidP="00964093">
                                                      <w:pPr>
                                                        <w:spacing w:after="0"/>
                                                        <w:rPr>
                                                          <w:color w:val="A6A6A6" w:themeColor="background1" w:themeShade="A6"/>
                                                          <w:sz w:val="18"/>
                                                        </w:rPr>
                                                      </w:pPr>
                                                      <w:r w:rsidRPr="00AD7E3C">
                                                        <w:rPr>
                                                          <w:b/>
                                                          <w:color w:val="A6A6A6" w:themeColor="background1" w:themeShade="A6"/>
                                                          <w:sz w:val="24"/>
                                                        </w:rPr>
                                                        <w:t>Objective 4</w:t>
                                                      </w:r>
                                                    </w:p>
                                                    <w:p w14:paraId="3F2FAB84" w14:textId="77777777" w:rsidR="003D2193" w:rsidRPr="00AD7E3C" w:rsidRDefault="003D2193" w:rsidP="00964093">
                                                      <w:pPr>
                                                        <w:rPr>
                                                          <w:color w:val="A6A6A6" w:themeColor="background1" w:themeShade="A6"/>
                                                        </w:rPr>
                                                      </w:pPr>
                                                    </w:p>
                                                  </w:txbxContent>
                                                </wps:txbx>
                                                <wps:bodyPr rot="0" vert="horz" wrap="square" lIns="72000" tIns="45720" rIns="72000" bIns="45720" anchor="t" anchorCtr="0">
                                                  <a:noAutofit/>
                                                </wps:bodyPr>
                                              </wps:wsp>
                                              <wps:wsp>
                                                <wps:cNvPr id="25623" name="Text Box 2"/>
                                                <wps:cNvSpPr txBox="1">
                                                  <a:spLocks noChangeArrowheads="1"/>
                                                </wps:cNvSpPr>
                                                <wps:spPr bwMode="auto">
                                                  <a:xfrm>
                                                    <a:off x="2346705" y="3309125"/>
                                                    <a:ext cx="962660" cy="330200"/>
                                                  </a:xfrm>
                                                  <a:prstGeom prst="rect">
                                                    <a:avLst/>
                                                  </a:prstGeom>
                                                  <a:solidFill>
                                                    <a:srgbClr val="FFFFFF"/>
                                                  </a:solidFill>
                                                  <a:ln w="19050">
                                                    <a:solidFill>
                                                      <a:schemeClr val="bg1">
                                                        <a:lumMod val="65000"/>
                                                      </a:schemeClr>
                                                    </a:solidFill>
                                                    <a:miter lim="800000"/>
                                                    <a:headEnd/>
                                                    <a:tailEnd/>
                                                  </a:ln>
                                                </wps:spPr>
                                                <wps:txbx>
                                                  <w:txbxContent>
                                                    <w:p w14:paraId="2E591749" w14:textId="084EAF68" w:rsidR="003D2193" w:rsidRPr="00AD7E3C" w:rsidRDefault="003D2193" w:rsidP="00964093">
                                                      <w:pPr>
                                                        <w:spacing w:after="0"/>
                                                        <w:rPr>
                                                          <w:color w:val="A6A6A6" w:themeColor="background1" w:themeShade="A6"/>
                                                          <w:sz w:val="18"/>
                                                        </w:rPr>
                                                      </w:pPr>
                                                      <w:r w:rsidRPr="00AD7E3C">
                                                        <w:rPr>
                                                          <w:b/>
                                                          <w:color w:val="A6A6A6" w:themeColor="background1" w:themeShade="A6"/>
                                                          <w:sz w:val="24"/>
                                                        </w:rPr>
                                                        <w:t xml:space="preserve">Objective </w:t>
                                                      </w:r>
                                                      <w:r>
                                                        <w:rPr>
                                                          <w:b/>
                                                          <w:color w:val="A6A6A6" w:themeColor="background1" w:themeShade="A6"/>
                                                          <w:sz w:val="24"/>
                                                        </w:rPr>
                                                        <w:t>5</w:t>
                                                      </w:r>
                                                    </w:p>
                                                    <w:p w14:paraId="2ADF1121" w14:textId="77777777" w:rsidR="003D2193" w:rsidRPr="00AD7E3C" w:rsidRDefault="003D2193" w:rsidP="00964093">
                                                      <w:pPr>
                                                        <w:rPr>
                                                          <w:color w:val="A6A6A6" w:themeColor="background1" w:themeShade="A6"/>
                                                        </w:rPr>
                                                      </w:pPr>
                                                    </w:p>
                                                  </w:txbxContent>
                                                </wps:txbx>
                                                <wps:bodyPr rot="0" vert="horz" wrap="square" lIns="72000" tIns="45720" rIns="72000" bIns="45720" anchor="t" anchorCtr="0">
                                                  <a:noAutofit/>
                                                </wps:bodyPr>
                                              </wps:wsp>
                                              <wpg:grpSp>
                                                <wpg:cNvPr id="25624" name="Group 25624"/>
                                                <wpg:cNvGrpSpPr/>
                                                <wpg:grpSpPr>
                                                  <a:xfrm>
                                                    <a:off x="-445" y="0"/>
                                                    <a:ext cx="3334516" cy="3892434"/>
                                                    <a:chOff x="-445" y="0"/>
                                                    <a:chExt cx="3334516" cy="3892434"/>
                                                  </a:xfrm>
                                                </wpg:grpSpPr>
                                                <wps:wsp>
                                                  <wps:cNvPr id="25625" name="Text Box 2"/>
                                                  <wps:cNvSpPr txBox="1">
                                                    <a:spLocks noChangeArrowheads="1"/>
                                                  </wps:cNvSpPr>
                                                  <wps:spPr bwMode="auto">
                                                    <a:xfrm>
                                                      <a:off x="-445" y="2095927"/>
                                                      <a:ext cx="2061845" cy="651510"/>
                                                    </a:xfrm>
                                                    <a:prstGeom prst="rect">
                                                      <a:avLst/>
                                                    </a:prstGeom>
                                                    <a:solidFill>
                                                      <a:srgbClr val="FFFFFF"/>
                                                    </a:solidFill>
                                                    <a:ln w="19050">
                                                      <a:solidFill>
                                                        <a:schemeClr val="bg1">
                                                          <a:lumMod val="65000"/>
                                                        </a:schemeClr>
                                                      </a:solidFill>
                                                      <a:miter lim="800000"/>
                                                      <a:headEnd/>
                                                      <a:tailEnd/>
                                                    </a:ln>
                                                  </wps:spPr>
                                                  <wps:txbx>
                                                    <w:txbxContent>
                                                      <w:p w14:paraId="1AFE1FA2" w14:textId="77777777" w:rsidR="003D2193" w:rsidRPr="00AD7E3C" w:rsidRDefault="003D2193" w:rsidP="00964093">
                                                        <w:pPr>
                                                          <w:spacing w:after="0" w:line="240" w:lineRule="auto"/>
                                                          <w:jc w:val="center"/>
                                                          <w:rPr>
                                                            <w:b/>
                                                            <w:color w:val="A6A6A6" w:themeColor="background1" w:themeShade="A6"/>
                                                            <w:sz w:val="24"/>
                                                          </w:rPr>
                                                        </w:pPr>
                                                        <w:r w:rsidRPr="00AD7E3C">
                                                          <w:rPr>
                                                            <w:b/>
                                                            <w:color w:val="A6A6A6" w:themeColor="background1" w:themeShade="A6"/>
                                                            <w:sz w:val="24"/>
                                                          </w:rPr>
                                                          <w:t>RQ 1</w:t>
                                                        </w:r>
                                                      </w:p>
                                                      <w:p w14:paraId="22103FA7" w14:textId="77777777" w:rsidR="003D2193" w:rsidRPr="00AD7E3C" w:rsidRDefault="003D2193" w:rsidP="00964093">
                                                        <w:pPr>
                                                          <w:spacing w:after="0" w:line="240" w:lineRule="auto"/>
                                                          <w:rPr>
                                                            <w:color w:val="A6A6A6" w:themeColor="background1" w:themeShade="A6"/>
                                                            <w:sz w:val="18"/>
                                                          </w:rPr>
                                                        </w:pPr>
                                                        <w:r w:rsidRPr="00AD7E3C">
                                                          <w:rPr>
                                                            <w:color w:val="A6A6A6" w:themeColor="background1" w:themeShade="A6"/>
                                                            <w:sz w:val="18"/>
                                                          </w:rPr>
                                                          <w:t>What factors impact on firms’ ability to exploit BBI for competitive advantage?</w:t>
                                                        </w:r>
                                                      </w:p>
                                                      <w:p w14:paraId="6466AD2D" w14:textId="77777777" w:rsidR="003D2193" w:rsidRPr="00AD7E3C" w:rsidRDefault="003D2193" w:rsidP="00964093">
                                                        <w:pPr>
                                                          <w:spacing w:line="240" w:lineRule="auto"/>
                                                          <w:rPr>
                                                            <w:color w:val="A6A6A6" w:themeColor="background1" w:themeShade="A6"/>
                                                          </w:rPr>
                                                        </w:pPr>
                                                      </w:p>
                                                    </w:txbxContent>
                                                  </wps:txbx>
                                                  <wps:bodyPr rot="0" vert="horz" wrap="square" lIns="72000" tIns="45720" rIns="72000" bIns="45720" anchor="t" anchorCtr="0">
                                                    <a:noAutofit/>
                                                  </wps:bodyPr>
                                                </wps:wsp>
                                                <wps:wsp>
                                                  <wps:cNvPr id="25626" name="Text Box 2"/>
                                                  <wps:cNvSpPr txBox="1">
                                                    <a:spLocks noChangeArrowheads="1"/>
                                                  </wps:cNvSpPr>
                                                  <wps:spPr bwMode="auto">
                                                    <a:xfrm>
                                                      <a:off x="-445" y="2795457"/>
                                                      <a:ext cx="2061845" cy="763138"/>
                                                    </a:xfrm>
                                                    <a:prstGeom prst="rect">
                                                      <a:avLst/>
                                                    </a:prstGeom>
                                                    <a:solidFill>
                                                      <a:srgbClr val="FFFFFF"/>
                                                    </a:solidFill>
                                                    <a:ln w="19050">
                                                      <a:solidFill>
                                                        <a:schemeClr val="bg1">
                                                          <a:lumMod val="65000"/>
                                                        </a:schemeClr>
                                                      </a:solidFill>
                                                      <a:miter lim="800000"/>
                                                      <a:headEnd/>
                                                      <a:tailEnd/>
                                                    </a:ln>
                                                  </wps:spPr>
                                                  <wps:txbx>
                                                    <w:txbxContent>
                                                      <w:p w14:paraId="12E1C488" w14:textId="77777777" w:rsidR="003D2193" w:rsidRPr="00AD7E3C" w:rsidRDefault="003D2193" w:rsidP="00964093">
                                                        <w:pPr>
                                                          <w:spacing w:after="0" w:line="240" w:lineRule="auto"/>
                                                          <w:jc w:val="center"/>
                                                          <w:rPr>
                                                            <w:b/>
                                                            <w:color w:val="A6A6A6" w:themeColor="background1" w:themeShade="A6"/>
                                                            <w:sz w:val="24"/>
                                                          </w:rPr>
                                                        </w:pPr>
                                                        <w:r w:rsidRPr="00AD7E3C">
                                                          <w:rPr>
                                                            <w:b/>
                                                            <w:color w:val="A6A6A6" w:themeColor="background1" w:themeShade="A6"/>
                                                            <w:sz w:val="24"/>
                                                          </w:rPr>
                                                          <w:t>RQ 2</w:t>
                                                        </w:r>
                                                      </w:p>
                                                      <w:p w14:paraId="7A3D40B6" w14:textId="77777777" w:rsidR="003D2193" w:rsidRPr="00AD7E3C" w:rsidRDefault="003D2193" w:rsidP="00964093">
                                                        <w:pPr>
                                                          <w:spacing w:line="240" w:lineRule="auto"/>
                                                          <w:rPr>
                                                            <w:color w:val="A6A6A6" w:themeColor="background1" w:themeShade="A6"/>
                                                          </w:rPr>
                                                        </w:pPr>
                                                        <w:r w:rsidRPr="00AD7E3C">
                                                          <w:rPr>
                                                            <w:color w:val="A6A6A6" w:themeColor="background1" w:themeShade="A6"/>
                                                            <w:sz w:val="18"/>
                                                          </w:rPr>
                                                          <w:t>In what different and complex ways do firms maximise competitive advantage by exploiting BBI?</w:t>
                                                        </w:r>
                                                      </w:p>
                                                    </w:txbxContent>
                                                  </wps:txbx>
                                                  <wps:bodyPr rot="0" vert="horz" wrap="square" lIns="72000" tIns="45720" rIns="72000" bIns="45720" anchor="t" anchorCtr="0">
                                                    <a:noAutofit/>
                                                  </wps:bodyPr>
                                                </wps:wsp>
                                                <wps:wsp>
                                                  <wps:cNvPr id="25627" name="Text Box 2"/>
                                                  <wps:cNvSpPr txBox="1">
                                                    <a:spLocks noChangeArrowheads="1"/>
                                                  </wps:cNvSpPr>
                                                  <wps:spPr bwMode="auto">
                                                    <a:xfrm>
                                                      <a:off x="2351315" y="0"/>
                                                      <a:ext cx="962660" cy="330200"/>
                                                    </a:xfrm>
                                                    <a:prstGeom prst="rect">
                                                      <a:avLst/>
                                                    </a:prstGeom>
                                                    <a:solidFill>
                                                      <a:srgbClr val="FFFFFF"/>
                                                    </a:solidFill>
                                                    <a:ln w="19050">
                                                      <a:solidFill>
                                                        <a:schemeClr val="bg1">
                                                          <a:lumMod val="95000"/>
                                                        </a:schemeClr>
                                                      </a:solidFill>
                                                      <a:miter lim="800000"/>
                                                      <a:headEnd/>
                                                      <a:tailEnd/>
                                                    </a:ln>
                                                  </wps:spPr>
                                                  <wps:txbx>
                                                    <w:txbxContent>
                                                      <w:p w14:paraId="65648A4F" w14:textId="77777777" w:rsidR="003D2193" w:rsidRPr="006650E9" w:rsidRDefault="003D2193" w:rsidP="00964093">
                                                        <w:pPr>
                                                          <w:spacing w:after="0"/>
                                                          <w:rPr>
                                                            <w:color w:val="A6A6A6" w:themeColor="background1" w:themeShade="A6"/>
                                                            <w:sz w:val="18"/>
                                                          </w:rPr>
                                                        </w:pPr>
                                                        <w:r w:rsidRPr="006650E9">
                                                          <w:rPr>
                                                            <w:b/>
                                                            <w:color w:val="A6A6A6" w:themeColor="background1" w:themeShade="A6"/>
                                                            <w:sz w:val="24"/>
                                                          </w:rPr>
                                                          <w:t>Objective 1</w:t>
                                                        </w:r>
                                                      </w:p>
                                                      <w:p w14:paraId="5D1AF1C8" w14:textId="77777777" w:rsidR="003D2193" w:rsidRPr="006650E9" w:rsidRDefault="003D2193" w:rsidP="00964093">
                                                        <w:pPr>
                                                          <w:rPr>
                                                            <w:color w:val="A6A6A6" w:themeColor="background1" w:themeShade="A6"/>
                                                          </w:rPr>
                                                        </w:pPr>
                                                      </w:p>
                                                    </w:txbxContent>
                                                  </wps:txbx>
                                                  <wps:bodyPr rot="0" vert="horz" wrap="square" lIns="72000" tIns="45720" rIns="72000" bIns="45720" anchor="t" anchorCtr="0">
                                                    <a:noAutofit/>
                                                  </wps:bodyPr>
                                                </wps:wsp>
                                                <wps:wsp>
                                                  <wps:cNvPr id="25628" name="Text Box 2"/>
                                                  <wps:cNvSpPr txBox="1">
                                                    <a:spLocks noChangeArrowheads="1"/>
                                                  </wps:cNvSpPr>
                                                  <wps:spPr bwMode="auto">
                                                    <a:xfrm>
                                                      <a:off x="2371411" y="1185705"/>
                                                      <a:ext cx="962660" cy="330200"/>
                                                    </a:xfrm>
                                                    <a:prstGeom prst="rect">
                                                      <a:avLst/>
                                                    </a:prstGeom>
                                                    <a:solidFill>
                                                      <a:srgbClr val="FFFFFF"/>
                                                    </a:solidFill>
                                                    <a:ln w="19050">
                                                      <a:solidFill>
                                                        <a:schemeClr val="bg1">
                                                          <a:lumMod val="65000"/>
                                                        </a:schemeClr>
                                                      </a:solidFill>
                                                      <a:miter lim="800000"/>
                                                      <a:headEnd/>
                                                      <a:tailEnd/>
                                                    </a:ln>
                                                  </wps:spPr>
                                                  <wps:txbx>
                                                    <w:txbxContent>
                                                      <w:p w14:paraId="24FC39A2" w14:textId="77777777" w:rsidR="003D2193" w:rsidRPr="006650E9" w:rsidRDefault="003D2193" w:rsidP="00964093">
                                                        <w:pPr>
                                                          <w:spacing w:after="0"/>
                                                          <w:rPr>
                                                            <w:color w:val="A6A6A6" w:themeColor="background1" w:themeShade="A6"/>
                                                            <w:sz w:val="18"/>
                                                          </w:rPr>
                                                        </w:pPr>
                                                        <w:r w:rsidRPr="006650E9">
                                                          <w:rPr>
                                                            <w:b/>
                                                            <w:color w:val="A6A6A6" w:themeColor="background1" w:themeShade="A6"/>
                                                            <w:sz w:val="24"/>
                                                          </w:rPr>
                                                          <w:t>Objective 2</w:t>
                                                        </w:r>
                                                      </w:p>
                                                      <w:p w14:paraId="7B3BCCFF" w14:textId="77777777" w:rsidR="003D2193" w:rsidRPr="006650E9" w:rsidRDefault="003D2193" w:rsidP="00964093">
                                                        <w:pPr>
                                                          <w:rPr>
                                                            <w:color w:val="A6A6A6" w:themeColor="background1" w:themeShade="A6"/>
                                                          </w:rPr>
                                                        </w:pPr>
                                                      </w:p>
                                                    </w:txbxContent>
                                                  </wps:txbx>
                                                  <wps:bodyPr rot="0" vert="horz" wrap="square" lIns="72000" tIns="45720" rIns="72000" bIns="45720" anchor="t" anchorCtr="0">
                                                    <a:noAutofit/>
                                                  </wps:bodyPr>
                                                </wps:wsp>
                                                <wps:wsp>
                                                  <wps:cNvPr id="25629" name="Straight Arrow Connector 25629"/>
                                                  <wps:cNvCnPr/>
                                                  <wps:spPr>
                                                    <a:xfrm>
                                                      <a:off x="2833636" y="331596"/>
                                                      <a:ext cx="0" cy="850900"/>
                                                    </a:xfrm>
                                                    <a:prstGeom prst="straightConnector1">
                                                      <a:avLst/>
                                                    </a:prstGeom>
                                                    <a:ln w="38100">
                                                      <a:solidFill>
                                                        <a:schemeClr val="bg1">
                                                          <a:lumMod val="9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5630" name="Straight Arrow Connector 25630"/>
                                                  <wps:cNvCnPr/>
                                                  <wps:spPr>
                                                    <a:xfrm flipH="1">
                                                      <a:off x="1030391" y="1527317"/>
                                                      <a:ext cx="1805212" cy="568568"/>
                                                    </a:xfrm>
                                                    <a:prstGeom prst="straightConnector1">
                                                      <a:avLst/>
                                                    </a:prstGeom>
                                                    <a:ln w="38100">
                                                      <a:solidFill>
                                                        <a:schemeClr val="bg1">
                                                          <a:lumMod val="9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5631" name="Straight Arrow Connector 25631"/>
                                                  <wps:cNvCnPr/>
                                                  <wps:spPr>
                                                    <a:xfrm>
                                                      <a:off x="1034536" y="2674884"/>
                                                      <a:ext cx="4334" cy="233027"/>
                                                    </a:xfrm>
                                                    <a:prstGeom prst="straightConnector1">
                                                      <a:avLst/>
                                                    </a:prstGeom>
                                                    <a:ln w="38100">
                                                      <a:solidFill>
                                                        <a:schemeClr val="bg1">
                                                          <a:lumMod val="6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5634" name="Straight Connector 25634"/>
                                                  <wps:cNvCnPr/>
                                                  <wps:spPr>
                                                    <a:xfrm flipV="1">
                                                      <a:off x="1045029" y="3890930"/>
                                                      <a:ext cx="1147011" cy="1504"/>
                                                    </a:xfrm>
                                                    <a:prstGeom prst="line">
                                                      <a:avLst/>
                                                    </a:prstGeom>
                                                    <a:ln w="38100">
                                                      <a:solidFill>
                                                        <a:schemeClr val="bg1">
                                                          <a:lumMod val="65000"/>
                                                        </a:schemeClr>
                                                      </a:solidFill>
                                                    </a:ln>
                                                  </wps:spPr>
                                                  <wps:style>
                                                    <a:lnRef idx="1">
                                                      <a:schemeClr val="accent1"/>
                                                    </a:lnRef>
                                                    <a:fillRef idx="0">
                                                      <a:schemeClr val="accent1"/>
                                                    </a:fillRef>
                                                    <a:effectRef idx="0">
                                                      <a:schemeClr val="accent1"/>
                                                    </a:effectRef>
                                                    <a:fontRef idx="minor">
                                                      <a:schemeClr val="tx1"/>
                                                    </a:fontRef>
                                                  </wps:style>
                                                  <wps:bodyPr/>
                                                </wps:wsp>
                                                <wps:wsp>
                                                  <wps:cNvPr id="25635" name="Straight Connector 25635"/>
                                                  <wps:cNvCnPr/>
                                                  <wps:spPr>
                                                    <a:xfrm>
                                                      <a:off x="1057810" y="3538120"/>
                                                      <a:ext cx="0" cy="334851"/>
                                                    </a:xfrm>
                                                    <a:prstGeom prst="line">
                                                      <a:avLst/>
                                                    </a:prstGeom>
                                                    <a:ln w="38100">
                                                      <a:solidFill>
                                                        <a:schemeClr val="bg1">
                                                          <a:lumMod val="65000"/>
                                                        </a:schemeClr>
                                                      </a:solidFill>
                                                    </a:ln>
                                                  </wps:spPr>
                                                  <wps:style>
                                                    <a:lnRef idx="1">
                                                      <a:schemeClr val="accent1"/>
                                                    </a:lnRef>
                                                    <a:fillRef idx="0">
                                                      <a:schemeClr val="accent1"/>
                                                    </a:fillRef>
                                                    <a:effectRef idx="0">
                                                      <a:schemeClr val="accent1"/>
                                                    </a:effectRef>
                                                    <a:fontRef idx="minor">
                                                      <a:schemeClr val="tx1"/>
                                                    </a:fontRef>
                                                  </wps:style>
                                                  <wps:bodyPr/>
                                                </wps:wsp>
                                              </wpg:grpSp>
                                              <wps:wsp>
                                                <wps:cNvPr id="25636" name="Straight Connector 25636"/>
                                                <wps:cNvCnPr/>
                                                <wps:spPr>
                                                  <a:xfrm>
                                                    <a:off x="2159000" y="2418014"/>
                                                    <a:ext cx="5080" cy="1490968"/>
                                                  </a:xfrm>
                                                  <a:prstGeom prst="line">
                                                    <a:avLst/>
                                                  </a:prstGeom>
                                                  <a:ln w="38100">
                                                    <a:solidFill>
                                                      <a:schemeClr val="bg1">
                                                        <a:lumMod val="65000"/>
                                                      </a:schemeClr>
                                                    </a:solidFill>
                                                  </a:ln>
                                                </wps:spPr>
                                                <wps:style>
                                                  <a:lnRef idx="1">
                                                    <a:schemeClr val="accent1"/>
                                                  </a:lnRef>
                                                  <a:fillRef idx="0">
                                                    <a:schemeClr val="accent1"/>
                                                  </a:fillRef>
                                                  <a:effectRef idx="0">
                                                    <a:schemeClr val="accent1"/>
                                                  </a:effectRef>
                                                  <a:fontRef idx="minor">
                                                    <a:schemeClr val="tx1"/>
                                                  </a:fontRef>
                                                </wps:style>
                                                <wps:bodyPr/>
                                              </wps:wsp>
                                              <wps:wsp>
                                                <wps:cNvPr id="25637" name="Straight Arrow Connector 25637"/>
                                                <wps:cNvCnPr/>
                                                <wps:spPr>
                                                  <a:xfrm flipV="1">
                                                    <a:off x="2143760" y="2418080"/>
                                                    <a:ext cx="226695" cy="0"/>
                                                  </a:xfrm>
                                                  <a:prstGeom prst="straightConnector1">
                                                    <a:avLst/>
                                                  </a:prstGeom>
                                                  <a:ln w="38100">
                                                    <a:solidFill>
                                                      <a:schemeClr val="bg1">
                                                        <a:lumMod val="6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5638" name="Straight Arrow Connector 25638"/>
                                                <wps:cNvCnPr/>
                                                <wps:spPr>
                                                  <a:xfrm flipV="1">
                                                    <a:off x="2164080" y="2895600"/>
                                                    <a:ext cx="226695" cy="0"/>
                                                  </a:xfrm>
                                                  <a:prstGeom prst="straightConnector1">
                                                    <a:avLst/>
                                                  </a:prstGeom>
                                                  <a:ln w="38100">
                                                    <a:solidFill>
                                                      <a:schemeClr val="bg1">
                                                        <a:lumMod val="6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5639" name="Straight Arrow Connector 25639"/>
                                                <wps:cNvCnPr/>
                                                <wps:spPr>
                                                  <a:xfrm flipV="1">
                                                    <a:off x="2138680" y="3373120"/>
                                                    <a:ext cx="226695" cy="0"/>
                                                  </a:xfrm>
                                                  <a:prstGeom prst="straightConnector1">
                                                    <a:avLst/>
                                                  </a:prstGeom>
                                                  <a:ln w="38100">
                                                    <a:solidFill>
                                                      <a:schemeClr val="bg1">
                                                        <a:lumMod val="65000"/>
                                                      </a:schemeClr>
                                                    </a:solidFill>
                                                    <a:tailEnd type="arrow"/>
                                                  </a:ln>
                                                </wps:spPr>
                                                <wps:style>
                                                  <a:lnRef idx="1">
                                                    <a:schemeClr val="accent1"/>
                                                  </a:lnRef>
                                                  <a:fillRef idx="0">
                                                    <a:schemeClr val="accent1"/>
                                                  </a:fillRef>
                                                  <a:effectRef idx="0">
                                                    <a:schemeClr val="accent1"/>
                                                  </a:effectRef>
                                                  <a:fontRef idx="minor">
                                                    <a:schemeClr val="tx1"/>
                                                  </a:fontRef>
                                                </wps:style>
                                                <wps:bodyPr/>
                                              </wps:wsp>
                                            </wpg:grpSp>
                                            <wpg:grpSp>
                                              <wpg:cNvPr id="25640" name="Group 25640"/>
                                              <wpg:cNvGrpSpPr/>
                                              <wpg:grpSpPr>
                                                <a:xfrm>
                                                  <a:off x="3332480" y="2382520"/>
                                                  <a:ext cx="621030" cy="1025525"/>
                                                  <a:chOff x="0" y="0"/>
                                                  <a:chExt cx="621030" cy="1025525"/>
                                                </a:xfrm>
                                              </wpg:grpSpPr>
                                              <wps:wsp>
                                                <wps:cNvPr id="25641" name="Straight Arrow Connector 25641"/>
                                                <wps:cNvCnPr/>
                                                <wps:spPr>
                                                  <a:xfrm>
                                                    <a:off x="289560" y="147320"/>
                                                    <a:ext cx="331470" cy="0"/>
                                                  </a:xfrm>
                                                  <a:prstGeom prst="straightConnector1">
                                                    <a:avLst/>
                                                  </a:prstGeom>
                                                  <a:ln w="38100">
                                                    <a:solidFill>
                                                      <a:schemeClr val="bg1">
                                                        <a:lumMod val="6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5642" name="Straight Connector 25642"/>
                                                <wps:cNvCnPr/>
                                                <wps:spPr>
                                                  <a:xfrm>
                                                    <a:off x="10160" y="20320"/>
                                                    <a:ext cx="289367" cy="0"/>
                                                  </a:xfrm>
                                                  <a:prstGeom prst="line">
                                                    <a:avLst/>
                                                  </a:prstGeom>
                                                  <a:ln w="38100">
                                                    <a:solidFill>
                                                      <a:schemeClr val="bg1">
                                                        <a:lumMod val="65000"/>
                                                      </a:schemeClr>
                                                    </a:solidFill>
                                                  </a:ln>
                                                </wps:spPr>
                                                <wps:style>
                                                  <a:lnRef idx="1">
                                                    <a:schemeClr val="accent1"/>
                                                  </a:lnRef>
                                                  <a:fillRef idx="0">
                                                    <a:schemeClr val="accent1"/>
                                                  </a:fillRef>
                                                  <a:effectRef idx="0">
                                                    <a:schemeClr val="accent1"/>
                                                  </a:effectRef>
                                                  <a:fontRef idx="minor">
                                                    <a:schemeClr val="tx1"/>
                                                  </a:fontRef>
                                                </wps:style>
                                                <wps:bodyPr/>
                                              </wps:wsp>
                                              <wps:wsp>
                                                <wps:cNvPr id="25643" name="Straight Connector 25643"/>
                                                <wps:cNvCnPr/>
                                                <wps:spPr>
                                                  <a:xfrm>
                                                    <a:off x="0" y="523240"/>
                                                    <a:ext cx="289367" cy="0"/>
                                                  </a:xfrm>
                                                  <a:prstGeom prst="line">
                                                    <a:avLst/>
                                                  </a:prstGeom>
                                                  <a:ln w="38100">
                                                    <a:solidFill>
                                                      <a:schemeClr val="bg1">
                                                        <a:lumMod val="65000"/>
                                                      </a:schemeClr>
                                                    </a:solidFill>
                                                  </a:ln>
                                                </wps:spPr>
                                                <wps:style>
                                                  <a:lnRef idx="1">
                                                    <a:schemeClr val="accent1"/>
                                                  </a:lnRef>
                                                  <a:fillRef idx="0">
                                                    <a:schemeClr val="accent1"/>
                                                  </a:fillRef>
                                                  <a:effectRef idx="0">
                                                    <a:schemeClr val="accent1"/>
                                                  </a:effectRef>
                                                  <a:fontRef idx="minor">
                                                    <a:schemeClr val="tx1"/>
                                                  </a:fontRef>
                                                </wps:style>
                                                <wps:bodyPr/>
                                              </wps:wsp>
                                              <wps:wsp>
                                                <wps:cNvPr id="25644" name="Straight Connector 25644"/>
                                                <wps:cNvCnPr/>
                                                <wps:spPr>
                                                  <a:xfrm>
                                                    <a:off x="0" y="1005840"/>
                                                    <a:ext cx="288925" cy="0"/>
                                                  </a:xfrm>
                                                  <a:prstGeom prst="line">
                                                    <a:avLst/>
                                                  </a:prstGeom>
                                                  <a:ln w="38100">
                                                    <a:solidFill>
                                                      <a:schemeClr val="bg1">
                                                        <a:lumMod val="65000"/>
                                                      </a:schemeClr>
                                                    </a:solidFill>
                                                  </a:ln>
                                                </wps:spPr>
                                                <wps:style>
                                                  <a:lnRef idx="1">
                                                    <a:schemeClr val="accent1"/>
                                                  </a:lnRef>
                                                  <a:fillRef idx="0">
                                                    <a:schemeClr val="accent1"/>
                                                  </a:fillRef>
                                                  <a:effectRef idx="0">
                                                    <a:schemeClr val="accent1"/>
                                                  </a:effectRef>
                                                  <a:fontRef idx="minor">
                                                    <a:schemeClr val="tx1"/>
                                                  </a:fontRef>
                                                </wps:style>
                                                <wps:bodyPr/>
                                              </wps:wsp>
                                              <wps:wsp>
                                                <wps:cNvPr id="25645" name="Straight Connector 25645"/>
                                                <wps:cNvCnPr/>
                                                <wps:spPr>
                                                  <a:xfrm>
                                                    <a:off x="289560" y="0"/>
                                                    <a:ext cx="10795" cy="1025525"/>
                                                  </a:xfrm>
                                                  <a:prstGeom prst="line">
                                                    <a:avLst/>
                                                  </a:prstGeom>
                                                  <a:ln w="38100">
                                                    <a:solidFill>
                                                      <a:schemeClr val="bg1">
                                                        <a:lumMod val="65000"/>
                                                      </a:schemeClr>
                                                    </a:solidFill>
                                                  </a:ln>
                                                </wps:spPr>
                                                <wps:style>
                                                  <a:lnRef idx="1">
                                                    <a:schemeClr val="accent1"/>
                                                  </a:lnRef>
                                                  <a:fillRef idx="0">
                                                    <a:schemeClr val="accent1"/>
                                                  </a:fillRef>
                                                  <a:effectRef idx="0">
                                                    <a:schemeClr val="accent1"/>
                                                  </a:effectRef>
                                                  <a:fontRef idx="minor">
                                                    <a:schemeClr val="tx1"/>
                                                  </a:fontRef>
                                                </wps:style>
                                                <wps:bodyPr/>
                                              </wps:wsp>
                                            </wpg:grpSp>
                                          </wpg:grpSp>
                                        </wpg:grpSp>
                                      </wpg:grpSp>
                                    </wpg:grpSp>
                                  </wpg:grpSp>
                                </wpg:grpSp>
                              </wpg:grpSp>
                              <wps:wsp>
                                <wps:cNvPr id="25646" name="Straight Arrow Connector 25646"/>
                                <wps:cNvCnPr/>
                                <wps:spPr>
                                  <a:xfrm>
                                    <a:off x="6108970" y="1566153"/>
                                    <a:ext cx="573557" cy="0"/>
                                  </a:xfrm>
                                  <a:prstGeom prst="straightConnector1">
                                    <a:avLst/>
                                  </a:prstGeom>
                                  <a:ln w="38100">
                                    <a:solidFill>
                                      <a:schemeClr val="bg1">
                                        <a:lumMod val="65000"/>
                                      </a:schemeClr>
                                    </a:solidFill>
                                    <a:tailEnd type="arrow"/>
                                  </a:ln>
                                </wps:spPr>
                                <wps:style>
                                  <a:lnRef idx="1">
                                    <a:schemeClr val="accent1"/>
                                  </a:lnRef>
                                  <a:fillRef idx="0">
                                    <a:schemeClr val="accent1"/>
                                  </a:fillRef>
                                  <a:effectRef idx="0">
                                    <a:schemeClr val="accent1"/>
                                  </a:effectRef>
                                  <a:fontRef idx="minor">
                                    <a:schemeClr val="tx1"/>
                                  </a:fontRef>
                                </wps:style>
                                <wps:bodyPr/>
                              </wps:wsp>
                            </wpg:grpSp>
                            <wps:wsp>
                              <wps:cNvPr id="25647" name="Straight Arrow Connector 25647"/>
                              <wps:cNvCnPr/>
                              <wps:spPr>
                                <a:xfrm>
                                  <a:off x="6084000" y="4514400"/>
                                  <a:ext cx="634203" cy="0"/>
                                </a:xfrm>
                                <a:prstGeom prst="straightConnector1">
                                  <a:avLst/>
                                </a:prstGeom>
                                <a:ln w="38100">
                                  <a:solidFill>
                                    <a:srgbClr val="002060"/>
                                  </a:solidFill>
                                  <a:tailEnd type="arrow"/>
                                </a:ln>
                              </wps:spPr>
                              <wps:style>
                                <a:lnRef idx="1">
                                  <a:schemeClr val="accent1"/>
                                </a:lnRef>
                                <a:fillRef idx="0">
                                  <a:schemeClr val="accent1"/>
                                </a:fillRef>
                                <a:effectRef idx="0">
                                  <a:schemeClr val="accent1"/>
                                </a:effectRef>
                                <a:fontRef idx="minor">
                                  <a:schemeClr val="tx1"/>
                                </a:fontRef>
                              </wps:style>
                              <wps:bodyPr/>
                            </wps:wsp>
                          </wpg:grpSp>
                          <wps:wsp>
                            <wps:cNvPr id="25648" name="Straight Arrow Connector 25648"/>
                            <wps:cNvCnPr/>
                            <wps:spPr>
                              <a:xfrm>
                                <a:off x="2238233" y="382138"/>
                                <a:ext cx="2897637" cy="0"/>
                              </a:xfrm>
                              <a:prstGeom prst="straightConnector1">
                                <a:avLst/>
                              </a:prstGeom>
                              <a:ln w="19050">
                                <a:solidFill>
                                  <a:schemeClr val="bg1">
                                    <a:lumMod val="9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wpg:grpSp>
                        <wpg:grpSp>
                          <wpg:cNvPr id="25649" name="Group 25649"/>
                          <wpg:cNvGrpSpPr/>
                          <wpg:grpSpPr>
                            <a:xfrm>
                              <a:off x="2224585" y="1569493"/>
                              <a:ext cx="2938448" cy="3029803"/>
                              <a:chOff x="0" y="0"/>
                              <a:chExt cx="2938448" cy="3029803"/>
                            </a:xfrm>
                          </wpg:grpSpPr>
                          <wps:wsp>
                            <wps:cNvPr id="25650" name="Straight Arrow Connector 25650"/>
                            <wps:cNvCnPr/>
                            <wps:spPr>
                              <a:xfrm>
                                <a:off x="0" y="0"/>
                                <a:ext cx="2897505" cy="0"/>
                              </a:xfrm>
                              <a:prstGeom prst="straightConnector1">
                                <a:avLst/>
                              </a:prstGeom>
                              <a:ln w="19050">
                                <a:solidFill>
                                  <a:schemeClr val="bg1">
                                    <a:lumMod val="6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25651" name="Straight Arrow Connector 25651"/>
                            <wps:cNvCnPr/>
                            <wps:spPr>
                              <a:xfrm>
                                <a:off x="40943" y="3029803"/>
                                <a:ext cx="2897505" cy="0"/>
                              </a:xfrm>
                              <a:prstGeom prst="straightConnector1">
                                <a:avLst/>
                              </a:prstGeom>
                              <a:ln w="19050">
                                <a:solidFill>
                                  <a:srgbClr val="00206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25652" name="Straight Arrow Connector 25652"/>
                            <wps:cNvCnPr/>
                            <wps:spPr>
                              <a:xfrm flipV="1">
                                <a:off x="0" y="1078173"/>
                                <a:ext cx="545465" cy="481330"/>
                              </a:xfrm>
                              <a:prstGeom prst="straightConnector1">
                                <a:avLst/>
                              </a:prstGeom>
                              <a:ln w="19050">
                                <a:solidFill>
                                  <a:schemeClr val="bg1">
                                    <a:lumMod val="6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25653" name="Straight Arrow Connector 25653"/>
                            <wps:cNvCnPr/>
                            <wps:spPr>
                              <a:xfrm>
                                <a:off x="0" y="1555845"/>
                                <a:ext cx="545465" cy="469900"/>
                              </a:xfrm>
                              <a:prstGeom prst="straightConnector1">
                                <a:avLst/>
                              </a:prstGeom>
                              <a:ln w="19050">
                                <a:solidFill>
                                  <a:schemeClr val="bg1">
                                    <a:lumMod val="6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wpg:grpSp>
                      </wpg:grpSp>
                    </wpg:wgp>
                  </a:graphicData>
                </a:graphic>
              </wp:anchor>
            </w:drawing>
          </mc:Choice>
          <mc:Fallback>
            <w:pict>
              <v:group w14:anchorId="6B9F1846" id="Group 431" o:spid="_x0000_s1745" style="position:absolute;left:0;text-align:left;margin-left:0;margin-top:-38.85pt;width:706.85pt;height:444.3pt;z-index:251725312;mso-position-horizontal:left;mso-position-horizontal-relative:margin" coordsize="89771,564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">
                <v:rect id="Rectangle 471" o:spid="_x0000_s1746" style="position:absolute;top:37814;width:88939;height:10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" fillcolor="#dbe5f1 [660]" strokecolor="#002060" strokeweight="2pt"/>
                <v:group id="Group 472" o:spid="_x0000_s1747" style="position:absolute;width:89771;height:56427" coordorigin="-78,937" coordsize="89771,56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">
                  <v:group id="Group 473" o:spid="_x0000_s1748" style="position:absolute;left:-78;top:937;width:89771;height:56433" coordorigin="-78,937" coordsize="89771,56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">
                    <v:group id="Group 474" o:spid="_x0000_s1749" style="position:absolute;left:-78;top:937;width:89771;height:56433" coordorigin="-78,937" coordsize="89771,56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">
                      <v:group id="Group 475" o:spid="_x0000_s1750" style="position:absolute;left:-78;top:937;width:89771;height:56433" coordorigin="-78,937" coordsize="89771,56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">
                        <v:group id="Group 476" o:spid="_x0000_s1751" style="position:absolute;left:-78;top:937;width:89771;height:56433" coordorigin="-78,937" coordsize="89771,56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">
                          <v:group id="Group 477" o:spid="_x0000_s1752" style="position:absolute;left:1602;top:937;width:20838;height:56355" coordorigin="-429,937" coordsize="20838,563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">
                            <v:rect id="AutoShape 14" o:spid="_x0000_s1753" style="position:absolute;top:937;width:20408;height:95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" fillcolor="white [3212]" strokecolor="#f2f2f2 [3052]" strokeweight="1.25pt">
                              <v:textbox inset="2mm,1mm,1mm,1mm">
                                <w:txbxContent>
                                  <w:p w14:paraId="26A01D1C" w14:textId="77777777" w:rsidR="003D2193" w:rsidRPr="00300A01" w:rsidRDefault="003D2193" w:rsidP="00964093">
                                    <w:pPr>
                                      <w:spacing w:after="0" w:line="240" w:lineRule="auto"/>
                                      <w:rPr>
                                        <w:b/>
                                        <w:bCs/>
                                        <w:color w:val="A6A6A6" w:themeColor="background1" w:themeShade="A6"/>
                                        <w:sz w:val="28"/>
                                        <w:szCs w:val="28"/>
                                      </w:rPr>
                                    </w:pPr>
                                    <w:r w:rsidRPr="00300A01">
                                      <w:rPr>
                                        <w:b/>
                                        <w:bCs/>
                                        <w:color w:val="A6A6A6" w:themeColor="background1" w:themeShade="A6"/>
                                        <w:sz w:val="28"/>
                                        <w:szCs w:val="28"/>
                                      </w:rPr>
                                      <w:t>CHAPTER-2</w:t>
                                    </w:r>
                                  </w:p>
                                  <w:p w14:paraId="678971F1" w14:textId="77777777" w:rsidR="003D2193" w:rsidRPr="006650E9" w:rsidRDefault="003D2193" w:rsidP="00964093">
                                    <w:pPr>
                                      <w:pBdr>
                                        <w:left w:val="single" w:sz="48" w:space="13" w:color="4F81BD" w:themeColor="accent1"/>
                                      </w:pBdr>
                                      <w:spacing w:after="0" w:line="240" w:lineRule="auto"/>
                                      <w:rPr>
                                        <w:color w:val="A6A6A6" w:themeColor="background1" w:themeShade="A6"/>
                                        <w:szCs w:val="24"/>
                                      </w:rPr>
                                    </w:pPr>
                                    <w:r w:rsidRPr="006650E9">
                                      <w:rPr>
                                        <w:color w:val="A6A6A6" w:themeColor="background1" w:themeShade="A6"/>
                                        <w:szCs w:val="24"/>
                                      </w:rPr>
                                      <w:t>Literature review</w:t>
                                    </w:r>
                                  </w:p>
                                  <w:p w14:paraId="1EE5224A" w14:textId="77777777" w:rsidR="003D2193" w:rsidRPr="006650E9" w:rsidRDefault="003D2193" w:rsidP="00964093">
                                    <w:pPr>
                                      <w:pBdr>
                                        <w:left w:val="single" w:sz="48" w:space="13" w:color="4F81BD" w:themeColor="accent1"/>
                                      </w:pBdr>
                                      <w:spacing w:after="0" w:line="240" w:lineRule="auto"/>
                                      <w:rPr>
                                        <w:color w:val="A6A6A6" w:themeColor="background1" w:themeShade="A6"/>
                                        <w:sz w:val="20"/>
                                        <w:szCs w:val="20"/>
                                      </w:rPr>
                                    </w:pPr>
                                    <w:r w:rsidRPr="006650E9">
                                      <w:rPr>
                                        <w:color w:val="A6A6A6" w:themeColor="background1" w:themeShade="A6"/>
                                        <w:sz w:val="20"/>
                                        <w:szCs w:val="20"/>
                                      </w:rPr>
                                      <w:t>- What has already been discussed</w:t>
                                    </w:r>
                                  </w:p>
                                  <w:p w14:paraId="57612E66" w14:textId="77777777" w:rsidR="003D2193" w:rsidRPr="006650E9" w:rsidRDefault="003D2193" w:rsidP="00964093">
                                    <w:pPr>
                                      <w:pBdr>
                                        <w:left w:val="single" w:sz="48" w:space="13" w:color="4F81BD" w:themeColor="accent1"/>
                                      </w:pBdr>
                                      <w:spacing w:after="0" w:line="240" w:lineRule="auto"/>
                                      <w:rPr>
                                        <w:color w:val="A6A6A6" w:themeColor="background1" w:themeShade="A6"/>
                                        <w:sz w:val="20"/>
                                        <w:szCs w:val="20"/>
                                      </w:rPr>
                                    </w:pPr>
                                    <w:r w:rsidRPr="006650E9">
                                      <w:rPr>
                                        <w:color w:val="A6A6A6" w:themeColor="background1" w:themeShade="A6"/>
                                        <w:sz w:val="20"/>
                                        <w:szCs w:val="20"/>
                                      </w:rPr>
                                      <w:t>- Gaps</w:t>
                                    </w:r>
                                  </w:p>
                                  <w:p w14:paraId="463DDDC4" w14:textId="77777777" w:rsidR="003D2193" w:rsidRPr="006650E9" w:rsidRDefault="003D2193" w:rsidP="00964093">
                                    <w:pPr>
                                      <w:pBdr>
                                        <w:left w:val="single" w:sz="48" w:space="13" w:color="4F81BD" w:themeColor="accent1"/>
                                      </w:pBdr>
                                      <w:spacing w:after="0" w:line="240" w:lineRule="auto"/>
                                      <w:rPr>
                                        <w:color w:val="A6A6A6" w:themeColor="background1" w:themeShade="A6"/>
                                        <w:sz w:val="20"/>
                                        <w:szCs w:val="20"/>
                                      </w:rPr>
                                    </w:pPr>
                                    <w:r w:rsidRPr="006650E9">
                                      <w:rPr>
                                        <w:color w:val="A6A6A6" w:themeColor="background1" w:themeShade="A6"/>
                                        <w:sz w:val="20"/>
                                        <w:szCs w:val="20"/>
                                      </w:rPr>
                                      <w:t>- Theoretical underpinning</w:t>
                                    </w:r>
                                  </w:p>
                                </w:txbxContent>
                              </v:textbox>
                            </v:rect>
                            <v:rect id="AutoShape 14" o:spid="_x0000_s1754" style="position:absolute;top:39124;width:20408;height:96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" fillcolor="white [3212]" strokecolor="#002060" strokeweight="1.25pt">
                              <v:textbox inset=",7.2pt,1mm,7.2pt">
                                <w:txbxContent>
                                  <w:p w14:paraId="7140CC91" w14:textId="77777777" w:rsidR="003D2193" w:rsidRPr="00300A01" w:rsidRDefault="003D2193" w:rsidP="00964093">
                                    <w:pPr>
                                      <w:spacing w:after="0" w:line="240" w:lineRule="auto"/>
                                      <w:rPr>
                                        <w:b/>
                                        <w:bCs/>
                                        <w:color w:val="002060"/>
                                        <w:sz w:val="28"/>
                                        <w:szCs w:val="28"/>
                                      </w:rPr>
                                    </w:pPr>
                                    <w:r w:rsidRPr="00300A01">
                                      <w:rPr>
                                        <w:b/>
                                        <w:bCs/>
                                        <w:color w:val="002060"/>
                                        <w:sz w:val="28"/>
                                        <w:szCs w:val="28"/>
                                      </w:rPr>
                                      <w:t>CHAPTER-6</w:t>
                                    </w:r>
                                  </w:p>
                                  <w:p w14:paraId="5DF4BD40" w14:textId="77777777" w:rsidR="003D2193" w:rsidRPr="006A37DF" w:rsidRDefault="003D2193" w:rsidP="00964093">
                                    <w:pPr>
                                      <w:pBdr>
                                        <w:left w:val="single" w:sz="48" w:space="13" w:color="4F81BD" w:themeColor="accent1"/>
                                      </w:pBdr>
                                      <w:spacing w:after="0" w:line="240" w:lineRule="auto"/>
                                      <w:rPr>
                                        <w:color w:val="002060"/>
                                        <w:szCs w:val="24"/>
                                      </w:rPr>
                                    </w:pPr>
                                    <w:r w:rsidRPr="006A37DF">
                                      <w:rPr>
                                        <w:color w:val="002060"/>
                                        <w:szCs w:val="24"/>
                                      </w:rPr>
                                      <w:t>Analysis and Findings</w:t>
                                    </w:r>
                                  </w:p>
                                  <w:p w14:paraId="110D33B8" w14:textId="77777777" w:rsidR="003D2193" w:rsidRPr="006A37DF" w:rsidRDefault="003D2193" w:rsidP="00964093">
                                    <w:pPr>
                                      <w:pBdr>
                                        <w:left w:val="single" w:sz="48" w:space="13" w:color="4F81BD" w:themeColor="accent1"/>
                                      </w:pBdr>
                                      <w:spacing w:after="0" w:line="240" w:lineRule="auto"/>
                                      <w:rPr>
                                        <w:color w:val="002060"/>
                                        <w:sz w:val="20"/>
                                        <w:szCs w:val="20"/>
                                      </w:rPr>
                                    </w:pPr>
                                    <w:r w:rsidRPr="006A37DF">
                                      <w:rPr>
                                        <w:color w:val="002060"/>
                                        <w:sz w:val="20"/>
                                        <w:szCs w:val="20"/>
                                      </w:rPr>
                                      <w:t>- Skills and knowledge</w:t>
                                    </w:r>
                                  </w:p>
                                  <w:p w14:paraId="4285C9CC" w14:textId="77777777" w:rsidR="003D2193" w:rsidRPr="006650E9" w:rsidRDefault="003D2193" w:rsidP="00964093">
                                    <w:pPr>
                                      <w:pBdr>
                                        <w:left w:val="single" w:sz="48" w:space="13" w:color="4F81BD" w:themeColor="accent1"/>
                                      </w:pBdr>
                                      <w:spacing w:after="0" w:line="240" w:lineRule="auto"/>
                                      <w:rPr>
                                        <w:color w:val="A6A6A6" w:themeColor="background1" w:themeShade="A6"/>
                                        <w:sz w:val="20"/>
                                        <w:szCs w:val="20"/>
                                      </w:rPr>
                                    </w:pPr>
                                    <w:r w:rsidRPr="006A37DF">
                                      <w:rPr>
                                        <w:color w:val="002060"/>
                                        <w:sz w:val="20"/>
                                        <w:szCs w:val="20"/>
                                      </w:rPr>
                                      <w:t>- Training needs</w:t>
                                    </w:r>
                                  </w:p>
                                </w:txbxContent>
                              </v:textbox>
                            </v:rect>
                            <v:rect id="AutoShape 14" o:spid="_x0000_s1755" style="position:absolute;left:-429;top:25740;width:20408;height:102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" fillcolor="white [3212]" strokecolor="#a5a5a5 [2092]" strokeweight="1.25pt">
                              <v:textbox inset="2mm,1mm,1mm,1mm">
                                <w:txbxContent>
                                  <w:p w14:paraId="64B8DB65" w14:textId="77777777" w:rsidR="003D2193" w:rsidRPr="00300A01" w:rsidRDefault="003D2193" w:rsidP="00964093">
                                    <w:pPr>
                                      <w:spacing w:after="0" w:line="240" w:lineRule="auto"/>
                                      <w:jc w:val="left"/>
                                      <w:rPr>
                                        <w:b/>
                                        <w:bCs/>
                                        <w:color w:val="A6A6A6" w:themeColor="background1" w:themeShade="A6"/>
                                        <w:sz w:val="28"/>
                                        <w:szCs w:val="28"/>
                                      </w:rPr>
                                    </w:pPr>
                                    <w:r w:rsidRPr="00300A01">
                                      <w:rPr>
                                        <w:b/>
                                        <w:bCs/>
                                        <w:color w:val="A6A6A6" w:themeColor="background1" w:themeShade="A6"/>
                                        <w:sz w:val="28"/>
                                        <w:szCs w:val="28"/>
                                      </w:rPr>
                                      <w:t>CHAPTER-5</w:t>
                                    </w:r>
                                  </w:p>
                                  <w:p w14:paraId="22C594AC" w14:textId="77777777" w:rsidR="003D2193" w:rsidRPr="006A37DF" w:rsidRDefault="003D2193" w:rsidP="00964093">
                                    <w:pPr>
                                      <w:pBdr>
                                        <w:left w:val="single" w:sz="48" w:space="13" w:color="4F81BD" w:themeColor="accent1"/>
                                      </w:pBdr>
                                      <w:spacing w:after="0" w:line="240" w:lineRule="auto"/>
                                      <w:rPr>
                                        <w:color w:val="A6A6A6" w:themeColor="background1" w:themeShade="A6"/>
                                        <w:szCs w:val="24"/>
                                      </w:rPr>
                                    </w:pPr>
                                    <w:r w:rsidRPr="006A37DF">
                                      <w:rPr>
                                        <w:color w:val="A6A6A6" w:themeColor="background1" w:themeShade="A6"/>
                                        <w:szCs w:val="24"/>
                                      </w:rPr>
                                      <w:t>Analysis and Findings</w:t>
                                    </w:r>
                                  </w:p>
                                  <w:p w14:paraId="10E5624E" w14:textId="77777777" w:rsidR="003D2193" w:rsidRDefault="003D2193" w:rsidP="00964093">
                                    <w:pPr>
                                      <w:pBdr>
                                        <w:left w:val="single" w:sz="48" w:space="13" w:color="4F81BD" w:themeColor="accent1"/>
                                      </w:pBdr>
                                      <w:spacing w:after="0" w:line="240" w:lineRule="auto"/>
                                      <w:rPr>
                                        <w:color w:val="A6A6A6" w:themeColor="background1" w:themeShade="A6"/>
                                        <w:sz w:val="20"/>
                                        <w:szCs w:val="20"/>
                                      </w:rPr>
                                    </w:pPr>
                                    <w:r>
                                      <w:rPr>
                                        <w:color w:val="A6A6A6" w:themeColor="background1" w:themeShade="A6"/>
                                        <w:sz w:val="20"/>
                                        <w:szCs w:val="20"/>
                                      </w:rPr>
                                      <w:t>- impact of culture</w:t>
                                    </w:r>
                                  </w:p>
                                  <w:p w14:paraId="4AF8F951" w14:textId="77777777" w:rsidR="003D2193" w:rsidRPr="006A37DF" w:rsidRDefault="003D2193" w:rsidP="00964093">
                                    <w:pPr>
                                      <w:pBdr>
                                        <w:left w:val="single" w:sz="48" w:space="13" w:color="4F81BD" w:themeColor="accent1"/>
                                      </w:pBdr>
                                      <w:spacing w:after="0" w:line="240" w:lineRule="auto"/>
                                      <w:rPr>
                                        <w:color w:val="A6A6A6" w:themeColor="background1" w:themeShade="A6"/>
                                        <w:sz w:val="20"/>
                                        <w:szCs w:val="20"/>
                                      </w:rPr>
                                    </w:pPr>
                                    <w:r w:rsidRPr="006A37DF">
                                      <w:rPr>
                                        <w:color w:val="A6A6A6" w:themeColor="background1" w:themeShade="A6"/>
                                        <w:sz w:val="20"/>
                                        <w:szCs w:val="20"/>
                                      </w:rPr>
                                      <w:t>- impact of structure</w:t>
                                    </w:r>
                                  </w:p>
                                  <w:p w14:paraId="4C816DFE" w14:textId="77777777" w:rsidR="003D2193" w:rsidRPr="006A37DF" w:rsidRDefault="003D2193" w:rsidP="00964093">
                                    <w:pPr>
                                      <w:pBdr>
                                        <w:left w:val="single" w:sz="48" w:space="13" w:color="4F81BD" w:themeColor="accent1"/>
                                      </w:pBdr>
                                      <w:spacing w:after="0" w:line="240" w:lineRule="auto"/>
                                      <w:rPr>
                                        <w:color w:val="A6A6A6" w:themeColor="background1" w:themeShade="A6"/>
                                        <w:sz w:val="20"/>
                                        <w:szCs w:val="20"/>
                                      </w:rPr>
                                    </w:pPr>
                                    <w:r w:rsidRPr="006A37DF">
                                      <w:rPr>
                                        <w:color w:val="A6A6A6" w:themeColor="background1" w:themeShade="A6"/>
                                        <w:sz w:val="20"/>
                                        <w:szCs w:val="20"/>
                                      </w:rPr>
                                      <w:t>- impact of size</w:t>
                                    </w:r>
                                  </w:p>
                                </w:txbxContent>
                              </v:textbox>
                            </v:rect>
                            <v:rect id="AutoShape 14" o:spid="_x0000_s1756" style="position:absolute;left:-195;top:12571;width:20408;height:108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" fillcolor="white [3212]" strokecolor="#a5a5a5 [2092]" strokeweight="1.25pt">
                              <v:textbox inset="2mm,1mm,2mm,1mm">
                                <w:txbxContent>
                                  <w:p w14:paraId="7FE1E47E" w14:textId="77777777" w:rsidR="003D2193" w:rsidRPr="00300A01" w:rsidRDefault="003D2193" w:rsidP="00964093">
                                    <w:pPr>
                                      <w:spacing w:after="0" w:line="240" w:lineRule="auto"/>
                                      <w:rPr>
                                        <w:b/>
                                        <w:bCs/>
                                        <w:color w:val="A6A6A6" w:themeColor="background1" w:themeShade="A6"/>
                                        <w:sz w:val="28"/>
                                        <w:szCs w:val="28"/>
                                      </w:rPr>
                                    </w:pPr>
                                    <w:r w:rsidRPr="00300A01">
                                      <w:rPr>
                                        <w:b/>
                                        <w:bCs/>
                                        <w:color w:val="A6A6A6" w:themeColor="background1" w:themeShade="A6"/>
                                        <w:sz w:val="28"/>
                                        <w:szCs w:val="28"/>
                                      </w:rPr>
                                      <w:t>CHAPTER-4</w:t>
                                    </w:r>
                                  </w:p>
                                  <w:p w14:paraId="1807BB60" w14:textId="77777777" w:rsidR="003D2193" w:rsidRPr="009B07BD" w:rsidRDefault="003D2193" w:rsidP="00964093">
                                    <w:pPr>
                                      <w:pBdr>
                                        <w:left w:val="single" w:sz="48" w:space="13" w:color="4F81BD" w:themeColor="accent1"/>
                                      </w:pBdr>
                                      <w:spacing w:after="0" w:line="240" w:lineRule="auto"/>
                                      <w:rPr>
                                        <w:color w:val="A6A6A6" w:themeColor="background1" w:themeShade="A6"/>
                                        <w:szCs w:val="24"/>
                                      </w:rPr>
                                    </w:pPr>
                                    <w:r w:rsidRPr="009B07BD">
                                      <w:rPr>
                                        <w:color w:val="A6A6A6" w:themeColor="background1" w:themeShade="A6"/>
                                        <w:szCs w:val="24"/>
                                      </w:rPr>
                                      <w:t>Analysis and Findings</w:t>
                                    </w:r>
                                  </w:p>
                                  <w:p w14:paraId="7BAC0041" w14:textId="77777777" w:rsidR="003D2193" w:rsidRPr="009B07BD" w:rsidRDefault="003D2193" w:rsidP="00964093">
                                    <w:pPr>
                                      <w:pBdr>
                                        <w:left w:val="single" w:sz="48" w:space="13" w:color="4F81BD" w:themeColor="accent1"/>
                                      </w:pBdr>
                                      <w:spacing w:after="0" w:line="240" w:lineRule="auto"/>
                                      <w:rPr>
                                        <w:color w:val="A6A6A6" w:themeColor="background1" w:themeShade="A6"/>
                                        <w:sz w:val="20"/>
                                        <w:szCs w:val="20"/>
                                      </w:rPr>
                                    </w:pPr>
                                    <w:r w:rsidRPr="009B07BD">
                                      <w:rPr>
                                        <w:color w:val="A6A6A6" w:themeColor="background1" w:themeShade="A6"/>
                                        <w:sz w:val="20"/>
                                        <w:szCs w:val="20"/>
                                      </w:rPr>
                                      <w:t>- Exploitation</w:t>
                                    </w:r>
                                  </w:p>
                                  <w:p w14:paraId="1092A82A" w14:textId="77777777" w:rsidR="003D2193" w:rsidRPr="009B07BD" w:rsidRDefault="003D2193" w:rsidP="00964093">
                                    <w:pPr>
                                      <w:pBdr>
                                        <w:left w:val="single" w:sz="48" w:space="13" w:color="4F81BD" w:themeColor="accent1"/>
                                      </w:pBdr>
                                      <w:spacing w:after="0" w:line="240" w:lineRule="auto"/>
                                      <w:rPr>
                                        <w:color w:val="A6A6A6" w:themeColor="background1" w:themeShade="A6"/>
                                        <w:sz w:val="20"/>
                                        <w:szCs w:val="20"/>
                                      </w:rPr>
                                    </w:pPr>
                                    <w:r w:rsidRPr="009B07BD">
                                      <w:rPr>
                                        <w:color w:val="A6A6A6" w:themeColor="background1" w:themeShade="A6"/>
                                        <w:sz w:val="20"/>
                                        <w:szCs w:val="20"/>
                                      </w:rPr>
                                      <w:t>- Benefits</w:t>
                                    </w:r>
                                  </w:p>
                                  <w:p w14:paraId="654A121F" w14:textId="77777777" w:rsidR="003D2193" w:rsidRPr="009B07BD" w:rsidRDefault="003D2193" w:rsidP="00964093">
                                    <w:pPr>
                                      <w:pBdr>
                                        <w:left w:val="single" w:sz="48" w:space="13" w:color="4F81BD" w:themeColor="accent1"/>
                                      </w:pBdr>
                                      <w:spacing w:after="0" w:line="240" w:lineRule="auto"/>
                                      <w:rPr>
                                        <w:color w:val="A6A6A6" w:themeColor="background1" w:themeShade="A6"/>
                                        <w:sz w:val="20"/>
                                        <w:szCs w:val="20"/>
                                      </w:rPr>
                                    </w:pPr>
                                    <w:r w:rsidRPr="009B07BD">
                                      <w:rPr>
                                        <w:color w:val="A6A6A6" w:themeColor="background1" w:themeShade="A6"/>
                                        <w:sz w:val="20"/>
                                        <w:szCs w:val="20"/>
                                      </w:rPr>
                                      <w:t>- Challenges</w:t>
                                    </w:r>
                                  </w:p>
                                  <w:p w14:paraId="65A6184F" w14:textId="77777777" w:rsidR="003D2193" w:rsidRPr="009B07BD" w:rsidRDefault="003D2193" w:rsidP="00964093">
                                    <w:pPr>
                                      <w:pBdr>
                                        <w:left w:val="single" w:sz="48" w:space="13" w:color="4F81BD" w:themeColor="accent1"/>
                                      </w:pBdr>
                                      <w:spacing w:after="0" w:line="240" w:lineRule="auto"/>
                                      <w:rPr>
                                        <w:color w:val="A6A6A6" w:themeColor="background1" w:themeShade="A6"/>
                                        <w:sz w:val="20"/>
                                        <w:szCs w:val="20"/>
                                      </w:rPr>
                                    </w:pPr>
                                    <w:r w:rsidRPr="009B07BD">
                                      <w:rPr>
                                        <w:color w:val="A6A6A6" w:themeColor="background1" w:themeShade="A6"/>
                                        <w:sz w:val="20"/>
                                        <w:szCs w:val="20"/>
                                      </w:rPr>
                                      <w:t>- Competitive advantage</w:t>
                                    </w:r>
                                  </w:p>
                                </w:txbxContent>
                              </v:textbox>
                            </v:rect>
                            <v:rect id="AutoShape 14" o:spid="_x0000_s1757" style="position:absolute;left:-429;top:51722;width:20408;height:55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" fillcolor="white [3212]" strokecolor="#f2f2f2 [3052]" strokeweight="1.25pt">
                              <v:textbox inset=",7.2pt,1mm,7.2pt">
                                <w:txbxContent>
                                  <w:p w14:paraId="7825DC17" w14:textId="77777777" w:rsidR="003D2193" w:rsidRPr="00300A01" w:rsidRDefault="003D2193" w:rsidP="00964093">
                                    <w:pPr>
                                      <w:spacing w:after="0" w:line="240" w:lineRule="auto"/>
                                      <w:rPr>
                                        <w:b/>
                                        <w:bCs/>
                                        <w:color w:val="A6A6A6" w:themeColor="background1" w:themeShade="A6"/>
                                        <w:sz w:val="28"/>
                                        <w:szCs w:val="28"/>
                                      </w:rPr>
                                    </w:pPr>
                                    <w:r w:rsidRPr="00300A01">
                                      <w:rPr>
                                        <w:b/>
                                        <w:bCs/>
                                        <w:color w:val="A6A6A6" w:themeColor="background1" w:themeShade="A6"/>
                                        <w:sz w:val="28"/>
                                        <w:szCs w:val="28"/>
                                      </w:rPr>
                                      <w:t>CHAPTER-7</w:t>
                                    </w:r>
                                  </w:p>
                                  <w:p w14:paraId="5F795245" w14:textId="77777777" w:rsidR="003D2193" w:rsidRPr="006650E9" w:rsidRDefault="003D2193" w:rsidP="00964093">
                                    <w:pPr>
                                      <w:pBdr>
                                        <w:left w:val="single" w:sz="48" w:space="13" w:color="4F81BD" w:themeColor="accent1"/>
                                      </w:pBdr>
                                      <w:spacing w:after="0"/>
                                      <w:rPr>
                                        <w:color w:val="A6A6A6" w:themeColor="background1" w:themeShade="A6"/>
                                        <w:sz w:val="20"/>
                                        <w:szCs w:val="20"/>
                                      </w:rPr>
                                    </w:pPr>
                                    <w:r>
                                      <w:rPr>
                                        <w:color w:val="A6A6A6" w:themeColor="background1" w:themeShade="A6"/>
                                        <w:szCs w:val="24"/>
                                      </w:rPr>
                                      <w:t>Conclusion</w:t>
                                    </w:r>
                                  </w:p>
                                </w:txbxContent>
                              </v:textbox>
                            </v:rect>
                          </v:group>
                          <v:group id="Group 499" o:spid="_x0000_s1758" style="position:absolute;left:-78;top:2257;width:89771;height:55113" coordorigin="-78" coordsize="89771,551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">
                            <v:group id="Group 500" o:spid="_x0000_s1759" style="position:absolute;left:51442;top:41404;width:11536;height:3302" coordorigin="78,312" coordsize="11535,33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">
                              <v:shape id="_x0000_s1760" type="#_x0000_t202" style="position:absolute;left:78;top:312;width:9626;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" strokecolor="#002060" strokeweight="1.5pt">
                                <v:textbox inset="2mm,,2mm">
                                  <w:txbxContent>
                                    <w:p w14:paraId="198767F5" w14:textId="346D90D8" w:rsidR="003D2193" w:rsidRPr="006A37DF" w:rsidRDefault="003D2193" w:rsidP="00964093">
                                      <w:pPr>
                                        <w:spacing w:after="0"/>
                                        <w:rPr>
                                          <w:color w:val="002060"/>
                                          <w:sz w:val="18"/>
                                        </w:rPr>
                                      </w:pPr>
                                      <w:r w:rsidRPr="006A37DF">
                                        <w:rPr>
                                          <w:b/>
                                          <w:color w:val="002060"/>
                                          <w:sz w:val="24"/>
                                        </w:rPr>
                                        <w:t xml:space="preserve">Objective </w:t>
                                      </w:r>
                                      <w:r>
                                        <w:rPr>
                                          <w:b/>
                                          <w:color w:val="002060"/>
                                          <w:sz w:val="24"/>
                                        </w:rPr>
                                        <w:t>6</w:t>
                                      </w:r>
                                    </w:p>
                                    <w:p w14:paraId="7AABD507" w14:textId="77777777" w:rsidR="003D2193" w:rsidRPr="006A37DF" w:rsidRDefault="003D2193" w:rsidP="00964093">
                                      <w:pPr>
                                        <w:rPr>
                                          <w:color w:val="002060"/>
                                        </w:rPr>
                                      </w:pPr>
                                    </w:p>
                                  </w:txbxContent>
                                </v:textbox>
                              </v:shape>
                              <v:shape id="Straight Arrow Connector 502" o:spid="_x0000_s1761" type="#_x0000_t32" style="position:absolute;left:9759;top:495;width:1854;height:1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" strokecolor="#002060" strokeweight="3pt">
                                <v:stroke endarrow="open"/>
                              </v:shape>
                            </v:group>
                            <v:group id="Group 503" o:spid="_x0000_s1762" style="position:absolute;left:-78;width:89771;height:55113" coordorigin="-78" coordsize="89771,551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">
                              <v:group id="Group 504" o:spid="_x0000_s1763" style="position:absolute;left:66328;top:9962;width:22088;height:45151" coordsize="22088,451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">
                                <v:shape id="_x0000_s1764" type="#_x0000_t202" style="position:absolute;left:12897;top:25635;width:14025;height:2607;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" strokecolor="#002060">
                                  <v:textbox inset="1mm,1mm,1mm,1mm">
                                    <w:txbxContent>
                                      <w:p w14:paraId="1B797E1B" w14:textId="77777777" w:rsidR="003D2193" w:rsidRPr="00AD7E3C" w:rsidRDefault="003D2193" w:rsidP="00964093">
                                        <w:pPr>
                                          <w:jc w:val="center"/>
                                          <w:rPr>
                                            <w:b/>
                                            <w:color w:val="002060"/>
                                            <w:sz w:val="24"/>
                                          </w:rPr>
                                        </w:pPr>
                                        <w:r w:rsidRPr="00AD7E3C">
                                          <w:rPr>
                                            <w:b/>
                                            <w:color w:val="002060"/>
                                            <w:sz w:val="24"/>
                                          </w:rPr>
                                          <w:t>Aim of the Research</w:t>
                                        </w:r>
                                      </w:p>
                                    </w:txbxContent>
                                  </v:textbox>
                                </v:shape>
                                <v:group id="Group 506" o:spid="_x0000_s1765" style="position:absolute;width:22088;height:45150" coordsize="22088,451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">
                                  <v:shape id="_x0000_s1766" type="#_x0000_t202" style="position:absolute;left:770;top:13521;width:17507;height:4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" strokecolor="#a5a5a5 [2092]" strokeweight="1.5pt">
                                    <v:textbox inset="1mm,1mm,1mm,1mm">
                                      <w:txbxContent>
                                        <w:p w14:paraId="369D08E7" w14:textId="77777777" w:rsidR="003D2193" w:rsidRPr="00AD7E3C" w:rsidRDefault="003D2193" w:rsidP="00964093">
                                          <w:pPr>
                                            <w:spacing w:after="0" w:line="240" w:lineRule="auto"/>
                                            <w:jc w:val="center"/>
                                            <w:rPr>
                                              <w:color w:val="A6A6A6" w:themeColor="background1" w:themeShade="A6"/>
                                              <w:sz w:val="18"/>
                                            </w:rPr>
                                          </w:pPr>
                                          <w:r w:rsidRPr="00AD7E3C">
                                            <w:rPr>
                                              <w:b/>
                                              <w:color w:val="A6A6A6" w:themeColor="background1" w:themeShade="A6"/>
                                              <w:sz w:val="24"/>
                                            </w:rPr>
                                            <w:t>Framework Development</w:t>
                                          </w:r>
                                        </w:p>
                                        <w:p w14:paraId="416B5A70" w14:textId="77777777" w:rsidR="003D2193" w:rsidRPr="00AD7E3C" w:rsidRDefault="003D2193" w:rsidP="00964093">
                                          <w:pPr>
                                            <w:spacing w:after="0" w:line="240" w:lineRule="auto"/>
                                            <w:jc w:val="center"/>
                                            <w:rPr>
                                              <w:color w:val="A6A6A6" w:themeColor="background1" w:themeShade="A6"/>
                                              <w:sz w:val="28"/>
                                            </w:rPr>
                                          </w:pPr>
                                          <w:r w:rsidRPr="001F7CDF">
                                            <w:rPr>
                                              <w:color w:val="A6A6A6" w:themeColor="background1" w:themeShade="A6"/>
                                            </w:rPr>
                                            <w:t>Second Order</w:t>
                                          </w:r>
                                        </w:p>
                                      </w:txbxContent>
                                    </v:textbox>
                                  </v:shape>
                                  <v:shape id="_x0000_s1767" type="#_x0000_t202" style="position:absolute;left:533;width:17507;height:5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" strokecolor="#a5a5a5 [2092]" strokeweight="1.5pt">
                                    <v:textbox inset="1mm,1mm,1mm,1mm">
                                      <w:txbxContent>
                                        <w:p w14:paraId="1F0B97F6" w14:textId="77777777" w:rsidR="003D2193" w:rsidRPr="006650E9" w:rsidRDefault="003D2193" w:rsidP="00964093">
                                          <w:pPr>
                                            <w:spacing w:after="0"/>
                                            <w:jc w:val="center"/>
                                            <w:rPr>
                                              <w:color w:val="A6A6A6" w:themeColor="background1" w:themeShade="A6"/>
                                              <w:sz w:val="18"/>
                                            </w:rPr>
                                          </w:pPr>
                                          <w:r w:rsidRPr="006650E9">
                                            <w:rPr>
                                              <w:b/>
                                              <w:color w:val="A6A6A6" w:themeColor="background1" w:themeShade="A6"/>
                                              <w:sz w:val="24"/>
                                            </w:rPr>
                                            <w:t>Framework Development</w:t>
                                          </w:r>
                                        </w:p>
                                        <w:p w14:paraId="1AD16BFF" w14:textId="77777777" w:rsidR="003D2193" w:rsidRPr="006650E9" w:rsidRDefault="003D2193" w:rsidP="00964093">
                                          <w:pPr>
                                            <w:spacing w:after="0"/>
                                            <w:jc w:val="center"/>
                                            <w:rPr>
                                              <w:color w:val="A6A6A6" w:themeColor="background1" w:themeShade="A6"/>
                                              <w:sz w:val="28"/>
                                            </w:rPr>
                                          </w:pPr>
                                          <w:r>
                                            <w:rPr>
                                              <w:color w:val="A6A6A6" w:themeColor="background1" w:themeShade="A6"/>
                                            </w:rPr>
                                            <w:t>First</w:t>
                                          </w:r>
                                          <w:r w:rsidRPr="001F7CDF">
                                            <w:rPr>
                                              <w:color w:val="A6A6A6" w:themeColor="background1" w:themeShade="A6"/>
                                            </w:rPr>
                                            <w:t xml:space="preserve"> Order</w:t>
                                          </w:r>
                                        </w:p>
                                      </w:txbxContent>
                                    </v:textbox>
                                  </v:shape>
                                  <v:shape id="_x0000_s1768" type="#_x0000_t202" style="position:absolute;left:853;top:20671;width:17507;height:4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" strokecolor="#a5a5a5 [2092]" strokeweight="1.5pt">
                                    <v:textbox inset="1mm,1mm,1mm,1mm">
                                      <w:txbxContent>
                                        <w:p w14:paraId="0B958541" w14:textId="77777777" w:rsidR="003D2193" w:rsidRPr="00AD7E3C" w:rsidRDefault="003D2193" w:rsidP="00964093">
                                          <w:pPr>
                                            <w:spacing w:after="0" w:line="240" w:lineRule="auto"/>
                                            <w:jc w:val="center"/>
                                            <w:rPr>
                                              <w:color w:val="A6A6A6" w:themeColor="background1" w:themeShade="A6"/>
                                              <w:sz w:val="18"/>
                                            </w:rPr>
                                          </w:pPr>
                                          <w:r w:rsidRPr="00AD7E3C">
                                            <w:rPr>
                                              <w:b/>
                                              <w:color w:val="A6A6A6" w:themeColor="background1" w:themeShade="A6"/>
                                              <w:sz w:val="24"/>
                                            </w:rPr>
                                            <w:t>Framework Development</w:t>
                                          </w:r>
                                        </w:p>
                                        <w:p w14:paraId="0225B74E" w14:textId="77777777" w:rsidR="003D2193" w:rsidRPr="00AD7E3C" w:rsidRDefault="003D2193" w:rsidP="00964093">
                                          <w:pPr>
                                            <w:spacing w:after="0" w:line="240" w:lineRule="auto"/>
                                            <w:jc w:val="center"/>
                                            <w:rPr>
                                              <w:color w:val="A6A6A6" w:themeColor="background1" w:themeShade="A6"/>
                                              <w:sz w:val="28"/>
                                            </w:rPr>
                                          </w:pPr>
                                          <w:r>
                                            <w:rPr>
                                              <w:color w:val="A6A6A6" w:themeColor="background1" w:themeShade="A6"/>
                                            </w:rPr>
                                            <w:t>Third</w:t>
                                          </w:r>
                                          <w:r w:rsidRPr="001F7CDF">
                                            <w:rPr>
                                              <w:color w:val="A6A6A6" w:themeColor="background1" w:themeShade="A6"/>
                                            </w:rPr>
                                            <w:t xml:space="preserve"> Order</w:t>
                                          </w:r>
                                        </w:p>
                                      </w:txbxContent>
                                    </v:textbox>
                                  </v:shape>
                                  <v:shape id="_x0000_s1769" type="#_x0000_t202" style="position:absolute;left:889;top:30563;width:17507;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" strokecolor="#002060" strokeweight="1.5pt">
                                    <v:textbox inset="1mm,1mm,1mm,1mm">
                                      <w:txbxContent>
                                        <w:p w14:paraId="20525BAE" w14:textId="77777777" w:rsidR="003D2193" w:rsidRPr="006A37DF" w:rsidRDefault="003D2193" w:rsidP="00964093">
                                          <w:pPr>
                                            <w:spacing w:after="0"/>
                                            <w:jc w:val="center"/>
                                            <w:rPr>
                                              <w:color w:val="002060"/>
                                              <w:sz w:val="18"/>
                                            </w:rPr>
                                          </w:pPr>
                                          <w:r w:rsidRPr="006A37DF">
                                            <w:rPr>
                                              <w:b/>
                                              <w:color w:val="002060"/>
                                              <w:sz w:val="24"/>
                                            </w:rPr>
                                            <w:t>SKI Development</w:t>
                                          </w:r>
                                        </w:p>
                                        <w:p w14:paraId="1293F7DB" w14:textId="77777777" w:rsidR="003D2193" w:rsidRPr="006A37DF" w:rsidRDefault="003D2193" w:rsidP="00964093">
                                          <w:pPr>
                                            <w:spacing w:after="0"/>
                                            <w:jc w:val="center"/>
                                            <w:rPr>
                                              <w:color w:val="002060"/>
                                              <w:sz w:val="28"/>
                                            </w:rPr>
                                          </w:pPr>
                                        </w:p>
                                      </w:txbxContent>
                                    </v:textbox>
                                  </v:shape>
                                  <v:rect id="Rectangle 531" o:spid="_x0000_s1770" style="position:absolute;top:19390;width:21515;height:151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" filled="f" strokecolor="#002060" strokeweight="2pt"/>
                                  <v:shape id="_x0000_s1771" type="#_x0000_t202" style="position:absolute;left:292;top:39211;width:21796;height:59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" strokecolor="#f2f2f2 [3052]" strokeweight="1.5pt">
                                    <v:textbox inset="1mm,1mm,1mm,1mm">
                                      <w:txbxContent>
                                        <w:p w14:paraId="5C66E234" w14:textId="77777777" w:rsidR="003D2193" w:rsidRDefault="003D2193" w:rsidP="00964093">
                                          <w:pPr>
                                            <w:spacing w:after="0" w:line="240" w:lineRule="auto"/>
                                            <w:rPr>
                                              <w:b/>
                                              <w:color w:val="A6A6A6" w:themeColor="background1" w:themeShade="A6"/>
                                              <w:sz w:val="24"/>
                                            </w:rPr>
                                          </w:pPr>
                                          <w:r w:rsidRPr="00DD266D">
                                            <w:rPr>
                                              <w:b/>
                                              <w:color w:val="A6A6A6" w:themeColor="background1" w:themeShade="A6"/>
                                              <w:sz w:val="24"/>
                                            </w:rPr>
                                            <w:t>Key findings</w:t>
                                          </w:r>
                                        </w:p>
                                        <w:p w14:paraId="7200C47F" w14:textId="77777777" w:rsidR="003D2193" w:rsidRPr="006650E9" w:rsidRDefault="003D2193" w:rsidP="00964093">
                                          <w:pPr>
                                            <w:spacing w:after="0" w:line="240" w:lineRule="auto"/>
                                            <w:rPr>
                                              <w:color w:val="A6A6A6" w:themeColor="background1" w:themeShade="A6"/>
                                              <w:sz w:val="20"/>
                                            </w:rPr>
                                          </w:pPr>
                                          <w:r w:rsidRPr="006650E9">
                                            <w:rPr>
                                              <w:color w:val="A6A6A6" w:themeColor="background1" w:themeShade="A6"/>
                                              <w:sz w:val="20"/>
                                            </w:rPr>
                                            <w:t>-Critical factors in strategic framework</w:t>
                                          </w:r>
                                        </w:p>
                                        <w:p w14:paraId="227F33A6" w14:textId="77777777" w:rsidR="003D2193" w:rsidRPr="006650E9" w:rsidRDefault="003D2193" w:rsidP="00964093">
                                          <w:pPr>
                                            <w:spacing w:after="0" w:line="240" w:lineRule="auto"/>
                                            <w:rPr>
                                              <w:color w:val="A6A6A6" w:themeColor="background1" w:themeShade="A6"/>
                                              <w:sz w:val="20"/>
                                            </w:rPr>
                                          </w:pPr>
                                          <w:r w:rsidRPr="006650E9">
                                            <w:rPr>
                                              <w:color w:val="A6A6A6" w:themeColor="background1" w:themeShade="A6"/>
                                              <w:sz w:val="20"/>
                                            </w:rPr>
                                            <w:t>-Skills, knowledge, and training</w:t>
                                          </w:r>
                                        </w:p>
                                      </w:txbxContent>
                                    </v:textbox>
                                  </v:shape>
                                  <v:shape id="Straight Arrow Connector 534" o:spid="_x0000_s1772" type="#_x0000_t32" style="position:absolute;left:9072;top:5159;width:0;height:77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" strokecolor="#f2f2f2 [3052]" strokeweight="3pt">
                                    <v:stroke endarrow="open"/>
                                  </v:shape>
                                  <v:shape id="Straight Arrow Connector 539" o:spid="_x0000_s1773" type="#_x0000_t32" style="position:absolute;left:9144;top:33694;width:0;height:50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" strokecolor="#002060" strokeweight="3pt">
                                    <v:stroke endarrow="open"/>
                                  </v:shape>
                                  <v:shape id="Straight Arrow Connector 541" o:spid="_x0000_s1774" type="#_x0000_t32" style="position:absolute;left:9072;top:24905;width:0;height:636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" strokecolor="#002060" strokeweight="3pt">
                                    <v:stroke endarrow="open"/>
                                  </v:shape>
                                  <v:shape id="Straight Arrow Connector 542" o:spid="_x0000_s1775" type="#_x0000_t32" style="position:absolute;left:9072;top:17256;width:0;height:33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" strokecolor="#002060" strokeweight="3pt">
                                    <v:stroke endarrow="open"/>
                                  </v:shape>
                                </v:group>
                              </v:group>
                              <v:group id="Group 545" o:spid="_x0000_s1776" style="position:absolute;left:-78;width:89771;height:48698" coordorigin="-78" coordsize="89771,48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">
                                <v:group id="Group 546" o:spid="_x0000_s1777" style="position:absolute;left:-78;top:8558;width:89771;height:40140" coordorigin="-78,233" coordsize="89771,401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">
                                  <v:line id="Straight Connector 550" o:spid="_x0000_s1778" style="position:absolute;visibility:visible;mso-wrap-style:square" from="914,233" to="89217,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" strokecolor="#f2f2f2 [3052]" strokeweight="3pt">
                                    <v:stroke dashstyle="dash"/>
                                  </v:line>
                                  <v:line id="Straight Connector 551" o:spid="_x0000_s1779" style="position:absolute;visibility:visible;mso-wrap-style:square" from="-78,40263" to="89693,403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" strokecolor="#002060" strokeweight="3pt">
                                    <v:stroke dashstyle="dash"/>
                                  </v:line>
                                  <v:rect id="Rectangle 552" o:spid="_x0000_s1780" style="position:absolute;top:652;width:26612;height:387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" filled="f" strokecolor="#f2f2f2 [3052]" strokeweight="2pt"/>
                                  <v:shape id="_x0000_s1781" type="#_x0000_t202" style="position:absolute;left:6218;top:17655;width:36787;height:3188;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" strokecolor="#002060">
                                    <v:textbox inset="1mm,1mm,1mm,1mm">
                                      <w:txbxContent>
                                        <w:p w14:paraId="1B4B0CBD" w14:textId="77777777" w:rsidR="003D2193" w:rsidRPr="009B07BD" w:rsidRDefault="003D2193" w:rsidP="00964093">
                                          <w:pPr>
                                            <w:jc w:val="center"/>
                                            <w:rPr>
                                              <w:b/>
                                              <w:color w:val="002060"/>
                                              <w:spacing w:val="90"/>
                                              <w:sz w:val="32"/>
                                            </w:rPr>
                                          </w:pPr>
                                          <w:r w:rsidRPr="009B07BD">
                                            <w:rPr>
                                              <w:b/>
                                              <w:color w:val="002060"/>
                                              <w:spacing w:val="90"/>
                                              <w:sz w:val="32"/>
                                            </w:rPr>
                                            <w:t>Analysis &amp; Findings</w:t>
                                          </w:r>
                                        </w:p>
                                      </w:txbxContent>
                                    </v:textbox>
                                  </v:shape>
                                </v:group>
                                <v:group id="Group 574" o:spid="_x0000_s1782" style="position:absolute;left:27700;width:39540;height:41586" coordorigin="-4" coordsize="39539,41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">
                                  <v:line id="Straight Connector 575" o:spid="_x0000_s1783" style="position:absolute;visibility:visible;mso-wrap-style:square" from="33027,1364" to="35122,13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" strokecolor="#f2f2f2 [3052]" strokeweight="3pt"/>
                                  <v:group id="Group 25602" o:spid="_x0000_s1784" style="position:absolute;left:-4;width:39539;height:41586" coordorigin="-4" coordsize="39539,41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">
                                    <v:line id="Straight Connector 25604" o:spid="_x0000_s1785" style="position:absolute;visibility:visible;mso-wrap-style:square" from="35074,1501" to="35122,41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" strokecolor="#002060" strokeweight="3pt"/>
                                    <v:group id="Group 25605" o:spid="_x0000_s1786" style="position:absolute;left:-4;width:39539;height:39089" coordorigin="-4" coordsize="39539,39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">
                                      <v:group id="Group 25607" o:spid="_x0000_s1787" style="position:absolute;left:-4;width:33351;height:39089" coordorigin="-4" coordsize="33352,39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">
                                        <v:shape id="_x0000_s1788" type="#_x0000_t202" style="position:absolute;left:23721;top:23337;width:9626;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" strokecolor="#a5a5a5 [2092]" strokeweight="1.5pt">
                                          <v:textbox inset="2mm,,2mm">
                                            <w:txbxContent>
                                              <w:p w14:paraId="5C464C1F" w14:textId="77777777" w:rsidR="003D2193" w:rsidRPr="00AD7E3C" w:rsidRDefault="003D2193" w:rsidP="00964093">
                                                <w:pPr>
                                                  <w:spacing w:after="0"/>
                                                  <w:rPr>
                                                    <w:color w:val="A6A6A6" w:themeColor="background1" w:themeShade="A6"/>
                                                    <w:sz w:val="18"/>
                                                  </w:rPr>
                                                </w:pPr>
                                                <w:r w:rsidRPr="00AD7E3C">
                                                  <w:rPr>
                                                    <w:b/>
                                                    <w:color w:val="A6A6A6" w:themeColor="background1" w:themeShade="A6"/>
                                                    <w:sz w:val="24"/>
                                                  </w:rPr>
                                                  <w:t>Objective 3</w:t>
                                                </w:r>
                                              </w:p>
                                              <w:p w14:paraId="0FE33BC6" w14:textId="77777777" w:rsidR="003D2193" w:rsidRPr="00AD7E3C" w:rsidRDefault="003D2193" w:rsidP="00964093">
                                                <w:pPr>
                                                  <w:rPr>
                                                    <w:color w:val="A6A6A6" w:themeColor="background1" w:themeShade="A6"/>
                                                  </w:rPr>
                                                </w:pPr>
                                              </w:p>
                                            </w:txbxContent>
                                          </v:textbox>
                                        </v:shape>
                                        <v:shape id="_x0000_s1789" type="#_x0000_t202" style="position:absolute;left:23670;top:28265;width:9626;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" strokecolor="#a5a5a5 [2092]" strokeweight="1.5pt">
                                          <v:textbox inset="2mm,,2mm">
                                            <w:txbxContent>
                                              <w:p w14:paraId="04795E9F" w14:textId="77777777" w:rsidR="003D2193" w:rsidRPr="00AD7E3C" w:rsidRDefault="003D2193" w:rsidP="00964093">
                                                <w:pPr>
                                                  <w:spacing w:after="0"/>
                                                  <w:rPr>
                                                    <w:color w:val="A6A6A6" w:themeColor="background1" w:themeShade="A6"/>
                                                    <w:sz w:val="18"/>
                                                  </w:rPr>
                                                </w:pPr>
                                                <w:r w:rsidRPr="00AD7E3C">
                                                  <w:rPr>
                                                    <w:b/>
                                                    <w:color w:val="A6A6A6" w:themeColor="background1" w:themeShade="A6"/>
                                                    <w:sz w:val="24"/>
                                                  </w:rPr>
                                                  <w:t>Objective 4</w:t>
                                                </w:r>
                                              </w:p>
                                              <w:p w14:paraId="3F2FAB84" w14:textId="77777777" w:rsidR="003D2193" w:rsidRPr="00AD7E3C" w:rsidRDefault="003D2193" w:rsidP="00964093">
                                                <w:pPr>
                                                  <w:rPr>
                                                    <w:color w:val="A6A6A6" w:themeColor="background1" w:themeShade="A6"/>
                                                  </w:rPr>
                                                </w:pPr>
                                              </w:p>
                                            </w:txbxContent>
                                          </v:textbox>
                                        </v:shape>
                                        <v:shape id="_x0000_s1790" type="#_x0000_t202" style="position:absolute;left:23467;top:33091;width:9626;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" strokecolor="#a5a5a5 [2092]" strokeweight="1.5pt">
                                          <v:textbox inset="2mm,,2mm">
                                            <w:txbxContent>
                                              <w:p w14:paraId="2E591749" w14:textId="084EAF68" w:rsidR="003D2193" w:rsidRPr="00AD7E3C" w:rsidRDefault="003D2193" w:rsidP="00964093">
                                                <w:pPr>
                                                  <w:spacing w:after="0"/>
                                                  <w:rPr>
                                                    <w:color w:val="A6A6A6" w:themeColor="background1" w:themeShade="A6"/>
                                                    <w:sz w:val="18"/>
                                                  </w:rPr>
                                                </w:pPr>
                                                <w:r w:rsidRPr="00AD7E3C">
                                                  <w:rPr>
                                                    <w:b/>
                                                    <w:color w:val="A6A6A6" w:themeColor="background1" w:themeShade="A6"/>
                                                    <w:sz w:val="24"/>
                                                  </w:rPr>
                                                  <w:t xml:space="preserve">Objective </w:t>
                                                </w:r>
                                                <w:r>
                                                  <w:rPr>
                                                    <w:b/>
                                                    <w:color w:val="A6A6A6" w:themeColor="background1" w:themeShade="A6"/>
                                                    <w:sz w:val="24"/>
                                                  </w:rPr>
                                                  <w:t>5</w:t>
                                                </w:r>
                                              </w:p>
                                              <w:p w14:paraId="2ADF1121" w14:textId="77777777" w:rsidR="003D2193" w:rsidRPr="00AD7E3C" w:rsidRDefault="003D2193" w:rsidP="00964093">
                                                <w:pPr>
                                                  <w:rPr>
                                                    <w:color w:val="A6A6A6" w:themeColor="background1" w:themeShade="A6"/>
                                                  </w:rPr>
                                                </w:pPr>
                                              </w:p>
                                            </w:txbxContent>
                                          </v:textbox>
                                        </v:shape>
                                        <v:group id="Group 25624" o:spid="_x0000_s1791" style="position:absolute;left:-4;width:33344;height:38924" coordorigin="-4" coordsize="33345,389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">
                                          <v:shape id="_x0000_s1792" type="#_x0000_t202" style="position:absolute;left:-4;top:20959;width:20618;height:6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" strokecolor="#a5a5a5 [2092]" strokeweight="1.5pt">
                                            <v:textbox inset="2mm,,2mm">
                                              <w:txbxContent>
                                                <w:p w14:paraId="1AFE1FA2" w14:textId="77777777" w:rsidR="003D2193" w:rsidRPr="00AD7E3C" w:rsidRDefault="003D2193" w:rsidP="00964093">
                                                  <w:pPr>
                                                    <w:spacing w:after="0" w:line="240" w:lineRule="auto"/>
                                                    <w:jc w:val="center"/>
                                                    <w:rPr>
                                                      <w:b/>
                                                      <w:color w:val="A6A6A6" w:themeColor="background1" w:themeShade="A6"/>
                                                      <w:sz w:val="24"/>
                                                    </w:rPr>
                                                  </w:pPr>
                                                  <w:r w:rsidRPr="00AD7E3C">
                                                    <w:rPr>
                                                      <w:b/>
                                                      <w:color w:val="A6A6A6" w:themeColor="background1" w:themeShade="A6"/>
                                                      <w:sz w:val="24"/>
                                                    </w:rPr>
                                                    <w:t>RQ 1</w:t>
                                                  </w:r>
                                                </w:p>
                                                <w:p w14:paraId="22103FA7" w14:textId="77777777" w:rsidR="003D2193" w:rsidRPr="00AD7E3C" w:rsidRDefault="003D2193" w:rsidP="00964093">
                                                  <w:pPr>
                                                    <w:spacing w:after="0" w:line="240" w:lineRule="auto"/>
                                                    <w:rPr>
                                                      <w:color w:val="A6A6A6" w:themeColor="background1" w:themeShade="A6"/>
                                                      <w:sz w:val="18"/>
                                                    </w:rPr>
                                                  </w:pPr>
                                                  <w:r w:rsidRPr="00AD7E3C">
                                                    <w:rPr>
                                                      <w:color w:val="A6A6A6" w:themeColor="background1" w:themeShade="A6"/>
                                                      <w:sz w:val="18"/>
                                                    </w:rPr>
                                                    <w:t>What factors impact on firms’ ability to exploit BBI for competitive advantage?</w:t>
                                                  </w:r>
                                                </w:p>
                                                <w:p w14:paraId="6466AD2D" w14:textId="77777777" w:rsidR="003D2193" w:rsidRPr="00AD7E3C" w:rsidRDefault="003D2193" w:rsidP="00964093">
                                                  <w:pPr>
                                                    <w:spacing w:line="240" w:lineRule="auto"/>
                                                    <w:rPr>
                                                      <w:color w:val="A6A6A6" w:themeColor="background1" w:themeShade="A6"/>
                                                    </w:rPr>
                                                  </w:pPr>
                                                </w:p>
                                              </w:txbxContent>
                                            </v:textbox>
                                          </v:shape>
                                          <v:shape id="_x0000_s1793" type="#_x0000_t202" style="position:absolute;left:-4;top:27954;width:20618;height:7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" strokecolor="#a5a5a5 [2092]" strokeweight="1.5pt">
                                            <v:textbox inset="2mm,,2mm">
                                              <w:txbxContent>
                                                <w:p w14:paraId="12E1C488" w14:textId="77777777" w:rsidR="003D2193" w:rsidRPr="00AD7E3C" w:rsidRDefault="003D2193" w:rsidP="00964093">
                                                  <w:pPr>
                                                    <w:spacing w:after="0" w:line="240" w:lineRule="auto"/>
                                                    <w:jc w:val="center"/>
                                                    <w:rPr>
                                                      <w:b/>
                                                      <w:color w:val="A6A6A6" w:themeColor="background1" w:themeShade="A6"/>
                                                      <w:sz w:val="24"/>
                                                    </w:rPr>
                                                  </w:pPr>
                                                  <w:r w:rsidRPr="00AD7E3C">
                                                    <w:rPr>
                                                      <w:b/>
                                                      <w:color w:val="A6A6A6" w:themeColor="background1" w:themeShade="A6"/>
                                                      <w:sz w:val="24"/>
                                                    </w:rPr>
                                                    <w:t>RQ 2</w:t>
                                                  </w:r>
                                                </w:p>
                                                <w:p w14:paraId="7A3D40B6" w14:textId="77777777" w:rsidR="003D2193" w:rsidRPr="00AD7E3C" w:rsidRDefault="003D2193" w:rsidP="00964093">
                                                  <w:pPr>
                                                    <w:spacing w:line="240" w:lineRule="auto"/>
                                                    <w:rPr>
                                                      <w:color w:val="A6A6A6" w:themeColor="background1" w:themeShade="A6"/>
                                                    </w:rPr>
                                                  </w:pPr>
                                                  <w:r w:rsidRPr="00AD7E3C">
                                                    <w:rPr>
                                                      <w:color w:val="A6A6A6" w:themeColor="background1" w:themeShade="A6"/>
                                                      <w:sz w:val="18"/>
                                                    </w:rPr>
                                                    <w:t>In what different and complex ways do firms maximise competitive advantage by exploiting BBI?</w:t>
                                                  </w:r>
                                                </w:p>
                                              </w:txbxContent>
                                            </v:textbox>
                                          </v:shape>
                                          <v:shape id="_x0000_s1794" type="#_x0000_t202" style="position:absolute;left:23513;width:9626;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" strokecolor="#f2f2f2 [3052]" strokeweight="1.5pt">
                                            <v:textbox inset="2mm,,2mm">
                                              <w:txbxContent>
                                                <w:p w14:paraId="65648A4F" w14:textId="77777777" w:rsidR="003D2193" w:rsidRPr="006650E9" w:rsidRDefault="003D2193" w:rsidP="00964093">
                                                  <w:pPr>
                                                    <w:spacing w:after="0"/>
                                                    <w:rPr>
                                                      <w:color w:val="A6A6A6" w:themeColor="background1" w:themeShade="A6"/>
                                                      <w:sz w:val="18"/>
                                                    </w:rPr>
                                                  </w:pPr>
                                                  <w:r w:rsidRPr="006650E9">
                                                    <w:rPr>
                                                      <w:b/>
                                                      <w:color w:val="A6A6A6" w:themeColor="background1" w:themeShade="A6"/>
                                                      <w:sz w:val="24"/>
                                                    </w:rPr>
                                                    <w:t>Objective 1</w:t>
                                                  </w:r>
                                                </w:p>
                                                <w:p w14:paraId="5D1AF1C8" w14:textId="77777777" w:rsidR="003D2193" w:rsidRPr="006650E9" w:rsidRDefault="003D2193" w:rsidP="00964093">
                                                  <w:pPr>
                                                    <w:rPr>
                                                      <w:color w:val="A6A6A6" w:themeColor="background1" w:themeShade="A6"/>
                                                    </w:rPr>
                                                  </w:pPr>
                                                </w:p>
                                              </w:txbxContent>
                                            </v:textbox>
                                          </v:shape>
                                          <v:shape id="_x0000_s1795" type="#_x0000_t202" style="position:absolute;left:23714;top:11857;width:9626;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" strokecolor="#a5a5a5 [2092]" strokeweight="1.5pt">
                                            <v:textbox inset="2mm,,2mm">
                                              <w:txbxContent>
                                                <w:p w14:paraId="24FC39A2" w14:textId="77777777" w:rsidR="003D2193" w:rsidRPr="006650E9" w:rsidRDefault="003D2193" w:rsidP="00964093">
                                                  <w:pPr>
                                                    <w:spacing w:after="0"/>
                                                    <w:rPr>
                                                      <w:color w:val="A6A6A6" w:themeColor="background1" w:themeShade="A6"/>
                                                      <w:sz w:val="18"/>
                                                    </w:rPr>
                                                  </w:pPr>
                                                  <w:r w:rsidRPr="006650E9">
                                                    <w:rPr>
                                                      <w:b/>
                                                      <w:color w:val="A6A6A6" w:themeColor="background1" w:themeShade="A6"/>
                                                      <w:sz w:val="24"/>
                                                    </w:rPr>
                                                    <w:t>Objective 2</w:t>
                                                  </w:r>
                                                </w:p>
                                                <w:p w14:paraId="7B3BCCFF" w14:textId="77777777" w:rsidR="003D2193" w:rsidRPr="006650E9" w:rsidRDefault="003D2193" w:rsidP="00964093">
                                                  <w:pPr>
                                                    <w:rPr>
                                                      <w:color w:val="A6A6A6" w:themeColor="background1" w:themeShade="A6"/>
                                                    </w:rPr>
                                                  </w:pPr>
                                                </w:p>
                                              </w:txbxContent>
                                            </v:textbox>
                                          </v:shape>
                                          <v:shape id="Straight Arrow Connector 25629" o:spid="_x0000_s1796" type="#_x0000_t32" style="position:absolute;left:28336;top:3315;width:0;height:85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" strokecolor="#f2f2f2 [3052]" strokeweight="3pt">
                                            <v:stroke endarrow="open"/>
                                          </v:shape>
                                          <v:shape id="Straight Arrow Connector 25630" o:spid="_x0000_s1797" type="#_x0000_t32" style="position:absolute;left:10303;top:15273;width:18053;height:568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" strokecolor="#f2f2f2 [3052]" strokeweight="3pt">
                                            <v:stroke endarrow="open"/>
                                          </v:shape>
                                          <v:shape id="Straight Arrow Connector 25631" o:spid="_x0000_s1798" type="#_x0000_t32" style="position:absolute;left:10345;top:26748;width:43;height:233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" strokecolor="#a5a5a5 [2092]" strokeweight="3pt">
                                            <v:stroke endarrow="open"/>
                                          </v:shape>
                                          <v:line id="Straight Connector 25634" o:spid="_x0000_s1799" style="position:absolute;flip:y;visibility:visible;mso-wrap-style:square" from="10450,38909" to="21920,38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" strokecolor="#a5a5a5 [2092]" strokeweight="3pt"/>
                                          <v:line id="Straight Connector 25635" o:spid="_x0000_s1800" style="position:absolute;visibility:visible;mso-wrap-style:square" from="10578,35381" to="10578,387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" strokecolor="#a5a5a5 [2092]" strokeweight="3pt"/>
                                        </v:group>
                                        <v:line id="Straight Connector 25636" o:spid="_x0000_s1801" style="position:absolute;visibility:visible;mso-wrap-style:square" from="21590,24180" to="21640,390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" strokecolor="#a5a5a5 [2092]" strokeweight="3pt"/>
                                        <v:shape id="Straight Arrow Connector 25637" o:spid="_x0000_s1802" type="#_x0000_t32" style="position:absolute;left:21437;top:24180;width:2267;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" strokecolor="#a5a5a5 [2092]" strokeweight="3pt">
                                          <v:stroke endarrow="open"/>
                                        </v:shape>
                                        <v:shape id="Straight Arrow Connector 25638" o:spid="_x0000_s1803" type="#_x0000_t32" style="position:absolute;left:21640;top:28956;width:2267;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" strokecolor="#a5a5a5 [2092]" strokeweight="3pt">
                                          <v:stroke endarrow="open"/>
                                        </v:shape>
                                        <v:shape id="Straight Arrow Connector 25639" o:spid="_x0000_s1804" type="#_x0000_t32" style="position:absolute;left:21386;top:33731;width:2267;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" strokecolor="#a5a5a5 [2092]" strokeweight="3pt">
                                          <v:stroke endarrow="open"/>
                                        </v:shape>
                                      </v:group>
                                      <v:group id="Group 25640" o:spid="_x0000_s1805" style="position:absolute;left:33324;top:23825;width:6211;height:10255" coordsize="6210,102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">
                                        <v:shape id="Straight Arrow Connector 25641" o:spid="_x0000_s1806" type="#_x0000_t32" style="position:absolute;left:2895;top:1473;width:331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" strokecolor="#a5a5a5 [2092]" strokeweight="3pt">
                                          <v:stroke endarrow="open"/>
                                        </v:shape>
                                        <v:line id="Straight Connector 25642" o:spid="_x0000_s1807" style="position:absolute;visibility:visible;mso-wrap-style:square" from="101,203" to="2995,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" strokecolor="#a5a5a5 [2092]" strokeweight="3pt"/>
                                        <v:line id="Straight Connector 25643" o:spid="_x0000_s1808" style="position:absolute;visibility:visible;mso-wrap-style:square" from="0,5232" to="2893,52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" strokecolor="#a5a5a5 [2092]" strokeweight="3pt"/>
                                        <v:line id="Straight Connector 25644" o:spid="_x0000_s1809" style="position:absolute;visibility:visible;mso-wrap-style:square" from="0,10058" to="2889,100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" strokecolor="#a5a5a5 [2092]" strokeweight="3pt"/>
                                        <v:line id="Straight Connector 25645" o:spid="_x0000_s1810" style="position:absolute;visibility:visible;mso-wrap-style:square" from="2895,0" to="3003,102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" strokecolor="#a5a5a5 [2092]" strokeweight="3pt"/>
                                      </v:group>
                                    </v:group>
                                  </v:group>
                                </v:group>
                              </v:group>
                            </v:group>
                          </v:group>
                        </v:group>
                        <v:shape id="Straight Arrow Connector 25646" o:spid="_x0000_s1811" type="#_x0000_t32" style="position:absolute;left:61089;top:15661;width:573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" strokecolor="#a5a5a5 [2092]" strokeweight="3pt">
                          <v:stroke endarrow="open"/>
                        </v:shape>
                      </v:group>
                      <v:shape id="Straight Arrow Connector 25647" o:spid="_x0000_s1812" type="#_x0000_t32" style="position:absolute;left:60840;top:45144;width:634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" strokecolor="#002060" strokeweight="3pt">
                        <v:stroke endarrow="open"/>
                      </v:shape>
                    </v:group>
                    <v:shape id="Straight Arrow Connector 25648" o:spid="_x0000_s1813" type="#_x0000_t32" style="position:absolute;left:22382;top:3821;width:2897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" strokecolor="#f2f2f2 [3052]" strokeweight="1.5pt">
                      <v:stroke dashstyle="dash" endarrow="open"/>
                    </v:shape>
                  </v:group>
                  <v:group id="Group 25649" o:spid="_x0000_s1814" style="position:absolute;left:22245;top:15694;width:29385;height:30298" coordsize="29384,30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">
                    <v:shape id="Straight Arrow Connector 25650" o:spid="_x0000_s1815" type="#_x0000_t32" style="position:absolute;width:2897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" strokecolor="#a5a5a5 [2092]" strokeweight="1.5pt">
                      <v:stroke dashstyle="dash" endarrow="open"/>
                    </v:shape>
                    <v:shape id="Straight Arrow Connector 25651" o:spid="_x0000_s1816" type="#_x0000_t32" style="position:absolute;left:409;top:30298;width:2897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" strokecolor="#002060" strokeweight="1.5pt">
                      <v:stroke dashstyle="dash" endarrow="open"/>
                    </v:shape>
                    <v:shape id="Straight Arrow Connector 25652" o:spid="_x0000_s1817" type="#_x0000_t32" style="position:absolute;top:10781;width:5454;height:48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" strokecolor="#a5a5a5 [2092]" strokeweight="1.5pt">
                      <v:stroke dashstyle="dash" endarrow="open"/>
                    </v:shape>
                    <v:shape id="Straight Arrow Connector 25653" o:spid="_x0000_s1818" type="#_x0000_t32" style="position:absolute;top:15558;width:5454;height:46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" strokecolor="#a5a5a5 [2092]" strokeweight="1.5pt">
                      <v:stroke dashstyle="dash" endarrow="open"/>
                    </v:shape>
                  </v:group>
                </v:group>
                <w10:wrap anchorx="margin"/>
              </v:group>
            </w:pict>
          </mc:Fallback>
        </mc:AlternateContent>
      </w:r>
    </w:p>
    <w:p w14:paraId="42EFDEC1" w14:textId="2249C95F" w:rsidR="006A37DF" w:rsidRPr="00DA0641" w:rsidRDefault="006A37DF" w:rsidP="006A37DF">
      <w:pPr>
        <w:pStyle w:val="ListParagraph"/>
        <w:rPr>
          <w:sz w:val="24"/>
        </w:rPr>
      </w:pPr>
    </w:p>
    <w:p w14:paraId="07415C72" w14:textId="0D6FFA25" w:rsidR="006A37DF" w:rsidRPr="00DA0641" w:rsidRDefault="006A37DF" w:rsidP="006A37DF">
      <w:pPr>
        <w:pStyle w:val="ListParagraph"/>
        <w:rPr>
          <w:sz w:val="24"/>
        </w:rPr>
      </w:pPr>
    </w:p>
    <w:p w14:paraId="71843C15" w14:textId="77777777" w:rsidR="006A37DF" w:rsidRPr="00DA0641" w:rsidRDefault="006A37DF" w:rsidP="006A37DF">
      <w:pPr>
        <w:pStyle w:val="ListParagraph"/>
        <w:rPr>
          <w:sz w:val="24"/>
        </w:rPr>
      </w:pPr>
    </w:p>
    <w:p w14:paraId="7901D415" w14:textId="01EDE996" w:rsidR="006A37DF" w:rsidRPr="00DA0641" w:rsidRDefault="006A37DF" w:rsidP="006A37DF">
      <w:pPr>
        <w:pStyle w:val="ListParagraph"/>
        <w:rPr>
          <w:sz w:val="24"/>
        </w:rPr>
      </w:pPr>
    </w:p>
    <w:p w14:paraId="56321D64" w14:textId="40B0A31A" w:rsidR="006A37DF" w:rsidRPr="00DA0641" w:rsidRDefault="006A37DF" w:rsidP="006A37DF">
      <w:pPr>
        <w:pStyle w:val="ListParagraph"/>
        <w:rPr>
          <w:sz w:val="24"/>
        </w:rPr>
      </w:pPr>
    </w:p>
    <w:p w14:paraId="5B9E7798" w14:textId="3D18F3DB" w:rsidR="006A37DF" w:rsidRPr="00DA0641" w:rsidRDefault="006A37DF" w:rsidP="006A37DF">
      <w:pPr>
        <w:pStyle w:val="ListParagraph"/>
        <w:rPr>
          <w:sz w:val="24"/>
        </w:rPr>
      </w:pPr>
    </w:p>
    <w:p w14:paraId="695EDC21" w14:textId="77777777" w:rsidR="006A37DF" w:rsidRPr="00DA0641" w:rsidRDefault="006A37DF" w:rsidP="00AD7E3C">
      <w:pPr>
        <w:pStyle w:val="ListParagraph"/>
        <w:rPr>
          <w:sz w:val="24"/>
        </w:rPr>
      </w:pPr>
    </w:p>
    <w:p w14:paraId="772FDCFD" w14:textId="77777777" w:rsidR="006A37DF" w:rsidRPr="00DA0641" w:rsidRDefault="006A37DF" w:rsidP="00814F5C">
      <w:pPr>
        <w:pStyle w:val="ListParagraph"/>
        <w:rPr>
          <w:sz w:val="24"/>
        </w:rPr>
      </w:pPr>
    </w:p>
    <w:p w14:paraId="023DD18C" w14:textId="77777777" w:rsidR="006A37DF" w:rsidRPr="00DA0641" w:rsidRDefault="006A37DF" w:rsidP="00AD7E3C">
      <w:pPr>
        <w:pStyle w:val="ListParagraph"/>
        <w:rPr>
          <w:sz w:val="24"/>
        </w:rPr>
      </w:pPr>
    </w:p>
    <w:p w14:paraId="189C9019" w14:textId="77777777" w:rsidR="006A37DF" w:rsidRPr="00DA0641" w:rsidRDefault="006A37DF" w:rsidP="00814F5C">
      <w:pPr>
        <w:pStyle w:val="ListParagraph"/>
        <w:rPr>
          <w:sz w:val="24"/>
        </w:rPr>
      </w:pPr>
    </w:p>
    <w:p w14:paraId="4950D751" w14:textId="47243FBE" w:rsidR="006A37DF" w:rsidRPr="00DA0641" w:rsidRDefault="006A37DF" w:rsidP="00814F5C">
      <w:pPr>
        <w:pStyle w:val="ListParagraph"/>
        <w:rPr>
          <w:sz w:val="24"/>
        </w:rPr>
      </w:pPr>
    </w:p>
    <w:p w14:paraId="1904CA43" w14:textId="77777777" w:rsidR="006A37DF" w:rsidRDefault="006A37DF" w:rsidP="00814F5C">
      <w:pPr>
        <w:pStyle w:val="ListParagraph"/>
        <w:rPr>
          <w:sz w:val="24"/>
        </w:rPr>
      </w:pPr>
    </w:p>
    <w:p w14:paraId="0BFE7103" w14:textId="77777777" w:rsidR="00814F5C" w:rsidRPr="00814F5C" w:rsidRDefault="00814F5C" w:rsidP="00814F5C"/>
    <w:p w14:paraId="792AEC08" w14:textId="77777777" w:rsidR="00814F5C" w:rsidRPr="00814F5C" w:rsidRDefault="00814F5C" w:rsidP="00814F5C"/>
    <w:p w14:paraId="6B9139D5" w14:textId="54AE3B8E" w:rsidR="00814F5C" w:rsidRDefault="00F2794A" w:rsidP="00814F5C">
      <w:pPr>
        <w:rPr>
          <w:sz w:val="24"/>
        </w:rPr>
      </w:pPr>
      <w:r>
        <w:rPr>
          <w:noProof/>
        </w:rPr>
        <mc:AlternateContent>
          <mc:Choice Requires="wps">
            <w:drawing>
              <wp:anchor distT="0" distB="0" distL="114300" distR="114300" simplePos="0" relativeHeight="251641344" behindDoc="0" locked="0" layoutInCell="1" allowOverlap="1" wp14:anchorId="5641B88D" wp14:editId="05784EBF">
                <wp:simplePos x="0" y="0"/>
                <wp:positionH relativeFrom="column">
                  <wp:posOffset>2650490</wp:posOffset>
                </wp:positionH>
                <wp:positionV relativeFrom="paragraph">
                  <wp:posOffset>725805</wp:posOffset>
                </wp:positionV>
                <wp:extent cx="4486275" cy="635"/>
                <wp:effectExtent l="0" t="0" r="9525" b="0"/>
                <wp:wrapNone/>
                <wp:docPr id="26055" name="Text Box 26055"/>
                <wp:cNvGraphicFramePr/>
                <a:graphic xmlns:a="http://schemas.openxmlformats.org/drawingml/2006/main">
                  <a:graphicData uri="http://schemas.microsoft.com/office/word/2010/wordprocessingShape">
                    <wps:wsp>
                      <wps:cNvSpPr txBox="1"/>
                      <wps:spPr>
                        <a:xfrm>
                          <a:off x="0" y="0"/>
                          <a:ext cx="4486275" cy="635"/>
                        </a:xfrm>
                        <a:prstGeom prst="rect">
                          <a:avLst/>
                        </a:prstGeom>
                        <a:solidFill>
                          <a:prstClr val="white"/>
                        </a:solidFill>
                        <a:ln>
                          <a:noFill/>
                        </a:ln>
                      </wps:spPr>
                      <wps:txbx>
                        <w:txbxContent>
                          <w:p w14:paraId="11306A01" w14:textId="6DC915F0" w:rsidR="003D2193" w:rsidRPr="00055E06" w:rsidRDefault="003D2193" w:rsidP="009B1492">
                            <w:pPr>
                              <w:pStyle w:val="Caption"/>
                              <w:jc w:val="center"/>
                            </w:pPr>
                            <w:bookmarkStart w:id="1155" w:name="_Ref46149811"/>
                            <w:bookmarkStart w:id="1156" w:name="_Toc49290599"/>
                            <w:bookmarkStart w:id="1157" w:name="_Toc73916452"/>
                            <w:r>
                              <w:t xml:space="preserve">Figure </w:t>
                            </w:r>
                            <w:r>
                              <w:fldChar w:fldCharType="begin"/>
                            </w:r>
                            <w:r>
                              <w:instrText xml:space="preserve"> SEQ Figure \* ARABIC </w:instrText>
                            </w:r>
                            <w:r>
                              <w:fldChar w:fldCharType="separate"/>
                            </w:r>
                            <w:r w:rsidR="00F70D7D">
                              <w:rPr>
                                <w:noProof/>
                              </w:rPr>
                              <w:t>62</w:t>
                            </w:r>
                            <w:r>
                              <w:fldChar w:fldCharType="end"/>
                            </w:r>
                            <w:bookmarkEnd w:id="1155"/>
                            <w:r>
                              <w:t xml:space="preserve">- </w:t>
                            </w:r>
                            <w:r w:rsidRPr="00DA50E6">
                              <w:t>Position of Chapter-</w:t>
                            </w:r>
                            <w:r>
                              <w:t>6</w:t>
                            </w:r>
                            <w:r w:rsidRPr="00DA50E6">
                              <w:t xml:space="preserve"> in the study and its contribution to strategic framework</w:t>
                            </w:r>
                            <w:bookmarkEnd w:id="1156"/>
                            <w:bookmarkEnd w:id="115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641B88D" id="Text Box 26055" o:spid="_x0000_s1819" type="#_x0000_t202" style="position:absolute;left:0;text-align:left;margin-left:208.7pt;margin-top:57.15pt;width:353.25pt;height:.05pt;z-index:251641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" stroked="f">
                <v:textbox style="mso-fit-shape-to-text:t" inset="0,0,0,0">
                  <w:txbxContent>
                    <w:p w14:paraId="11306A01" w14:textId="6DC915F0" w:rsidR="003D2193" w:rsidRPr="00055E06" w:rsidRDefault="003D2193" w:rsidP="009B1492">
                      <w:pPr>
                        <w:pStyle w:val="Caption"/>
                        <w:jc w:val="center"/>
                      </w:pPr>
                      <w:bookmarkStart w:id="1158" w:name="_Ref46149811"/>
                      <w:bookmarkStart w:id="1159" w:name="_Toc49290599"/>
                      <w:bookmarkStart w:id="1160" w:name="_Toc73916452"/>
                      <w:r>
                        <w:t xml:space="preserve">Figure </w:t>
                      </w:r>
                      <w:r>
                        <w:fldChar w:fldCharType="begin"/>
                      </w:r>
                      <w:r>
                        <w:instrText xml:space="preserve"> SEQ Figure \* ARABIC </w:instrText>
                      </w:r>
                      <w:r>
                        <w:fldChar w:fldCharType="separate"/>
                      </w:r>
                      <w:r w:rsidR="00F70D7D">
                        <w:rPr>
                          <w:noProof/>
                        </w:rPr>
                        <w:t>62</w:t>
                      </w:r>
                      <w:r>
                        <w:fldChar w:fldCharType="end"/>
                      </w:r>
                      <w:bookmarkEnd w:id="1158"/>
                      <w:r>
                        <w:t xml:space="preserve">- </w:t>
                      </w:r>
                      <w:r w:rsidRPr="00DA50E6">
                        <w:t>Position of Chapter-</w:t>
                      </w:r>
                      <w:r>
                        <w:t>6</w:t>
                      </w:r>
                      <w:r w:rsidRPr="00DA50E6">
                        <w:t xml:space="preserve"> in the study and its contribution to strategic framework</w:t>
                      </w:r>
                      <w:bookmarkEnd w:id="1159"/>
                      <w:bookmarkEnd w:id="1160"/>
                    </w:p>
                  </w:txbxContent>
                </v:textbox>
              </v:shape>
            </w:pict>
          </mc:Fallback>
        </mc:AlternateContent>
      </w:r>
    </w:p>
    <w:p w14:paraId="3D610CCD" w14:textId="1334513A" w:rsidR="00814F5C" w:rsidRPr="00814F5C" w:rsidRDefault="00814F5C" w:rsidP="00814F5C">
      <w:pPr>
        <w:sectPr w:rsidR="00814F5C" w:rsidRPr="00814F5C" w:rsidSect="009B1492">
          <w:pgSz w:w="16839" w:h="11907" w:orient="landscape" w:code="9"/>
          <w:pgMar w:top="2268" w:right="851" w:bottom="851" w:left="851" w:header="720" w:footer="720" w:gutter="0"/>
          <w:cols w:space="720"/>
          <w:docGrid w:linePitch="360"/>
        </w:sectPr>
      </w:pPr>
    </w:p>
    <w:p w14:paraId="43204B6F" w14:textId="154DEAF1" w:rsidR="00593D59" w:rsidRPr="00DA0641" w:rsidRDefault="00593D59" w:rsidP="00593D59">
      <w:pPr>
        <w:pStyle w:val="Heading2"/>
      </w:pPr>
      <w:bookmarkStart w:id="1161" w:name="_Toc52293406"/>
      <w:bookmarkStart w:id="1162" w:name="_Toc54024191"/>
      <w:bookmarkStart w:id="1163" w:name="_Toc73917474"/>
      <w:r w:rsidRPr="00DA0641">
        <w:lastRenderedPageBreak/>
        <w:t>Explore the skills and training needs for effective implementation and exploitation of BBI for competitive advantage</w:t>
      </w:r>
      <w:bookmarkEnd w:id="1161"/>
      <w:bookmarkEnd w:id="1162"/>
      <w:bookmarkEnd w:id="1163"/>
    </w:p>
    <w:p w14:paraId="48FABD56" w14:textId="5EA0FC34" w:rsidR="00593D59" w:rsidRPr="00DA0641" w:rsidRDefault="00593D59" w:rsidP="00593D59">
      <w:pPr>
        <w:pStyle w:val="Heading3"/>
      </w:pPr>
      <w:bookmarkStart w:id="1164" w:name="_Toc52293407"/>
      <w:bookmarkStart w:id="1165" w:name="_Toc54024192"/>
      <w:bookmarkStart w:id="1166" w:name="_Toc73917475"/>
      <w:r w:rsidRPr="00DA0641">
        <w:t>Establishing the variables for skills/ knowledge dimensions and training needs (SKT) for successful BBI exploitation</w:t>
      </w:r>
      <w:bookmarkEnd w:id="1164"/>
      <w:bookmarkEnd w:id="1165"/>
      <w:bookmarkEnd w:id="1166"/>
    </w:p>
    <w:p w14:paraId="563E682E" w14:textId="77777777" w:rsidR="00593D59" w:rsidRPr="00DA0641" w:rsidRDefault="00593D59" w:rsidP="00593D59"/>
    <w:p w14:paraId="332F81AE" w14:textId="374F3DC3" w:rsidR="00593D59" w:rsidRPr="00DA0641" w:rsidRDefault="00BE7287" w:rsidP="00D428A2">
      <w:r>
        <w:t>In addition</w:t>
      </w:r>
      <w:r w:rsidR="00593D59" w:rsidRPr="00DA0641">
        <w:t xml:space="preserve"> to the strategic approach suggested by Mintzberg (1987, 2008) described in</w:t>
      </w:r>
      <w:r w:rsidR="00226D4C">
        <w:t xml:space="preserve"> section </w:t>
      </w:r>
      <w:r w:rsidR="00226D4C">
        <w:fldChar w:fldCharType="begin"/>
      </w:r>
      <w:r w:rsidR="00226D4C">
        <w:instrText xml:space="preserve"> REF _Ref47047119 \r \h </w:instrText>
      </w:r>
      <w:r w:rsidR="00226D4C">
        <w:fldChar w:fldCharType="separate"/>
      </w:r>
      <w:r w:rsidR="00F70D7D">
        <w:t>2.8</w:t>
      </w:r>
      <w:r w:rsidR="00226D4C">
        <w:fldChar w:fldCharType="end"/>
      </w:r>
      <w:r w:rsidR="00226D4C">
        <w:t xml:space="preserve"> of </w:t>
      </w:r>
      <w:r w:rsidR="00226D4C">
        <w:fldChar w:fldCharType="begin"/>
      </w:r>
      <w:r w:rsidR="00226D4C">
        <w:instrText xml:space="preserve"> REF _Ref47371370 \h </w:instrText>
      </w:r>
      <w:r w:rsidR="00226D4C">
        <w:fldChar w:fldCharType="separate"/>
      </w:r>
      <w:r w:rsidR="00F70D7D" w:rsidRPr="00DA0641">
        <w:t>Chapter Two</w:t>
      </w:r>
      <w:r w:rsidR="00226D4C">
        <w:fldChar w:fldCharType="end"/>
      </w:r>
      <w:r w:rsidR="00593D59" w:rsidRPr="00DA0641">
        <w:t xml:space="preserve">, the theory of </w:t>
      </w:r>
      <w:r w:rsidR="000E3375">
        <w:t xml:space="preserve">the </w:t>
      </w:r>
      <w:r w:rsidR="00593D59" w:rsidRPr="00DA0641">
        <w:t xml:space="preserve">firm as defined by Mintzberg (1973) also affirms that a firm must have an organisational structure, that clearly </w:t>
      </w:r>
      <w:r>
        <w:t>breaks</w:t>
      </w:r>
      <w:r w:rsidR="00593D59" w:rsidRPr="00DA0641">
        <w:t xml:space="preserve"> down </w:t>
      </w:r>
      <w:r>
        <w:t xml:space="preserve">the </w:t>
      </w:r>
      <w:r w:rsidR="00593D59" w:rsidRPr="00DA0641">
        <w:t xml:space="preserve">management roles and responsibilities to reflect the skills and knowledge requirements. </w:t>
      </w:r>
      <w:r>
        <w:t>The s</w:t>
      </w:r>
      <w:r w:rsidR="00593D59" w:rsidRPr="00DA0641">
        <w:t xml:space="preserve">trategic apex (includes senior management), Middle line (links </w:t>
      </w:r>
      <w:r w:rsidR="000E3375">
        <w:t xml:space="preserve">the </w:t>
      </w:r>
      <w:r w:rsidR="00593D59" w:rsidRPr="00DA0641">
        <w:t xml:space="preserve">strategic apex to </w:t>
      </w:r>
      <w:r w:rsidR="000E3375">
        <w:t xml:space="preserve">the </w:t>
      </w:r>
      <w:r w:rsidR="00593D59" w:rsidRPr="00DA0641">
        <w:t xml:space="preserve">operating core) and Operating core are the three hierarchical levels of an organisation that break down management roles and responsibilities. Considering this </w:t>
      </w:r>
      <w:r>
        <w:t>composition</w:t>
      </w:r>
      <w:r w:rsidR="00593D59" w:rsidRPr="00DA0641">
        <w:t xml:space="preserve">, the skills and knowledge </w:t>
      </w:r>
      <w:r>
        <w:t>introduced in this chapter were given with adequate attention to detail</w:t>
      </w:r>
      <w:r w:rsidR="00593D59" w:rsidRPr="00DA0641">
        <w:t xml:space="preserve"> to</w:t>
      </w:r>
      <w:r>
        <w:t xml:space="preserve"> be able to</w:t>
      </w:r>
      <w:r w:rsidR="00593D59" w:rsidRPr="00DA0641">
        <w:t xml:space="preserve"> reflect the </w:t>
      </w:r>
      <w:r>
        <w:t xml:space="preserve">differentiation of </w:t>
      </w:r>
      <w:r w:rsidR="00593D59" w:rsidRPr="00DA0641">
        <w:t>skills-knowledge requirements for three hierarchical levels.</w:t>
      </w:r>
    </w:p>
    <w:p w14:paraId="408EC94D" w14:textId="260B2E87" w:rsidR="000874C8" w:rsidRPr="00DA0641" w:rsidRDefault="00593D59" w:rsidP="00D428A2">
      <w:r w:rsidRPr="00DA0641">
        <w:t>According to Henry Mintzberg, the skills of individual managers do not always contribute to the success of an organi</w:t>
      </w:r>
      <w:r w:rsidR="00BE7287">
        <w:t>s</w:t>
      </w:r>
      <w:r w:rsidRPr="00DA0641">
        <w:t xml:space="preserve">ation </w:t>
      </w:r>
      <w:r w:rsidRPr="00DA0641">
        <w:fldChar w:fldCharType="begin" w:fldLock="1"/>
      </w:r>
      <w:r w:rsidRPr="00DA0641">
        <w:instrText>ADDIN CSL_CITATION {"citationItems":[{"id":"ITEM-1","itemData":{"DOI":"10.2307/2524475","ISSN":"00197939","abstract":"Hoofdstuk 1: de baan van de manager Het onderscheid tussen een toevallige groep mensen en een formele organisatie is de aanwezigheid van een autoriteits- en beheerssysteem, in de persoon van een of meerdere managers, dat het geheel samenbindt. Onduidelijk is echter wat manager in de praktijk nu allemaal doen. Folklore Feit 1. De manager is een reflectieve, systematische planner De manager werkt volgens hap snap, korte klussen, gericht op handelen 2. De effectieve manager heeft geen normale verplichtingen Managers doen heel vaak gewoon werk (werken vaak mee met ondergeschikten) 3. Een (senior)manager heeft behoefte aan geaggregeerde informatie Managers hebben een voorkeur voor het gesproken woord: telefoon en afspraken/vergaderingen a. Mondelinge info zit in de hoofden van mensen, er zit maar weinig belangrijke info in officiële archieven b. Dit maakt delegeren moeilijk: een manager moet alle kennis mondeling overdragen 4. Management wordt steeds meer een wetenschap en een professie Het 'programma' volgens welke managers werken (tijdsplanning, informatieverwerking, besluitvorming) blijft diep in hun gedachten verborgen. Mintzberg gaat terug naar een basisbeschrijving van het werk van een manager. Omschrijving van een manager: iedereen aan het hoofd van een (deel van een) organisatie, met formele autoriteit. Mintzberg onderscheidt tien rollen: Interpersoonlijke rollen: 1. Boegbeeldfunctie: ceremonieel leiderschap 2. Leider: aannemen, opleiden en ontslaan van personeel; motiveren, verzoenen van persoonlijke en organisatiedoelen 3. Verbindingspersoon: contacten onderhouden met collega's binnen en buiten de organisatie Informationele rollen: 4. Monitor: doorlopend scannen van de omgeving op informatie 5. Verspreider: informatie doorgeven aan ondergeschikten die er wat mee kunnen doen 6. Woordvoerder: informatie over de organisatie verspreiden daarbuiten, belangen verdedigen bij invloedsgroepen Besluitvormende rollen: 7. Ondernemer: initiatieven ontwikkelen voor doorlopende aanpassing en verbetering van de organisatie 8. Omgaan met verstoringen: zelfde als ondernemer, maar dan niet uit eigen initiatief, maar reagerend op gebeurtenissen van buiten 9. Toewijzen van middelen: een van de belangrijkste middelen is de tijd van de baas zelf 10. Onderhandelaar: ook wel eens een van de kerntaken van een manager genoemd De geïntegreerde baan (job): Al deze rollen vormen een integraal geheel, ze kunnen niet uit elkaar worden gehaald. Het probleem bij het verdelen van ta…","author":[{"dropping-particle":"","family":"Lundberg","given":"Craig C.","non-dropping-particle":"","parse-names":false,"suffix":""},{"dropping-particle":"","family":"Mintzberg","given":"Henry","non-dropping-particle":"","parse-names":false,"suffix":""}],"container-title":"Industrial and Labor Relations Review","id":"ITEM-1","issued":{"date-parts":[["1991"]]},"title":"Mintzberg on Management: Inside Our Strange World of Organizations.","type":"article-journal"},"uris":["http://www.mendeley.com/documents/?uuid=7ca19e06-64ef-4190-a2e4-82ebfd54f6d2"]}],"mendeley":{"formattedCitation":"(Lundberg and Mintzberg, 1991)","plainTextFormattedCitation":"(Lundberg and Mintzberg, 1991)","previouslyFormattedCitation":"(Lundberg and Mintzberg, 1991)"},"properties":{"noteIndex":0},"schema":"https://github.com/citation-style-language/schema/raw/master/csl-citation.json"}</w:instrText>
      </w:r>
      <w:r w:rsidRPr="00DA0641">
        <w:fldChar w:fldCharType="separate"/>
      </w:r>
      <w:r w:rsidRPr="00DA0641">
        <w:rPr>
          <w:noProof/>
        </w:rPr>
        <w:t>(Lundberg and Mintzberg, 1991)</w:t>
      </w:r>
      <w:r w:rsidRPr="00DA0641">
        <w:fldChar w:fldCharType="end"/>
      </w:r>
      <w:r w:rsidRPr="00DA0641">
        <w:t xml:space="preserve">. Effective managers use their transferable and switchable skills (i.e. leadership roles) independently for the right situation to develop themselves based on protocols for action. Henry Mintzberg distinguishes ten key managerial roles that managers and executives </w:t>
      </w:r>
      <w:r w:rsidR="00BE7287">
        <w:t xml:space="preserve">must </w:t>
      </w:r>
      <w:r w:rsidR="00F30714" w:rsidRPr="00DA0641">
        <w:t>fulfi</w:t>
      </w:r>
      <w:r w:rsidR="00F30714">
        <w:t>l</w:t>
      </w:r>
      <w:r w:rsidRPr="00DA0641">
        <w:t>. Because managers at every level constantly switch their tasks</w:t>
      </w:r>
      <w:r w:rsidR="00BE7287">
        <w:t xml:space="preserve"> according to</w:t>
      </w:r>
      <w:r w:rsidRPr="00DA0641">
        <w:t xml:space="preserve"> situations</w:t>
      </w:r>
      <w:r w:rsidR="00BE7287">
        <w:t xml:space="preserve"> and un</w:t>
      </w:r>
      <w:r w:rsidRPr="00DA0641">
        <w:t>expect</w:t>
      </w:r>
      <w:r w:rsidR="00BE7287">
        <w:t>ed</w:t>
      </w:r>
      <w:r w:rsidRPr="00DA0641">
        <w:t xml:space="preserve"> change</w:t>
      </w:r>
      <w:r w:rsidR="00BE7287">
        <w:t>s</w:t>
      </w:r>
      <w:r w:rsidRPr="00DA0641">
        <w:t xml:space="preserve">, there are ten primary roles or behaviours that can be used to categorise </w:t>
      </w:r>
      <w:r w:rsidR="00BE7287">
        <w:t>these different</w:t>
      </w:r>
      <w:r w:rsidRPr="00DA0641">
        <w:t xml:space="preserve"> functions. The ten roles include Figurehead, Leader, Liaison, Monitor, Disseminator, Spokesperson, Entrepreneur, Disturbance Handler, Resource Allocator, Negotiator. These </w:t>
      </w:r>
      <w:r w:rsidR="00EA1A43">
        <w:t>m</w:t>
      </w:r>
      <w:r w:rsidRPr="00DA0641">
        <w:t xml:space="preserve">anagerial Roles are subsequently divided into three categories: the interpersonal category, the informational </w:t>
      </w:r>
      <w:r w:rsidR="00A92FD9" w:rsidRPr="00DA0641">
        <w:t>category,</w:t>
      </w:r>
      <w:r w:rsidRPr="00DA0641">
        <w:t xml:space="preserve"> and the decisional category. By reflecting </w:t>
      </w:r>
      <w:r w:rsidR="000E3375">
        <w:t xml:space="preserve">on </w:t>
      </w:r>
      <w:r w:rsidRPr="00DA0641">
        <w:t xml:space="preserve">these managerial behaviours, it is possible to find out </w:t>
      </w:r>
      <w:r w:rsidR="00EA1A43">
        <w:t xml:space="preserve">the </w:t>
      </w:r>
      <w:r w:rsidRPr="00DA0641">
        <w:t xml:space="preserve">areas </w:t>
      </w:r>
      <w:r w:rsidR="00EA1A43">
        <w:t xml:space="preserve">in which </w:t>
      </w:r>
      <w:r w:rsidRPr="00DA0641">
        <w:t xml:space="preserve">managers can improve themselves and how they can develop the right skills- knowledge </w:t>
      </w:r>
      <w:r w:rsidR="000E3375">
        <w:t>at</w:t>
      </w:r>
      <w:r w:rsidRPr="00DA0641">
        <w:t xml:space="preserve"> different times. </w:t>
      </w:r>
      <w:r w:rsidR="00AB2E55">
        <w:t xml:space="preserve">Please see </w:t>
      </w:r>
      <w:r w:rsidR="00AB2E55">
        <w:fldChar w:fldCharType="begin"/>
      </w:r>
      <w:r w:rsidR="00AB2E55">
        <w:instrText xml:space="preserve"> REF _Ref46960191 \r \h </w:instrText>
      </w:r>
      <w:r w:rsidR="00AB2E55">
        <w:fldChar w:fldCharType="separate"/>
      </w:r>
      <w:r w:rsidR="00F70D7D">
        <w:t>Appendix C</w:t>
      </w:r>
      <w:r w:rsidR="00AB2E55">
        <w:fldChar w:fldCharType="end"/>
      </w:r>
      <w:r w:rsidR="00AB2E55">
        <w:t xml:space="preserve"> (From </w:t>
      </w:r>
      <w:r w:rsidR="00AB2E55" w:rsidRPr="00AB2E55">
        <w:t xml:space="preserve">31.1.a </w:t>
      </w:r>
      <w:r w:rsidR="00AB2E55">
        <w:t>to 33.20.f )</w:t>
      </w:r>
      <w:r w:rsidR="00D428A2">
        <w:t xml:space="preserve"> </w:t>
      </w:r>
      <w:r w:rsidR="00AB2E55">
        <w:t>for</w:t>
      </w:r>
      <w:r w:rsidR="006C728F" w:rsidRPr="00DA0641">
        <w:t xml:space="preserve"> the skills/ knowledge dimensions required for BIM, BDA</w:t>
      </w:r>
      <w:r w:rsidR="000E3375">
        <w:t>,</w:t>
      </w:r>
      <w:r w:rsidR="006C728F" w:rsidRPr="00DA0641">
        <w:t xml:space="preserve"> and </w:t>
      </w:r>
      <w:r w:rsidR="00F349ED">
        <w:t>I</w:t>
      </w:r>
      <w:r w:rsidR="000E3375">
        <w:t>o</w:t>
      </w:r>
      <w:r w:rsidR="00F349ED">
        <w:t>T</w:t>
      </w:r>
      <w:r w:rsidR="006C728F" w:rsidRPr="00DA0641">
        <w:t xml:space="preserve"> that were used in the questionnaires for further investigations.</w:t>
      </w:r>
    </w:p>
    <w:p w14:paraId="42332D7B" w14:textId="54C694CE" w:rsidR="00593D59" w:rsidRPr="00DA0641" w:rsidRDefault="00593D59" w:rsidP="00593D59">
      <w:pPr>
        <w:pStyle w:val="Heading3"/>
      </w:pPr>
      <w:bookmarkStart w:id="1167" w:name="_Ref51419051"/>
      <w:bookmarkStart w:id="1168" w:name="_Toc52293408"/>
      <w:bookmarkStart w:id="1169" w:name="_Toc54024193"/>
      <w:bookmarkStart w:id="1170" w:name="_Toc73917476"/>
      <w:r w:rsidRPr="00DA0641">
        <w:t>Quantitative data analysis for skills and knowledge dimensions related to BBI Implementation, exploitation and need for training</w:t>
      </w:r>
      <w:bookmarkEnd w:id="1167"/>
      <w:bookmarkEnd w:id="1168"/>
      <w:bookmarkEnd w:id="1169"/>
      <w:bookmarkEnd w:id="1170"/>
    </w:p>
    <w:p w14:paraId="40649084" w14:textId="009DAC55" w:rsidR="00593D59" w:rsidRPr="00DA0641" w:rsidRDefault="002A6B16" w:rsidP="002A6B16">
      <w:pPr>
        <w:pStyle w:val="Heading4"/>
      </w:pPr>
      <w:r w:rsidRPr="00DA0641">
        <w:t xml:space="preserve">Analysing and refining the </w:t>
      </w:r>
      <w:r w:rsidR="00A92FD9" w:rsidRPr="00DA0641">
        <w:t>quantitative</w:t>
      </w:r>
      <w:r w:rsidR="009064AC">
        <w:t xml:space="preserve"> data</w:t>
      </w:r>
    </w:p>
    <w:p w14:paraId="6D08E0B5" w14:textId="21EFDA8B" w:rsidR="00593D59" w:rsidRPr="00DA0641" w:rsidRDefault="00593D59" w:rsidP="00290F0E">
      <w:r w:rsidRPr="00DA0641">
        <w:t xml:space="preserve">It is generally accepted that the first step in any skills-knowledge management programme is the identification of the most important skills-knowledge areas and then the identification of the need for training </w:t>
      </w:r>
      <w:r w:rsidRPr="00DA0641">
        <w:fldChar w:fldCharType="begin" w:fldLock="1"/>
      </w:r>
      <w:r w:rsidR="00DA0707">
        <w:instrText>ADDIN CSL_CITATION {"citationItems":[{"id":"ITEM-1","itemData":{"DOI":"10.1016/S0969-7012(01)00005-3","ISSN":"09697012","abstract":"This paper examines the skills requirements necessary for effective supply chain partnerships in the UK construction industry. Current SME skills are explored in terms of their relevance to developing more efficient supply networks. A range of SME companies are interviewed in order to determine if their current knowledge, skills and attitudes are appropriate for achieving better supply chain integration. The implications of current skills and attitudinal deficiencies are assessed in terms of whether they act as barriers to effective supply chain partnering in the future. © 2001 Elsevier Science Ltd.","author":[{"dropping-particle":"","family":"Briscoe","given":"Geoffrey","non-dropping-particle":"","parse-names":false,"suffix":""},{"dropping-particle":"","family":"Dainty","given":"Andrew R.J.","non-dropping-particle":"","parse-names":false,"suffix":""},{"dropping-particle":"","family":"Millett","given":"Sarah","non-dropping-particle":"","parse-names":false,"suffix":""}],"container-title":"European Journal of Purchasing and Supply Management","id":"ITEM-1","issued":{"date-parts":[["2001"]]},"title":"Construction supply chain partnerships: Skills, knowledge and attitudinal requirements","type":"article-journal"},"uris":["http://www.mendeley.com/documents/?uuid=2bc33e0a-6e44-4fe0-9c78-7af51660b2fb"]},{"id":"ITEM-2","itemData":{"DOI":"10.1016/S1048-9843(99)00047-8","ISSN":"10489843","abstract":"Mumford, Zaccaro, Harding, Jacobs, and Fleishman have argued that leadership can be understood in terms of knowledge, problem-solving skills, solution construction skills, and social judgment needed to solve organizational problems. In this article, we review the results obtained in a series of investigations intended to examine this proposition. We begin by reviewing the central implications of this skills-based model of leader performance. The strengths and limitations of the available evidence bearing on this model are discussed along with some potential directions for future research. Research directions are considered with respect to model development and refinement, linkages to other models of leadership, and potential practical applications. It is argued that this kind of skills-based model may provide a viable new perspective for understanding leader performance - one particularly appropriate for the dynamic, knowledge-based industries of the twenty-first century. © 2000 Elsevier Science Inc.","author":[{"dropping-particle":"","family":"Mumford","given":"Michael D.","non-dropping-particle":"","parse-names":false,"suffix":""},{"dropping-particle":"","family":"Zaccaro","given":"Stephen J.","non-dropping-particle":"","parse-names":false,"suffix":""},{"dropping-particle":"","family":"Connelly","given":"Mary Shane","non-dropping-particle":"","parse-names":false,"suffix":""},{"dropping-particle":"","family":"Marks","given":"Michelle A.","non-dropping-particle":"","parse-names":false,"suffix":""}],"container-title":"Leadership Quarterly","id":"ITEM-2","issued":{"date-parts":[["2000"]]},"title":"Leadership skills: Conclusions and future directions","type":"article-journal"},"uris":["http://www.mendeley.com/documents/?uuid=fc6fda03-a59b-4612-ab82-f6c70f6c498c"]}],"mendeley":{"formattedCitation":"(Briscoe &lt;i&gt;et al.&lt;/i&gt;, 2001; Mumford &lt;i&gt;et al.&lt;/i&gt;, 2000)","plainTextFormattedCitation":"(Briscoe et al., 2001; Mumford et al., 2000)","previouslyFormattedCitation":"(Briscoe &lt;i&gt;et al.&lt;/i&gt;, 2001; Mumford &lt;i&gt;et al.&lt;/i&gt;, 2000)"},"properties":{"noteIndex":0},"schema":"https://github.com/citation-style-language/schema/raw/master/csl-citation.json"}</w:instrText>
      </w:r>
      <w:r w:rsidRPr="00DA0641">
        <w:fldChar w:fldCharType="separate"/>
      </w:r>
      <w:r w:rsidR="009D7E0E" w:rsidRPr="009D7E0E">
        <w:rPr>
          <w:noProof/>
        </w:rPr>
        <w:t xml:space="preserve">(Briscoe </w:t>
      </w:r>
      <w:r w:rsidR="009D7E0E" w:rsidRPr="009D7E0E">
        <w:rPr>
          <w:i/>
          <w:noProof/>
        </w:rPr>
        <w:t>et al.</w:t>
      </w:r>
      <w:r w:rsidR="009D7E0E" w:rsidRPr="009D7E0E">
        <w:rPr>
          <w:noProof/>
        </w:rPr>
        <w:t xml:space="preserve">, 2001; Mumford </w:t>
      </w:r>
      <w:r w:rsidR="009D7E0E" w:rsidRPr="009D7E0E">
        <w:rPr>
          <w:i/>
          <w:noProof/>
        </w:rPr>
        <w:t>et al.</w:t>
      </w:r>
      <w:r w:rsidR="009D7E0E" w:rsidRPr="009D7E0E">
        <w:rPr>
          <w:noProof/>
        </w:rPr>
        <w:t>, 2000)</w:t>
      </w:r>
      <w:r w:rsidRPr="00DA0641">
        <w:fldChar w:fldCharType="end"/>
      </w:r>
      <w:r w:rsidRPr="00DA0641">
        <w:t xml:space="preserve">. Through </w:t>
      </w:r>
      <w:r w:rsidR="00BC3EE7">
        <w:t>a</w:t>
      </w:r>
      <w:r w:rsidRPr="00DA0641">
        <w:t xml:space="preserve"> web-based questionnaire, </w:t>
      </w:r>
      <w:r w:rsidRPr="00DA0641">
        <w:lastRenderedPageBreak/>
        <w:t xml:space="preserve">managers were asked the current and future relative importance of skills-knowledge dimensions. Further, the need for training for these dimensions was also questioned. </w:t>
      </w:r>
    </w:p>
    <w:p w14:paraId="08A167E8" w14:textId="05BE7795" w:rsidR="00593D59" w:rsidRPr="00DA0641" w:rsidRDefault="00593D59" w:rsidP="00290F0E">
      <w:r w:rsidRPr="00DA0641">
        <w:t xml:space="preserve">The quantitative analysis of skills-knowledge and training needs for BBI exploitation commences with </w:t>
      </w:r>
      <w:r w:rsidR="00BC3EE7">
        <w:t xml:space="preserve">the </w:t>
      </w:r>
      <w:r w:rsidRPr="00DA0641">
        <w:t xml:space="preserve">data </w:t>
      </w:r>
      <w:r w:rsidR="00BC3EE7">
        <w:t xml:space="preserve">collected </w:t>
      </w:r>
      <w:r w:rsidRPr="00DA0641">
        <w:t xml:space="preserve">on managers' perceptions of the degree of importance and </w:t>
      </w:r>
      <w:r w:rsidR="00EA1A43">
        <w:t xml:space="preserve">the </w:t>
      </w:r>
      <w:r w:rsidRPr="00DA0641">
        <w:t xml:space="preserve">degree of need for training in their present job. Data is firstly presented at </w:t>
      </w:r>
      <w:r w:rsidR="00EA1A43">
        <w:t>an</w:t>
      </w:r>
      <w:r w:rsidRPr="00DA0641">
        <w:t xml:space="preserve"> aggregate level and then followed by an evaluation </w:t>
      </w:r>
      <w:r w:rsidR="00EA1A43">
        <w:t>for</w:t>
      </w:r>
      <w:r w:rsidRPr="00DA0641">
        <w:t xml:space="preserve"> education and training needs at </w:t>
      </w:r>
      <w:r w:rsidR="00EA1A43">
        <w:t xml:space="preserve">disaggregated levels: </w:t>
      </w:r>
      <w:r w:rsidRPr="00DA0641">
        <w:t xml:space="preserve">strategic, </w:t>
      </w:r>
      <w:r w:rsidR="00226D4C" w:rsidRPr="00DA0641">
        <w:t>tactical,</w:t>
      </w:r>
      <w:r w:rsidRPr="00DA0641">
        <w:t xml:space="preserve"> and operational.</w:t>
      </w:r>
    </w:p>
    <w:p w14:paraId="331BF557" w14:textId="2348B513" w:rsidR="00CE7235" w:rsidRPr="00DA0641" w:rsidRDefault="00CE7235" w:rsidP="00290F0E">
      <w:r w:rsidRPr="00DA0641">
        <w:t xml:space="preserve">First, in the investigation of </w:t>
      </w:r>
      <w:r w:rsidR="000E3375">
        <w:t xml:space="preserve">the </w:t>
      </w:r>
      <w:r w:rsidRPr="00DA0641">
        <w:t xml:space="preserve">reliability of </w:t>
      </w:r>
      <w:r w:rsidR="009F0E31" w:rsidRPr="00DA0641">
        <w:t xml:space="preserve">the data sets, </w:t>
      </w:r>
      <w:r w:rsidR="000E3375">
        <w:t>Cronbach'</w:t>
      </w:r>
      <w:r w:rsidRPr="00DA0641">
        <w:t xml:space="preserve">s alpha value was calculated and resulted as shown in </w:t>
      </w:r>
      <w:r w:rsidRPr="00DA0641">
        <w:fldChar w:fldCharType="begin"/>
      </w:r>
      <w:r w:rsidRPr="00DA0641">
        <w:instrText xml:space="preserve"> REF _Ref45447498 \h </w:instrText>
      </w:r>
      <w:r w:rsidR="00290F0E">
        <w:instrText xml:space="preserve"> \* MERGEFORMAT </w:instrText>
      </w:r>
      <w:r w:rsidRPr="00DA0641">
        <w:fldChar w:fldCharType="separate"/>
      </w:r>
      <w:r w:rsidR="00F70D7D" w:rsidRPr="00DA0641">
        <w:t xml:space="preserve">Table </w:t>
      </w:r>
      <w:r w:rsidR="00F70D7D">
        <w:rPr>
          <w:noProof/>
        </w:rPr>
        <w:t>93</w:t>
      </w:r>
      <w:r w:rsidRPr="00DA0641">
        <w:fldChar w:fldCharType="end"/>
      </w:r>
      <w:r w:rsidR="009F0E31" w:rsidRPr="00DA0641">
        <w:t xml:space="preserve">. Skills/knowledge (SK) dimension variables related </w:t>
      </w:r>
      <w:r w:rsidR="00A92FD9" w:rsidRPr="00DA0641">
        <w:t>to BIM</w:t>
      </w:r>
      <w:r w:rsidR="009F0E31" w:rsidRPr="00DA0641">
        <w:t>, BDA</w:t>
      </w:r>
      <w:r w:rsidR="000E3375">
        <w:t xml:space="preserve">, </w:t>
      </w:r>
      <w:r w:rsidR="009F0E31" w:rsidRPr="00DA0641">
        <w:t xml:space="preserve">and </w:t>
      </w:r>
      <w:r w:rsidR="00F349ED">
        <w:t>I</w:t>
      </w:r>
      <w:r w:rsidR="000E3375">
        <w:t>o</w:t>
      </w:r>
      <w:r w:rsidR="00F349ED">
        <w:t>T</w:t>
      </w:r>
      <w:r w:rsidR="007376FA" w:rsidRPr="00DA0641">
        <w:t xml:space="preserve"> show</w:t>
      </w:r>
      <w:r w:rsidR="009F0E31" w:rsidRPr="00DA0641">
        <w:t xml:space="preserve"> Cronbach alpha values of greatly higher </w:t>
      </w:r>
      <w:r w:rsidR="007376FA" w:rsidRPr="00DA0641">
        <w:t>than 0.7.</w:t>
      </w:r>
      <w:r w:rsidR="009F0E31" w:rsidRPr="00DA0641">
        <w:t xml:space="preserve"> </w:t>
      </w:r>
      <w:r w:rsidR="007376FA" w:rsidRPr="00DA0641">
        <w:t>This</w:t>
      </w:r>
      <w:r w:rsidR="009F0E31" w:rsidRPr="00DA0641">
        <w:t xml:space="preserve"> indicate</w:t>
      </w:r>
      <w:r w:rsidR="00EA1A43">
        <w:t>s</w:t>
      </w:r>
      <w:r w:rsidR="009F0E31" w:rsidRPr="00DA0641">
        <w:t xml:space="preserve"> </w:t>
      </w:r>
      <w:r w:rsidR="000E3375">
        <w:t xml:space="preserve">a </w:t>
      </w:r>
      <w:r w:rsidR="009F0E31" w:rsidRPr="00DA0641">
        <w:t>good level of internal consistency between the SK variables.</w:t>
      </w:r>
    </w:p>
    <w:p w14:paraId="529FDE13" w14:textId="004E265E" w:rsidR="00CE7235" w:rsidRPr="00DA0641" w:rsidRDefault="00CE7235" w:rsidP="00CE7235">
      <w:pPr>
        <w:pStyle w:val="Caption"/>
        <w:keepNext/>
      </w:pPr>
      <w:bookmarkStart w:id="1171" w:name="_Ref45447498"/>
      <w:bookmarkStart w:id="1172" w:name="_Toc49290941"/>
      <w:bookmarkStart w:id="1173" w:name="_Toc73916307"/>
      <w:r w:rsidRPr="00DA0641">
        <w:t xml:space="preserve">Table </w:t>
      </w:r>
      <w:r w:rsidRPr="00DA0641">
        <w:fldChar w:fldCharType="begin"/>
      </w:r>
      <w:r w:rsidRPr="00DA0641">
        <w:instrText xml:space="preserve"> SEQ Table \* ARABIC </w:instrText>
      </w:r>
      <w:r w:rsidRPr="00DA0641">
        <w:fldChar w:fldCharType="separate"/>
      </w:r>
      <w:r w:rsidR="00F70D7D">
        <w:rPr>
          <w:noProof/>
        </w:rPr>
        <w:t>93</w:t>
      </w:r>
      <w:r w:rsidRPr="00DA0641">
        <w:fldChar w:fldCharType="end"/>
      </w:r>
      <w:bookmarkEnd w:id="1171"/>
      <w:r w:rsidRPr="00DA0641">
        <w:t xml:space="preserve">- Cronbach’s alpha values for BIM, BDA and </w:t>
      </w:r>
      <w:r w:rsidR="00F349ED">
        <w:t>I</w:t>
      </w:r>
      <w:r w:rsidR="000E3375">
        <w:t>o</w:t>
      </w:r>
      <w:r w:rsidR="00F349ED">
        <w:t>T</w:t>
      </w:r>
      <w:r w:rsidRPr="00DA0641">
        <w:t xml:space="preserve"> skill/ knowledge dimension variables</w:t>
      </w:r>
      <w:bookmarkEnd w:id="1172"/>
      <w:bookmarkEnd w:id="1173"/>
    </w:p>
    <w:tbl>
      <w:tblPr>
        <w:tblStyle w:val="TableGrid"/>
        <w:tblW w:w="0" w:type="auto"/>
        <w:tblLook w:val="04A0" w:firstRow="1" w:lastRow="0" w:firstColumn="1" w:lastColumn="0" w:noHBand="0" w:noVBand="1"/>
      </w:tblPr>
      <w:tblGrid>
        <w:gridCol w:w="2927"/>
        <w:gridCol w:w="2927"/>
        <w:gridCol w:w="2924"/>
      </w:tblGrid>
      <w:tr w:rsidR="00CE7235" w:rsidRPr="00290F0E" w14:paraId="4EB3EBAD" w14:textId="77777777" w:rsidTr="00AD22F1">
        <w:tc>
          <w:tcPr>
            <w:tcW w:w="9004" w:type="dxa"/>
            <w:gridSpan w:val="3"/>
          </w:tcPr>
          <w:p w14:paraId="5A176614" w14:textId="77777777" w:rsidR="00CE7235" w:rsidRPr="00290F0E" w:rsidRDefault="00CE7235" w:rsidP="00CE7235">
            <w:pPr>
              <w:jc w:val="center"/>
              <w:rPr>
                <w:b/>
              </w:rPr>
            </w:pPr>
            <w:r w:rsidRPr="00290F0E">
              <w:rPr>
                <w:b/>
              </w:rPr>
              <w:t>Cronbach’s alpha value</w:t>
            </w:r>
            <w:r w:rsidR="009F0E31" w:rsidRPr="00290F0E">
              <w:rPr>
                <w:b/>
              </w:rPr>
              <w:t>s</w:t>
            </w:r>
            <w:r w:rsidRPr="00290F0E">
              <w:rPr>
                <w:b/>
              </w:rPr>
              <w:t xml:space="preserve"> for skill/ knowledge dimension variables</w:t>
            </w:r>
          </w:p>
        </w:tc>
      </w:tr>
      <w:tr w:rsidR="00CE7235" w:rsidRPr="00290F0E" w14:paraId="50632A40" w14:textId="77777777" w:rsidTr="00CE7235">
        <w:tc>
          <w:tcPr>
            <w:tcW w:w="3001" w:type="dxa"/>
          </w:tcPr>
          <w:p w14:paraId="67652097" w14:textId="77777777" w:rsidR="00CE7235" w:rsidRPr="00290F0E" w:rsidRDefault="009F0E31" w:rsidP="00CE7235">
            <w:pPr>
              <w:jc w:val="center"/>
              <w:rPr>
                <w:b/>
              </w:rPr>
            </w:pPr>
            <w:r w:rsidRPr="00290F0E">
              <w:rPr>
                <w:b/>
              </w:rPr>
              <w:t>SK_</w:t>
            </w:r>
            <w:r w:rsidR="00CE7235" w:rsidRPr="00290F0E">
              <w:rPr>
                <w:b/>
              </w:rPr>
              <w:t>BIM</w:t>
            </w:r>
          </w:p>
        </w:tc>
        <w:tc>
          <w:tcPr>
            <w:tcW w:w="3001" w:type="dxa"/>
          </w:tcPr>
          <w:p w14:paraId="2DA02B68" w14:textId="77777777" w:rsidR="00CE7235" w:rsidRPr="00290F0E" w:rsidRDefault="009F0E31" w:rsidP="00CE7235">
            <w:pPr>
              <w:jc w:val="center"/>
              <w:rPr>
                <w:b/>
              </w:rPr>
            </w:pPr>
            <w:r w:rsidRPr="00290F0E">
              <w:rPr>
                <w:b/>
              </w:rPr>
              <w:t>SK_</w:t>
            </w:r>
            <w:r w:rsidR="00CE7235" w:rsidRPr="00290F0E">
              <w:rPr>
                <w:b/>
              </w:rPr>
              <w:t>BDA</w:t>
            </w:r>
          </w:p>
        </w:tc>
        <w:tc>
          <w:tcPr>
            <w:tcW w:w="3002" w:type="dxa"/>
          </w:tcPr>
          <w:p w14:paraId="74ADF37E" w14:textId="64C57953" w:rsidR="00CE7235" w:rsidRPr="00290F0E" w:rsidRDefault="009F0E31" w:rsidP="00CE7235">
            <w:pPr>
              <w:jc w:val="center"/>
              <w:rPr>
                <w:b/>
              </w:rPr>
            </w:pPr>
            <w:r w:rsidRPr="00290F0E">
              <w:rPr>
                <w:b/>
              </w:rPr>
              <w:t>SK_</w:t>
            </w:r>
            <w:r w:rsidR="00F349ED">
              <w:rPr>
                <w:b/>
              </w:rPr>
              <w:t>I</w:t>
            </w:r>
            <w:r w:rsidR="000E3375">
              <w:rPr>
                <w:b/>
              </w:rPr>
              <w:t>o</w:t>
            </w:r>
            <w:r w:rsidR="00F349ED">
              <w:rPr>
                <w:b/>
              </w:rPr>
              <w:t>T</w:t>
            </w:r>
          </w:p>
        </w:tc>
      </w:tr>
      <w:tr w:rsidR="00CE7235" w:rsidRPr="00290F0E" w14:paraId="23B3A626" w14:textId="77777777" w:rsidTr="00CE7235">
        <w:tc>
          <w:tcPr>
            <w:tcW w:w="3001" w:type="dxa"/>
          </w:tcPr>
          <w:p w14:paraId="0758AE4C" w14:textId="77777777" w:rsidR="00CE7235" w:rsidRPr="00290F0E" w:rsidRDefault="00CE7235" w:rsidP="00CE7235">
            <w:pPr>
              <w:jc w:val="center"/>
            </w:pPr>
            <w:r w:rsidRPr="00290F0E">
              <w:t>0.928</w:t>
            </w:r>
          </w:p>
        </w:tc>
        <w:tc>
          <w:tcPr>
            <w:tcW w:w="3001" w:type="dxa"/>
          </w:tcPr>
          <w:p w14:paraId="7023534D" w14:textId="77777777" w:rsidR="00CE7235" w:rsidRPr="00290F0E" w:rsidRDefault="00CE7235" w:rsidP="00CE7235">
            <w:pPr>
              <w:jc w:val="center"/>
            </w:pPr>
            <w:r w:rsidRPr="00290F0E">
              <w:t>0.940</w:t>
            </w:r>
          </w:p>
        </w:tc>
        <w:tc>
          <w:tcPr>
            <w:tcW w:w="3002" w:type="dxa"/>
          </w:tcPr>
          <w:p w14:paraId="163FABEF" w14:textId="77777777" w:rsidR="00CE7235" w:rsidRPr="00290F0E" w:rsidRDefault="00CE7235" w:rsidP="00CE7235">
            <w:pPr>
              <w:jc w:val="center"/>
            </w:pPr>
            <w:r w:rsidRPr="00290F0E">
              <w:t>0.937</w:t>
            </w:r>
          </w:p>
        </w:tc>
      </w:tr>
    </w:tbl>
    <w:p w14:paraId="3DF9CDBB" w14:textId="77777777" w:rsidR="00CE7235" w:rsidRPr="00DA0641" w:rsidRDefault="00CE7235" w:rsidP="00593D59">
      <w:pPr>
        <w:rPr>
          <w:sz w:val="24"/>
          <w:szCs w:val="24"/>
        </w:rPr>
      </w:pPr>
    </w:p>
    <w:p w14:paraId="3356552D" w14:textId="638F4656" w:rsidR="00593D59" w:rsidRPr="00DA0641" w:rsidRDefault="00593D59" w:rsidP="007C54B3">
      <w:r w:rsidRPr="00DA0641">
        <w:t xml:space="preserve">From a list of 20 skills/knowledge dimensions (from each strategic tool), managers who participated in the web-based questionnaire were asked to indicate the degree of importance and </w:t>
      </w:r>
      <w:r w:rsidR="00EA1A43">
        <w:t xml:space="preserve">the </w:t>
      </w:r>
      <w:r w:rsidRPr="00DA0641">
        <w:t xml:space="preserve">degree of need for training in each of the skill-knowledge </w:t>
      </w:r>
      <w:r w:rsidR="00D37535">
        <w:t>dimensions</w:t>
      </w:r>
      <w:r w:rsidR="00D37535" w:rsidRPr="00DA0641">
        <w:t xml:space="preserve"> </w:t>
      </w:r>
      <w:r w:rsidRPr="00DA0641">
        <w:t xml:space="preserve">(see all variables related to </w:t>
      </w:r>
      <w:r w:rsidR="000E3375">
        <w:t xml:space="preserve">the </w:t>
      </w:r>
      <w:r w:rsidRPr="00DA0641">
        <w:t xml:space="preserve">questionnaire in Appendix </w:t>
      </w:r>
      <w:r w:rsidR="008344E3">
        <w:t>C</w:t>
      </w:r>
      <w:r w:rsidRPr="00DA0641">
        <w:t xml:space="preserve">). The values of </w:t>
      </w:r>
      <w:r w:rsidR="000E3375">
        <w:t xml:space="preserve">the </w:t>
      </w:r>
      <w:r w:rsidRPr="00DA0641">
        <w:t>Likert scale include ‘Not at all important’, ‘Fairly Important’, 'important', and ‘very important’. These were coded 1, 2, 3</w:t>
      </w:r>
      <w:r w:rsidR="000E3375">
        <w:t>,</w:t>
      </w:r>
      <w:r w:rsidRPr="00DA0641">
        <w:t xml:space="preserve"> and </w:t>
      </w:r>
      <w:r w:rsidR="00593822" w:rsidRPr="00DA0641">
        <w:t>4,</w:t>
      </w:r>
      <w:r w:rsidRPr="00DA0641">
        <w:t xml:space="preserve"> respectively. Mean scores were computed from </w:t>
      </w:r>
      <w:r w:rsidR="000E3375">
        <w:t xml:space="preserve">the </w:t>
      </w:r>
      <w:r w:rsidRPr="00DA0641">
        <w:t xml:space="preserve">ordinal coding of these data. Because the results obtained from </w:t>
      </w:r>
      <w:r w:rsidR="00EA1A43">
        <w:t xml:space="preserve">both </w:t>
      </w:r>
      <w:r w:rsidR="000E3375">
        <w:t xml:space="preserve">the </w:t>
      </w:r>
      <w:r w:rsidRPr="00DA0641">
        <w:t>mean score method and</w:t>
      </w:r>
      <w:r w:rsidR="00EA1A43">
        <w:t xml:space="preserve"> the</w:t>
      </w:r>
      <w:r w:rsidRPr="00DA0641">
        <w:t xml:space="preserve"> level of enhancement index</w:t>
      </w:r>
      <w:r w:rsidR="00BC3EE7">
        <w:t xml:space="preserve"> </w:t>
      </w:r>
      <w:r w:rsidRPr="00DA0641">
        <w:t>w</w:t>
      </w:r>
      <w:r w:rsidR="00EA1A43">
        <w:t>ere</w:t>
      </w:r>
      <w:r w:rsidRPr="00DA0641">
        <w:t xml:space="preserve"> equal, </w:t>
      </w:r>
      <w:r w:rsidR="00EA1A43">
        <w:t xml:space="preserve">only </w:t>
      </w:r>
      <w:r w:rsidR="000E3375">
        <w:t xml:space="preserve">the </w:t>
      </w:r>
      <w:r w:rsidRPr="00DA0641">
        <w:t xml:space="preserve">mean score method </w:t>
      </w:r>
      <w:r w:rsidR="00BC3EE7">
        <w:t>is presented</w:t>
      </w:r>
      <w:r w:rsidRPr="00DA0641">
        <w:t xml:space="preserve"> in this section. </w:t>
      </w:r>
      <w:r w:rsidR="00EA1A43">
        <w:t>Th</w:t>
      </w:r>
      <w:r w:rsidR="000E3375">
        <w:t xml:space="preserve">e </w:t>
      </w:r>
      <w:r w:rsidRPr="00DA0641">
        <w:t>increase</w:t>
      </w:r>
      <w:r w:rsidR="00EA1A43">
        <w:t xml:space="preserve"> of mean score signifies </w:t>
      </w:r>
      <w:r w:rsidR="000E3375">
        <w:t xml:space="preserve">an </w:t>
      </w:r>
      <w:r w:rsidRPr="00DA0641">
        <w:t xml:space="preserve">increasing </w:t>
      </w:r>
      <w:r w:rsidR="00EA1A43">
        <w:t xml:space="preserve">relative </w:t>
      </w:r>
      <w:r w:rsidRPr="00DA0641">
        <w:t xml:space="preserve">importance as well as </w:t>
      </w:r>
      <w:r w:rsidR="000E3375">
        <w:t xml:space="preserve">an </w:t>
      </w:r>
      <w:r w:rsidRPr="00DA0641">
        <w:t xml:space="preserve">increasing need for training. </w:t>
      </w:r>
    </w:p>
    <w:p w14:paraId="120E7BD0" w14:textId="77777777" w:rsidR="00593D59" w:rsidRPr="00DA0641" w:rsidRDefault="00593D59" w:rsidP="009064AC">
      <w:pPr>
        <w:pStyle w:val="Heading4"/>
      </w:pPr>
      <w:bookmarkStart w:id="1174" w:name="_Ref47521274"/>
      <w:r w:rsidRPr="00DA0641">
        <w:t>Skills and knowledge dimensions required for BIM</w:t>
      </w:r>
      <w:bookmarkEnd w:id="1174"/>
    </w:p>
    <w:p w14:paraId="3EFEF845" w14:textId="32DAD57A" w:rsidR="00A704FE" w:rsidRPr="00A704FE" w:rsidRDefault="007376FA" w:rsidP="005A2DDC">
      <w:pPr>
        <w:rPr>
          <w:rFonts w:cstheme="minorHAnsi"/>
        </w:rPr>
      </w:pPr>
      <w:r w:rsidRPr="00DA0641">
        <w:fldChar w:fldCharType="begin"/>
      </w:r>
      <w:r w:rsidRPr="00DA0641">
        <w:instrText xml:space="preserve"> REF _Ref32918862 \h </w:instrText>
      </w:r>
      <w:r w:rsidR="007C54B3">
        <w:instrText xml:space="preserve"> \* MERGEFORMAT </w:instrText>
      </w:r>
      <w:r w:rsidRPr="00DA0641">
        <w:fldChar w:fldCharType="separate"/>
      </w:r>
      <w:r w:rsidR="00F70D7D" w:rsidRPr="00DA0641">
        <w:t xml:space="preserve">Table </w:t>
      </w:r>
      <w:r w:rsidR="00F70D7D">
        <w:rPr>
          <w:noProof/>
        </w:rPr>
        <w:t>94</w:t>
      </w:r>
      <w:r w:rsidRPr="00DA0641">
        <w:fldChar w:fldCharType="end"/>
      </w:r>
      <w:r w:rsidRPr="00DA0641">
        <w:t xml:space="preserve"> </w:t>
      </w:r>
      <w:r w:rsidR="009F0E31" w:rsidRPr="00DA0641">
        <w:t xml:space="preserve">presents data on </w:t>
      </w:r>
      <w:r w:rsidR="00A92FD9" w:rsidRPr="00DA0641">
        <w:t>the ‘</w:t>
      </w:r>
      <w:r w:rsidR="009F0E31" w:rsidRPr="00DA0641">
        <w:t>current’ importance of these skills-knowledge dimensions in the implementation, exploitation</w:t>
      </w:r>
      <w:r w:rsidR="000E3375">
        <w:t>,</w:t>
      </w:r>
      <w:r w:rsidR="009F0E31" w:rsidRPr="00DA0641">
        <w:t xml:space="preserve"> and </w:t>
      </w:r>
      <w:r w:rsidR="00B67FBE">
        <w:t xml:space="preserve">the </w:t>
      </w:r>
      <w:r w:rsidR="009F0E31" w:rsidRPr="00DA0641">
        <w:t xml:space="preserve">need for training </w:t>
      </w:r>
      <w:r w:rsidR="00B67FBE">
        <w:t>for</w:t>
      </w:r>
      <w:r w:rsidR="009F0E31" w:rsidRPr="00DA0641">
        <w:t xml:space="preserve"> managers at </w:t>
      </w:r>
      <w:r w:rsidR="00B67FBE">
        <w:t>an</w:t>
      </w:r>
      <w:r w:rsidR="009F0E31" w:rsidRPr="00DA0641">
        <w:t xml:space="preserve"> aggregate level. </w:t>
      </w:r>
      <w:r w:rsidR="00593D59" w:rsidRPr="00DA0641">
        <w:t xml:space="preserve">The most mentioned skill-knowledge dimension  which managers believe </w:t>
      </w:r>
      <w:r w:rsidR="006717EA">
        <w:t>to be</w:t>
      </w:r>
      <w:r w:rsidR="00593D59" w:rsidRPr="00DA0641">
        <w:t xml:space="preserve"> important for BIM implementation</w:t>
      </w:r>
      <w:r w:rsidR="00B67FBE">
        <w:t xml:space="preserve"> wa</w:t>
      </w:r>
      <w:r w:rsidR="00593D59" w:rsidRPr="00DA0641">
        <w:t xml:space="preserve">s Strategic </w:t>
      </w:r>
      <w:r w:rsidR="00593D59" w:rsidRPr="00290F0E">
        <w:rPr>
          <w:rFonts w:cstheme="minorHAnsi"/>
        </w:rPr>
        <w:t xml:space="preserve">Planning </w:t>
      </w:r>
      <w:r w:rsidR="00593D59" w:rsidRPr="00B67FBE">
        <w:rPr>
          <w:rFonts w:cstheme="minorHAnsi"/>
        </w:rPr>
        <w:t>(SKBIMIMPNOW7).</w:t>
      </w:r>
      <w:r w:rsidR="00593D59" w:rsidRPr="00290F0E">
        <w:rPr>
          <w:rFonts w:cstheme="minorHAnsi"/>
        </w:rPr>
        <w:t xml:space="preserve"> </w:t>
      </w:r>
      <w:r w:rsidR="005A2DDC">
        <w:rPr>
          <w:rFonts w:cstheme="minorHAnsi"/>
        </w:rPr>
        <w:t>Strategic planning</w:t>
      </w:r>
      <w:r w:rsidR="005A2DDC" w:rsidRPr="005A2DDC">
        <w:rPr>
          <w:rFonts w:cstheme="minorHAnsi"/>
        </w:rPr>
        <w:t xml:space="preserve"> helps </w:t>
      </w:r>
      <w:r w:rsidR="00D37535">
        <w:rPr>
          <w:rFonts w:cstheme="minorHAnsi"/>
        </w:rPr>
        <w:t xml:space="preserve">in </w:t>
      </w:r>
      <w:r w:rsidR="005A2DDC" w:rsidRPr="005A2DDC">
        <w:rPr>
          <w:rFonts w:cstheme="minorHAnsi"/>
        </w:rPr>
        <w:t>outlin</w:t>
      </w:r>
      <w:r w:rsidR="005A2DDC">
        <w:rPr>
          <w:rFonts w:cstheme="minorHAnsi"/>
        </w:rPr>
        <w:t>ing</w:t>
      </w:r>
      <w:r w:rsidR="005A2DDC" w:rsidRPr="005A2DDC">
        <w:rPr>
          <w:rFonts w:cstheme="minorHAnsi"/>
        </w:rPr>
        <w:t xml:space="preserve"> how different people will interact with the </w:t>
      </w:r>
      <w:r w:rsidR="005A2DDC">
        <w:rPr>
          <w:rFonts w:cstheme="minorHAnsi"/>
        </w:rPr>
        <w:t xml:space="preserve">collaborated </w:t>
      </w:r>
      <w:r w:rsidR="005A2DDC" w:rsidRPr="005A2DDC">
        <w:rPr>
          <w:rFonts w:cstheme="minorHAnsi"/>
        </w:rPr>
        <w:t>model throughout the lifecycle</w:t>
      </w:r>
      <w:r w:rsidR="005A2DDC">
        <w:rPr>
          <w:rFonts w:cstheme="minorHAnsi"/>
        </w:rPr>
        <w:t xml:space="preserve"> and how </w:t>
      </w:r>
      <w:r w:rsidR="00D37535">
        <w:rPr>
          <w:rFonts w:cstheme="minorHAnsi"/>
        </w:rPr>
        <w:t>they</w:t>
      </w:r>
      <w:r w:rsidR="005A2DDC">
        <w:rPr>
          <w:rFonts w:cstheme="minorHAnsi"/>
        </w:rPr>
        <w:t xml:space="preserve"> </w:t>
      </w:r>
      <w:r w:rsidR="0060064E">
        <w:rPr>
          <w:rFonts w:cstheme="minorHAnsi"/>
        </w:rPr>
        <w:t>meet</w:t>
      </w:r>
      <w:r w:rsidR="005A2DDC">
        <w:rPr>
          <w:rFonts w:cstheme="minorHAnsi"/>
        </w:rPr>
        <w:t xml:space="preserve"> the strategic goals of the project</w:t>
      </w:r>
      <w:r w:rsidR="0060064E">
        <w:rPr>
          <w:rFonts w:cstheme="minorHAnsi"/>
        </w:rPr>
        <w:t xml:space="preserve"> in advance</w:t>
      </w:r>
      <w:r w:rsidR="005A2DDC" w:rsidRPr="005A2DDC">
        <w:rPr>
          <w:rFonts w:cstheme="minorHAnsi"/>
        </w:rPr>
        <w:t xml:space="preserve">. </w:t>
      </w:r>
      <w:r w:rsidR="0060064E">
        <w:rPr>
          <w:rFonts w:cstheme="minorHAnsi"/>
        </w:rPr>
        <w:t xml:space="preserve">This would also help </w:t>
      </w:r>
      <w:r w:rsidR="00D37535">
        <w:rPr>
          <w:rFonts w:cstheme="minorHAnsi"/>
        </w:rPr>
        <w:t xml:space="preserve">to identify </w:t>
      </w:r>
      <w:r w:rsidR="006717EA">
        <w:rPr>
          <w:rFonts w:cstheme="minorHAnsi"/>
        </w:rPr>
        <w:t>the tasks associated with</w:t>
      </w:r>
      <w:r w:rsidR="00D37535">
        <w:rPr>
          <w:rFonts w:cstheme="minorHAnsi"/>
        </w:rPr>
        <w:t xml:space="preserve"> the</w:t>
      </w:r>
      <w:r w:rsidR="006717EA">
        <w:rPr>
          <w:rFonts w:cstheme="minorHAnsi"/>
        </w:rPr>
        <w:t xml:space="preserve"> BIM execution plan</w:t>
      </w:r>
      <w:r w:rsidR="005A2DDC" w:rsidRPr="005A2DDC">
        <w:rPr>
          <w:rFonts w:cstheme="minorHAnsi"/>
        </w:rPr>
        <w:t xml:space="preserve">. </w:t>
      </w:r>
      <w:r w:rsidR="006717EA">
        <w:rPr>
          <w:rFonts w:cstheme="minorHAnsi"/>
        </w:rPr>
        <w:t xml:space="preserve">As </w:t>
      </w:r>
      <w:r w:rsidR="00D37535">
        <w:rPr>
          <w:rFonts w:cstheme="minorHAnsi"/>
        </w:rPr>
        <w:t xml:space="preserve">the </w:t>
      </w:r>
      <w:r w:rsidR="006717EA">
        <w:rPr>
          <w:rFonts w:cstheme="minorHAnsi"/>
        </w:rPr>
        <w:t>majority of the companies are</w:t>
      </w:r>
      <w:r w:rsidR="009926B0">
        <w:rPr>
          <w:rFonts w:cstheme="minorHAnsi"/>
        </w:rPr>
        <w:t xml:space="preserve"> currently in the </w:t>
      </w:r>
      <w:r w:rsidR="009926B0">
        <w:rPr>
          <w:rFonts w:cstheme="minorHAnsi"/>
        </w:rPr>
        <w:lastRenderedPageBreak/>
        <w:t>process of</w:t>
      </w:r>
      <w:r w:rsidR="006717EA">
        <w:rPr>
          <w:rFonts w:cstheme="minorHAnsi"/>
        </w:rPr>
        <w:t xml:space="preserve"> </w:t>
      </w:r>
      <w:r w:rsidR="009926B0">
        <w:rPr>
          <w:rFonts w:cstheme="minorHAnsi"/>
        </w:rPr>
        <w:t xml:space="preserve">BIM execution, </w:t>
      </w:r>
      <w:r w:rsidR="0060720A">
        <w:rPr>
          <w:rFonts w:cstheme="minorHAnsi"/>
        </w:rPr>
        <w:t>a</w:t>
      </w:r>
      <w:r w:rsidR="0060720A" w:rsidRPr="0060720A">
        <w:rPr>
          <w:rFonts w:cstheme="minorHAnsi"/>
        </w:rPr>
        <w:t xml:space="preserve"> strategic guide </w:t>
      </w:r>
      <w:r w:rsidR="0060720A">
        <w:rPr>
          <w:rFonts w:cstheme="minorHAnsi"/>
        </w:rPr>
        <w:t xml:space="preserve">provides more insight as to </w:t>
      </w:r>
      <w:r w:rsidR="0060720A" w:rsidRPr="0060720A">
        <w:rPr>
          <w:rFonts w:cstheme="minorHAnsi"/>
        </w:rPr>
        <w:t xml:space="preserve">how </w:t>
      </w:r>
      <w:r w:rsidR="00B67FBE">
        <w:rPr>
          <w:rFonts w:cstheme="minorHAnsi"/>
        </w:rPr>
        <w:t>BIM can be implemented</w:t>
      </w:r>
      <w:r w:rsidR="0060720A" w:rsidRPr="0060720A">
        <w:rPr>
          <w:rFonts w:cstheme="minorHAnsi"/>
        </w:rPr>
        <w:t xml:space="preserve"> as </w:t>
      </w:r>
      <w:r w:rsidR="00B67FBE">
        <w:rPr>
          <w:rFonts w:cstheme="minorHAnsi"/>
        </w:rPr>
        <w:t xml:space="preserve">a </w:t>
      </w:r>
      <w:r w:rsidR="0060720A" w:rsidRPr="0060720A">
        <w:rPr>
          <w:rFonts w:cstheme="minorHAnsi"/>
        </w:rPr>
        <w:t xml:space="preserve">part of a comprehensive system </w:t>
      </w:r>
      <w:r w:rsidR="00B67FBE">
        <w:rPr>
          <w:rFonts w:cstheme="minorHAnsi"/>
        </w:rPr>
        <w:t>consisting of</w:t>
      </w:r>
      <w:r w:rsidR="0060720A" w:rsidRPr="0060720A">
        <w:rPr>
          <w:rFonts w:cstheme="minorHAnsi"/>
        </w:rPr>
        <w:t xml:space="preserve"> design, construction, management, operation, maintenance, and use of buildings</w:t>
      </w:r>
      <w:r w:rsidR="009926B0">
        <w:rPr>
          <w:rFonts w:cstheme="minorHAnsi"/>
        </w:rPr>
        <w:t>.</w:t>
      </w:r>
      <w:r w:rsidR="006717EA">
        <w:rPr>
          <w:rFonts w:cstheme="minorHAnsi"/>
        </w:rPr>
        <w:t xml:space="preserve"> </w:t>
      </w:r>
      <w:r w:rsidR="00B67FBE">
        <w:rPr>
          <w:rFonts w:cstheme="minorHAnsi"/>
        </w:rPr>
        <w:t>This</w:t>
      </w:r>
      <w:r w:rsidR="0060720A">
        <w:rPr>
          <w:rFonts w:cstheme="minorHAnsi"/>
        </w:rPr>
        <w:t xml:space="preserve"> explains the current importance of the strategic management for practices. </w:t>
      </w:r>
      <w:r w:rsidR="00593D59" w:rsidRPr="00290F0E">
        <w:rPr>
          <w:rFonts w:cstheme="minorHAnsi"/>
        </w:rPr>
        <w:t xml:space="preserve">However, in terms of </w:t>
      </w:r>
      <w:r w:rsidR="000E3375">
        <w:rPr>
          <w:rFonts w:cstheme="minorHAnsi"/>
        </w:rPr>
        <w:t xml:space="preserve">the </w:t>
      </w:r>
      <w:r w:rsidR="00593D59" w:rsidRPr="00290F0E">
        <w:rPr>
          <w:rFonts w:cstheme="minorHAnsi"/>
        </w:rPr>
        <w:t>need for training, this dimension is ranked 4</w:t>
      </w:r>
      <w:r w:rsidR="00593D59" w:rsidRPr="00290F0E">
        <w:rPr>
          <w:rFonts w:cstheme="minorHAnsi"/>
          <w:vertAlign w:val="superscript"/>
        </w:rPr>
        <w:t>th</w:t>
      </w:r>
      <w:r w:rsidR="00593D59" w:rsidRPr="00290F0E">
        <w:rPr>
          <w:rFonts w:cstheme="minorHAnsi"/>
        </w:rPr>
        <w:t>. Meaning, even though the managers believe strategic planning is important for BIM implementation, its training requirement is less than for innovation management, information management</w:t>
      </w:r>
      <w:r w:rsidR="000E3375">
        <w:rPr>
          <w:rFonts w:cstheme="minorHAnsi"/>
        </w:rPr>
        <w:t>,</w:t>
      </w:r>
      <w:r w:rsidR="00593D59" w:rsidRPr="00290F0E">
        <w:rPr>
          <w:rFonts w:cstheme="minorHAnsi"/>
        </w:rPr>
        <w:t xml:space="preserve"> and </w:t>
      </w:r>
      <w:r w:rsidR="00A92FD9" w:rsidRPr="00290F0E">
        <w:rPr>
          <w:rFonts w:cstheme="minorHAnsi"/>
        </w:rPr>
        <w:t>teamwork</w:t>
      </w:r>
      <w:r w:rsidR="00593D59" w:rsidRPr="00290F0E">
        <w:rPr>
          <w:rFonts w:cstheme="minorHAnsi"/>
        </w:rPr>
        <w:t>.</w:t>
      </w:r>
      <w:r w:rsidR="00993FDC" w:rsidRPr="00993FDC">
        <w:t xml:space="preserve"> </w:t>
      </w:r>
      <w:r w:rsidR="00993FDC">
        <w:t>The main reason</w:t>
      </w:r>
      <w:r w:rsidR="000E3375">
        <w:t>s</w:t>
      </w:r>
      <w:r w:rsidR="00993FDC">
        <w:t xml:space="preserve"> why strategic management is important for current BIM implementation is because it facilitates setting</w:t>
      </w:r>
      <w:r w:rsidR="00993FDC" w:rsidRPr="00993FDC">
        <w:rPr>
          <w:rFonts w:cstheme="minorHAnsi"/>
        </w:rPr>
        <w:t xml:space="preserve"> priorities, </w:t>
      </w:r>
      <w:r w:rsidR="00993FDC">
        <w:rPr>
          <w:rFonts w:cstheme="minorHAnsi"/>
        </w:rPr>
        <w:t>allocat</w:t>
      </w:r>
      <w:r w:rsidR="00B67FBE">
        <w:rPr>
          <w:rFonts w:cstheme="minorHAnsi"/>
        </w:rPr>
        <w:t>ing</w:t>
      </w:r>
      <w:r w:rsidR="00993FDC">
        <w:rPr>
          <w:rFonts w:cstheme="minorHAnsi"/>
        </w:rPr>
        <w:t xml:space="preserve"> </w:t>
      </w:r>
      <w:r w:rsidR="00993FDC" w:rsidRPr="00993FDC">
        <w:rPr>
          <w:rFonts w:cstheme="minorHAnsi"/>
        </w:rPr>
        <w:t xml:space="preserve">energy and resources, </w:t>
      </w:r>
      <w:r w:rsidR="00993FDC">
        <w:rPr>
          <w:rFonts w:cstheme="minorHAnsi"/>
        </w:rPr>
        <w:t>creat</w:t>
      </w:r>
      <w:r w:rsidR="00B67FBE">
        <w:rPr>
          <w:rFonts w:cstheme="minorHAnsi"/>
        </w:rPr>
        <w:t>ing</w:t>
      </w:r>
      <w:r w:rsidR="00993FDC" w:rsidRPr="00993FDC">
        <w:rPr>
          <w:rFonts w:cstheme="minorHAnsi"/>
        </w:rPr>
        <w:t xml:space="preserve"> operation</w:t>
      </w:r>
      <w:r w:rsidR="00993FDC">
        <w:rPr>
          <w:rFonts w:cstheme="minorHAnsi"/>
        </w:rPr>
        <w:t xml:space="preserve">al </w:t>
      </w:r>
      <w:r w:rsidR="00593822">
        <w:rPr>
          <w:rFonts w:cstheme="minorHAnsi"/>
        </w:rPr>
        <w:t>flows,</w:t>
      </w:r>
      <w:r w:rsidR="00993FDC">
        <w:rPr>
          <w:rFonts w:cstheme="minorHAnsi"/>
        </w:rPr>
        <w:t xml:space="preserve"> and </w:t>
      </w:r>
      <w:r w:rsidR="00B67FBE">
        <w:rPr>
          <w:rFonts w:cstheme="minorHAnsi"/>
        </w:rPr>
        <w:t xml:space="preserve">ensuring </w:t>
      </w:r>
      <w:r w:rsidR="00993FDC" w:rsidRPr="00993FDC">
        <w:rPr>
          <w:rFonts w:cstheme="minorHAnsi"/>
        </w:rPr>
        <w:t>that employees and other stakeholders are working toward common goals</w:t>
      </w:r>
      <w:r w:rsidR="00993FDC">
        <w:rPr>
          <w:rFonts w:cstheme="minorHAnsi"/>
        </w:rPr>
        <w:t>. These are also reported to be important aspects of BIM implementation</w:t>
      </w:r>
      <w:r w:rsidR="00CD4FE0">
        <w:rPr>
          <w:rFonts w:cstheme="minorHAnsi"/>
        </w:rPr>
        <w:t xml:space="preserve"> </w:t>
      </w:r>
      <w:r w:rsidR="00CD4FE0">
        <w:rPr>
          <w:rFonts w:cstheme="minorHAnsi"/>
        </w:rPr>
        <w:fldChar w:fldCharType="begin" w:fldLock="1"/>
      </w:r>
      <w:r w:rsidR="0089778F">
        <w:rPr>
          <w:rFonts w:cstheme="minorHAnsi"/>
        </w:rPr>
        <w:instrText>ADDIN CSL_CITATION {"citationItems":[{"id":"ITEM-1","itemData":{"DOI":"10.1016/j.advengsoft.2015.08.009","ISSN":"18735339","abstract":"Building Information Modelling (BIM) is now a global digital technology which is widely believed to have the potential to revolutionise the construction industry. This has been mainly a result of worldwide government initiatives promoting BIM uptake to improve efficiency and quality in delivering construction projects. This push has been accompanied by the release of a tremendous amount of BIM software systems which are now available in the market. Although this can be seen as a positive development, one cannot ignore how it has overwhelmed many professionals who cannot easily distinguish between the uses of these software systems. Previous studies about different BIM systems have generally been limited in scope focusing predominantly on operational issues. This study aims to conduct a comprehensive and critical appraisal of a wide range of BIM software systems currently being used in managing construction project information. To achieve this, five main methods are adopted. These include a systematic review of the literature, a structured questionnaire survey, action learning, focus group discussions and email surveys. It has to be noted that, although it is impossible to examine the totality of BIM systems, the study adopts a holistic approach looking at most of the major BIM system categories and 122 application examples which are common in the architecture, engineering and construction (AEC) industry.","author":[{"dropping-particle":"","family":"Abanda","given":"F. H.","non-dropping-particle":"","parse-names":false,"suffix":""},{"dropping-particle":"","family":"Vidalakis","given":"C.","non-dropping-particle":"","parse-names":false,"suffix":""},{"dropping-particle":"","family":"Oti","given":"A. H.","non-dropping-particle":"","parse-names":false,"suffix":""},{"dropping-particle":"","family":"Tah","given":"J. H.M.","non-dropping-particle":"","parse-names":false,"suffix":""}],"container-title":"Advances in Engineering Software","id":"ITEM-1","issued":{"date-parts":[["2015"]]},"title":"A critical analysis of Building Information Modelling systems used in construction projects","type":"article-journal"},"uris":["http://www.mendeley.com/documents/?uuid=4494ad6f-091a-4ca1-a3c5-35e51e2ec084"]}],"mendeley":{"formattedCitation":"(Abanda &lt;i&gt;et al.&lt;/i&gt;, 2015)","plainTextFormattedCitation":"(Abanda et al., 2015)","previouslyFormattedCitation":"(Abanda &lt;i&gt;et al.&lt;/i&gt;, 2015)"},"properties":{"noteIndex":0},"schema":"https://github.com/citation-style-language/schema/raw/master/csl-citation.json"}</w:instrText>
      </w:r>
      <w:r w:rsidR="00CD4FE0">
        <w:rPr>
          <w:rFonts w:cstheme="minorHAnsi"/>
        </w:rPr>
        <w:fldChar w:fldCharType="separate"/>
      </w:r>
      <w:r w:rsidR="00CD4FE0" w:rsidRPr="00CD4FE0">
        <w:rPr>
          <w:rFonts w:cstheme="minorHAnsi"/>
          <w:noProof/>
        </w:rPr>
        <w:t xml:space="preserve">(Abanda </w:t>
      </w:r>
      <w:r w:rsidR="00CD4FE0" w:rsidRPr="00CD4FE0">
        <w:rPr>
          <w:rFonts w:cstheme="minorHAnsi"/>
          <w:i/>
          <w:noProof/>
        </w:rPr>
        <w:t>et al.</w:t>
      </w:r>
      <w:r w:rsidR="00CD4FE0" w:rsidRPr="00CD4FE0">
        <w:rPr>
          <w:rFonts w:cstheme="minorHAnsi"/>
          <w:noProof/>
        </w:rPr>
        <w:t>, 2015)</w:t>
      </w:r>
      <w:r w:rsidR="00CD4FE0">
        <w:rPr>
          <w:rFonts w:cstheme="minorHAnsi"/>
        </w:rPr>
        <w:fldChar w:fldCharType="end"/>
      </w:r>
      <w:r w:rsidR="00CD4FE0">
        <w:rPr>
          <w:rFonts w:cstheme="minorHAnsi"/>
        </w:rPr>
        <w:t xml:space="preserve">. </w:t>
      </w:r>
      <w:r w:rsidR="000E3375">
        <w:rPr>
          <w:rFonts w:cstheme="minorHAnsi"/>
        </w:rPr>
        <w:t>The q</w:t>
      </w:r>
      <w:r w:rsidR="008645FA">
        <w:rPr>
          <w:rFonts w:cstheme="minorHAnsi"/>
        </w:rPr>
        <w:t xml:space="preserve">ualitative data analysis presented in section </w:t>
      </w:r>
      <w:r w:rsidR="008645FA">
        <w:rPr>
          <w:rFonts w:cstheme="minorHAnsi"/>
        </w:rPr>
        <w:fldChar w:fldCharType="begin"/>
      </w:r>
      <w:r w:rsidR="008645FA">
        <w:rPr>
          <w:rFonts w:cstheme="minorHAnsi"/>
        </w:rPr>
        <w:instrText xml:space="preserve"> REF _Ref47523053 \r \h </w:instrText>
      </w:r>
      <w:r w:rsidR="008645FA">
        <w:rPr>
          <w:rFonts w:cstheme="minorHAnsi"/>
        </w:rPr>
      </w:r>
      <w:r w:rsidR="008645FA">
        <w:rPr>
          <w:rFonts w:cstheme="minorHAnsi"/>
        </w:rPr>
        <w:fldChar w:fldCharType="separate"/>
      </w:r>
      <w:r w:rsidR="00F70D7D">
        <w:rPr>
          <w:rFonts w:cstheme="minorHAnsi"/>
        </w:rPr>
        <w:t>6.2.3</w:t>
      </w:r>
      <w:r w:rsidR="008645FA">
        <w:rPr>
          <w:rFonts w:cstheme="minorHAnsi"/>
        </w:rPr>
        <w:fldChar w:fldCharType="end"/>
      </w:r>
      <w:r w:rsidR="008645FA">
        <w:rPr>
          <w:rFonts w:cstheme="minorHAnsi"/>
        </w:rPr>
        <w:t xml:space="preserve"> provides more justification for the importance of strategic management. </w:t>
      </w:r>
      <w:r w:rsidR="00CD4FE0">
        <w:rPr>
          <w:rFonts w:cstheme="minorHAnsi"/>
        </w:rPr>
        <w:t>For current BIM exploitation</w:t>
      </w:r>
      <w:r w:rsidR="000E3375">
        <w:rPr>
          <w:rFonts w:cstheme="minorHAnsi"/>
        </w:rPr>
        <w:t>,</w:t>
      </w:r>
      <w:r w:rsidR="00CD4FE0">
        <w:rPr>
          <w:rFonts w:cstheme="minorHAnsi"/>
        </w:rPr>
        <w:t xml:space="preserve"> the most important skill/ knowledge </w:t>
      </w:r>
      <w:r w:rsidR="00B67FBE">
        <w:rPr>
          <w:rFonts w:cstheme="minorHAnsi"/>
        </w:rPr>
        <w:t>wa</w:t>
      </w:r>
      <w:r w:rsidR="00CD4FE0">
        <w:rPr>
          <w:rFonts w:cstheme="minorHAnsi"/>
        </w:rPr>
        <w:t xml:space="preserve">s information management. This is mainly due to the need of establishing a cyclic mechanism consisting of </w:t>
      </w:r>
      <w:r w:rsidR="00CD4FE0" w:rsidRPr="00CD4FE0">
        <w:rPr>
          <w:rFonts w:cstheme="minorHAnsi"/>
        </w:rPr>
        <w:t>acqui</w:t>
      </w:r>
      <w:r w:rsidR="00CD4FE0">
        <w:rPr>
          <w:rFonts w:cstheme="minorHAnsi"/>
        </w:rPr>
        <w:t>ring</w:t>
      </w:r>
      <w:r w:rsidR="00CD4FE0" w:rsidRPr="00CD4FE0">
        <w:rPr>
          <w:rFonts w:cstheme="minorHAnsi"/>
        </w:rPr>
        <w:t xml:space="preserve"> information from one or more sources, the </w:t>
      </w:r>
      <w:r w:rsidR="00CD4FE0">
        <w:rPr>
          <w:rFonts w:cstheme="minorHAnsi"/>
        </w:rPr>
        <w:t>governorship of information</w:t>
      </w:r>
      <w:r w:rsidR="000E3375">
        <w:rPr>
          <w:rFonts w:cstheme="minorHAnsi"/>
        </w:rPr>
        <w:t>,</w:t>
      </w:r>
      <w:r w:rsidR="00CD4FE0" w:rsidRPr="00CD4FE0">
        <w:rPr>
          <w:rFonts w:cstheme="minorHAnsi"/>
        </w:rPr>
        <w:t xml:space="preserve"> and the distribution of that information to those who need it</w:t>
      </w:r>
      <w:r w:rsidR="008645FA">
        <w:rPr>
          <w:rFonts w:cstheme="minorHAnsi"/>
        </w:rPr>
        <w:t xml:space="preserve">. Further, having a mechanism for information management helps </w:t>
      </w:r>
      <w:r w:rsidR="000E3375">
        <w:rPr>
          <w:rFonts w:cstheme="minorHAnsi"/>
        </w:rPr>
        <w:t>to reach</w:t>
      </w:r>
      <w:r w:rsidR="008645FA">
        <w:rPr>
          <w:rFonts w:cstheme="minorHAnsi"/>
        </w:rPr>
        <w:t xml:space="preserve"> </w:t>
      </w:r>
      <w:r w:rsidR="00CD4FE0">
        <w:rPr>
          <w:rFonts w:cstheme="minorHAnsi"/>
        </w:rPr>
        <w:t>i</w:t>
      </w:r>
      <w:r w:rsidR="00CD4FE0" w:rsidRPr="00993FDC">
        <w:rPr>
          <w:rFonts w:cstheme="minorHAnsi"/>
        </w:rPr>
        <w:t>ntended outcomes/results</w:t>
      </w:r>
      <w:r w:rsidR="008645FA">
        <w:rPr>
          <w:rFonts w:cstheme="minorHAnsi"/>
        </w:rPr>
        <w:t>.</w:t>
      </w:r>
      <w:r w:rsidR="00A704FE">
        <w:rPr>
          <w:rFonts w:cstheme="minorHAnsi"/>
        </w:rPr>
        <w:t xml:space="preserve"> </w:t>
      </w:r>
      <w:r w:rsidR="00A704FE" w:rsidRPr="00A704FE">
        <w:rPr>
          <w:rFonts w:cstheme="minorHAnsi"/>
        </w:rPr>
        <w:t xml:space="preserve">Information Management </w:t>
      </w:r>
      <w:r w:rsidR="00A704FE">
        <w:rPr>
          <w:rFonts w:cstheme="minorHAnsi"/>
        </w:rPr>
        <w:t>(</w:t>
      </w:r>
      <w:r w:rsidR="00A704FE" w:rsidRPr="00A704FE">
        <w:rPr>
          <w:rFonts w:cstheme="minorHAnsi"/>
        </w:rPr>
        <w:t>SKBIMEXPNOW20</w:t>
      </w:r>
      <w:r w:rsidR="00A704FE">
        <w:rPr>
          <w:rFonts w:cstheme="minorHAnsi"/>
        </w:rPr>
        <w:t xml:space="preserve">) seems to be the most important skill/ knowledge dimension for BIM exploitation. </w:t>
      </w:r>
      <w:r w:rsidR="00873DE1">
        <w:rPr>
          <w:rFonts w:cstheme="minorHAnsi"/>
        </w:rPr>
        <w:t xml:space="preserve">To exploit BIM, BIM-related job roles must be reinforced with information management </w:t>
      </w:r>
      <w:r w:rsidR="006B3483">
        <w:rPr>
          <w:rFonts w:cstheme="minorHAnsi"/>
        </w:rPr>
        <w:t xml:space="preserve">skills </w:t>
      </w:r>
      <w:r w:rsidR="00873DE1">
        <w:rPr>
          <w:rFonts w:cstheme="minorHAnsi"/>
        </w:rPr>
        <w:t>starting from a</w:t>
      </w:r>
      <w:r w:rsidR="00A704FE" w:rsidRPr="00A704FE">
        <w:rPr>
          <w:rFonts w:cstheme="minorHAnsi"/>
        </w:rPr>
        <w:t xml:space="preserve">cquisition of information </w:t>
      </w:r>
      <w:r w:rsidR="006B3483">
        <w:rPr>
          <w:rFonts w:cstheme="minorHAnsi"/>
        </w:rPr>
        <w:t>to</w:t>
      </w:r>
      <w:r w:rsidR="00A704FE" w:rsidRPr="00A704FE">
        <w:rPr>
          <w:rFonts w:cstheme="minorHAnsi"/>
        </w:rPr>
        <w:t xml:space="preserve"> </w:t>
      </w:r>
      <w:r w:rsidR="00D37535">
        <w:rPr>
          <w:rFonts w:cstheme="minorHAnsi"/>
        </w:rPr>
        <w:t xml:space="preserve">the </w:t>
      </w:r>
      <w:r w:rsidR="00A704FE" w:rsidRPr="00A704FE">
        <w:rPr>
          <w:rFonts w:cstheme="minorHAnsi"/>
        </w:rPr>
        <w:t>storing, processing and distribution of them</w:t>
      </w:r>
      <w:r w:rsidR="00A704FE">
        <w:rPr>
          <w:rFonts w:cstheme="minorHAnsi"/>
        </w:rPr>
        <w:t xml:space="preserve">. </w:t>
      </w:r>
      <w:r w:rsidR="005A2DDC">
        <w:rPr>
          <w:rFonts w:cstheme="minorHAnsi"/>
        </w:rPr>
        <w:t>This may particularly involve m</w:t>
      </w:r>
      <w:r w:rsidR="005A2DDC" w:rsidRPr="005A2DDC">
        <w:rPr>
          <w:rFonts w:cstheme="minorHAnsi"/>
        </w:rPr>
        <w:t>anaging the Common Data Environment</w:t>
      </w:r>
      <w:r w:rsidR="005A2DDC">
        <w:rPr>
          <w:rFonts w:cstheme="minorHAnsi"/>
        </w:rPr>
        <w:t xml:space="preserve"> </w:t>
      </w:r>
      <w:r w:rsidR="005A2DDC" w:rsidRPr="005A2DDC">
        <w:rPr>
          <w:rFonts w:cstheme="minorHAnsi"/>
        </w:rPr>
        <w:t>and</w:t>
      </w:r>
      <w:r w:rsidR="005A2DDC">
        <w:rPr>
          <w:rFonts w:cstheme="minorHAnsi"/>
        </w:rPr>
        <w:t xml:space="preserve"> </w:t>
      </w:r>
      <w:r w:rsidR="005A2DDC" w:rsidRPr="005A2DDC">
        <w:rPr>
          <w:rFonts w:cstheme="minorHAnsi"/>
        </w:rPr>
        <w:t xml:space="preserve">information exchange </w:t>
      </w:r>
      <w:r w:rsidR="005A2DDC">
        <w:rPr>
          <w:rFonts w:cstheme="minorHAnsi"/>
        </w:rPr>
        <w:t>between project members.</w:t>
      </w:r>
      <w:r w:rsidR="005A2DDC" w:rsidRPr="005A2DDC">
        <w:rPr>
          <w:rFonts w:cstheme="minorHAnsi"/>
        </w:rPr>
        <w:t xml:space="preserve"> </w:t>
      </w:r>
      <w:r w:rsidR="00A704FE">
        <w:rPr>
          <w:rFonts w:cstheme="minorHAnsi"/>
        </w:rPr>
        <w:t xml:space="preserve">However, in terms of training </w:t>
      </w:r>
      <w:r w:rsidR="00D37535">
        <w:rPr>
          <w:rFonts w:cstheme="minorHAnsi"/>
        </w:rPr>
        <w:t>requirements</w:t>
      </w:r>
      <w:r w:rsidR="00A704FE">
        <w:rPr>
          <w:rFonts w:cstheme="minorHAnsi"/>
        </w:rPr>
        <w:t xml:space="preserve">, </w:t>
      </w:r>
      <w:r w:rsidR="006B3483">
        <w:rPr>
          <w:rFonts w:cstheme="minorHAnsi"/>
        </w:rPr>
        <w:t xml:space="preserve">information management </w:t>
      </w:r>
      <w:r w:rsidR="00D37535">
        <w:rPr>
          <w:rFonts w:cstheme="minorHAnsi"/>
        </w:rPr>
        <w:t xml:space="preserve">ranks second </w:t>
      </w:r>
      <w:r w:rsidR="006B3483">
        <w:rPr>
          <w:rFonts w:cstheme="minorHAnsi"/>
        </w:rPr>
        <w:t xml:space="preserve">to innovation management </w:t>
      </w:r>
      <w:r w:rsidR="00A704FE">
        <w:rPr>
          <w:rFonts w:cstheme="minorHAnsi"/>
        </w:rPr>
        <w:t>(</w:t>
      </w:r>
      <w:r w:rsidR="00A704FE" w:rsidRPr="00A704FE">
        <w:rPr>
          <w:rFonts w:cstheme="minorHAnsi"/>
        </w:rPr>
        <w:t>SKBIMNFTNOW18</w:t>
      </w:r>
      <w:r w:rsidR="00A704FE">
        <w:rPr>
          <w:rFonts w:cstheme="minorHAnsi"/>
        </w:rPr>
        <w:t xml:space="preserve">) </w:t>
      </w:r>
      <w:r w:rsidR="006B3483">
        <w:rPr>
          <w:rFonts w:cstheme="minorHAnsi"/>
        </w:rPr>
        <w:t xml:space="preserve">as it </w:t>
      </w:r>
      <w:r w:rsidR="00A704FE">
        <w:rPr>
          <w:rFonts w:cstheme="minorHAnsi"/>
        </w:rPr>
        <w:t xml:space="preserve">requires the most training. This indicates that the </w:t>
      </w:r>
      <w:r w:rsidR="00A704FE" w:rsidRPr="00A704FE">
        <w:rPr>
          <w:rFonts w:cstheme="minorHAnsi"/>
        </w:rPr>
        <w:t>support and facilitat</w:t>
      </w:r>
      <w:r w:rsidR="00A704FE">
        <w:rPr>
          <w:rFonts w:cstheme="minorHAnsi"/>
        </w:rPr>
        <w:t>ion</w:t>
      </w:r>
      <w:r w:rsidR="00A704FE" w:rsidRPr="00A704FE">
        <w:rPr>
          <w:rFonts w:cstheme="minorHAnsi"/>
        </w:rPr>
        <w:t xml:space="preserve"> </w:t>
      </w:r>
      <w:r w:rsidR="00A704FE">
        <w:rPr>
          <w:rFonts w:cstheme="minorHAnsi"/>
        </w:rPr>
        <w:t xml:space="preserve">for </w:t>
      </w:r>
      <w:r w:rsidR="00A704FE" w:rsidRPr="00A704FE">
        <w:rPr>
          <w:rFonts w:cstheme="minorHAnsi"/>
        </w:rPr>
        <w:t>experiment</w:t>
      </w:r>
      <w:r w:rsidR="00A704FE">
        <w:rPr>
          <w:rFonts w:cstheme="minorHAnsi"/>
        </w:rPr>
        <w:t>al work</w:t>
      </w:r>
      <w:r w:rsidR="00A704FE" w:rsidRPr="00A704FE">
        <w:rPr>
          <w:rFonts w:cstheme="minorHAnsi"/>
        </w:rPr>
        <w:t xml:space="preserve"> </w:t>
      </w:r>
      <w:r w:rsidR="00D37535">
        <w:rPr>
          <w:rFonts w:cstheme="minorHAnsi"/>
        </w:rPr>
        <w:t>needs</w:t>
      </w:r>
      <w:r w:rsidR="00A704FE">
        <w:rPr>
          <w:rFonts w:cstheme="minorHAnsi"/>
        </w:rPr>
        <w:t xml:space="preserve"> more attention and hence employees must be trained for dealing with the changes associated with innovation </w:t>
      </w:r>
      <w:r w:rsidR="00A704FE" w:rsidRPr="00A704FE">
        <w:rPr>
          <w:rFonts w:cstheme="minorHAnsi"/>
        </w:rPr>
        <w:t>for continuous improvement</w:t>
      </w:r>
      <w:r w:rsidR="00A704FE">
        <w:rPr>
          <w:rFonts w:cstheme="minorHAnsi"/>
        </w:rPr>
        <w:t>.</w:t>
      </w:r>
    </w:p>
    <w:p w14:paraId="211A9DBD" w14:textId="77777777" w:rsidR="00593D59" w:rsidRPr="00DA0641" w:rsidRDefault="00593D59" w:rsidP="00593D59">
      <w:pPr>
        <w:autoSpaceDE w:val="0"/>
        <w:autoSpaceDN w:val="0"/>
        <w:adjustRightInd w:val="0"/>
        <w:spacing w:after="0" w:line="240" w:lineRule="auto"/>
        <w:rPr>
          <w:rFonts w:ascii="Times New Roman" w:hAnsi="Times New Roman" w:cs="Times New Roman"/>
          <w:sz w:val="24"/>
          <w:szCs w:val="24"/>
        </w:rPr>
      </w:pPr>
    </w:p>
    <w:p w14:paraId="152210A3" w14:textId="749E2D76" w:rsidR="00593D59" w:rsidRPr="00DA0641" w:rsidRDefault="00593D59" w:rsidP="00593D59">
      <w:pPr>
        <w:pStyle w:val="Caption"/>
        <w:keepNext/>
      </w:pPr>
      <w:bookmarkStart w:id="1175" w:name="_Ref32918862"/>
      <w:bookmarkStart w:id="1176" w:name="_Toc35347807"/>
      <w:bookmarkStart w:id="1177" w:name="_Toc49290942"/>
      <w:bookmarkStart w:id="1178" w:name="_Toc73916308"/>
      <w:r w:rsidRPr="00DA0641">
        <w:t xml:space="preserve">Table </w:t>
      </w:r>
      <w:r w:rsidRPr="00DA0641">
        <w:fldChar w:fldCharType="begin"/>
      </w:r>
      <w:r w:rsidRPr="00DA0641">
        <w:instrText xml:space="preserve"> SEQ Table \* ARABIC </w:instrText>
      </w:r>
      <w:r w:rsidRPr="00DA0641">
        <w:fldChar w:fldCharType="separate"/>
      </w:r>
      <w:r w:rsidR="00F70D7D">
        <w:rPr>
          <w:noProof/>
        </w:rPr>
        <w:t>94</w:t>
      </w:r>
      <w:r w:rsidRPr="00DA0641">
        <w:fldChar w:fldCharType="end"/>
      </w:r>
      <w:bookmarkEnd w:id="1175"/>
      <w:r w:rsidRPr="00DA0641">
        <w:t>- Current Skill-knowledge dimensions for BIM</w:t>
      </w:r>
      <w:bookmarkEnd w:id="1176"/>
      <w:bookmarkEnd w:id="1177"/>
      <w:bookmarkEnd w:id="1178"/>
    </w:p>
    <w:tbl>
      <w:tblPr>
        <w:tblW w:w="87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701"/>
        <w:gridCol w:w="709"/>
        <w:gridCol w:w="641"/>
        <w:gridCol w:w="1627"/>
        <w:gridCol w:w="714"/>
        <w:gridCol w:w="655"/>
        <w:gridCol w:w="1329"/>
        <w:gridCol w:w="709"/>
        <w:gridCol w:w="704"/>
      </w:tblGrid>
      <w:tr w:rsidR="00593D59" w:rsidRPr="00290F0E" w14:paraId="2A5C8C2B" w14:textId="77777777" w:rsidTr="00593D59">
        <w:trPr>
          <w:cantSplit/>
        </w:trPr>
        <w:tc>
          <w:tcPr>
            <w:tcW w:w="8789" w:type="dxa"/>
            <w:gridSpan w:val="9"/>
            <w:shd w:val="clear" w:color="auto" w:fill="auto"/>
            <w:vAlign w:val="bottom"/>
          </w:tcPr>
          <w:p w14:paraId="56E500CD" w14:textId="77777777" w:rsidR="00593D59" w:rsidRPr="00290F0E" w:rsidRDefault="00593D59" w:rsidP="00593D59">
            <w:pPr>
              <w:autoSpaceDE w:val="0"/>
              <w:autoSpaceDN w:val="0"/>
              <w:adjustRightInd w:val="0"/>
              <w:spacing w:after="0" w:line="320" w:lineRule="atLeast"/>
              <w:ind w:left="60" w:right="60"/>
              <w:jc w:val="center"/>
              <w:rPr>
                <w:rFonts w:cstheme="minorHAnsi"/>
                <w:b/>
                <w:sz w:val="20"/>
                <w:szCs w:val="20"/>
              </w:rPr>
            </w:pPr>
            <w:r w:rsidRPr="00290F0E">
              <w:rPr>
                <w:rFonts w:cstheme="minorHAnsi"/>
                <w:b/>
                <w:sz w:val="20"/>
                <w:szCs w:val="20"/>
              </w:rPr>
              <w:t>BUILDING INFORMATION MODELLING (BIM)- NOW</w:t>
            </w:r>
          </w:p>
        </w:tc>
      </w:tr>
      <w:tr w:rsidR="00593D59" w:rsidRPr="00290F0E" w14:paraId="4740F5C1" w14:textId="77777777" w:rsidTr="00593D59">
        <w:trPr>
          <w:cantSplit/>
        </w:trPr>
        <w:tc>
          <w:tcPr>
            <w:tcW w:w="3051" w:type="dxa"/>
            <w:gridSpan w:val="3"/>
            <w:shd w:val="clear" w:color="auto" w:fill="auto"/>
            <w:vAlign w:val="bottom"/>
          </w:tcPr>
          <w:p w14:paraId="3B7A2357" w14:textId="77777777" w:rsidR="00593D59" w:rsidRPr="00290F0E" w:rsidRDefault="00593D59" w:rsidP="00593D59">
            <w:pPr>
              <w:autoSpaceDE w:val="0"/>
              <w:autoSpaceDN w:val="0"/>
              <w:adjustRightInd w:val="0"/>
              <w:spacing w:after="0" w:line="320" w:lineRule="atLeast"/>
              <w:ind w:left="60" w:right="60"/>
              <w:jc w:val="center"/>
              <w:rPr>
                <w:rFonts w:cstheme="minorHAnsi"/>
                <w:b/>
                <w:sz w:val="20"/>
                <w:szCs w:val="20"/>
              </w:rPr>
            </w:pPr>
            <w:r w:rsidRPr="00290F0E">
              <w:rPr>
                <w:rFonts w:cstheme="minorHAnsi"/>
                <w:b/>
                <w:sz w:val="20"/>
                <w:szCs w:val="20"/>
              </w:rPr>
              <w:t>IMPLEMENTATION</w:t>
            </w:r>
          </w:p>
        </w:tc>
        <w:tc>
          <w:tcPr>
            <w:tcW w:w="2996" w:type="dxa"/>
            <w:gridSpan w:val="3"/>
            <w:shd w:val="clear" w:color="auto" w:fill="auto"/>
            <w:vAlign w:val="bottom"/>
          </w:tcPr>
          <w:p w14:paraId="57AA92A7" w14:textId="77777777" w:rsidR="00593D59" w:rsidRPr="00290F0E" w:rsidRDefault="00593D59" w:rsidP="00593D59">
            <w:pPr>
              <w:autoSpaceDE w:val="0"/>
              <w:autoSpaceDN w:val="0"/>
              <w:adjustRightInd w:val="0"/>
              <w:spacing w:after="0" w:line="320" w:lineRule="atLeast"/>
              <w:ind w:left="60" w:right="60"/>
              <w:jc w:val="center"/>
              <w:rPr>
                <w:rFonts w:cstheme="minorHAnsi"/>
                <w:b/>
                <w:sz w:val="20"/>
                <w:szCs w:val="20"/>
              </w:rPr>
            </w:pPr>
            <w:r w:rsidRPr="00290F0E">
              <w:rPr>
                <w:rFonts w:cstheme="minorHAnsi"/>
                <w:b/>
                <w:sz w:val="20"/>
                <w:szCs w:val="20"/>
              </w:rPr>
              <w:t>EXPLOITATION</w:t>
            </w:r>
          </w:p>
        </w:tc>
        <w:tc>
          <w:tcPr>
            <w:tcW w:w="2742" w:type="dxa"/>
            <w:gridSpan w:val="3"/>
            <w:shd w:val="clear" w:color="auto" w:fill="auto"/>
            <w:vAlign w:val="bottom"/>
          </w:tcPr>
          <w:p w14:paraId="45C8E689" w14:textId="77777777" w:rsidR="00593D59" w:rsidRPr="00290F0E" w:rsidRDefault="00593D59" w:rsidP="00593D59">
            <w:pPr>
              <w:autoSpaceDE w:val="0"/>
              <w:autoSpaceDN w:val="0"/>
              <w:adjustRightInd w:val="0"/>
              <w:spacing w:after="0" w:line="320" w:lineRule="atLeast"/>
              <w:ind w:left="60" w:right="60"/>
              <w:jc w:val="center"/>
              <w:rPr>
                <w:rFonts w:cstheme="minorHAnsi"/>
                <w:b/>
                <w:sz w:val="20"/>
                <w:szCs w:val="20"/>
              </w:rPr>
            </w:pPr>
            <w:r w:rsidRPr="00290F0E">
              <w:rPr>
                <w:rFonts w:cstheme="minorHAnsi"/>
                <w:b/>
                <w:sz w:val="20"/>
                <w:szCs w:val="20"/>
              </w:rPr>
              <w:t>NEED FOR TRAINING</w:t>
            </w:r>
          </w:p>
        </w:tc>
      </w:tr>
      <w:tr w:rsidR="00593D59" w:rsidRPr="00290F0E" w14:paraId="10C92854" w14:textId="77777777" w:rsidTr="00593D59">
        <w:trPr>
          <w:cantSplit/>
        </w:trPr>
        <w:tc>
          <w:tcPr>
            <w:tcW w:w="1701" w:type="dxa"/>
            <w:shd w:val="clear" w:color="auto" w:fill="auto"/>
            <w:vAlign w:val="bottom"/>
          </w:tcPr>
          <w:p w14:paraId="2220BABE" w14:textId="77777777" w:rsidR="00593D59" w:rsidRPr="00290F0E" w:rsidRDefault="00593D59" w:rsidP="00593D59">
            <w:pPr>
              <w:autoSpaceDE w:val="0"/>
              <w:autoSpaceDN w:val="0"/>
              <w:adjustRightInd w:val="0"/>
              <w:spacing w:after="0" w:line="240" w:lineRule="auto"/>
              <w:rPr>
                <w:rFonts w:cstheme="minorHAnsi"/>
                <w:b/>
                <w:sz w:val="20"/>
                <w:szCs w:val="20"/>
              </w:rPr>
            </w:pPr>
            <w:r w:rsidRPr="00290F0E">
              <w:rPr>
                <w:rFonts w:cstheme="minorHAnsi"/>
                <w:b/>
                <w:sz w:val="20"/>
                <w:szCs w:val="20"/>
              </w:rPr>
              <w:t>Variable</w:t>
            </w:r>
          </w:p>
        </w:tc>
        <w:tc>
          <w:tcPr>
            <w:tcW w:w="709" w:type="dxa"/>
            <w:shd w:val="clear" w:color="auto" w:fill="auto"/>
            <w:vAlign w:val="bottom"/>
          </w:tcPr>
          <w:p w14:paraId="5CA8C564" w14:textId="77777777" w:rsidR="00593D59" w:rsidRPr="00290F0E" w:rsidRDefault="00593D59" w:rsidP="00593D59">
            <w:pPr>
              <w:autoSpaceDE w:val="0"/>
              <w:autoSpaceDN w:val="0"/>
              <w:adjustRightInd w:val="0"/>
              <w:spacing w:after="0" w:line="320" w:lineRule="atLeast"/>
              <w:ind w:left="60" w:right="60"/>
              <w:jc w:val="center"/>
              <w:rPr>
                <w:rFonts w:cstheme="minorHAnsi"/>
                <w:b/>
                <w:sz w:val="20"/>
                <w:szCs w:val="20"/>
              </w:rPr>
            </w:pPr>
            <w:r w:rsidRPr="00290F0E">
              <w:rPr>
                <w:rFonts w:cstheme="minorHAnsi"/>
                <w:b/>
                <w:sz w:val="20"/>
                <w:szCs w:val="20"/>
              </w:rPr>
              <w:t>Mean</w:t>
            </w:r>
          </w:p>
        </w:tc>
        <w:tc>
          <w:tcPr>
            <w:tcW w:w="641" w:type="dxa"/>
            <w:shd w:val="clear" w:color="auto" w:fill="auto"/>
            <w:vAlign w:val="bottom"/>
          </w:tcPr>
          <w:p w14:paraId="51A97A46" w14:textId="77777777" w:rsidR="00593D59" w:rsidRPr="00290F0E" w:rsidRDefault="00593D59" w:rsidP="00593D59">
            <w:pPr>
              <w:autoSpaceDE w:val="0"/>
              <w:autoSpaceDN w:val="0"/>
              <w:adjustRightInd w:val="0"/>
              <w:spacing w:after="0" w:line="320" w:lineRule="atLeast"/>
              <w:ind w:left="60" w:right="60"/>
              <w:jc w:val="center"/>
              <w:rPr>
                <w:rFonts w:cstheme="minorHAnsi"/>
                <w:b/>
                <w:sz w:val="20"/>
                <w:szCs w:val="20"/>
              </w:rPr>
            </w:pPr>
            <w:r w:rsidRPr="00290F0E">
              <w:rPr>
                <w:rFonts w:cstheme="minorHAnsi"/>
                <w:b/>
                <w:sz w:val="20"/>
                <w:szCs w:val="20"/>
              </w:rPr>
              <w:t>Rank</w:t>
            </w:r>
          </w:p>
        </w:tc>
        <w:tc>
          <w:tcPr>
            <w:tcW w:w="1627" w:type="dxa"/>
            <w:shd w:val="clear" w:color="auto" w:fill="auto"/>
            <w:vAlign w:val="bottom"/>
          </w:tcPr>
          <w:p w14:paraId="6DC4AD50" w14:textId="77777777" w:rsidR="00593D59" w:rsidRPr="00290F0E" w:rsidRDefault="00593D59" w:rsidP="00593D59">
            <w:pPr>
              <w:autoSpaceDE w:val="0"/>
              <w:autoSpaceDN w:val="0"/>
              <w:adjustRightInd w:val="0"/>
              <w:spacing w:after="0" w:line="240" w:lineRule="auto"/>
              <w:rPr>
                <w:rFonts w:cstheme="minorHAnsi"/>
                <w:b/>
                <w:sz w:val="20"/>
                <w:szCs w:val="20"/>
              </w:rPr>
            </w:pPr>
            <w:r w:rsidRPr="00290F0E">
              <w:rPr>
                <w:rFonts w:cstheme="minorHAnsi"/>
                <w:b/>
                <w:sz w:val="20"/>
                <w:szCs w:val="20"/>
              </w:rPr>
              <w:t>Variable</w:t>
            </w:r>
          </w:p>
        </w:tc>
        <w:tc>
          <w:tcPr>
            <w:tcW w:w="714" w:type="dxa"/>
            <w:shd w:val="clear" w:color="auto" w:fill="auto"/>
            <w:vAlign w:val="bottom"/>
          </w:tcPr>
          <w:p w14:paraId="2D39C6C2" w14:textId="77777777" w:rsidR="00593D59" w:rsidRPr="00290F0E" w:rsidRDefault="00593D59" w:rsidP="00593D59">
            <w:pPr>
              <w:autoSpaceDE w:val="0"/>
              <w:autoSpaceDN w:val="0"/>
              <w:adjustRightInd w:val="0"/>
              <w:spacing w:after="0" w:line="320" w:lineRule="atLeast"/>
              <w:ind w:left="60" w:right="60"/>
              <w:jc w:val="center"/>
              <w:rPr>
                <w:rFonts w:cstheme="minorHAnsi"/>
                <w:b/>
                <w:sz w:val="20"/>
                <w:szCs w:val="20"/>
              </w:rPr>
            </w:pPr>
            <w:r w:rsidRPr="00290F0E">
              <w:rPr>
                <w:rFonts w:cstheme="minorHAnsi"/>
                <w:b/>
                <w:sz w:val="20"/>
                <w:szCs w:val="20"/>
              </w:rPr>
              <w:t>Mean</w:t>
            </w:r>
          </w:p>
        </w:tc>
        <w:tc>
          <w:tcPr>
            <w:tcW w:w="655" w:type="dxa"/>
            <w:shd w:val="clear" w:color="auto" w:fill="auto"/>
          </w:tcPr>
          <w:p w14:paraId="1C8ABB26" w14:textId="77777777" w:rsidR="00593D59" w:rsidRPr="00290F0E" w:rsidRDefault="00593D59" w:rsidP="00593D59">
            <w:pPr>
              <w:autoSpaceDE w:val="0"/>
              <w:autoSpaceDN w:val="0"/>
              <w:adjustRightInd w:val="0"/>
              <w:spacing w:after="0" w:line="320" w:lineRule="atLeast"/>
              <w:ind w:left="60" w:right="60"/>
              <w:jc w:val="center"/>
              <w:rPr>
                <w:rFonts w:cstheme="minorHAnsi"/>
                <w:b/>
                <w:sz w:val="20"/>
                <w:szCs w:val="20"/>
              </w:rPr>
            </w:pPr>
            <w:r w:rsidRPr="00290F0E">
              <w:rPr>
                <w:rFonts w:cstheme="minorHAnsi"/>
                <w:b/>
                <w:sz w:val="20"/>
                <w:szCs w:val="20"/>
              </w:rPr>
              <w:t>Rank</w:t>
            </w:r>
          </w:p>
        </w:tc>
        <w:tc>
          <w:tcPr>
            <w:tcW w:w="1329" w:type="dxa"/>
            <w:shd w:val="clear" w:color="auto" w:fill="auto"/>
            <w:vAlign w:val="bottom"/>
          </w:tcPr>
          <w:p w14:paraId="113A5CE6" w14:textId="77777777" w:rsidR="00593D59" w:rsidRPr="00290F0E" w:rsidRDefault="00593D59" w:rsidP="00593D59">
            <w:pPr>
              <w:autoSpaceDE w:val="0"/>
              <w:autoSpaceDN w:val="0"/>
              <w:adjustRightInd w:val="0"/>
              <w:spacing w:after="0" w:line="240" w:lineRule="auto"/>
              <w:rPr>
                <w:rFonts w:cstheme="minorHAnsi"/>
                <w:b/>
                <w:sz w:val="20"/>
                <w:szCs w:val="20"/>
              </w:rPr>
            </w:pPr>
            <w:r w:rsidRPr="00290F0E">
              <w:rPr>
                <w:rFonts w:cstheme="minorHAnsi"/>
                <w:b/>
                <w:sz w:val="20"/>
                <w:szCs w:val="20"/>
              </w:rPr>
              <w:t>Variable</w:t>
            </w:r>
          </w:p>
        </w:tc>
        <w:tc>
          <w:tcPr>
            <w:tcW w:w="709" w:type="dxa"/>
            <w:shd w:val="clear" w:color="auto" w:fill="auto"/>
            <w:vAlign w:val="bottom"/>
          </w:tcPr>
          <w:p w14:paraId="070AB0F6" w14:textId="77777777" w:rsidR="00593D59" w:rsidRPr="00290F0E" w:rsidRDefault="00593D59" w:rsidP="00593D59">
            <w:pPr>
              <w:autoSpaceDE w:val="0"/>
              <w:autoSpaceDN w:val="0"/>
              <w:adjustRightInd w:val="0"/>
              <w:spacing w:after="0" w:line="320" w:lineRule="atLeast"/>
              <w:ind w:left="60" w:right="60"/>
              <w:jc w:val="center"/>
              <w:rPr>
                <w:rFonts w:cstheme="minorHAnsi"/>
                <w:b/>
                <w:sz w:val="20"/>
                <w:szCs w:val="20"/>
              </w:rPr>
            </w:pPr>
            <w:r w:rsidRPr="00290F0E">
              <w:rPr>
                <w:rFonts w:cstheme="minorHAnsi"/>
                <w:b/>
                <w:sz w:val="20"/>
                <w:szCs w:val="20"/>
              </w:rPr>
              <w:t>Mean</w:t>
            </w:r>
          </w:p>
        </w:tc>
        <w:tc>
          <w:tcPr>
            <w:tcW w:w="704" w:type="dxa"/>
            <w:shd w:val="clear" w:color="auto" w:fill="auto"/>
          </w:tcPr>
          <w:p w14:paraId="403372D5" w14:textId="77777777" w:rsidR="00593D59" w:rsidRPr="00290F0E" w:rsidRDefault="00593D59" w:rsidP="00593D59">
            <w:pPr>
              <w:autoSpaceDE w:val="0"/>
              <w:autoSpaceDN w:val="0"/>
              <w:adjustRightInd w:val="0"/>
              <w:spacing w:after="0" w:line="320" w:lineRule="atLeast"/>
              <w:ind w:left="60" w:right="60"/>
              <w:jc w:val="center"/>
              <w:rPr>
                <w:rFonts w:cstheme="minorHAnsi"/>
                <w:b/>
                <w:sz w:val="20"/>
                <w:szCs w:val="20"/>
              </w:rPr>
            </w:pPr>
            <w:r w:rsidRPr="00290F0E">
              <w:rPr>
                <w:rFonts w:cstheme="minorHAnsi"/>
                <w:b/>
                <w:sz w:val="20"/>
                <w:szCs w:val="20"/>
              </w:rPr>
              <w:t>Rank</w:t>
            </w:r>
          </w:p>
        </w:tc>
      </w:tr>
      <w:tr w:rsidR="00593D59" w:rsidRPr="00290F0E" w14:paraId="35122472" w14:textId="77777777" w:rsidTr="00A704FE">
        <w:trPr>
          <w:cantSplit/>
          <w:trHeight w:val="303"/>
        </w:trPr>
        <w:tc>
          <w:tcPr>
            <w:tcW w:w="1701" w:type="dxa"/>
            <w:shd w:val="clear" w:color="auto" w:fill="auto"/>
          </w:tcPr>
          <w:p w14:paraId="101CD4EB"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IMPNOW7</w:t>
            </w:r>
          </w:p>
        </w:tc>
        <w:tc>
          <w:tcPr>
            <w:tcW w:w="709" w:type="dxa"/>
            <w:shd w:val="clear" w:color="auto" w:fill="auto"/>
          </w:tcPr>
          <w:p w14:paraId="3D20E9E7"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3.55</w:t>
            </w:r>
          </w:p>
        </w:tc>
        <w:tc>
          <w:tcPr>
            <w:tcW w:w="641" w:type="dxa"/>
            <w:shd w:val="clear" w:color="auto" w:fill="auto"/>
          </w:tcPr>
          <w:p w14:paraId="32BA150A"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1</w:t>
            </w:r>
          </w:p>
        </w:tc>
        <w:tc>
          <w:tcPr>
            <w:tcW w:w="1627" w:type="dxa"/>
            <w:shd w:val="clear" w:color="auto" w:fill="auto"/>
          </w:tcPr>
          <w:p w14:paraId="27C5FD79"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EXPNOW20</w:t>
            </w:r>
          </w:p>
        </w:tc>
        <w:tc>
          <w:tcPr>
            <w:tcW w:w="714" w:type="dxa"/>
            <w:shd w:val="clear" w:color="auto" w:fill="auto"/>
          </w:tcPr>
          <w:p w14:paraId="7199C074"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3.49</w:t>
            </w:r>
          </w:p>
        </w:tc>
        <w:tc>
          <w:tcPr>
            <w:tcW w:w="655" w:type="dxa"/>
            <w:shd w:val="clear" w:color="auto" w:fill="auto"/>
          </w:tcPr>
          <w:p w14:paraId="32791681"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1</w:t>
            </w:r>
          </w:p>
        </w:tc>
        <w:tc>
          <w:tcPr>
            <w:tcW w:w="1329" w:type="dxa"/>
            <w:shd w:val="clear" w:color="auto" w:fill="auto"/>
          </w:tcPr>
          <w:p w14:paraId="6A613026"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NFTNOW18</w:t>
            </w:r>
          </w:p>
        </w:tc>
        <w:tc>
          <w:tcPr>
            <w:tcW w:w="709" w:type="dxa"/>
            <w:shd w:val="clear" w:color="auto" w:fill="auto"/>
          </w:tcPr>
          <w:p w14:paraId="2D81011D"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3.31</w:t>
            </w:r>
          </w:p>
        </w:tc>
        <w:tc>
          <w:tcPr>
            <w:tcW w:w="704" w:type="dxa"/>
            <w:shd w:val="clear" w:color="auto" w:fill="auto"/>
          </w:tcPr>
          <w:p w14:paraId="4914912C"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1</w:t>
            </w:r>
          </w:p>
        </w:tc>
      </w:tr>
      <w:tr w:rsidR="00593D59" w:rsidRPr="00290F0E" w14:paraId="72AD0B95" w14:textId="77777777" w:rsidTr="00593D59">
        <w:trPr>
          <w:cantSplit/>
        </w:trPr>
        <w:tc>
          <w:tcPr>
            <w:tcW w:w="1701" w:type="dxa"/>
            <w:shd w:val="clear" w:color="auto" w:fill="auto"/>
          </w:tcPr>
          <w:p w14:paraId="140CECA1"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IMPNOW18</w:t>
            </w:r>
          </w:p>
        </w:tc>
        <w:tc>
          <w:tcPr>
            <w:tcW w:w="709" w:type="dxa"/>
            <w:shd w:val="clear" w:color="auto" w:fill="auto"/>
          </w:tcPr>
          <w:p w14:paraId="4EDE8D57"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3.53</w:t>
            </w:r>
          </w:p>
        </w:tc>
        <w:tc>
          <w:tcPr>
            <w:tcW w:w="641" w:type="dxa"/>
            <w:shd w:val="clear" w:color="auto" w:fill="auto"/>
          </w:tcPr>
          <w:p w14:paraId="4AE12CEE"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2</w:t>
            </w:r>
          </w:p>
        </w:tc>
        <w:tc>
          <w:tcPr>
            <w:tcW w:w="1627" w:type="dxa"/>
            <w:shd w:val="clear" w:color="auto" w:fill="auto"/>
          </w:tcPr>
          <w:p w14:paraId="3B8576A3"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EXPNOW5</w:t>
            </w:r>
          </w:p>
        </w:tc>
        <w:tc>
          <w:tcPr>
            <w:tcW w:w="714" w:type="dxa"/>
            <w:shd w:val="clear" w:color="auto" w:fill="auto"/>
          </w:tcPr>
          <w:p w14:paraId="0A250C55"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3.45</w:t>
            </w:r>
          </w:p>
        </w:tc>
        <w:tc>
          <w:tcPr>
            <w:tcW w:w="655" w:type="dxa"/>
            <w:shd w:val="clear" w:color="auto" w:fill="auto"/>
          </w:tcPr>
          <w:p w14:paraId="4A56C66F"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2</w:t>
            </w:r>
          </w:p>
        </w:tc>
        <w:tc>
          <w:tcPr>
            <w:tcW w:w="1329" w:type="dxa"/>
            <w:shd w:val="clear" w:color="auto" w:fill="auto"/>
          </w:tcPr>
          <w:p w14:paraId="7E077AF2"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NFTNOW20</w:t>
            </w:r>
          </w:p>
        </w:tc>
        <w:tc>
          <w:tcPr>
            <w:tcW w:w="709" w:type="dxa"/>
            <w:shd w:val="clear" w:color="auto" w:fill="auto"/>
          </w:tcPr>
          <w:p w14:paraId="000481F7"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3.31</w:t>
            </w:r>
          </w:p>
        </w:tc>
        <w:tc>
          <w:tcPr>
            <w:tcW w:w="704" w:type="dxa"/>
            <w:shd w:val="clear" w:color="auto" w:fill="auto"/>
          </w:tcPr>
          <w:p w14:paraId="47FA9182"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2</w:t>
            </w:r>
          </w:p>
        </w:tc>
      </w:tr>
      <w:tr w:rsidR="00593D59" w:rsidRPr="00290F0E" w14:paraId="5979E73E" w14:textId="77777777" w:rsidTr="00593D59">
        <w:trPr>
          <w:cantSplit/>
        </w:trPr>
        <w:tc>
          <w:tcPr>
            <w:tcW w:w="1701" w:type="dxa"/>
            <w:shd w:val="clear" w:color="auto" w:fill="auto"/>
          </w:tcPr>
          <w:p w14:paraId="73A23548"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IMPNOW5</w:t>
            </w:r>
          </w:p>
        </w:tc>
        <w:tc>
          <w:tcPr>
            <w:tcW w:w="709" w:type="dxa"/>
            <w:shd w:val="clear" w:color="auto" w:fill="auto"/>
          </w:tcPr>
          <w:p w14:paraId="30E30990"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3.51</w:t>
            </w:r>
          </w:p>
        </w:tc>
        <w:tc>
          <w:tcPr>
            <w:tcW w:w="641" w:type="dxa"/>
            <w:shd w:val="clear" w:color="auto" w:fill="auto"/>
          </w:tcPr>
          <w:p w14:paraId="10F29D47"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3</w:t>
            </w:r>
          </w:p>
        </w:tc>
        <w:tc>
          <w:tcPr>
            <w:tcW w:w="1627" w:type="dxa"/>
            <w:shd w:val="clear" w:color="auto" w:fill="auto"/>
          </w:tcPr>
          <w:p w14:paraId="4688569A"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EXPNOW4</w:t>
            </w:r>
          </w:p>
        </w:tc>
        <w:tc>
          <w:tcPr>
            <w:tcW w:w="714" w:type="dxa"/>
            <w:shd w:val="clear" w:color="auto" w:fill="auto"/>
          </w:tcPr>
          <w:p w14:paraId="776F396B"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3.20</w:t>
            </w:r>
          </w:p>
        </w:tc>
        <w:tc>
          <w:tcPr>
            <w:tcW w:w="655" w:type="dxa"/>
            <w:shd w:val="clear" w:color="auto" w:fill="auto"/>
          </w:tcPr>
          <w:p w14:paraId="00FAB829"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3</w:t>
            </w:r>
          </w:p>
        </w:tc>
        <w:tc>
          <w:tcPr>
            <w:tcW w:w="1329" w:type="dxa"/>
            <w:shd w:val="clear" w:color="auto" w:fill="auto"/>
          </w:tcPr>
          <w:p w14:paraId="2D779ACB"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NFTNOW5</w:t>
            </w:r>
          </w:p>
        </w:tc>
        <w:tc>
          <w:tcPr>
            <w:tcW w:w="709" w:type="dxa"/>
            <w:shd w:val="clear" w:color="auto" w:fill="auto"/>
          </w:tcPr>
          <w:p w14:paraId="607A236E"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2.75</w:t>
            </w:r>
          </w:p>
        </w:tc>
        <w:tc>
          <w:tcPr>
            <w:tcW w:w="704" w:type="dxa"/>
            <w:shd w:val="clear" w:color="auto" w:fill="auto"/>
          </w:tcPr>
          <w:p w14:paraId="48AE1574"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3</w:t>
            </w:r>
          </w:p>
        </w:tc>
      </w:tr>
      <w:tr w:rsidR="00593D59" w:rsidRPr="00290F0E" w14:paraId="58E3D0A0" w14:textId="77777777" w:rsidTr="00593D59">
        <w:trPr>
          <w:cantSplit/>
        </w:trPr>
        <w:tc>
          <w:tcPr>
            <w:tcW w:w="1701" w:type="dxa"/>
            <w:shd w:val="clear" w:color="auto" w:fill="auto"/>
          </w:tcPr>
          <w:p w14:paraId="34A92924"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lastRenderedPageBreak/>
              <w:t>SKBIMIMPNOW20</w:t>
            </w:r>
          </w:p>
        </w:tc>
        <w:tc>
          <w:tcPr>
            <w:tcW w:w="709" w:type="dxa"/>
            <w:shd w:val="clear" w:color="auto" w:fill="auto"/>
          </w:tcPr>
          <w:p w14:paraId="589C07F8"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3.48</w:t>
            </w:r>
          </w:p>
        </w:tc>
        <w:tc>
          <w:tcPr>
            <w:tcW w:w="641" w:type="dxa"/>
            <w:shd w:val="clear" w:color="auto" w:fill="auto"/>
          </w:tcPr>
          <w:p w14:paraId="74EA9047"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4</w:t>
            </w:r>
          </w:p>
        </w:tc>
        <w:tc>
          <w:tcPr>
            <w:tcW w:w="1627" w:type="dxa"/>
            <w:shd w:val="clear" w:color="auto" w:fill="auto"/>
          </w:tcPr>
          <w:p w14:paraId="65ADF62B"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EXPNOW18</w:t>
            </w:r>
          </w:p>
        </w:tc>
        <w:tc>
          <w:tcPr>
            <w:tcW w:w="714" w:type="dxa"/>
            <w:shd w:val="clear" w:color="auto" w:fill="auto"/>
          </w:tcPr>
          <w:p w14:paraId="5DC9AB8E"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3.15</w:t>
            </w:r>
          </w:p>
        </w:tc>
        <w:tc>
          <w:tcPr>
            <w:tcW w:w="655" w:type="dxa"/>
            <w:shd w:val="clear" w:color="auto" w:fill="auto"/>
          </w:tcPr>
          <w:p w14:paraId="1CC761EC"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4</w:t>
            </w:r>
          </w:p>
        </w:tc>
        <w:tc>
          <w:tcPr>
            <w:tcW w:w="1329" w:type="dxa"/>
            <w:shd w:val="clear" w:color="auto" w:fill="auto"/>
          </w:tcPr>
          <w:p w14:paraId="28044D76"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NFTNOW7</w:t>
            </w:r>
          </w:p>
        </w:tc>
        <w:tc>
          <w:tcPr>
            <w:tcW w:w="709" w:type="dxa"/>
            <w:shd w:val="clear" w:color="auto" w:fill="auto"/>
          </w:tcPr>
          <w:p w14:paraId="481C8095"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2.74</w:t>
            </w:r>
          </w:p>
        </w:tc>
        <w:tc>
          <w:tcPr>
            <w:tcW w:w="704" w:type="dxa"/>
            <w:shd w:val="clear" w:color="auto" w:fill="auto"/>
          </w:tcPr>
          <w:p w14:paraId="087DB05F"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4</w:t>
            </w:r>
          </w:p>
        </w:tc>
      </w:tr>
      <w:tr w:rsidR="00593D59" w:rsidRPr="00290F0E" w14:paraId="640E8C97" w14:textId="77777777" w:rsidTr="00593D59">
        <w:trPr>
          <w:cantSplit/>
        </w:trPr>
        <w:tc>
          <w:tcPr>
            <w:tcW w:w="1701" w:type="dxa"/>
            <w:shd w:val="clear" w:color="auto" w:fill="auto"/>
          </w:tcPr>
          <w:p w14:paraId="36C77918"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IMPNOW1</w:t>
            </w:r>
          </w:p>
        </w:tc>
        <w:tc>
          <w:tcPr>
            <w:tcW w:w="709" w:type="dxa"/>
            <w:shd w:val="clear" w:color="auto" w:fill="auto"/>
          </w:tcPr>
          <w:p w14:paraId="1D7D67EF"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3.39</w:t>
            </w:r>
          </w:p>
        </w:tc>
        <w:tc>
          <w:tcPr>
            <w:tcW w:w="641" w:type="dxa"/>
            <w:shd w:val="clear" w:color="auto" w:fill="auto"/>
          </w:tcPr>
          <w:p w14:paraId="6F0909F9"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5</w:t>
            </w:r>
          </w:p>
        </w:tc>
        <w:tc>
          <w:tcPr>
            <w:tcW w:w="1627" w:type="dxa"/>
            <w:shd w:val="clear" w:color="auto" w:fill="auto"/>
          </w:tcPr>
          <w:p w14:paraId="48D0809B"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EXPNOW1</w:t>
            </w:r>
          </w:p>
        </w:tc>
        <w:tc>
          <w:tcPr>
            <w:tcW w:w="714" w:type="dxa"/>
            <w:shd w:val="clear" w:color="auto" w:fill="auto"/>
          </w:tcPr>
          <w:p w14:paraId="01E28A90"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3.12</w:t>
            </w:r>
          </w:p>
        </w:tc>
        <w:tc>
          <w:tcPr>
            <w:tcW w:w="655" w:type="dxa"/>
            <w:shd w:val="clear" w:color="auto" w:fill="auto"/>
          </w:tcPr>
          <w:p w14:paraId="6AEA5807"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5</w:t>
            </w:r>
          </w:p>
        </w:tc>
        <w:tc>
          <w:tcPr>
            <w:tcW w:w="1329" w:type="dxa"/>
            <w:shd w:val="clear" w:color="auto" w:fill="auto"/>
          </w:tcPr>
          <w:p w14:paraId="3B3FFAB5"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NFTNOW1</w:t>
            </w:r>
          </w:p>
        </w:tc>
        <w:tc>
          <w:tcPr>
            <w:tcW w:w="709" w:type="dxa"/>
            <w:shd w:val="clear" w:color="auto" w:fill="auto"/>
          </w:tcPr>
          <w:p w14:paraId="2081CD65"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2.73</w:t>
            </w:r>
          </w:p>
        </w:tc>
        <w:tc>
          <w:tcPr>
            <w:tcW w:w="704" w:type="dxa"/>
            <w:shd w:val="clear" w:color="auto" w:fill="auto"/>
          </w:tcPr>
          <w:p w14:paraId="2EB154CA"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5</w:t>
            </w:r>
          </w:p>
        </w:tc>
      </w:tr>
      <w:tr w:rsidR="00593D59" w:rsidRPr="00290F0E" w14:paraId="1BD90AD1" w14:textId="77777777" w:rsidTr="00593D59">
        <w:trPr>
          <w:cantSplit/>
        </w:trPr>
        <w:tc>
          <w:tcPr>
            <w:tcW w:w="1701" w:type="dxa"/>
            <w:shd w:val="clear" w:color="auto" w:fill="auto"/>
          </w:tcPr>
          <w:p w14:paraId="1D347A70"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IMPNOW4</w:t>
            </w:r>
          </w:p>
        </w:tc>
        <w:tc>
          <w:tcPr>
            <w:tcW w:w="709" w:type="dxa"/>
            <w:shd w:val="clear" w:color="auto" w:fill="auto"/>
          </w:tcPr>
          <w:p w14:paraId="0149DEA7"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3.29</w:t>
            </w:r>
          </w:p>
        </w:tc>
        <w:tc>
          <w:tcPr>
            <w:tcW w:w="641" w:type="dxa"/>
            <w:shd w:val="clear" w:color="auto" w:fill="auto"/>
          </w:tcPr>
          <w:p w14:paraId="09EF567B"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6</w:t>
            </w:r>
          </w:p>
        </w:tc>
        <w:tc>
          <w:tcPr>
            <w:tcW w:w="1627" w:type="dxa"/>
            <w:shd w:val="clear" w:color="auto" w:fill="auto"/>
          </w:tcPr>
          <w:p w14:paraId="3DD56DCC"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EXPNOW14</w:t>
            </w:r>
          </w:p>
        </w:tc>
        <w:tc>
          <w:tcPr>
            <w:tcW w:w="714" w:type="dxa"/>
            <w:shd w:val="clear" w:color="auto" w:fill="auto"/>
          </w:tcPr>
          <w:p w14:paraId="3FE20A88"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3.05</w:t>
            </w:r>
          </w:p>
        </w:tc>
        <w:tc>
          <w:tcPr>
            <w:tcW w:w="655" w:type="dxa"/>
            <w:shd w:val="clear" w:color="auto" w:fill="auto"/>
          </w:tcPr>
          <w:p w14:paraId="5DBAD647"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6</w:t>
            </w:r>
          </w:p>
        </w:tc>
        <w:tc>
          <w:tcPr>
            <w:tcW w:w="1329" w:type="dxa"/>
            <w:shd w:val="clear" w:color="auto" w:fill="auto"/>
          </w:tcPr>
          <w:p w14:paraId="63BB3796"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NFTNOW2</w:t>
            </w:r>
          </w:p>
        </w:tc>
        <w:tc>
          <w:tcPr>
            <w:tcW w:w="709" w:type="dxa"/>
            <w:shd w:val="clear" w:color="auto" w:fill="auto"/>
          </w:tcPr>
          <w:p w14:paraId="20504E82"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2.67</w:t>
            </w:r>
          </w:p>
        </w:tc>
        <w:tc>
          <w:tcPr>
            <w:tcW w:w="704" w:type="dxa"/>
            <w:shd w:val="clear" w:color="auto" w:fill="auto"/>
          </w:tcPr>
          <w:p w14:paraId="43E0A2F9"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6</w:t>
            </w:r>
          </w:p>
        </w:tc>
      </w:tr>
      <w:tr w:rsidR="00593D59" w:rsidRPr="00290F0E" w14:paraId="7B533148" w14:textId="77777777" w:rsidTr="00593D59">
        <w:trPr>
          <w:cantSplit/>
        </w:trPr>
        <w:tc>
          <w:tcPr>
            <w:tcW w:w="1701" w:type="dxa"/>
            <w:shd w:val="clear" w:color="auto" w:fill="auto"/>
          </w:tcPr>
          <w:p w14:paraId="7080BE07"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IMPNOW16</w:t>
            </w:r>
          </w:p>
        </w:tc>
        <w:tc>
          <w:tcPr>
            <w:tcW w:w="709" w:type="dxa"/>
            <w:shd w:val="clear" w:color="auto" w:fill="auto"/>
          </w:tcPr>
          <w:p w14:paraId="16070509"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3.15</w:t>
            </w:r>
          </w:p>
        </w:tc>
        <w:tc>
          <w:tcPr>
            <w:tcW w:w="641" w:type="dxa"/>
            <w:shd w:val="clear" w:color="auto" w:fill="auto"/>
          </w:tcPr>
          <w:p w14:paraId="2658F2BA"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7</w:t>
            </w:r>
          </w:p>
        </w:tc>
        <w:tc>
          <w:tcPr>
            <w:tcW w:w="1627" w:type="dxa"/>
            <w:shd w:val="clear" w:color="auto" w:fill="auto"/>
          </w:tcPr>
          <w:p w14:paraId="3D6495D9"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EXPNOW2</w:t>
            </w:r>
          </w:p>
        </w:tc>
        <w:tc>
          <w:tcPr>
            <w:tcW w:w="714" w:type="dxa"/>
            <w:shd w:val="clear" w:color="auto" w:fill="auto"/>
          </w:tcPr>
          <w:p w14:paraId="56D57C39"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3.01</w:t>
            </w:r>
          </w:p>
        </w:tc>
        <w:tc>
          <w:tcPr>
            <w:tcW w:w="655" w:type="dxa"/>
            <w:shd w:val="clear" w:color="auto" w:fill="auto"/>
          </w:tcPr>
          <w:p w14:paraId="570B811B"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7</w:t>
            </w:r>
          </w:p>
        </w:tc>
        <w:tc>
          <w:tcPr>
            <w:tcW w:w="1329" w:type="dxa"/>
            <w:shd w:val="clear" w:color="auto" w:fill="auto"/>
          </w:tcPr>
          <w:p w14:paraId="6F64BFF3"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NFTNOW15</w:t>
            </w:r>
          </w:p>
        </w:tc>
        <w:tc>
          <w:tcPr>
            <w:tcW w:w="709" w:type="dxa"/>
            <w:shd w:val="clear" w:color="auto" w:fill="auto"/>
          </w:tcPr>
          <w:p w14:paraId="0724B0A3"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2.66</w:t>
            </w:r>
          </w:p>
        </w:tc>
        <w:tc>
          <w:tcPr>
            <w:tcW w:w="704" w:type="dxa"/>
            <w:shd w:val="clear" w:color="auto" w:fill="auto"/>
          </w:tcPr>
          <w:p w14:paraId="25990B4C"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7</w:t>
            </w:r>
          </w:p>
        </w:tc>
      </w:tr>
      <w:tr w:rsidR="00593D59" w:rsidRPr="00290F0E" w14:paraId="622C05A0" w14:textId="77777777" w:rsidTr="00593D59">
        <w:trPr>
          <w:cantSplit/>
        </w:trPr>
        <w:tc>
          <w:tcPr>
            <w:tcW w:w="1701" w:type="dxa"/>
            <w:shd w:val="clear" w:color="auto" w:fill="auto"/>
          </w:tcPr>
          <w:p w14:paraId="41968CB8"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IMPNOW2</w:t>
            </w:r>
          </w:p>
        </w:tc>
        <w:tc>
          <w:tcPr>
            <w:tcW w:w="709" w:type="dxa"/>
            <w:shd w:val="clear" w:color="auto" w:fill="auto"/>
          </w:tcPr>
          <w:p w14:paraId="47A14888"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3.15</w:t>
            </w:r>
          </w:p>
        </w:tc>
        <w:tc>
          <w:tcPr>
            <w:tcW w:w="641" w:type="dxa"/>
            <w:shd w:val="clear" w:color="auto" w:fill="auto"/>
          </w:tcPr>
          <w:p w14:paraId="11687382"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8</w:t>
            </w:r>
          </w:p>
        </w:tc>
        <w:tc>
          <w:tcPr>
            <w:tcW w:w="1627" w:type="dxa"/>
            <w:shd w:val="clear" w:color="auto" w:fill="auto"/>
          </w:tcPr>
          <w:p w14:paraId="6F23FD7E"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EXPNOW6</w:t>
            </w:r>
          </w:p>
        </w:tc>
        <w:tc>
          <w:tcPr>
            <w:tcW w:w="714" w:type="dxa"/>
            <w:shd w:val="clear" w:color="auto" w:fill="auto"/>
          </w:tcPr>
          <w:p w14:paraId="52C0BE9D"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2.95</w:t>
            </w:r>
          </w:p>
        </w:tc>
        <w:tc>
          <w:tcPr>
            <w:tcW w:w="655" w:type="dxa"/>
            <w:shd w:val="clear" w:color="auto" w:fill="auto"/>
          </w:tcPr>
          <w:p w14:paraId="475D5FFB"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8</w:t>
            </w:r>
          </w:p>
        </w:tc>
        <w:tc>
          <w:tcPr>
            <w:tcW w:w="1329" w:type="dxa"/>
            <w:shd w:val="clear" w:color="auto" w:fill="auto"/>
          </w:tcPr>
          <w:p w14:paraId="6437FCF1"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NFTNOW12</w:t>
            </w:r>
          </w:p>
        </w:tc>
        <w:tc>
          <w:tcPr>
            <w:tcW w:w="709" w:type="dxa"/>
            <w:shd w:val="clear" w:color="auto" w:fill="auto"/>
          </w:tcPr>
          <w:p w14:paraId="52EFA4CF"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2.65</w:t>
            </w:r>
          </w:p>
        </w:tc>
        <w:tc>
          <w:tcPr>
            <w:tcW w:w="704" w:type="dxa"/>
            <w:shd w:val="clear" w:color="auto" w:fill="auto"/>
          </w:tcPr>
          <w:p w14:paraId="4E926B52"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8</w:t>
            </w:r>
          </w:p>
        </w:tc>
      </w:tr>
      <w:tr w:rsidR="00593D59" w:rsidRPr="00290F0E" w14:paraId="2DCD1A1E" w14:textId="77777777" w:rsidTr="00593D59">
        <w:trPr>
          <w:cantSplit/>
        </w:trPr>
        <w:tc>
          <w:tcPr>
            <w:tcW w:w="1701" w:type="dxa"/>
            <w:shd w:val="clear" w:color="auto" w:fill="auto"/>
          </w:tcPr>
          <w:p w14:paraId="4DE0A6FD"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IMPNOW8</w:t>
            </w:r>
          </w:p>
        </w:tc>
        <w:tc>
          <w:tcPr>
            <w:tcW w:w="709" w:type="dxa"/>
            <w:shd w:val="clear" w:color="auto" w:fill="auto"/>
          </w:tcPr>
          <w:p w14:paraId="3E7305E9"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3.06</w:t>
            </w:r>
          </w:p>
        </w:tc>
        <w:tc>
          <w:tcPr>
            <w:tcW w:w="641" w:type="dxa"/>
            <w:shd w:val="clear" w:color="auto" w:fill="auto"/>
          </w:tcPr>
          <w:p w14:paraId="5DB698DB"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9</w:t>
            </w:r>
          </w:p>
        </w:tc>
        <w:tc>
          <w:tcPr>
            <w:tcW w:w="1627" w:type="dxa"/>
            <w:shd w:val="clear" w:color="auto" w:fill="auto"/>
          </w:tcPr>
          <w:p w14:paraId="4112E1E6"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EXPNOW15</w:t>
            </w:r>
          </w:p>
        </w:tc>
        <w:tc>
          <w:tcPr>
            <w:tcW w:w="714" w:type="dxa"/>
            <w:shd w:val="clear" w:color="auto" w:fill="auto"/>
          </w:tcPr>
          <w:p w14:paraId="0C711451"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2.88</w:t>
            </w:r>
          </w:p>
        </w:tc>
        <w:tc>
          <w:tcPr>
            <w:tcW w:w="655" w:type="dxa"/>
            <w:shd w:val="clear" w:color="auto" w:fill="auto"/>
          </w:tcPr>
          <w:p w14:paraId="69252025"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9</w:t>
            </w:r>
          </w:p>
        </w:tc>
        <w:tc>
          <w:tcPr>
            <w:tcW w:w="1329" w:type="dxa"/>
            <w:shd w:val="clear" w:color="auto" w:fill="auto"/>
          </w:tcPr>
          <w:p w14:paraId="504F1889"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NFTNOW6</w:t>
            </w:r>
          </w:p>
        </w:tc>
        <w:tc>
          <w:tcPr>
            <w:tcW w:w="709" w:type="dxa"/>
            <w:shd w:val="clear" w:color="auto" w:fill="auto"/>
          </w:tcPr>
          <w:p w14:paraId="056D2B98"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2.65</w:t>
            </w:r>
          </w:p>
        </w:tc>
        <w:tc>
          <w:tcPr>
            <w:tcW w:w="704" w:type="dxa"/>
            <w:shd w:val="clear" w:color="auto" w:fill="auto"/>
          </w:tcPr>
          <w:p w14:paraId="482E284E"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9</w:t>
            </w:r>
          </w:p>
        </w:tc>
      </w:tr>
      <w:tr w:rsidR="00593D59" w:rsidRPr="00290F0E" w14:paraId="7EFB50F1" w14:textId="77777777" w:rsidTr="00593D59">
        <w:trPr>
          <w:cantSplit/>
        </w:trPr>
        <w:tc>
          <w:tcPr>
            <w:tcW w:w="1701" w:type="dxa"/>
            <w:shd w:val="clear" w:color="auto" w:fill="auto"/>
          </w:tcPr>
          <w:p w14:paraId="306FCC50"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IMPNOW3</w:t>
            </w:r>
          </w:p>
        </w:tc>
        <w:tc>
          <w:tcPr>
            <w:tcW w:w="709" w:type="dxa"/>
            <w:shd w:val="clear" w:color="auto" w:fill="auto"/>
          </w:tcPr>
          <w:p w14:paraId="4BFDE39E"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3.01</w:t>
            </w:r>
          </w:p>
        </w:tc>
        <w:tc>
          <w:tcPr>
            <w:tcW w:w="641" w:type="dxa"/>
            <w:shd w:val="clear" w:color="auto" w:fill="auto"/>
          </w:tcPr>
          <w:p w14:paraId="6611F3F8"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10</w:t>
            </w:r>
          </w:p>
        </w:tc>
        <w:tc>
          <w:tcPr>
            <w:tcW w:w="1627" w:type="dxa"/>
            <w:shd w:val="clear" w:color="auto" w:fill="auto"/>
          </w:tcPr>
          <w:p w14:paraId="59C96D8C"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EXPNOW13</w:t>
            </w:r>
          </w:p>
        </w:tc>
        <w:tc>
          <w:tcPr>
            <w:tcW w:w="714" w:type="dxa"/>
            <w:shd w:val="clear" w:color="auto" w:fill="auto"/>
          </w:tcPr>
          <w:p w14:paraId="1F7C88C0"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2.85</w:t>
            </w:r>
          </w:p>
        </w:tc>
        <w:tc>
          <w:tcPr>
            <w:tcW w:w="655" w:type="dxa"/>
            <w:shd w:val="clear" w:color="auto" w:fill="auto"/>
          </w:tcPr>
          <w:p w14:paraId="0796EF04"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10</w:t>
            </w:r>
          </w:p>
        </w:tc>
        <w:tc>
          <w:tcPr>
            <w:tcW w:w="1329" w:type="dxa"/>
            <w:shd w:val="clear" w:color="auto" w:fill="auto"/>
          </w:tcPr>
          <w:p w14:paraId="445C27F2"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NFTNOW3</w:t>
            </w:r>
          </w:p>
        </w:tc>
        <w:tc>
          <w:tcPr>
            <w:tcW w:w="709" w:type="dxa"/>
            <w:shd w:val="clear" w:color="auto" w:fill="auto"/>
          </w:tcPr>
          <w:p w14:paraId="1E75514C"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2.60</w:t>
            </w:r>
          </w:p>
        </w:tc>
        <w:tc>
          <w:tcPr>
            <w:tcW w:w="704" w:type="dxa"/>
            <w:shd w:val="clear" w:color="auto" w:fill="auto"/>
          </w:tcPr>
          <w:p w14:paraId="15BC970B"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10</w:t>
            </w:r>
          </w:p>
        </w:tc>
      </w:tr>
      <w:tr w:rsidR="00593D59" w:rsidRPr="00290F0E" w14:paraId="6C449564" w14:textId="77777777" w:rsidTr="00593D59">
        <w:trPr>
          <w:cantSplit/>
        </w:trPr>
        <w:tc>
          <w:tcPr>
            <w:tcW w:w="1701" w:type="dxa"/>
            <w:shd w:val="clear" w:color="auto" w:fill="auto"/>
          </w:tcPr>
          <w:p w14:paraId="0A5D267D"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IMPNOW17</w:t>
            </w:r>
          </w:p>
        </w:tc>
        <w:tc>
          <w:tcPr>
            <w:tcW w:w="709" w:type="dxa"/>
            <w:shd w:val="clear" w:color="auto" w:fill="auto"/>
          </w:tcPr>
          <w:p w14:paraId="329A437B"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2.95</w:t>
            </w:r>
          </w:p>
        </w:tc>
        <w:tc>
          <w:tcPr>
            <w:tcW w:w="641" w:type="dxa"/>
            <w:shd w:val="clear" w:color="auto" w:fill="auto"/>
          </w:tcPr>
          <w:p w14:paraId="631B96C1"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11</w:t>
            </w:r>
          </w:p>
        </w:tc>
        <w:tc>
          <w:tcPr>
            <w:tcW w:w="1627" w:type="dxa"/>
            <w:shd w:val="clear" w:color="auto" w:fill="auto"/>
          </w:tcPr>
          <w:p w14:paraId="3473587C"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EXPNOW12</w:t>
            </w:r>
          </w:p>
        </w:tc>
        <w:tc>
          <w:tcPr>
            <w:tcW w:w="714" w:type="dxa"/>
            <w:shd w:val="clear" w:color="auto" w:fill="auto"/>
          </w:tcPr>
          <w:p w14:paraId="481655E1"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2.78</w:t>
            </w:r>
          </w:p>
        </w:tc>
        <w:tc>
          <w:tcPr>
            <w:tcW w:w="655" w:type="dxa"/>
            <w:shd w:val="clear" w:color="auto" w:fill="auto"/>
          </w:tcPr>
          <w:p w14:paraId="1BE9617F"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11</w:t>
            </w:r>
          </w:p>
        </w:tc>
        <w:tc>
          <w:tcPr>
            <w:tcW w:w="1329" w:type="dxa"/>
            <w:shd w:val="clear" w:color="auto" w:fill="auto"/>
          </w:tcPr>
          <w:p w14:paraId="634E06EC"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NFTNOW16</w:t>
            </w:r>
          </w:p>
        </w:tc>
        <w:tc>
          <w:tcPr>
            <w:tcW w:w="709" w:type="dxa"/>
            <w:shd w:val="clear" w:color="auto" w:fill="auto"/>
          </w:tcPr>
          <w:p w14:paraId="436C7802"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2.59</w:t>
            </w:r>
          </w:p>
        </w:tc>
        <w:tc>
          <w:tcPr>
            <w:tcW w:w="704" w:type="dxa"/>
            <w:shd w:val="clear" w:color="auto" w:fill="auto"/>
          </w:tcPr>
          <w:p w14:paraId="3344AA43"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11</w:t>
            </w:r>
          </w:p>
        </w:tc>
      </w:tr>
      <w:tr w:rsidR="00593D59" w:rsidRPr="00290F0E" w14:paraId="55CE8862" w14:textId="77777777" w:rsidTr="00593D59">
        <w:trPr>
          <w:cantSplit/>
        </w:trPr>
        <w:tc>
          <w:tcPr>
            <w:tcW w:w="1701" w:type="dxa"/>
            <w:shd w:val="clear" w:color="auto" w:fill="auto"/>
          </w:tcPr>
          <w:p w14:paraId="1E24215B"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EXPNOW6</w:t>
            </w:r>
          </w:p>
        </w:tc>
        <w:tc>
          <w:tcPr>
            <w:tcW w:w="709" w:type="dxa"/>
            <w:shd w:val="clear" w:color="auto" w:fill="auto"/>
          </w:tcPr>
          <w:p w14:paraId="6B2055A1"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2.95</w:t>
            </w:r>
          </w:p>
        </w:tc>
        <w:tc>
          <w:tcPr>
            <w:tcW w:w="641" w:type="dxa"/>
            <w:shd w:val="clear" w:color="auto" w:fill="auto"/>
          </w:tcPr>
          <w:p w14:paraId="5281FCD2"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12</w:t>
            </w:r>
          </w:p>
        </w:tc>
        <w:tc>
          <w:tcPr>
            <w:tcW w:w="1627" w:type="dxa"/>
            <w:shd w:val="clear" w:color="auto" w:fill="auto"/>
          </w:tcPr>
          <w:p w14:paraId="5FCCDD87"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EXPNOW3</w:t>
            </w:r>
          </w:p>
        </w:tc>
        <w:tc>
          <w:tcPr>
            <w:tcW w:w="714" w:type="dxa"/>
            <w:shd w:val="clear" w:color="auto" w:fill="auto"/>
          </w:tcPr>
          <w:p w14:paraId="515B6AB2"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2.75</w:t>
            </w:r>
          </w:p>
        </w:tc>
        <w:tc>
          <w:tcPr>
            <w:tcW w:w="655" w:type="dxa"/>
            <w:shd w:val="clear" w:color="auto" w:fill="auto"/>
          </w:tcPr>
          <w:p w14:paraId="3B1902A9"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12</w:t>
            </w:r>
          </w:p>
        </w:tc>
        <w:tc>
          <w:tcPr>
            <w:tcW w:w="1329" w:type="dxa"/>
            <w:shd w:val="clear" w:color="auto" w:fill="auto"/>
          </w:tcPr>
          <w:p w14:paraId="4987D89F"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NFTNOW8</w:t>
            </w:r>
          </w:p>
        </w:tc>
        <w:tc>
          <w:tcPr>
            <w:tcW w:w="709" w:type="dxa"/>
            <w:shd w:val="clear" w:color="auto" w:fill="auto"/>
          </w:tcPr>
          <w:p w14:paraId="7B8E33AF"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2.58</w:t>
            </w:r>
          </w:p>
        </w:tc>
        <w:tc>
          <w:tcPr>
            <w:tcW w:w="704" w:type="dxa"/>
            <w:shd w:val="clear" w:color="auto" w:fill="auto"/>
          </w:tcPr>
          <w:p w14:paraId="1961BE4E"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12</w:t>
            </w:r>
          </w:p>
        </w:tc>
      </w:tr>
      <w:tr w:rsidR="00593D59" w:rsidRPr="00290F0E" w14:paraId="4F158FE4" w14:textId="77777777" w:rsidTr="00593D59">
        <w:trPr>
          <w:cantSplit/>
        </w:trPr>
        <w:tc>
          <w:tcPr>
            <w:tcW w:w="1701" w:type="dxa"/>
            <w:shd w:val="clear" w:color="auto" w:fill="auto"/>
          </w:tcPr>
          <w:p w14:paraId="6F52ED78"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IMPNOW11</w:t>
            </w:r>
          </w:p>
        </w:tc>
        <w:tc>
          <w:tcPr>
            <w:tcW w:w="709" w:type="dxa"/>
            <w:shd w:val="clear" w:color="auto" w:fill="auto"/>
          </w:tcPr>
          <w:p w14:paraId="5B6CF493"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2.94</w:t>
            </w:r>
          </w:p>
        </w:tc>
        <w:tc>
          <w:tcPr>
            <w:tcW w:w="641" w:type="dxa"/>
            <w:shd w:val="clear" w:color="auto" w:fill="auto"/>
          </w:tcPr>
          <w:p w14:paraId="7DEF9F76"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13</w:t>
            </w:r>
          </w:p>
        </w:tc>
        <w:tc>
          <w:tcPr>
            <w:tcW w:w="1627" w:type="dxa"/>
            <w:shd w:val="clear" w:color="auto" w:fill="auto"/>
          </w:tcPr>
          <w:p w14:paraId="6CC57FEE"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EXPNOW7</w:t>
            </w:r>
          </w:p>
        </w:tc>
        <w:tc>
          <w:tcPr>
            <w:tcW w:w="714" w:type="dxa"/>
            <w:shd w:val="clear" w:color="auto" w:fill="auto"/>
          </w:tcPr>
          <w:p w14:paraId="6FC9B648"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2.62</w:t>
            </w:r>
          </w:p>
        </w:tc>
        <w:tc>
          <w:tcPr>
            <w:tcW w:w="655" w:type="dxa"/>
            <w:shd w:val="clear" w:color="auto" w:fill="auto"/>
          </w:tcPr>
          <w:p w14:paraId="2862ECDB"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13</w:t>
            </w:r>
          </w:p>
        </w:tc>
        <w:tc>
          <w:tcPr>
            <w:tcW w:w="1329" w:type="dxa"/>
            <w:shd w:val="clear" w:color="auto" w:fill="auto"/>
          </w:tcPr>
          <w:p w14:paraId="76255B68"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NFTNOW4</w:t>
            </w:r>
          </w:p>
        </w:tc>
        <w:tc>
          <w:tcPr>
            <w:tcW w:w="709" w:type="dxa"/>
            <w:shd w:val="clear" w:color="auto" w:fill="auto"/>
          </w:tcPr>
          <w:p w14:paraId="12309A6C"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2.56</w:t>
            </w:r>
          </w:p>
        </w:tc>
        <w:tc>
          <w:tcPr>
            <w:tcW w:w="704" w:type="dxa"/>
            <w:shd w:val="clear" w:color="auto" w:fill="auto"/>
          </w:tcPr>
          <w:p w14:paraId="6DA0DB9A"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13</w:t>
            </w:r>
          </w:p>
        </w:tc>
      </w:tr>
      <w:tr w:rsidR="00593D59" w:rsidRPr="00290F0E" w14:paraId="4C1B85CB" w14:textId="77777777" w:rsidTr="00593D59">
        <w:trPr>
          <w:cantSplit/>
        </w:trPr>
        <w:tc>
          <w:tcPr>
            <w:tcW w:w="1701" w:type="dxa"/>
            <w:shd w:val="clear" w:color="auto" w:fill="auto"/>
          </w:tcPr>
          <w:p w14:paraId="093DFBDE"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IMPNOW12</w:t>
            </w:r>
          </w:p>
        </w:tc>
        <w:tc>
          <w:tcPr>
            <w:tcW w:w="709" w:type="dxa"/>
            <w:shd w:val="clear" w:color="auto" w:fill="auto"/>
          </w:tcPr>
          <w:p w14:paraId="29F4258D"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2.87</w:t>
            </w:r>
          </w:p>
        </w:tc>
        <w:tc>
          <w:tcPr>
            <w:tcW w:w="641" w:type="dxa"/>
            <w:shd w:val="clear" w:color="auto" w:fill="auto"/>
          </w:tcPr>
          <w:p w14:paraId="16516B04"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14</w:t>
            </w:r>
          </w:p>
        </w:tc>
        <w:tc>
          <w:tcPr>
            <w:tcW w:w="1627" w:type="dxa"/>
            <w:shd w:val="clear" w:color="auto" w:fill="auto"/>
          </w:tcPr>
          <w:p w14:paraId="4C83354B"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EXPNOW10</w:t>
            </w:r>
          </w:p>
        </w:tc>
        <w:tc>
          <w:tcPr>
            <w:tcW w:w="714" w:type="dxa"/>
            <w:shd w:val="clear" w:color="auto" w:fill="auto"/>
          </w:tcPr>
          <w:p w14:paraId="60A06AF7"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2.56</w:t>
            </w:r>
          </w:p>
        </w:tc>
        <w:tc>
          <w:tcPr>
            <w:tcW w:w="655" w:type="dxa"/>
            <w:shd w:val="clear" w:color="auto" w:fill="auto"/>
          </w:tcPr>
          <w:p w14:paraId="05347514"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14</w:t>
            </w:r>
          </w:p>
        </w:tc>
        <w:tc>
          <w:tcPr>
            <w:tcW w:w="1329" w:type="dxa"/>
            <w:shd w:val="clear" w:color="auto" w:fill="auto"/>
          </w:tcPr>
          <w:p w14:paraId="487C3098"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NFTNOW14</w:t>
            </w:r>
          </w:p>
        </w:tc>
        <w:tc>
          <w:tcPr>
            <w:tcW w:w="709" w:type="dxa"/>
            <w:shd w:val="clear" w:color="auto" w:fill="auto"/>
          </w:tcPr>
          <w:p w14:paraId="5F611720"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2.54</w:t>
            </w:r>
          </w:p>
        </w:tc>
        <w:tc>
          <w:tcPr>
            <w:tcW w:w="704" w:type="dxa"/>
            <w:shd w:val="clear" w:color="auto" w:fill="auto"/>
          </w:tcPr>
          <w:p w14:paraId="2AC113A6"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14</w:t>
            </w:r>
          </w:p>
        </w:tc>
      </w:tr>
      <w:tr w:rsidR="00593D59" w:rsidRPr="00290F0E" w14:paraId="0AB09AC6" w14:textId="77777777" w:rsidTr="00593D59">
        <w:trPr>
          <w:cantSplit/>
        </w:trPr>
        <w:tc>
          <w:tcPr>
            <w:tcW w:w="1701" w:type="dxa"/>
            <w:shd w:val="clear" w:color="auto" w:fill="auto"/>
          </w:tcPr>
          <w:p w14:paraId="56E8A951"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IMPNOW9</w:t>
            </w:r>
          </w:p>
        </w:tc>
        <w:tc>
          <w:tcPr>
            <w:tcW w:w="709" w:type="dxa"/>
            <w:shd w:val="clear" w:color="auto" w:fill="auto"/>
          </w:tcPr>
          <w:p w14:paraId="36B469D5"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2.85</w:t>
            </w:r>
          </w:p>
        </w:tc>
        <w:tc>
          <w:tcPr>
            <w:tcW w:w="641" w:type="dxa"/>
            <w:shd w:val="clear" w:color="auto" w:fill="auto"/>
          </w:tcPr>
          <w:p w14:paraId="424CEF50"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15</w:t>
            </w:r>
          </w:p>
        </w:tc>
        <w:tc>
          <w:tcPr>
            <w:tcW w:w="1627" w:type="dxa"/>
            <w:shd w:val="clear" w:color="auto" w:fill="auto"/>
          </w:tcPr>
          <w:p w14:paraId="1C85AF39"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EXPNOW8</w:t>
            </w:r>
          </w:p>
        </w:tc>
        <w:tc>
          <w:tcPr>
            <w:tcW w:w="714" w:type="dxa"/>
            <w:shd w:val="clear" w:color="auto" w:fill="auto"/>
          </w:tcPr>
          <w:p w14:paraId="4F9FEB68"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2.55</w:t>
            </w:r>
          </w:p>
        </w:tc>
        <w:tc>
          <w:tcPr>
            <w:tcW w:w="655" w:type="dxa"/>
            <w:shd w:val="clear" w:color="auto" w:fill="auto"/>
          </w:tcPr>
          <w:p w14:paraId="4516DC7B"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15</w:t>
            </w:r>
          </w:p>
        </w:tc>
        <w:tc>
          <w:tcPr>
            <w:tcW w:w="1329" w:type="dxa"/>
            <w:shd w:val="clear" w:color="auto" w:fill="auto"/>
          </w:tcPr>
          <w:p w14:paraId="19154383"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NFTNOW13</w:t>
            </w:r>
          </w:p>
        </w:tc>
        <w:tc>
          <w:tcPr>
            <w:tcW w:w="709" w:type="dxa"/>
            <w:shd w:val="clear" w:color="auto" w:fill="auto"/>
          </w:tcPr>
          <w:p w14:paraId="5FCBB07C"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2.54</w:t>
            </w:r>
          </w:p>
        </w:tc>
        <w:tc>
          <w:tcPr>
            <w:tcW w:w="704" w:type="dxa"/>
            <w:shd w:val="clear" w:color="auto" w:fill="auto"/>
          </w:tcPr>
          <w:p w14:paraId="243E7238"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15</w:t>
            </w:r>
          </w:p>
        </w:tc>
      </w:tr>
      <w:tr w:rsidR="00593D59" w:rsidRPr="00290F0E" w14:paraId="525F3AF3" w14:textId="77777777" w:rsidTr="00593D59">
        <w:trPr>
          <w:cantSplit/>
        </w:trPr>
        <w:tc>
          <w:tcPr>
            <w:tcW w:w="1701" w:type="dxa"/>
            <w:shd w:val="clear" w:color="auto" w:fill="auto"/>
          </w:tcPr>
          <w:p w14:paraId="342E5BE5"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IMPNOW10</w:t>
            </w:r>
          </w:p>
        </w:tc>
        <w:tc>
          <w:tcPr>
            <w:tcW w:w="709" w:type="dxa"/>
            <w:shd w:val="clear" w:color="auto" w:fill="auto"/>
          </w:tcPr>
          <w:p w14:paraId="71884258"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2.85</w:t>
            </w:r>
          </w:p>
        </w:tc>
        <w:tc>
          <w:tcPr>
            <w:tcW w:w="641" w:type="dxa"/>
            <w:shd w:val="clear" w:color="auto" w:fill="auto"/>
          </w:tcPr>
          <w:p w14:paraId="1366283A"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16</w:t>
            </w:r>
          </w:p>
        </w:tc>
        <w:tc>
          <w:tcPr>
            <w:tcW w:w="1627" w:type="dxa"/>
            <w:shd w:val="clear" w:color="auto" w:fill="auto"/>
          </w:tcPr>
          <w:p w14:paraId="5121EF18"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EXPNOW19</w:t>
            </w:r>
          </w:p>
        </w:tc>
        <w:tc>
          <w:tcPr>
            <w:tcW w:w="714" w:type="dxa"/>
            <w:shd w:val="clear" w:color="auto" w:fill="auto"/>
          </w:tcPr>
          <w:p w14:paraId="1DDE4423"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2.55</w:t>
            </w:r>
          </w:p>
        </w:tc>
        <w:tc>
          <w:tcPr>
            <w:tcW w:w="655" w:type="dxa"/>
            <w:shd w:val="clear" w:color="auto" w:fill="auto"/>
          </w:tcPr>
          <w:p w14:paraId="72E8B313"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16</w:t>
            </w:r>
          </w:p>
        </w:tc>
        <w:tc>
          <w:tcPr>
            <w:tcW w:w="1329" w:type="dxa"/>
            <w:shd w:val="clear" w:color="auto" w:fill="auto"/>
          </w:tcPr>
          <w:p w14:paraId="642AE13A"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NFTNOW17</w:t>
            </w:r>
          </w:p>
        </w:tc>
        <w:tc>
          <w:tcPr>
            <w:tcW w:w="709" w:type="dxa"/>
            <w:shd w:val="clear" w:color="auto" w:fill="auto"/>
          </w:tcPr>
          <w:p w14:paraId="5C0F5BB0"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2.53</w:t>
            </w:r>
          </w:p>
        </w:tc>
        <w:tc>
          <w:tcPr>
            <w:tcW w:w="704" w:type="dxa"/>
            <w:shd w:val="clear" w:color="auto" w:fill="auto"/>
          </w:tcPr>
          <w:p w14:paraId="543D652C"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16</w:t>
            </w:r>
          </w:p>
        </w:tc>
      </w:tr>
      <w:tr w:rsidR="00593D59" w:rsidRPr="00290F0E" w14:paraId="65665DB7" w14:textId="77777777" w:rsidTr="00593D59">
        <w:trPr>
          <w:cantSplit/>
        </w:trPr>
        <w:tc>
          <w:tcPr>
            <w:tcW w:w="1701" w:type="dxa"/>
            <w:shd w:val="clear" w:color="auto" w:fill="auto"/>
          </w:tcPr>
          <w:p w14:paraId="2A6560AF"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IMPNOW19</w:t>
            </w:r>
          </w:p>
        </w:tc>
        <w:tc>
          <w:tcPr>
            <w:tcW w:w="709" w:type="dxa"/>
            <w:shd w:val="clear" w:color="auto" w:fill="auto"/>
          </w:tcPr>
          <w:p w14:paraId="0E3ADC57"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2.85</w:t>
            </w:r>
          </w:p>
        </w:tc>
        <w:tc>
          <w:tcPr>
            <w:tcW w:w="641" w:type="dxa"/>
            <w:shd w:val="clear" w:color="auto" w:fill="auto"/>
          </w:tcPr>
          <w:p w14:paraId="0323A304"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17</w:t>
            </w:r>
          </w:p>
        </w:tc>
        <w:tc>
          <w:tcPr>
            <w:tcW w:w="1627" w:type="dxa"/>
            <w:shd w:val="clear" w:color="auto" w:fill="auto"/>
          </w:tcPr>
          <w:p w14:paraId="093186C8"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EXPNOW9</w:t>
            </w:r>
          </w:p>
        </w:tc>
        <w:tc>
          <w:tcPr>
            <w:tcW w:w="714" w:type="dxa"/>
            <w:shd w:val="clear" w:color="auto" w:fill="auto"/>
          </w:tcPr>
          <w:p w14:paraId="4C0C4E38"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2.48</w:t>
            </w:r>
          </w:p>
        </w:tc>
        <w:tc>
          <w:tcPr>
            <w:tcW w:w="655" w:type="dxa"/>
            <w:shd w:val="clear" w:color="auto" w:fill="auto"/>
          </w:tcPr>
          <w:p w14:paraId="0F21A795"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17</w:t>
            </w:r>
          </w:p>
        </w:tc>
        <w:tc>
          <w:tcPr>
            <w:tcW w:w="1329" w:type="dxa"/>
            <w:shd w:val="clear" w:color="auto" w:fill="auto"/>
          </w:tcPr>
          <w:p w14:paraId="1926C33E"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NFTNOW9</w:t>
            </w:r>
          </w:p>
        </w:tc>
        <w:tc>
          <w:tcPr>
            <w:tcW w:w="709" w:type="dxa"/>
            <w:shd w:val="clear" w:color="auto" w:fill="auto"/>
          </w:tcPr>
          <w:p w14:paraId="7F1CD944"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2.52</w:t>
            </w:r>
          </w:p>
        </w:tc>
        <w:tc>
          <w:tcPr>
            <w:tcW w:w="704" w:type="dxa"/>
            <w:shd w:val="clear" w:color="auto" w:fill="auto"/>
          </w:tcPr>
          <w:p w14:paraId="10C80B4E"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17</w:t>
            </w:r>
          </w:p>
        </w:tc>
      </w:tr>
      <w:tr w:rsidR="00593D59" w:rsidRPr="00290F0E" w14:paraId="15499DBC" w14:textId="77777777" w:rsidTr="00593D59">
        <w:trPr>
          <w:cantSplit/>
        </w:trPr>
        <w:tc>
          <w:tcPr>
            <w:tcW w:w="1701" w:type="dxa"/>
            <w:shd w:val="clear" w:color="auto" w:fill="auto"/>
          </w:tcPr>
          <w:p w14:paraId="23262008"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IMPNOW13</w:t>
            </w:r>
          </w:p>
        </w:tc>
        <w:tc>
          <w:tcPr>
            <w:tcW w:w="709" w:type="dxa"/>
            <w:shd w:val="clear" w:color="auto" w:fill="auto"/>
          </w:tcPr>
          <w:p w14:paraId="08A791A0"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2.73</w:t>
            </w:r>
          </w:p>
        </w:tc>
        <w:tc>
          <w:tcPr>
            <w:tcW w:w="641" w:type="dxa"/>
            <w:shd w:val="clear" w:color="auto" w:fill="auto"/>
          </w:tcPr>
          <w:p w14:paraId="1F8A5BE0"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18</w:t>
            </w:r>
          </w:p>
        </w:tc>
        <w:tc>
          <w:tcPr>
            <w:tcW w:w="1627" w:type="dxa"/>
            <w:shd w:val="clear" w:color="auto" w:fill="auto"/>
          </w:tcPr>
          <w:p w14:paraId="19F3756C"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EXPNOW11</w:t>
            </w:r>
          </w:p>
        </w:tc>
        <w:tc>
          <w:tcPr>
            <w:tcW w:w="714" w:type="dxa"/>
            <w:shd w:val="clear" w:color="auto" w:fill="auto"/>
          </w:tcPr>
          <w:p w14:paraId="2BEC69EE"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2.46</w:t>
            </w:r>
          </w:p>
        </w:tc>
        <w:tc>
          <w:tcPr>
            <w:tcW w:w="655" w:type="dxa"/>
            <w:shd w:val="clear" w:color="auto" w:fill="auto"/>
          </w:tcPr>
          <w:p w14:paraId="27A8A40F"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18</w:t>
            </w:r>
          </w:p>
        </w:tc>
        <w:tc>
          <w:tcPr>
            <w:tcW w:w="1329" w:type="dxa"/>
            <w:shd w:val="clear" w:color="auto" w:fill="auto"/>
          </w:tcPr>
          <w:p w14:paraId="0BAA89B3"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NFTNOW19</w:t>
            </w:r>
          </w:p>
        </w:tc>
        <w:tc>
          <w:tcPr>
            <w:tcW w:w="709" w:type="dxa"/>
            <w:shd w:val="clear" w:color="auto" w:fill="auto"/>
          </w:tcPr>
          <w:p w14:paraId="28715EFC"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2.46</w:t>
            </w:r>
          </w:p>
        </w:tc>
        <w:tc>
          <w:tcPr>
            <w:tcW w:w="704" w:type="dxa"/>
            <w:shd w:val="clear" w:color="auto" w:fill="auto"/>
          </w:tcPr>
          <w:p w14:paraId="2055C3EA"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18</w:t>
            </w:r>
          </w:p>
        </w:tc>
      </w:tr>
      <w:tr w:rsidR="00593D59" w:rsidRPr="00290F0E" w14:paraId="040F32E2" w14:textId="77777777" w:rsidTr="00593D59">
        <w:trPr>
          <w:cantSplit/>
        </w:trPr>
        <w:tc>
          <w:tcPr>
            <w:tcW w:w="1701" w:type="dxa"/>
            <w:shd w:val="clear" w:color="auto" w:fill="auto"/>
          </w:tcPr>
          <w:p w14:paraId="4434F1D7"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IMPNOW15</w:t>
            </w:r>
          </w:p>
        </w:tc>
        <w:tc>
          <w:tcPr>
            <w:tcW w:w="709" w:type="dxa"/>
            <w:shd w:val="clear" w:color="auto" w:fill="auto"/>
          </w:tcPr>
          <w:p w14:paraId="3E2E95F4"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2.59</w:t>
            </w:r>
          </w:p>
        </w:tc>
        <w:tc>
          <w:tcPr>
            <w:tcW w:w="641" w:type="dxa"/>
            <w:shd w:val="clear" w:color="auto" w:fill="auto"/>
          </w:tcPr>
          <w:p w14:paraId="1C3B8B1C"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19</w:t>
            </w:r>
          </w:p>
        </w:tc>
        <w:tc>
          <w:tcPr>
            <w:tcW w:w="1627" w:type="dxa"/>
            <w:shd w:val="clear" w:color="auto" w:fill="auto"/>
          </w:tcPr>
          <w:p w14:paraId="33546001"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EXPNOW17</w:t>
            </w:r>
          </w:p>
        </w:tc>
        <w:tc>
          <w:tcPr>
            <w:tcW w:w="714" w:type="dxa"/>
            <w:shd w:val="clear" w:color="auto" w:fill="auto"/>
          </w:tcPr>
          <w:p w14:paraId="46F3CDFF"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2.46</w:t>
            </w:r>
          </w:p>
        </w:tc>
        <w:tc>
          <w:tcPr>
            <w:tcW w:w="655" w:type="dxa"/>
            <w:shd w:val="clear" w:color="auto" w:fill="auto"/>
          </w:tcPr>
          <w:p w14:paraId="12327BFE"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19</w:t>
            </w:r>
          </w:p>
        </w:tc>
        <w:tc>
          <w:tcPr>
            <w:tcW w:w="1329" w:type="dxa"/>
            <w:shd w:val="clear" w:color="auto" w:fill="auto"/>
          </w:tcPr>
          <w:p w14:paraId="35CB7646"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NFTNOW11</w:t>
            </w:r>
          </w:p>
        </w:tc>
        <w:tc>
          <w:tcPr>
            <w:tcW w:w="709" w:type="dxa"/>
            <w:shd w:val="clear" w:color="auto" w:fill="auto"/>
          </w:tcPr>
          <w:p w14:paraId="59851B58"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2.45</w:t>
            </w:r>
          </w:p>
        </w:tc>
        <w:tc>
          <w:tcPr>
            <w:tcW w:w="704" w:type="dxa"/>
            <w:shd w:val="clear" w:color="auto" w:fill="auto"/>
          </w:tcPr>
          <w:p w14:paraId="6276D67C"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19</w:t>
            </w:r>
          </w:p>
        </w:tc>
      </w:tr>
      <w:tr w:rsidR="00593D59" w:rsidRPr="00290F0E" w14:paraId="695317B5" w14:textId="77777777" w:rsidTr="00593D59">
        <w:trPr>
          <w:cantSplit/>
        </w:trPr>
        <w:tc>
          <w:tcPr>
            <w:tcW w:w="1701" w:type="dxa"/>
            <w:shd w:val="clear" w:color="auto" w:fill="auto"/>
          </w:tcPr>
          <w:p w14:paraId="561FC7CA"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IMPNOW14</w:t>
            </w:r>
          </w:p>
        </w:tc>
        <w:tc>
          <w:tcPr>
            <w:tcW w:w="709" w:type="dxa"/>
            <w:shd w:val="clear" w:color="auto" w:fill="auto"/>
          </w:tcPr>
          <w:p w14:paraId="1C40795C"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2.52</w:t>
            </w:r>
          </w:p>
        </w:tc>
        <w:tc>
          <w:tcPr>
            <w:tcW w:w="641" w:type="dxa"/>
            <w:shd w:val="clear" w:color="auto" w:fill="auto"/>
          </w:tcPr>
          <w:p w14:paraId="707C8441"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20</w:t>
            </w:r>
          </w:p>
        </w:tc>
        <w:tc>
          <w:tcPr>
            <w:tcW w:w="1627" w:type="dxa"/>
            <w:shd w:val="clear" w:color="auto" w:fill="auto"/>
          </w:tcPr>
          <w:p w14:paraId="73EA968A"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EXPNOW16</w:t>
            </w:r>
          </w:p>
        </w:tc>
        <w:tc>
          <w:tcPr>
            <w:tcW w:w="714" w:type="dxa"/>
            <w:shd w:val="clear" w:color="auto" w:fill="auto"/>
          </w:tcPr>
          <w:p w14:paraId="099E1FC0"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2.46</w:t>
            </w:r>
          </w:p>
        </w:tc>
        <w:tc>
          <w:tcPr>
            <w:tcW w:w="655" w:type="dxa"/>
            <w:shd w:val="clear" w:color="auto" w:fill="auto"/>
          </w:tcPr>
          <w:p w14:paraId="1234C6B8"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20</w:t>
            </w:r>
          </w:p>
        </w:tc>
        <w:tc>
          <w:tcPr>
            <w:tcW w:w="1329" w:type="dxa"/>
            <w:shd w:val="clear" w:color="auto" w:fill="auto"/>
          </w:tcPr>
          <w:p w14:paraId="0DB83CA4" w14:textId="77777777" w:rsidR="00593D59" w:rsidRPr="00290F0E" w:rsidRDefault="00593D59" w:rsidP="00593D59">
            <w:pPr>
              <w:autoSpaceDE w:val="0"/>
              <w:autoSpaceDN w:val="0"/>
              <w:adjustRightInd w:val="0"/>
              <w:spacing w:after="0" w:line="320" w:lineRule="atLeast"/>
              <w:ind w:left="60" w:right="60"/>
              <w:rPr>
                <w:rFonts w:cstheme="minorHAnsi"/>
                <w:sz w:val="20"/>
                <w:szCs w:val="20"/>
              </w:rPr>
            </w:pPr>
            <w:r w:rsidRPr="00290F0E">
              <w:rPr>
                <w:rFonts w:cstheme="minorHAnsi"/>
                <w:sz w:val="20"/>
                <w:szCs w:val="20"/>
              </w:rPr>
              <w:t>SKBIMNFTNOW10</w:t>
            </w:r>
          </w:p>
        </w:tc>
        <w:tc>
          <w:tcPr>
            <w:tcW w:w="709" w:type="dxa"/>
            <w:shd w:val="clear" w:color="auto" w:fill="auto"/>
          </w:tcPr>
          <w:p w14:paraId="6FFB111A"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2.35</w:t>
            </w:r>
          </w:p>
        </w:tc>
        <w:tc>
          <w:tcPr>
            <w:tcW w:w="704" w:type="dxa"/>
            <w:shd w:val="clear" w:color="auto" w:fill="auto"/>
          </w:tcPr>
          <w:p w14:paraId="0DCC1520" w14:textId="77777777" w:rsidR="00593D59" w:rsidRPr="00290F0E" w:rsidRDefault="00593D59" w:rsidP="00593D59">
            <w:pPr>
              <w:autoSpaceDE w:val="0"/>
              <w:autoSpaceDN w:val="0"/>
              <w:adjustRightInd w:val="0"/>
              <w:spacing w:after="0" w:line="320" w:lineRule="atLeast"/>
              <w:ind w:left="60" w:right="60"/>
              <w:jc w:val="right"/>
              <w:rPr>
                <w:rFonts w:cstheme="minorHAnsi"/>
                <w:sz w:val="20"/>
                <w:szCs w:val="20"/>
              </w:rPr>
            </w:pPr>
            <w:r w:rsidRPr="00290F0E">
              <w:rPr>
                <w:rFonts w:cstheme="minorHAnsi"/>
                <w:sz w:val="20"/>
                <w:szCs w:val="20"/>
              </w:rPr>
              <w:t>20</w:t>
            </w:r>
          </w:p>
        </w:tc>
      </w:tr>
    </w:tbl>
    <w:p w14:paraId="33C1659A" w14:textId="77777777" w:rsidR="00593D59" w:rsidRPr="00DA0641" w:rsidRDefault="00593D59" w:rsidP="00593D59">
      <w:pPr>
        <w:autoSpaceDE w:val="0"/>
        <w:autoSpaceDN w:val="0"/>
        <w:adjustRightInd w:val="0"/>
        <w:spacing w:after="0"/>
        <w:rPr>
          <w:rFonts w:cstheme="minorHAnsi"/>
          <w:sz w:val="24"/>
          <w:szCs w:val="24"/>
        </w:rPr>
      </w:pPr>
    </w:p>
    <w:p w14:paraId="11EC1567" w14:textId="536E6C4A" w:rsidR="00593D59" w:rsidRPr="002B22BA" w:rsidRDefault="00593D59" w:rsidP="00290F0E">
      <w:r w:rsidRPr="00DA0641">
        <w:t xml:space="preserve">The present study </w:t>
      </w:r>
      <w:r w:rsidR="000B7935">
        <w:t>strives</w:t>
      </w:r>
      <w:r w:rsidRPr="00DA0641">
        <w:t xml:space="preserve"> to investigate if there is a relationship between the skills/knowledge dimensions which managers perceive as important </w:t>
      </w:r>
      <w:r w:rsidR="000B7935">
        <w:t>for technology implementation</w:t>
      </w:r>
      <w:r w:rsidR="00D37535">
        <w:t xml:space="preserve"> and</w:t>
      </w:r>
      <w:r w:rsidRPr="00DA0641">
        <w:t xml:space="preserve"> exploitation, and their degree of need for training. Nonparametric Canonical Correlation Analysis was employed in this regard. The canonical correlation </w:t>
      </w:r>
      <w:r w:rsidR="000B7935">
        <w:t>investigates</w:t>
      </w:r>
      <w:r w:rsidRPr="00DA0641">
        <w:t xml:space="preserve"> the correlation between a variable from one dataset against the entire other dataset</w:t>
      </w:r>
      <w:r w:rsidR="000B7935">
        <w:t xml:space="preserve">. Further it also investigates </w:t>
      </w:r>
      <w:r w:rsidR="007C54B3">
        <w:t xml:space="preserve">the </w:t>
      </w:r>
      <w:r w:rsidRPr="00DA0641">
        <w:t>correlation</w:t>
      </w:r>
      <w:r w:rsidR="000B7935">
        <w:t>s</w:t>
      </w:r>
      <w:r w:rsidRPr="00DA0641">
        <w:t xml:space="preserve"> of individual variables </w:t>
      </w:r>
      <w:r w:rsidR="000B7935">
        <w:t>within one</w:t>
      </w:r>
      <w:r w:rsidRPr="00DA0641">
        <w:t xml:space="preserve"> dataset. By testing the null hypothesis</w:t>
      </w:r>
      <w:r w:rsidR="000B7935">
        <w:t>,</w:t>
      </w:r>
      <w:r w:rsidRPr="00DA0641">
        <w:t xml:space="preserve"> </w:t>
      </w:r>
      <w:r w:rsidR="000B7935">
        <w:t xml:space="preserve">it can be confirmed </w:t>
      </w:r>
      <w:r w:rsidRPr="00DA0641">
        <w:t xml:space="preserve">that there is no significant correlation between the degree of importance of </w:t>
      </w:r>
      <w:r w:rsidRPr="00DA0641">
        <w:lastRenderedPageBreak/>
        <w:t xml:space="preserve">skill/knowledge dimensions in BIM exploitation and their degree of need for training. </w:t>
      </w:r>
      <w:r w:rsidR="005A01DC">
        <w:t xml:space="preserve">The </w:t>
      </w:r>
      <w:r w:rsidRPr="00DA0641">
        <w:t xml:space="preserve">Spearman's coefficient of correlation (r.) </w:t>
      </w:r>
      <w:r w:rsidR="005A01DC">
        <w:t xml:space="preserve">for BIM exploitation and need for training </w:t>
      </w:r>
      <w:r w:rsidR="000B7935">
        <w:t>wa</w:t>
      </w:r>
      <w:r w:rsidRPr="00DA0641">
        <w:t>s 0.</w:t>
      </w:r>
      <w:r w:rsidR="005A01DC">
        <w:t>6</w:t>
      </w:r>
      <w:r w:rsidRPr="00DA0641">
        <w:t xml:space="preserve">37. This value </w:t>
      </w:r>
      <w:r w:rsidR="005A01DC">
        <w:t>wa</w:t>
      </w:r>
      <w:r w:rsidRPr="00DA0641">
        <w:t xml:space="preserve">s significant at the 0.05 level (Wills statistics = 0.001, Sig= 0.011). The null hypothesis </w:t>
      </w:r>
      <w:r w:rsidR="005A01DC">
        <w:t xml:space="preserve">related to BIM was </w:t>
      </w:r>
      <w:r w:rsidRPr="00DA0641">
        <w:t xml:space="preserve">therefore rejected. This means that </w:t>
      </w:r>
      <w:r w:rsidR="005A01DC">
        <w:t>what managers perceive to be important for BIM exploitation significantly relates to their training requirements</w:t>
      </w:r>
      <w:r w:rsidRPr="002B22BA">
        <w:t xml:space="preserve">. By testing the null </w:t>
      </w:r>
      <w:r w:rsidR="005A01DC" w:rsidRPr="002B22BA">
        <w:t>hypothesis,</w:t>
      </w:r>
      <w:r w:rsidRPr="002B22BA">
        <w:t xml:space="preserve"> </w:t>
      </w:r>
      <w:r w:rsidR="005A01DC">
        <w:t>it could also be confirmed that</w:t>
      </w:r>
      <w:r w:rsidRPr="002B22BA">
        <w:t xml:space="preserve"> there is no significant correlation between the degree of importance of skill/knowledge dimensions in BIM implementation and their degree of need for training. Spearman's coefficient of correlation (r.) </w:t>
      </w:r>
      <w:r w:rsidR="005A01DC">
        <w:t>for BIM implementation and need for training wa</w:t>
      </w:r>
      <w:r w:rsidRPr="002B22BA">
        <w:t>s 0.</w:t>
      </w:r>
      <w:r w:rsidR="005A01DC">
        <w:t>2</w:t>
      </w:r>
      <w:r w:rsidRPr="002B22BA">
        <w:t xml:space="preserve">46. This value </w:t>
      </w:r>
      <w:r w:rsidR="005A01DC">
        <w:t>wa</w:t>
      </w:r>
      <w:r w:rsidRPr="002B22BA">
        <w:t xml:space="preserve">s not significant at the 0.05 level (Wills statistics = 0.002, Sig= 0.201). The null hypothesis </w:t>
      </w:r>
      <w:r w:rsidR="005A01DC">
        <w:t>wa</w:t>
      </w:r>
      <w:r w:rsidRPr="002B22BA">
        <w:t xml:space="preserve">s therefore not rejected. This means that there is no significant relationship between </w:t>
      </w:r>
      <w:r w:rsidR="005A01DC">
        <w:t xml:space="preserve">the importance of </w:t>
      </w:r>
      <w:r w:rsidRPr="002B22BA">
        <w:t xml:space="preserve">skills-knowledge dimensions for </w:t>
      </w:r>
      <w:r w:rsidR="005A01DC">
        <w:t xml:space="preserve">BIM </w:t>
      </w:r>
      <w:r w:rsidRPr="002B22BA">
        <w:t xml:space="preserve">implementation and </w:t>
      </w:r>
      <w:r w:rsidR="000E3375">
        <w:t xml:space="preserve">the </w:t>
      </w:r>
      <w:r w:rsidRPr="002B22BA">
        <w:t xml:space="preserve">need for their training. </w:t>
      </w:r>
    </w:p>
    <w:p w14:paraId="28FDC099" w14:textId="236AB8C5" w:rsidR="00593D59" w:rsidRPr="002B22BA" w:rsidRDefault="00593D59" w:rsidP="00290F0E">
      <w:r w:rsidRPr="002B22BA">
        <w:fldChar w:fldCharType="begin"/>
      </w:r>
      <w:r w:rsidRPr="002B22BA">
        <w:instrText xml:space="preserve"> REF _Ref32918736 \h  \* MERGEFORMAT </w:instrText>
      </w:r>
      <w:r w:rsidRPr="002B22BA">
        <w:fldChar w:fldCharType="separate"/>
      </w:r>
      <w:r w:rsidR="00F70D7D" w:rsidRPr="00DA0641">
        <w:t xml:space="preserve">Table </w:t>
      </w:r>
      <w:r w:rsidR="00F70D7D">
        <w:t>95</w:t>
      </w:r>
      <w:r w:rsidRPr="002B22BA">
        <w:fldChar w:fldCharType="end"/>
      </w:r>
      <w:r w:rsidRPr="002B22BA">
        <w:t xml:space="preserve"> shows mean scores for the level of importance in BIM implementation, exploitation</w:t>
      </w:r>
      <w:r w:rsidR="000E3375">
        <w:t>,</w:t>
      </w:r>
      <w:r w:rsidRPr="002B22BA">
        <w:t xml:space="preserve"> and need for training in </w:t>
      </w:r>
      <w:r w:rsidR="000E3375">
        <w:t xml:space="preserve">the </w:t>
      </w:r>
      <w:r w:rsidRPr="002B22BA">
        <w:t xml:space="preserve">next five years (future). The results show that in </w:t>
      </w:r>
      <w:r w:rsidR="000E3375">
        <w:t xml:space="preserve">the </w:t>
      </w:r>
      <w:r w:rsidRPr="002B22BA">
        <w:t xml:space="preserve">next five years, the most important skill-knowledge dimension for BIM implementation would be, Innovation Management (SKBIMIMPFUT18).  But, when it comes to BIM exploitation, the most important skill-knowledge dimensions in </w:t>
      </w:r>
      <w:r w:rsidR="000E3375">
        <w:t xml:space="preserve">the </w:t>
      </w:r>
      <w:r w:rsidRPr="002B22BA">
        <w:t xml:space="preserve">future would be Information Management (SKBIMEXPFUT20). </w:t>
      </w:r>
      <w:r w:rsidR="006B3483">
        <w:t>The reason for this could be the BIM mandates imposed by the government. T</w:t>
      </w:r>
      <w:r w:rsidR="006B3483" w:rsidRPr="006B3483">
        <w:t xml:space="preserve">he Construction Industry Council (CIC) BIM Protocol </w:t>
      </w:r>
      <w:r w:rsidR="006B3483">
        <w:t xml:space="preserve">has emphasised </w:t>
      </w:r>
      <w:r w:rsidR="006B3483" w:rsidRPr="006B3483">
        <w:t xml:space="preserve"> </w:t>
      </w:r>
      <w:r w:rsidR="006B3483">
        <w:t xml:space="preserve">the </w:t>
      </w:r>
      <w:r w:rsidR="006B3483" w:rsidRPr="006B3483">
        <w:t xml:space="preserve">importance of Information Management to the Level 2 BIM process </w:t>
      </w:r>
      <w:r w:rsidR="006B3483">
        <w:t xml:space="preserve">and </w:t>
      </w:r>
      <w:r w:rsidR="00AF61BE">
        <w:t xml:space="preserve">this is </w:t>
      </w:r>
      <w:r w:rsidR="006B3483">
        <w:t xml:space="preserve">particularly </w:t>
      </w:r>
      <w:r w:rsidR="00AF61BE">
        <w:t>mandated to the</w:t>
      </w:r>
      <w:r w:rsidR="006B3483" w:rsidRPr="006B3483">
        <w:t xml:space="preserve"> Information Manager role. </w:t>
      </w:r>
      <w:r w:rsidR="00AF61BE" w:rsidRPr="00AF61BE">
        <w:t xml:space="preserve">As </w:t>
      </w:r>
      <w:r w:rsidR="00813517">
        <w:t xml:space="preserve">a </w:t>
      </w:r>
      <w:r w:rsidR="00AF61BE" w:rsidRPr="00AF61BE">
        <w:t>part of the BIM Level 2 process</w:t>
      </w:r>
      <w:r w:rsidR="00813517">
        <w:t>,</w:t>
      </w:r>
      <w:r w:rsidR="00AF61BE" w:rsidRPr="00AF61BE">
        <w:t xml:space="preserve"> roles, responsibilities, tasks, and services </w:t>
      </w:r>
      <w:r w:rsidR="00813517">
        <w:t xml:space="preserve">related to </w:t>
      </w:r>
      <w:r w:rsidR="00813517" w:rsidRPr="00AF61BE">
        <w:t xml:space="preserve">information management </w:t>
      </w:r>
      <w:r w:rsidR="00AF61BE" w:rsidRPr="00AF61BE">
        <w:t xml:space="preserve">are clearly defined in the EIR. </w:t>
      </w:r>
      <w:r w:rsidR="00AF61BE">
        <w:t xml:space="preserve">To be able to demonstrate Level-2 BIM, information management services </w:t>
      </w:r>
      <w:r w:rsidR="00813517">
        <w:t xml:space="preserve">must </w:t>
      </w:r>
      <w:r w:rsidR="00AF61BE">
        <w:t xml:space="preserve">show a relatively higher importance. </w:t>
      </w:r>
      <w:r w:rsidRPr="002B22BA">
        <w:t>At the same time, the responde</w:t>
      </w:r>
      <w:r w:rsidR="000E3375">
        <w:t>nts</w:t>
      </w:r>
      <w:r w:rsidRPr="002B22BA">
        <w:t xml:space="preserve"> have </w:t>
      </w:r>
      <w:r w:rsidR="00813517">
        <w:t xml:space="preserve">also </w:t>
      </w:r>
      <w:r w:rsidRPr="002B22BA">
        <w:t xml:space="preserve">identified that Information management (SKBIMEXPFUT20) is the skill-knowledge dimension that BIM needs </w:t>
      </w:r>
      <w:r w:rsidR="00D37535">
        <w:t xml:space="preserve">the </w:t>
      </w:r>
      <w:r w:rsidRPr="002B22BA">
        <w:t>most training</w:t>
      </w:r>
      <w:r w:rsidR="00D37535">
        <w:t xml:space="preserve"> for</w:t>
      </w:r>
      <w:r w:rsidRPr="002B22BA">
        <w:t xml:space="preserve"> in the future.</w:t>
      </w:r>
    </w:p>
    <w:p w14:paraId="29D27F8E" w14:textId="18D52C81" w:rsidR="00593D59" w:rsidRPr="00DA0641" w:rsidRDefault="00593D59" w:rsidP="00290F0E">
      <w:r w:rsidRPr="002B22BA">
        <w:t xml:space="preserve">Further investigation </w:t>
      </w:r>
      <w:r w:rsidR="007C54B3" w:rsidRPr="002B22BA">
        <w:t>into</w:t>
      </w:r>
      <w:r w:rsidRPr="002B22BA">
        <w:t xml:space="preserve"> the results of this study showed that respondents with </w:t>
      </w:r>
      <w:r w:rsidR="000E3375">
        <w:t>fewer</w:t>
      </w:r>
      <w:r w:rsidRPr="002B22BA">
        <w:t xml:space="preserve"> years of experience in BIM ha</w:t>
      </w:r>
      <w:r w:rsidR="000E3375">
        <w:t>ve</w:t>
      </w:r>
      <w:r w:rsidRPr="002B22BA">
        <w:t xml:space="preserve"> the most need for training in Information Management, compared to the respondents who have more experience in BIM. Similarly</w:t>
      </w:r>
      <w:r w:rsidRPr="00DA0641">
        <w:t>, managers who have been involved with BIM for a relative</w:t>
      </w:r>
      <w:r w:rsidR="000E3375">
        <w:t>ly</w:t>
      </w:r>
      <w:r w:rsidRPr="00DA0641">
        <w:t xml:space="preserve"> short period  need to learn and train  about BIM </w:t>
      </w:r>
      <w:r w:rsidR="006C5039">
        <w:t xml:space="preserve">more </w:t>
      </w:r>
      <w:r w:rsidRPr="00DA0641">
        <w:t xml:space="preserve">than their counterparts who have spent </w:t>
      </w:r>
      <w:r w:rsidR="00D37535">
        <w:t>many</w:t>
      </w:r>
      <w:r w:rsidRPr="00DA0641">
        <w:t xml:space="preserve"> years in the use of BIM.</w:t>
      </w:r>
    </w:p>
    <w:p w14:paraId="0B74397D" w14:textId="61002AEC" w:rsidR="00593D59" w:rsidRPr="00DA0641" w:rsidRDefault="00593D59" w:rsidP="00593D59">
      <w:pPr>
        <w:pStyle w:val="Caption"/>
        <w:keepNext/>
      </w:pPr>
      <w:bookmarkStart w:id="1179" w:name="_Ref32918736"/>
      <w:bookmarkStart w:id="1180" w:name="_Toc35347808"/>
      <w:bookmarkStart w:id="1181" w:name="_Toc49290943"/>
      <w:bookmarkStart w:id="1182" w:name="_Toc73916309"/>
      <w:r w:rsidRPr="00DA0641">
        <w:t xml:space="preserve">Table </w:t>
      </w:r>
      <w:r w:rsidRPr="00DA0641">
        <w:fldChar w:fldCharType="begin"/>
      </w:r>
      <w:r w:rsidRPr="00DA0641">
        <w:instrText xml:space="preserve"> SEQ Table \* ARABIC </w:instrText>
      </w:r>
      <w:r w:rsidRPr="00DA0641">
        <w:fldChar w:fldCharType="separate"/>
      </w:r>
      <w:r w:rsidR="00F70D7D">
        <w:rPr>
          <w:noProof/>
        </w:rPr>
        <w:t>95</w:t>
      </w:r>
      <w:r w:rsidRPr="00DA0641">
        <w:fldChar w:fldCharType="end"/>
      </w:r>
      <w:bookmarkEnd w:id="1179"/>
      <w:r w:rsidRPr="00DA0641">
        <w:t>- Future Skill-knowledge dimensions for BIM</w:t>
      </w:r>
      <w:bookmarkEnd w:id="1180"/>
      <w:bookmarkEnd w:id="1181"/>
      <w:bookmarkEnd w:id="1182"/>
    </w:p>
    <w:tbl>
      <w:tblPr>
        <w:tblW w:w="87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565"/>
        <w:gridCol w:w="708"/>
        <w:gridCol w:w="567"/>
        <w:gridCol w:w="1560"/>
        <w:gridCol w:w="708"/>
        <w:gridCol w:w="567"/>
        <w:gridCol w:w="1701"/>
        <w:gridCol w:w="709"/>
        <w:gridCol w:w="704"/>
      </w:tblGrid>
      <w:tr w:rsidR="00593D59" w:rsidRPr="00A92FD9" w14:paraId="74CD5B6B" w14:textId="77777777" w:rsidTr="00593D59">
        <w:trPr>
          <w:cantSplit/>
        </w:trPr>
        <w:tc>
          <w:tcPr>
            <w:tcW w:w="8789" w:type="dxa"/>
            <w:gridSpan w:val="9"/>
            <w:shd w:val="clear" w:color="auto" w:fill="auto"/>
            <w:vAlign w:val="bottom"/>
          </w:tcPr>
          <w:p w14:paraId="04CE2E28" w14:textId="77777777" w:rsidR="00593D59" w:rsidRPr="00A92FD9" w:rsidRDefault="00593D59" w:rsidP="00813517">
            <w:pPr>
              <w:autoSpaceDE w:val="0"/>
              <w:autoSpaceDN w:val="0"/>
              <w:adjustRightInd w:val="0"/>
              <w:spacing w:after="0" w:line="276" w:lineRule="auto"/>
              <w:ind w:left="60" w:right="60"/>
              <w:jc w:val="center"/>
              <w:rPr>
                <w:rFonts w:cstheme="minorHAnsi"/>
                <w:b/>
                <w:sz w:val="20"/>
                <w:szCs w:val="20"/>
              </w:rPr>
            </w:pPr>
            <w:r w:rsidRPr="00A92FD9">
              <w:rPr>
                <w:rFonts w:cstheme="minorHAnsi"/>
                <w:b/>
                <w:sz w:val="20"/>
                <w:szCs w:val="20"/>
              </w:rPr>
              <w:t>BUILDING INFORMATION MODELLING (BIM)- FUTURE</w:t>
            </w:r>
          </w:p>
        </w:tc>
      </w:tr>
      <w:tr w:rsidR="00593D59" w:rsidRPr="00A92FD9" w14:paraId="551E8445" w14:textId="77777777" w:rsidTr="00813517">
        <w:trPr>
          <w:cantSplit/>
        </w:trPr>
        <w:tc>
          <w:tcPr>
            <w:tcW w:w="2840" w:type="dxa"/>
            <w:gridSpan w:val="3"/>
            <w:shd w:val="clear" w:color="auto" w:fill="auto"/>
            <w:vAlign w:val="bottom"/>
          </w:tcPr>
          <w:p w14:paraId="0538FC21" w14:textId="77777777" w:rsidR="00593D59" w:rsidRPr="00A92FD9" w:rsidRDefault="00593D59" w:rsidP="00813517">
            <w:pPr>
              <w:autoSpaceDE w:val="0"/>
              <w:autoSpaceDN w:val="0"/>
              <w:adjustRightInd w:val="0"/>
              <w:spacing w:after="0" w:line="276" w:lineRule="auto"/>
              <w:ind w:left="60" w:right="60"/>
              <w:jc w:val="center"/>
              <w:rPr>
                <w:rFonts w:cstheme="minorHAnsi"/>
                <w:b/>
                <w:sz w:val="20"/>
                <w:szCs w:val="20"/>
              </w:rPr>
            </w:pPr>
            <w:r w:rsidRPr="00A92FD9">
              <w:rPr>
                <w:rFonts w:cstheme="minorHAnsi"/>
                <w:b/>
                <w:sz w:val="20"/>
                <w:szCs w:val="20"/>
              </w:rPr>
              <w:t>IMPLEMENTATION</w:t>
            </w:r>
          </w:p>
        </w:tc>
        <w:tc>
          <w:tcPr>
            <w:tcW w:w="2835" w:type="dxa"/>
            <w:gridSpan w:val="3"/>
            <w:shd w:val="clear" w:color="auto" w:fill="auto"/>
            <w:vAlign w:val="bottom"/>
          </w:tcPr>
          <w:p w14:paraId="762D32F6" w14:textId="77777777" w:rsidR="00593D59" w:rsidRPr="00A92FD9" w:rsidRDefault="00593D59" w:rsidP="00813517">
            <w:pPr>
              <w:autoSpaceDE w:val="0"/>
              <w:autoSpaceDN w:val="0"/>
              <w:adjustRightInd w:val="0"/>
              <w:spacing w:after="0" w:line="276" w:lineRule="auto"/>
              <w:ind w:left="60" w:right="60"/>
              <w:jc w:val="center"/>
              <w:rPr>
                <w:rFonts w:cstheme="minorHAnsi"/>
                <w:b/>
                <w:sz w:val="20"/>
                <w:szCs w:val="20"/>
              </w:rPr>
            </w:pPr>
            <w:r w:rsidRPr="00A92FD9">
              <w:rPr>
                <w:rFonts w:cstheme="minorHAnsi"/>
                <w:b/>
                <w:sz w:val="20"/>
                <w:szCs w:val="20"/>
              </w:rPr>
              <w:t>EXPLOITATION</w:t>
            </w:r>
          </w:p>
        </w:tc>
        <w:tc>
          <w:tcPr>
            <w:tcW w:w="3114" w:type="dxa"/>
            <w:gridSpan w:val="3"/>
            <w:shd w:val="clear" w:color="auto" w:fill="auto"/>
            <w:vAlign w:val="bottom"/>
          </w:tcPr>
          <w:p w14:paraId="3F08F151" w14:textId="77777777" w:rsidR="00593D59" w:rsidRPr="00A92FD9" w:rsidRDefault="00593D59" w:rsidP="00813517">
            <w:pPr>
              <w:autoSpaceDE w:val="0"/>
              <w:autoSpaceDN w:val="0"/>
              <w:adjustRightInd w:val="0"/>
              <w:spacing w:after="0" w:line="276" w:lineRule="auto"/>
              <w:ind w:left="60" w:right="60"/>
              <w:jc w:val="center"/>
              <w:rPr>
                <w:rFonts w:cstheme="minorHAnsi"/>
                <w:b/>
                <w:sz w:val="20"/>
                <w:szCs w:val="20"/>
              </w:rPr>
            </w:pPr>
            <w:r w:rsidRPr="00A92FD9">
              <w:rPr>
                <w:rFonts w:cstheme="minorHAnsi"/>
                <w:b/>
                <w:sz w:val="20"/>
                <w:szCs w:val="20"/>
              </w:rPr>
              <w:t>NEED FOR TRAINING</w:t>
            </w:r>
          </w:p>
        </w:tc>
      </w:tr>
      <w:tr w:rsidR="00593D59" w:rsidRPr="00A92FD9" w14:paraId="0022FF39" w14:textId="77777777" w:rsidTr="00813517">
        <w:trPr>
          <w:cantSplit/>
        </w:trPr>
        <w:tc>
          <w:tcPr>
            <w:tcW w:w="1565" w:type="dxa"/>
            <w:shd w:val="clear" w:color="auto" w:fill="auto"/>
            <w:vAlign w:val="bottom"/>
          </w:tcPr>
          <w:p w14:paraId="0EC52EB9" w14:textId="77777777" w:rsidR="00593D59" w:rsidRPr="00A92FD9" w:rsidRDefault="00593D59" w:rsidP="00813517">
            <w:pPr>
              <w:autoSpaceDE w:val="0"/>
              <w:autoSpaceDN w:val="0"/>
              <w:adjustRightInd w:val="0"/>
              <w:spacing w:after="0" w:line="276" w:lineRule="auto"/>
              <w:rPr>
                <w:rFonts w:cstheme="minorHAnsi"/>
                <w:b/>
                <w:sz w:val="20"/>
                <w:szCs w:val="20"/>
              </w:rPr>
            </w:pPr>
            <w:r w:rsidRPr="00A92FD9">
              <w:rPr>
                <w:rFonts w:cstheme="minorHAnsi"/>
                <w:b/>
                <w:sz w:val="20"/>
                <w:szCs w:val="20"/>
              </w:rPr>
              <w:t>Variable</w:t>
            </w:r>
          </w:p>
        </w:tc>
        <w:tc>
          <w:tcPr>
            <w:tcW w:w="708" w:type="dxa"/>
            <w:shd w:val="clear" w:color="auto" w:fill="auto"/>
            <w:vAlign w:val="bottom"/>
          </w:tcPr>
          <w:p w14:paraId="3D9E3903" w14:textId="77777777" w:rsidR="00593D59" w:rsidRPr="00A92FD9" w:rsidRDefault="00593D59" w:rsidP="00813517">
            <w:pPr>
              <w:autoSpaceDE w:val="0"/>
              <w:autoSpaceDN w:val="0"/>
              <w:adjustRightInd w:val="0"/>
              <w:spacing w:after="0" w:line="276" w:lineRule="auto"/>
              <w:ind w:left="60" w:right="60"/>
              <w:jc w:val="center"/>
              <w:rPr>
                <w:rFonts w:cstheme="minorHAnsi"/>
                <w:b/>
                <w:sz w:val="20"/>
                <w:szCs w:val="20"/>
              </w:rPr>
            </w:pPr>
            <w:r w:rsidRPr="00A92FD9">
              <w:rPr>
                <w:rFonts w:cstheme="minorHAnsi"/>
                <w:b/>
                <w:sz w:val="20"/>
                <w:szCs w:val="20"/>
              </w:rPr>
              <w:t>Mean</w:t>
            </w:r>
          </w:p>
        </w:tc>
        <w:tc>
          <w:tcPr>
            <w:tcW w:w="567" w:type="dxa"/>
            <w:shd w:val="clear" w:color="auto" w:fill="auto"/>
            <w:vAlign w:val="bottom"/>
          </w:tcPr>
          <w:p w14:paraId="79FDFEB4" w14:textId="77777777" w:rsidR="00593D59" w:rsidRPr="00A92FD9" w:rsidRDefault="00593D59" w:rsidP="00813517">
            <w:pPr>
              <w:autoSpaceDE w:val="0"/>
              <w:autoSpaceDN w:val="0"/>
              <w:adjustRightInd w:val="0"/>
              <w:spacing w:after="0" w:line="276" w:lineRule="auto"/>
              <w:ind w:left="60" w:right="60"/>
              <w:jc w:val="center"/>
              <w:rPr>
                <w:rFonts w:cstheme="minorHAnsi"/>
                <w:b/>
                <w:sz w:val="20"/>
                <w:szCs w:val="20"/>
              </w:rPr>
            </w:pPr>
            <w:r w:rsidRPr="00A92FD9">
              <w:rPr>
                <w:rFonts w:cstheme="minorHAnsi"/>
                <w:b/>
                <w:sz w:val="20"/>
                <w:szCs w:val="20"/>
              </w:rPr>
              <w:t>Rank</w:t>
            </w:r>
          </w:p>
        </w:tc>
        <w:tc>
          <w:tcPr>
            <w:tcW w:w="1560" w:type="dxa"/>
            <w:shd w:val="clear" w:color="auto" w:fill="auto"/>
            <w:vAlign w:val="bottom"/>
          </w:tcPr>
          <w:p w14:paraId="20213EB2" w14:textId="77777777" w:rsidR="00593D59" w:rsidRPr="00A92FD9" w:rsidRDefault="00593D59" w:rsidP="00813517">
            <w:pPr>
              <w:autoSpaceDE w:val="0"/>
              <w:autoSpaceDN w:val="0"/>
              <w:adjustRightInd w:val="0"/>
              <w:spacing w:after="0" w:line="276" w:lineRule="auto"/>
              <w:rPr>
                <w:rFonts w:cstheme="minorHAnsi"/>
                <w:b/>
                <w:sz w:val="20"/>
                <w:szCs w:val="20"/>
              </w:rPr>
            </w:pPr>
            <w:r w:rsidRPr="00A92FD9">
              <w:rPr>
                <w:rFonts w:cstheme="minorHAnsi"/>
                <w:b/>
                <w:sz w:val="20"/>
                <w:szCs w:val="20"/>
              </w:rPr>
              <w:t>Variable</w:t>
            </w:r>
          </w:p>
        </w:tc>
        <w:tc>
          <w:tcPr>
            <w:tcW w:w="708" w:type="dxa"/>
            <w:shd w:val="clear" w:color="auto" w:fill="auto"/>
            <w:vAlign w:val="bottom"/>
          </w:tcPr>
          <w:p w14:paraId="366EFD85" w14:textId="77777777" w:rsidR="00593D59" w:rsidRPr="00A92FD9" w:rsidRDefault="00593D59" w:rsidP="00813517">
            <w:pPr>
              <w:autoSpaceDE w:val="0"/>
              <w:autoSpaceDN w:val="0"/>
              <w:adjustRightInd w:val="0"/>
              <w:spacing w:after="0" w:line="276" w:lineRule="auto"/>
              <w:ind w:left="60" w:right="60"/>
              <w:jc w:val="center"/>
              <w:rPr>
                <w:rFonts w:cstheme="minorHAnsi"/>
                <w:b/>
                <w:sz w:val="20"/>
                <w:szCs w:val="20"/>
              </w:rPr>
            </w:pPr>
            <w:r w:rsidRPr="00A92FD9">
              <w:rPr>
                <w:rFonts w:cstheme="minorHAnsi"/>
                <w:b/>
                <w:sz w:val="20"/>
                <w:szCs w:val="20"/>
              </w:rPr>
              <w:t>Mean</w:t>
            </w:r>
          </w:p>
        </w:tc>
        <w:tc>
          <w:tcPr>
            <w:tcW w:w="567" w:type="dxa"/>
            <w:shd w:val="clear" w:color="auto" w:fill="auto"/>
          </w:tcPr>
          <w:p w14:paraId="5B009C66" w14:textId="77777777" w:rsidR="00593D59" w:rsidRPr="00A92FD9" w:rsidRDefault="00593D59" w:rsidP="00813517">
            <w:pPr>
              <w:autoSpaceDE w:val="0"/>
              <w:autoSpaceDN w:val="0"/>
              <w:adjustRightInd w:val="0"/>
              <w:spacing w:after="0" w:line="276" w:lineRule="auto"/>
              <w:ind w:left="60" w:right="60"/>
              <w:jc w:val="center"/>
              <w:rPr>
                <w:rFonts w:cstheme="minorHAnsi"/>
                <w:b/>
                <w:sz w:val="20"/>
                <w:szCs w:val="20"/>
              </w:rPr>
            </w:pPr>
            <w:r w:rsidRPr="00A92FD9">
              <w:rPr>
                <w:rFonts w:cstheme="minorHAnsi"/>
                <w:b/>
                <w:sz w:val="20"/>
                <w:szCs w:val="20"/>
              </w:rPr>
              <w:t>Rank</w:t>
            </w:r>
          </w:p>
        </w:tc>
        <w:tc>
          <w:tcPr>
            <w:tcW w:w="1701" w:type="dxa"/>
            <w:shd w:val="clear" w:color="auto" w:fill="auto"/>
            <w:vAlign w:val="bottom"/>
          </w:tcPr>
          <w:p w14:paraId="417CE107" w14:textId="77777777" w:rsidR="00593D59" w:rsidRPr="00A92FD9" w:rsidRDefault="00593D59" w:rsidP="00813517">
            <w:pPr>
              <w:autoSpaceDE w:val="0"/>
              <w:autoSpaceDN w:val="0"/>
              <w:adjustRightInd w:val="0"/>
              <w:spacing w:after="0" w:line="276" w:lineRule="auto"/>
              <w:rPr>
                <w:rFonts w:cstheme="minorHAnsi"/>
                <w:b/>
                <w:sz w:val="20"/>
                <w:szCs w:val="20"/>
              </w:rPr>
            </w:pPr>
            <w:r w:rsidRPr="00A92FD9">
              <w:rPr>
                <w:rFonts w:cstheme="minorHAnsi"/>
                <w:b/>
                <w:sz w:val="20"/>
                <w:szCs w:val="20"/>
              </w:rPr>
              <w:t>Variable</w:t>
            </w:r>
          </w:p>
        </w:tc>
        <w:tc>
          <w:tcPr>
            <w:tcW w:w="709" w:type="dxa"/>
            <w:shd w:val="clear" w:color="auto" w:fill="auto"/>
            <w:vAlign w:val="bottom"/>
          </w:tcPr>
          <w:p w14:paraId="6ED19990" w14:textId="77777777" w:rsidR="00593D59" w:rsidRPr="00A92FD9" w:rsidRDefault="00593D59" w:rsidP="00813517">
            <w:pPr>
              <w:autoSpaceDE w:val="0"/>
              <w:autoSpaceDN w:val="0"/>
              <w:adjustRightInd w:val="0"/>
              <w:spacing w:after="0" w:line="276" w:lineRule="auto"/>
              <w:ind w:left="60" w:right="60"/>
              <w:jc w:val="center"/>
              <w:rPr>
                <w:rFonts w:cstheme="minorHAnsi"/>
                <w:b/>
                <w:sz w:val="20"/>
                <w:szCs w:val="20"/>
              </w:rPr>
            </w:pPr>
            <w:r w:rsidRPr="00A92FD9">
              <w:rPr>
                <w:rFonts w:cstheme="minorHAnsi"/>
                <w:b/>
                <w:sz w:val="20"/>
                <w:szCs w:val="20"/>
              </w:rPr>
              <w:t>Mean</w:t>
            </w:r>
          </w:p>
        </w:tc>
        <w:tc>
          <w:tcPr>
            <w:tcW w:w="704" w:type="dxa"/>
            <w:shd w:val="clear" w:color="auto" w:fill="auto"/>
          </w:tcPr>
          <w:p w14:paraId="79FD2936" w14:textId="77777777" w:rsidR="00593D59" w:rsidRPr="00A92FD9" w:rsidRDefault="00593D59" w:rsidP="00813517">
            <w:pPr>
              <w:autoSpaceDE w:val="0"/>
              <w:autoSpaceDN w:val="0"/>
              <w:adjustRightInd w:val="0"/>
              <w:spacing w:after="0" w:line="276" w:lineRule="auto"/>
              <w:ind w:left="60" w:right="60"/>
              <w:jc w:val="center"/>
              <w:rPr>
                <w:rFonts w:cstheme="minorHAnsi"/>
                <w:b/>
                <w:sz w:val="20"/>
                <w:szCs w:val="20"/>
              </w:rPr>
            </w:pPr>
            <w:r w:rsidRPr="00A92FD9">
              <w:rPr>
                <w:rFonts w:cstheme="minorHAnsi"/>
                <w:b/>
                <w:sz w:val="20"/>
                <w:szCs w:val="20"/>
              </w:rPr>
              <w:t>Rank</w:t>
            </w:r>
          </w:p>
        </w:tc>
      </w:tr>
      <w:tr w:rsidR="00593D59" w:rsidRPr="00A92FD9" w14:paraId="1FF75AC5" w14:textId="77777777" w:rsidTr="00813517">
        <w:trPr>
          <w:cantSplit/>
        </w:trPr>
        <w:tc>
          <w:tcPr>
            <w:tcW w:w="1565" w:type="dxa"/>
            <w:shd w:val="clear" w:color="auto" w:fill="auto"/>
          </w:tcPr>
          <w:p w14:paraId="59A5D1E5"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IMPFUT18</w:t>
            </w:r>
          </w:p>
        </w:tc>
        <w:tc>
          <w:tcPr>
            <w:tcW w:w="708" w:type="dxa"/>
            <w:shd w:val="clear" w:color="auto" w:fill="auto"/>
          </w:tcPr>
          <w:p w14:paraId="49723421"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3.67</w:t>
            </w:r>
          </w:p>
        </w:tc>
        <w:tc>
          <w:tcPr>
            <w:tcW w:w="567" w:type="dxa"/>
            <w:shd w:val="clear" w:color="auto" w:fill="auto"/>
          </w:tcPr>
          <w:p w14:paraId="3D46BA78"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1</w:t>
            </w:r>
          </w:p>
        </w:tc>
        <w:tc>
          <w:tcPr>
            <w:tcW w:w="1560" w:type="dxa"/>
            <w:shd w:val="clear" w:color="auto" w:fill="auto"/>
          </w:tcPr>
          <w:p w14:paraId="5D6C5752"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EXPFUT20</w:t>
            </w:r>
          </w:p>
        </w:tc>
        <w:tc>
          <w:tcPr>
            <w:tcW w:w="708" w:type="dxa"/>
            <w:shd w:val="clear" w:color="auto" w:fill="auto"/>
          </w:tcPr>
          <w:p w14:paraId="205EDACE"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3.68</w:t>
            </w:r>
          </w:p>
        </w:tc>
        <w:tc>
          <w:tcPr>
            <w:tcW w:w="567" w:type="dxa"/>
            <w:shd w:val="clear" w:color="auto" w:fill="auto"/>
          </w:tcPr>
          <w:p w14:paraId="71FCC788"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1</w:t>
            </w:r>
          </w:p>
        </w:tc>
        <w:tc>
          <w:tcPr>
            <w:tcW w:w="1701" w:type="dxa"/>
            <w:shd w:val="clear" w:color="auto" w:fill="auto"/>
          </w:tcPr>
          <w:p w14:paraId="097F9D2D"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NFTFUT20</w:t>
            </w:r>
          </w:p>
        </w:tc>
        <w:tc>
          <w:tcPr>
            <w:tcW w:w="709" w:type="dxa"/>
            <w:shd w:val="clear" w:color="auto" w:fill="auto"/>
          </w:tcPr>
          <w:p w14:paraId="7FBD890E"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3.22</w:t>
            </w:r>
          </w:p>
        </w:tc>
        <w:tc>
          <w:tcPr>
            <w:tcW w:w="704" w:type="dxa"/>
            <w:shd w:val="clear" w:color="auto" w:fill="auto"/>
          </w:tcPr>
          <w:p w14:paraId="253FE9C1"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1</w:t>
            </w:r>
          </w:p>
        </w:tc>
      </w:tr>
      <w:tr w:rsidR="00593D59" w:rsidRPr="00A92FD9" w14:paraId="6686C266" w14:textId="77777777" w:rsidTr="00813517">
        <w:trPr>
          <w:cantSplit/>
        </w:trPr>
        <w:tc>
          <w:tcPr>
            <w:tcW w:w="1565" w:type="dxa"/>
            <w:shd w:val="clear" w:color="auto" w:fill="auto"/>
          </w:tcPr>
          <w:p w14:paraId="6F62003F"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lastRenderedPageBreak/>
              <w:t>SKBIMIMPFUT20</w:t>
            </w:r>
          </w:p>
        </w:tc>
        <w:tc>
          <w:tcPr>
            <w:tcW w:w="708" w:type="dxa"/>
            <w:shd w:val="clear" w:color="auto" w:fill="auto"/>
          </w:tcPr>
          <w:p w14:paraId="1DB05212"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3.60</w:t>
            </w:r>
          </w:p>
        </w:tc>
        <w:tc>
          <w:tcPr>
            <w:tcW w:w="567" w:type="dxa"/>
            <w:shd w:val="clear" w:color="auto" w:fill="auto"/>
          </w:tcPr>
          <w:p w14:paraId="104946A5"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2</w:t>
            </w:r>
          </w:p>
        </w:tc>
        <w:tc>
          <w:tcPr>
            <w:tcW w:w="1560" w:type="dxa"/>
            <w:shd w:val="clear" w:color="auto" w:fill="auto"/>
          </w:tcPr>
          <w:p w14:paraId="6627F411"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EXPFUT18</w:t>
            </w:r>
          </w:p>
        </w:tc>
        <w:tc>
          <w:tcPr>
            <w:tcW w:w="708" w:type="dxa"/>
            <w:shd w:val="clear" w:color="auto" w:fill="auto"/>
          </w:tcPr>
          <w:p w14:paraId="25CB1EFF"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3.47</w:t>
            </w:r>
          </w:p>
        </w:tc>
        <w:tc>
          <w:tcPr>
            <w:tcW w:w="567" w:type="dxa"/>
            <w:shd w:val="clear" w:color="auto" w:fill="auto"/>
          </w:tcPr>
          <w:p w14:paraId="7C70E8E9"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2</w:t>
            </w:r>
          </w:p>
        </w:tc>
        <w:tc>
          <w:tcPr>
            <w:tcW w:w="1701" w:type="dxa"/>
            <w:shd w:val="clear" w:color="auto" w:fill="auto"/>
          </w:tcPr>
          <w:p w14:paraId="12A42F67"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NFTFUT18</w:t>
            </w:r>
          </w:p>
        </w:tc>
        <w:tc>
          <w:tcPr>
            <w:tcW w:w="709" w:type="dxa"/>
            <w:shd w:val="clear" w:color="auto" w:fill="auto"/>
          </w:tcPr>
          <w:p w14:paraId="3FBB4687"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3.14</w:t>
            </w:r>
          </w:p>
        </w:tc>
        <w:tc>
          <w:tcPr>
            <w:tcW w:w="704" w:type="dxa"/>
            <w:shd w:val="clear" w:color="auto" w:fill="auto"/>
          </w:tcPr>
          <w:p w14:paraId="0E8D8728"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2</w:t>
            </w:r>
          </w:p>
        </w:tc>
      </w:tr>
      <w:tr w:rsidR="00593D59" w:rsidRPr="00A92FD9" w14:paraId="7CF0BF18" w14:textId="77777777" w:rsidTr="00813517">
        <w:trPr>
          <w:cantSplit/>
        </w:trPr>
        <w:tc>
          <w:tcPr>
            <w:tcW w:w="1565" w:type="dxa"/>
            <w:shd w:val="clear" w:color="auto" w:fill="auto"/>
          </w:tcPr>
          <w:p w14:paraId="5ADCBE16"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IMPFUT7</w:t>
            </w:r>
          </w:p>
        </w:tc>
        <w:tc>
          <w:tcPr>
            <w:tcW w:w="708" w:type="dxa"/>
            <w:shd w:val="clear" w:color="auto" w:fill="auto"/>
          </w:tcPr>
          <w:p w14:paraId="61753592"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3.54</w:t>
            </w:r>
          </w:p>
        </w:tc>
        <w:tc>
          <w:tcPr>
            <w:tcW w:w="567" w:type="dxa"/>
            <w:shd w:val="clear" w:color="auto" w:fill="auto"/>
          </w:tcPr>
          <w:p w14:paraId="68950B3C"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3</w:t>
            </w:r>
          </w:p>
        </w:tc>
        <w:tc>
          <w:tcPr>
            <w:tcW w:w="1560" w:type="dxa"/>
            <w:shd w:val="clear" w:color="auto" w:fill="auto"/>
          </w:tcPr>
          <w:p w14:paraId="38DCFDE6"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EXPFUT5</w:t>
            </w:r>
          </w:p>
        </w:tc>
        <w:tc>
          <w:tcPr>
            <w:tcW w:w="708" w:type="dxa"/>
            <w:shd w:val="clear" w:color="auto" w:fill="auto"/>
          </w:tcPr>
          <w:p w14:paraId="11053920"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3.45</w:t>
            </w:r>
          </w:p>
        </w:tc>
        <w:tc>
          <w:tcPr>
            <w:tcW w:w="567" w:type="dxa"/>
            <w:shd w:val="clear" w:color="auto" w:fill="auto"/>
          </w:tcPr>
          <w:p w14:paraId="106D2891"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3</w:t>
            </w:r>
          </w:p>
        </w:tc>
        <w:tc>
          <w:tcPr>
            <w:tcW w:w="1701" w:type="dxa"/>
            <w:shd w:val="clear" w:color="auto" w:fill="auto"/>
          </w:tcPr>
          <w:p w14:paraId="46B9EF09"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NFTFUT7</w:t>
            </w:r>
          </w:p>
        </w:tc>
        <w:tc>
          <w:tcPr>
            <w:tcW w:w="709" w:type="dxa"/>
            <w:shd w:val="clear" w:color="auto" w:fill="auto"/>
          </w:tcPr>
          <w:p w14:paraId="6613F420"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2.78</w:t>
            </w:r>
          </w:p>
        </w:tc>
        <w:tc>
          <w:tcPr>
            <w:tcW w:w="704" w:type="dxa"/>
            <w:shd w:val="clear" w:color="auto" w:fill="auto"/>
          </w:tcPr>
          <w:p w14:paraId="268950E2"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3</w:t>
            </w:r>
          </w:p>
        </w:tc>
      </w:tr>
      <w:tr w:rsidR="00593D59" w:rsidRPr="00A92FD9" w14:paraId="52867A1D" w14:textId="77777777" w:rsidTr="00813517">
        <w:trPr>
          <w:cantSplit/>
        </w:trPr>
        <w:tc>
          <w:tcPr>
            <w:tcW w:w="1565" w:type="dxa"/>
            <w:shd w:val="clear" w:color="auto" w:fill="auto"/>
          </w:tcPr>
          <w:p w14:paraId="3AE0097C"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IMPFUT5</w:t>
            </w:r>
          </w:p>
        </w:tc>
        <w:tc>
          <w:tcPr>
            <w:tcW w:w="708" w:type="dxa"/>
            <w:shd w:val="clear" w:color="auto" w:fill="auto"/>
          </w:tcPr>
          <w:p w14:paraId="3FD8A700"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3.36</w:t>
            </w:r>
          </w:p>
        </w:tc>
        <w:tc>
          <w:tcPr>
            <w:tcW w:w="567" w:type="dxa"/>
            <w:shd w:val="clear" w:color="auto" w:fill="auto"/>
          </w:tcPr>
          <w:p w14:paraId="758B7361"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4</w:t>
            </w:r>
          </w:p>
        </w:tc>
        <w:tc>
          <w:tcPr>
            <w:tcW w:w="1560" w:type="dxa"/>
            <w:shd w:val="clear" w:color="auto" w:fill="auto"/>
          </w:tcPr>
          <w:p w14:paraId="01D63BEA"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EXPFUT4</w:t>
            </w:r>
          </w:p>
        </w:tc>
        <w:tc>
          <w:tcPr>
            <w:tcW w:w="708" w:type="dxa"/>
            <w:shd w:val="clear" w:color="auto" w:fill="auto"/>
          </w:tcPr>
          <w:p w14:paraId="12C5343C"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3.15</w:t>
            </w:r>
          </w:p>
        </w:tc>
        <w:tc>
          <w:tcPr>
            <w:tcW w:w="567" w:type="dxa"/>
            <w:shd w:val="clear" w:color="auto" w:fill="auto"/>
          </w:tcPr>
          <w:p w14:paraId="3271AC6E"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4</w:t>
            </w:r>
          </w:p>
        </w:tc>
        <w:tc>
          <w:tcPr>
            <w:tcW w:w="1701" w:type="dxa"/>
            <w:shd w:val="clear" w:color="auto" w:fill="auto"/>
          </w:tcPr>
          <w:p w14:paraId="4DF0BF24"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NFTFUT6</w:t>
            </w:r>
          </w:p>
        </w:tc>
        <w:tc>
          <w:tcPr>
            <w:tcW w:w="709" w:type="dxa"/>
            <w:shd w:val="clear" w:color="auto" w:fill="auto"/>
          </w:tcPr>
          <w:p w14:paraId="27E1B759"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2.74</w:t>
            </w:r>
          </w:p>
        </w:tc>
        <w:tc>
          <w:tcPr>
            <w:tcW w:w="704" w:type="dxa"/>
            <w:shd w:val="clear" w:color="auto" w:fill="auto"/>
          </w:tcPr>
          <w:p w14:paraId="1943A10F"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4</w:t>
            </w:r>
          </w:p>
        </w:tc>
      </w:tr>
      <w:tr w:rsidR="00593D59" w:rsidRPr="00A92FD9" w14:paraId="050472E2" w14:textId="77777777" w:rsidTr="00813517">
        <w:trPr>
          <w:cantSplit/>
        </w:trPr>
        <w:tc>
          <w:tcPr>
            <w:tcW w:w="1565" w:type="dxa"/>
            <w:shd w:val="clear" w:color="auto" w:fill="auto"/>
          </w:tcPr>
          <w:p w14:paraId="0C07972F"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IMPFUT1</w:t>
            </w:r>
          </w:p>
        </w:tc>
        <w:tc>
          <w:tcPr>
            <w:tcW w:w="708" w:type="dxa"/>
            <w:shd w:val="clear" w:color="auto" w:fill="auto"/>
          </w:tcPr>
          <w:p w14:paraId="1A3FA817"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3.22</w:t>
            </w:r>
          </w:p>
        </w:tc>
        <w:tc>
          <w:tcPr>
            <w:tcW w:w="567" w:type="dxa"/>
            <w:shd w:val="clear" w:color="auto" w:fill="auto"/>
          </w:tcPr>
          <w:p w14:paraId="17202ECF"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5</w:t>
            </w:r>
          </w:p>
        </w:tc>
        <w:tc>
          <w:tcPr>
            <w:tcW w:w="1560" w:type="dxa"/>
            <w:shd w:val="clear" w:color="auto" w:fill="auto"/>
          </w:tcPr>
          <w:p w14:paraId="48B0745F"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EXPFUT14</w:t>
            </w:r>
          </w:p>
        </w:tc>
        <w:tc>
          <w:tcPr>
            <w:tcW w:w="708" w:type="dxa"/>
            <w:shd w:val="clear" w:color="auto" w:fill="auto"/>
          </w:tcPr>
          <w:p w14:paraId="346D2AB1"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3.14</w:t>
            </w:r>
          </w:p>
        </w:tc>
        <w:tc>
          <w:tcPr>
            <w:tcW w:w="567" w:type="dxa"/>
            <w:shd w:val="clear" w:color="auto" w:fill="auto"/>
          </w:tcPr>
          <w:p w14:paraId="5B0B9B65"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5</w:t>
            </w:r>
          </w:p>
        </w:tc>
        <w:tc>
          <w:tcPr>
            <w:tcW w:w="1701" w:type="dxa"/>
            <w:shd w:val="clear" w:color="auto" w:fill="auto"/>
          </w:tcPr>
          <w:p w14:paraId="67555C63"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NFTFUT5</w:t>
            </w:r>
          </w:p>
        </w:tc>
        <w:tc>
          <w:tcPr>
            <w:tcW w:w="709" w:type="dxa"/>
            <w:shd w:val="clear" w:color="auto" w:fill="auto"/>
          </w:tcPr>
          <w:p w14:paraId="50C634FB"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2.67</w:t>
            </w:r>
          </w:p>
        </w:tc>
        <w:tc>
          <w:tcPr>
            <w:tcW w:w="704" w:type="dxa"/>
            <w:shd w:val="clear" w:color="auto" w:fill="auto"/>
          </w:tcPr>
          <w:p w14:paraId="5EEB540D"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5</w:t>
            </w:r>
          </w:p>
        </w:tc>
      </w:tr>
      <w:tr w:rsidR="00593D59" w:rsidRPr="00A92FD9" w14:paraId="47CB167E" w14:textId="77777777" w:rsidTr="00813517">
        <w:trPr>
          <w:cantSplit/>
        </w:trPr>
        <w:tc>
          <w:tcPr>
            <w:tcW w:w="1565" w:type="dxa"/>
            <w:shd w:val="clear" w:color="auto" w:fill="auto"/>
          </w:tcPr>
          <w:p w14:paraId="16B7FAC2"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IMPFUT16</w:t>
            </w:r>
          </w:p>
        </w:tc>
        <w:tc>
          <w:tcPr>
            <w:tcW w:w="708" w:type="dxa"/>
            <w:shd w:val="clear" w:color="auto" w:fill="auto"/>
          </w:tcPr>
          <w:p w14:paraId="2B1B8FDD"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3.13</w:t>
            </w:r>
          </w:p>
        </w:tc>
        <w:tc>
          <w:tcPr>
            <w:tcW w:w="567" w:type="dxa"/>
            <w:shd w:val="clear" w:color="auto" w:fill="auto"/>
          </w:tcPr>
          <w:p w14:paraId="5B6ACB47"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6</w:t>
            </w:r>
          </w:p>
        </w:tc>
        <w:tc>
          <w:tcPr>
            <w:tcW w:w="1560" w:type="dxa"/>
            <w:shd w:val="clear" w:color="auto" w:fill="auto"/>
          </w:tcPr>
          <w:p w14:paraId="2B055343"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EXPFUT15</w:t>
            </w:r>
          </w:p>
        </w:tc>
        <w:tc>
          <w:tcPr>
            <w:tcW w:w="708" w:type="dxa"/>
            <w:shd w:val="clear" w:color="auto" w:fill="auto"/>
          </w:tcPr>
          <w:p w14:paraId="0657FD79"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3.00</w:t>
            </w:r>
          </w:p>
        </w:tc>
        <w:tc>
          <w:tcPr>
            <w:tcW w:w="567" w:type="dxa"/>
            <w:shd w:val="clear" w:color="auto" w:fill="auto"/>
          </w:tcPr>
          <w:p w14:paraId="78A3AD0C"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6</w:t>
            </w:r>
          </w:p>
        </w:tc>
        <w:tc>
          <w:tcPr>
            <w:tcW w:w="1701" w:type="dxa"/>
            <w:shd w:val="clear" w:color="auto" w:fill="auto"/>
          </w:tcPr>
          <w:p w14:paraId="3A329800"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NFTFUT1</w:t>
            </w:r>
          </w:p>
        </w:tc>
        <w:tc>
          <w:tcPr>
            <w:tcW w:w="709" w:type="dxa"/>
            <w:shd w:val="clear" w:color="auto" w:fill="auto"/>
          </w:tcPr>
          <w:p w14:paraId="41FE0E8B"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2.56</w:t>
            </w:r>
          </w:p>
        </w:tc>
        <w:tc>
          <w:tcPr>
            <w:tcW w:w="704" w:type="dxa"/>
            <w:shd w:val="clear" w:color="auto" w:fill="auto"/>
          </w:tcPr>
          <w:p w14:paraId="4A80BC78"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6</w:t>
            </w:r>
          </w:p>
        </w:tc>
      </w:tr>
      <w:tr w:rsidR="00593D59" w:rsidRPr="00A92FD9" w14:paraId="774F9B77" w14:textId="77777777" w:rsidTr="00813517">
        <w:trPr>
          <w:cantSplit/>
        </w:trPr>
        <w:tc>
          <w:tcPr>
            <w:tcW w:w="1565" w:type="dxa"/>
            <w:shd w:val="clear" w:color="auto" w:fill="auto"/>
          </w:tcPr>
          <w:p w14:paraId="552AC3E0"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IMPFUT4</w:t>
            </w:r>
          </w:p>
        </w:tc>
        <w:tc>
          <w:tcPr>
            <w:tcW w:w="708" w:type="dxa"/>
            <w:shd w:val="clear" w:color="auto" w:fill="auto"/>
          </w:tcPr>
          <w:p w14:paraId="64A95BFD"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3.07</w:t>
            </w:r>
          </w:p>
        </w:tc>
        <w:tc>
          <w:tcPr>
            <w:tcW w:w="567" w:type="dxa"/>
            <w:shd w:val="clear" w:color="auto" w:fill="auto"/>
          </w:tcPr>
          <w:p w14:paraId="503ADD2A"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7</w:t>
            </w:r>
          </w:p>
        </w:tc>
        <w:tc>
          <w:tcPr>
            <w:tcW w:w="1560" w:type="dxa"/>
            <w:shd w:val="clear" w:color="auto" w:fill="auto"/>
          </w:tcPr>
          <w:p w14:paraId="7D436F71"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EXPFUT13</w:t>
            </w:r>
          </w:p>
        </w:tc>
        <w:tc>
          <w:tcPr>
            <w:tcW w:w="708" w:type="dxa"/>
            <w:shd w:val="clear" w:color="auto" w:fill="auto"/>
          </w:tcPr>
          <w:p w14:paraId="1F17446E"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2.98</w:t>
            </w:r>
          </w:p>
        </w:tc>
        <w:tc>
          <w:tcPr>
            <w:tcW w:w="567" w:type="dxa"/>
            <w:shd w:val="clear" w:color="auto" w:fill="auto"/>
          </w:tcPr>
          <w:p w14:paraId="5AA8E589"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7</w:t>
            </w:r>
          </w:p>
        </w:tc>
        <w:tc>
          <w:tcPr>
            <w:tcW w:w="1701" w:type="dxa"/>
            <w:shd w:val="clear" w:color="auto" w:fill="auto"/>
          </w:tcPr>
          <w:p w14:paraId="1C7A8DBE"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NFTFUT12</w:t>
            </w:r>
          </w:p>
        </w:tc>
        <w:tc>
          <w:tcPr>
            <w:tcW w:w="709" w:type="dxa"/>
            <w:shd w:val="clear" w:color="auto" w:fill="auto"/>
          </w:tcPr>
          <w:p w14:paraId="249C64C0"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2.46</w:t>
            </w:r>
          </w:p>
        </w:tc>
        <w:tc>
          <w:tcPr>
            <w:tcW w:w="704" w:type="dxa"/>
            <w:shd w:val="clear" w:color="auto" w:fill="auto"/>
          </w:tcPr>
          <w:p w14:paraId="1ED1F278"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7</w:t>
            </w:r>
          </w:p>
        </w:tc>
      </w:tr>
      <w:tr w:rsidR="00593D59" w:rsidRPr="00A92FD9" w14:paraId="35B66537" w14:textId="77777777" w:rsidTr="00813517">
        <w:trPr>
          <w:cantSplit/>
        </w:trPr>
        <w:tc>
          <w:tcPr>
            <w:tcW w:w="1565" w:type="dxa"/>
            <w:shd w:val="clear" w:color="auto" w:fill="auto"/>
          </w:tcPr>
          <w:p w14:paraId="440C1513"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IMPFUT6</w:t>
            </w:r>
          </w:p>
        </w:tc>
        <w:tc>
          <w:tcPr>
            <w:tcW w:w="708" w:type="dxa"/>
            <w:shd w:val="clear" w:color="auto" w:fill="auto"/>
          </w:tcPr>
          <w:p w14:paraId="1E9142A9"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3.00</w:t>
            </w:r>
          </w:p>
        </w:tc>
        <w:tc>
          <w:tcPr>
            <w:tcW w:w="567" w:type="dxa"/>
            <w:shd w:val="clear" w:color="auto" w:fill="auto"/>
          </w:tcPr>
          <w:p w14:paraId="45B70F2E"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8</w:t>
            </w:r>
          </w:p>
        </w:tc>
        <w:tc>
          <w:tcPr>
            <w:tcW w:w="1560" w:type="dxa"/>
            <w:shd w:val="clear" w:color="auto" w:fill="auto"/>
          </w:tcPr>
          <w:p w14:paraId="1ACE43FC"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EXPFUT6</w:t>
            </w:r>
          </w:p>
        </w:tc>
        <w:tc>
          <w:tcPr>
            <w:tcW w:w="708" w:type="dxa"/>
            <w:shd w:val="clear" w:color="auto" w:fill="auto"/>
          </w:tcPr>
          <w:p w14:paraId="7612E014"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2.94</w:t>
            </w:r>
          </w:p>
        </w:tc>
        <w:tc>
          <w:tcPr>
            <w:tcW w:w="567" w:type="dxa"/>
            <w:shd w:val="clear" w:color="auto" w:fill="auto"/>
          </w:tcPr>
          <w:p w14:paraId="4D2B4EAF"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8</w:t>
            </w:r>
          </w:p>
        </w:tc>
        <w:tc>
          <w:tcPr>
            <w:tcW w:w="1701" w:type="dxa"/>
            <w:shd w:val="clear" w:color="auto" w:fill="auto"/>
          </w:tcPr>
          <w:p w14:paraId="11766D50"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NFTFUT3</w:t>
            </w:r>
          </w:p>
        </w:tc>
        <w:tc>
          <w:tcPr>
            <w:tcW w:w="709" w:type="dxa"/>
            <w:shd w:val="clear" w:color="auto" w:fill="auto"/>
          </w:tcPr>
          <w:p w14:paraId="074C5275"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2.39</w:t>
            </w:r>
          </w:p>
        </w:tc>
        <w:tc>
          <w:tcPr>
            <w:tcW w:w="704" w:type="dxa"/>
            <w:shd w:val="clear" w:color="auto" w:fill="auto"/>
          </w:tcPr>
          <w:p w14:paraId="1604156B"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8</w:t>
            </w:r>
          </w:p>
        </w:tc>
      </w:tr>
      <w:tr w:rsidR="00593D59" w:rsidRPr="00A92FD9" w14:paraId="0D38FAE1" w14:textId="77777777" w:rsidTr="00813517">
        <w:trPr>
          <w:cantSplit/>
        </w:trPr>
        <w:tc>
          <w:tcPr>
            <w:tcW w:w="1565" w:type="dxa"/>
            <w:shd w:val="clear" w:color="auto" w:fill="auto"/>
          </w:tcPr>
          <w:p w14:paraId="3155C36D"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IMPFUT2</w:t>
            </w:r>
          </w:p>
        </w:tc>
        <w:tc>
          <w:tcPr>
            <w:tcW w:w="708" w:type="dxa"/>
            <w:shd w:val="clear" w:color="auto" w:fill="auto"/>
          </w:tcPr>
          <w:p w14:paraId="4236FB46"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2.91</w:t>
            </w:r>
          </w:p>
        </w:tc>
        <w:tc>
          <w:tcPr>
            <w:tcW w:w="567" w:type="dxa"/>
            <w:shd w:val="clear" w:color="auto" w:fill="auto"/>
          </w:tcPr>
          <w:p w14:paraId="52527BA1"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9</w:t>
            </w:r>
          </w:p>
        </w:tc>
        <w:tc>
          <w:tcPr>
            <w:tcW w:w="1560" w:type="dxa"/>
            <w:shd w:val="clear" w:color="auto" w:fill="auto"/>
          </w:tcPr>
          <w:p w14:paraId="415DA91A"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EXPFUT1</w:t>
            </w:r>
          </w:p>
        </w:tc>
        <w:tc>
          <w:tcPr>
            <w:tcW w:w="708" w:type="dxa"/>
            <w:shd w:val="clear" w:color="auto" w:fill="auto"/>
          </w:tcPr>
          <w:p w14:paraId="412D2D93"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2.91</w:t>
            </w:r>
          </w:p>
        </w:tc>
        <w:tc>
          <w:tcPr>
            <w:tcW w:w="567" w:type="dxa"/>
            <w:shd w:val="clear" w:color="auto" w:fill="auto"/>
          </w:tcPr>
          <w:p w14:paraId="7D3A4627"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9</w:t>
            </w:r>
          </w:p>
        </w:tc>
        <w:tc>
          <w:tcPr>
            <w:tcW w:w="1701" w:type="dxa"/>
            <w:shd w:val="clear" w:color="auto" w:fill="auto"/>
          </w:tcPr>
          <w:p w14:paraId="3FA239A2"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NFTFUT13</w:t>
            </w:r>
          </w:p>
        </w:tc>
        <w:tc>
          <w:tcPr>
            <w:tcW w:w="709" w:type="dxa"/>
            <w:shd w:val="clear" w:color="auto" w:fill="auto"/>
          </w:tcPr>
          <w:p w14:paraId="4D89D23E"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2.35</w:t>
            </w:r>
          </w:p>
        </w:tc>
        <w:tc>
          <w:tcPr>
            <w:tcW w:w="704" w:type="dxa"/>
            <w:shd w:val="clear" w:color="auto" w:fill="auto"/>
          </w:tcPr>
          <w:p w14:paraId="3B537EEC"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9</w:t>
            </w:r>
          </w:p>
        </w:tc>
      </w:tr>
      <w:tr w:rsidR="00593D59" w:rsidRPr="00A92FD9" w14:paraId="0611A11D" w14:textId="77777777" w:rsidTr="00813517">
        <w:trPr>
          <w:cantSplit/>
        </w:trPr>
        <w:tc>
          <w:tcPr>
            <w:tcW w:w="1565" w:type="dxa"/>
            <w:shd w:val="clear" w:color="auto" w:fill="auto"/>
          </w:tcPr>
          <w:p w14:paraId="5DFD46BA"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IMPFUT8</w:t>
            </w:r>
          </w:p>
        </w:tc>
        <w:tc>
          <w:tcPr>
            <w:tcW w:w="708" w:type="dxa"/>
            <w:shd w:val="clear" w:color="auto" w:fill="auto"/>
          </w:tcPr>
          <w:p w14:paraId="588F483A"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2.89</w:t>
            </w:r>
          </w:p>
        </w:tc>
        <w:tc>
          <w:tcPr>
            <w:tcW w:w="567" w:type="dxa"/>
            <w:shd w:val="clear" w:color="auto" w:fill="auto"/>
          </w:tcPr>
          <w:p w14:paraId="0BD2C02D"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10</w:t>
            </w:r>
          </w:p>
        </w:tc>
        <w:tc>
          <w:tcPr>
            <w:tcW w:w="1560" w:type="dxa"/>
            <w:shd w:val="clear" w:color="auto" w:fill="auto"/>
          </w:tcPr>
          <w:p w14:paraId="2F232F6D"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EXPFUT2</w:t>
            </w:r>
          </w:p>
        </w:tc>
        <w:tc>
          <w:tcPr>
            <w:tcW w:w="708" w:type="dxa"/>
            <w:shd w:val="clear" w:color="auto" w:fill="auto"/>
          </w:tcPr>
          <w:p w14:paraId="73DF4176"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2.76</w:t>
            </w:r>
          </w:p>
        </w:tc>
        <w:tc>
          <w:tcPr>
            <w:tcW w:w="567" w:type="dxa"/>
            <w:shd w:val="clear" w:color="auto" w:fill="auto"/>
          </w:tcPr>
          <w:p w14:paraId="56DF360A"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10</w:t>
            </w:r>
          </w:p>
        </w:tc>
        <w:tc>
          <w:tcPr>
            <w:tcW w:w="1701" w:type="dxa"/>
            <w:shd w:val="clear" w:color="auto" w:fill="auto"/>
          </w:tcPr>
          <w:p w14:paraId="4C29064F"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NFTFUT4</w:t>
            </w:r>
          </w:p>
        </w:tc>
        <w:tc>
          <w:tcPr>
            <w:tcW w:w="709" w:type="dxa"/>
            <w:shd w:val="clear" w:color="auto" w:fill="auto"/>
          </w:tcPr>
          <w:p w14:paraId="5CE3D505"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2.34</w:t>
            </w:r>
          </w:p>
        </w:tc>
        <w:tc>
          <w:tcPr>
            <w:tcW w:w="704" w:type="dxa"/>
            <w:shd w:val="clear" w:color="auto" w:fill="auto"/>
          </w:tcPr>
          <w:p w14:paraId="2B70163B"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10</w:t>
            </w:r>
          </w:p>
        </w:tc>
      </w:tr>
      <w:tr w:rsidR="00593D59" w:rsidRPr="00A92FD9" w14:paraId="4DEAEA63" w14:textId="77777777" w:rsidTr="00813517">
        <w:trPr>
          <w:cantSplit/>
        </w:trPr>
        <w:tc>
          <w:tcPr>
            <w:tcW w:w="1565" w:type="dxa"/>
            <w:shd w:val="clear" w:color="auto" w:fill="auto"/>
          </w:tcPr>
          <w:p w14:paraId="6D5E9A8B"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IMPFUT17</w:t>
            </w:r>
          </w:p>
        </w:tc>
        <w:tc>
          <w:tcPr>
            <w:tcW w:w="708" w:type="dxa"/>
            <w:shd w:val="clear" w:color="auto" w:fill="auto"/>
          </w:tcPr>
          <w:p w14:paraId="615BAB7F"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2.85</w:t>
            </w:r>
          </w:p>
        </w:tc>
        <w:tc>
          <w:tcPr>
            <w:tcW w:w="567" w:type="dxa"/>
            <w:shd w:val="clear" w:color="auto" w:fill="auto"/>
          </w:tcPr>
          <w:p w14:paraId="14CF21A6"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11</w:t>
            </w:r>
          </w:p>
        </w:tc>
        <w:tc>
          <w:tcPr>
            <w:tcW w:w="1560" w:type="dxa"/>
            <w:shd w:val="clear" w:color="auto" w:fill="auto"/>
          </w:tcPr>
          <w:p w14:paraId="694A901B"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EXPFUT12</w:t>
            </w:r>
          </w:p>
        </w:tc>
        <w:tc>
          <w:tcPr>
            <w:tcW w:w="708" w:type="dxa"/>
            <w:shd w:val="clear" w:color="auto" w:fill="auto"/>
          </w:tcPr>
          <w:p w14:paraId="6C873B7D"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2.71</w:t>
            </w:r>
          </w:p>
        </w:tc>
        <w:tc>
          <w:tcPr>
            <w:tcW w:w="567" w:type="dxa"/>
            <w:shd w:val="clear" w:color="auto" w:fill="auto"/>
          </w:tcPr>
          <w:p w14:paraId="1B0228E4"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11</w:t>
            </w:r>
          </w:p>
        </w:tc>
        <w:tc>
          <w:tcPr>
            <w:tcW w:w="1701" w:type="dxa"/>
            <w:shd w:val="clear" w:color="auto" w:fill="auto"/>
          </w:tcPr>
          <w:p w14:paraId="3CE77DAF"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NFTFUT8</w:t>
            </w:r>
          </w:p>
        </w:tc>
        <w:tc>
          <w:tcPr>
            <w:tcW w:w="709" w:type="dxa"/>
            <w:shd w:val="clear" w:color="auto" w:fill="auto"/>
          </w:tcPr>
          <w:p w14:paraId="17CD67A9"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2.27</w:t>
            </w:r>
          </w:p>
        </w:tc>
        <w:tc>
          <w:tcPr>
            <w:tcW w:w="704" w:type="dxa"/>
            <w:shd w:val="clear" w:color="auto" w:fill="auto"/>
          </w:tcPr>
          <w:p w14:paraId="3E0E8401"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11</w:t>
            </w:r>
          </w:p>
        </w:tc>
      </w:tr>
      <w:tr w:rsidR="00593D59" w:rsidRPr="00A92FD9" w14:paraId="75201092" w14:textId="77777777" w:rsidTr="00813517">
        <w:trPr>
          <w:cantSplit/>
        </w:trPr>
        <w:tc>
          <w:tcPr>
            <w:tcW w:w="1565" w:type="dxa"/>
            <w:shd w:val="clear" w:color="auto" w:fill="auto"/>
          </w:tcPr>
          <w:p w14:paraId="482EB181"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IMPFUT3</w:t>
            </w:r>
          </w:p>
        </w:tc>
        <w:tc>
          <w:tcPr>
            <w:tcW w:w="708" w:type="dxa"/>
            <w:shd w:val="clear" w:color="auto" w:fill="auto"/>
          </w:tcPr>
          <w:p w14:paraId="425C7E06"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2.78</w:t>
            </w:r>
          </w:p>
        </w:tc>
        <w:tc>
          <w:tcPr>
            <w:tcW w:w="567" w:type="dxa"/>
            <w:shd w:val="clear" w:color="auto" w:fill="auto"/>
          </w:tcPr>
          <w:p w14:paraId="715B960D"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12</w:t>
            </w:r>
          </w:p>
        </w:tc>
        <w:tc>
          <w:tcPr>
            <w:tcW w:w="1560" w:type="dxa"/>
            <w:shd w:val="clear" w:color="auto" w:fill="auto"/>
          </w:tcPr>
          <w:p w14:paraId="619863D0"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EXPFUT3</w:t>
            </w:r>
          </w:p>
        </w:tc>
        <w:tc>
          <w:tcPr>
            <w:tcW w:w="708" w:type="dxa"/>
            <w:shd w:val="clear" w:color="auto" w:fill="auto"/>
          </w:tcPr>
          <w:p w14:paraId="2E39FC67"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2.64</w:t>
            </w:r>
          </w:p>
        </w:tc>
        <w:tc>
          <w:tcPr>
            <w:tcW w:w="567" w:type="dxa"/>
            <w:shd w:val="clear" w:color="auto" w:fill="auto"/>
          </w:tcPr>
          <w:p w14:paraId="0194CD18"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12</w:t>
            </w:r>
          </w:p>
        </w:tc>
        <w:tc>
          <w:tcPr>
            <w:tcW w:w="1701" w:type="dxa"/>
            <w:shd w:val="clear" w:color="auto" w:fill="auto"/>
          </w:tcPr>
          <w:p w14:paraId="448CC4BF"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NFTFUT15</w:t>
            </w:r>
          </w:p>
        </w:tc>
        <w:tc>
          <w:tcPr>
            <w:tcW w:w="709" w:type="dxa"/>
            <w:shd w:val="clear" w:color="auto" w:fill="auto"/>
          </w:tcPr>
          <w:p w14:paraId="6764A19C"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2.25</w:t>
            </w:r>
          </w:p>
        </w:tc>
        <w:tc>
          <w:tcPr>
            <w:tcW w:w="704" w:type="dxa"/>
            <w:shd w:val="clear" w:color="auto" w:fill="auto"/>
          </w:tcPr>
          <w:p w14:paraId="1A98DB41"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12</w:t>
            </w:r>
          </w:p>
        </w:tc>
      </w:tr>
      <w:tr w:rsidR="00593D59" w:rsidRPr="00A92FD9" w14:paraId="29A7C26C" w14:textId="77777777" w:rsidTr="00813517">
        <w:trPr>
          <w:cantSplit/>
        </w:trPr>
        <w:tc>
          <w:tcPr>
            <w:tcW w:w="1565" w:type="dxa"/>
            <w:shd w:val="clear" w:color="auto" w:fill="auto"/>
          </w:tcPr>
          <w:p w14:paraId="6A28A793"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IMPFUT12</w:t>
            </w:r>
          </w:p>
        </w:tc>
        <w:tc>
          <w:tcPr>
            <w:tcW w:w="708" w:type="dxa"/>
            <w:shd w:val="clear" w:color="auto" w:fill="auto"/>
          </w:tcPr>
          <w:p w14:paraId="34B19A07"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2.67</w:t>
            </w:r>
          </w:p>
        </w:tc>
        <w:tc>
          <w:tcPr>
            <w:tcW w:w="567" w:type="dxa"/>
            <w:shd w:val="clear" w:color="auto" w:fill="auto"/>
          </w:tcPr>
          <w:p w14:paraId="1C6EE067"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13</w:t>
            </w:r>
          </w:p>
        </w:tc>
        <w:tc>
          <w:tcPr>
            <w:tcW w:w="1560" w:type="dxa"/>
            <w:shd w:val="clear" w:color="auto" w:fill="auto"/>
          </w:tcPr>
          <w:p w14:paraId="64A38B6F"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EXPFUT8</w:t>
            </w:r>
          </w:p>
        </w:tc>
        <w:tc>
          <w:tcPr>
            <w:tcW w:w="708" w:type="dxa"/>
            <w:shd w:val="clear" w:color="auto" w:fill="auto"/>
          </w:tcPr>
          <w:p w14:paraId="71290E1E"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2.41</w:t>
            </w:r>
          </w:p>
        </w:tc>
        <w:tc>
          <w:tcPr>
            <w:tcW w:w="567" w:type="dxa"/>
            <w:shd w:val="clear" w:color="auto" w:fill="auto"/>
          </w:tcPr>
          <w:p w14:paraId="4F0F8B36"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13</w:t>
            </w:r>
          </w:p>
        </w:tc>
        <w:tc>
          <w:tcPr>
            <w:tcW w:w="1701" w:type="dxa"/>
            <w:shd w:val="clear" w:color="auto" w:fill="auto"/>
          </w:tcPr>
          <w:p w14:paraId="225C6944"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NFTFUT14</w:t>
            </w:r>
          </w:p>
        </w:tc>
        <w:tc>
          <w:tcPr>
            <w:tcW w:w="709" w:type="dxa"/>
            <w:shd w:val="clear" w:color="auto" w:fill="auto"/>
          </w:tcPr>
          <w:p w14:paraId="4E3F1697"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2.18</w:t>
            </w:r>
          </w:p>
        </w:tc>
        <w:tc>
          <w:tcPr>
            <w:tcW w:w="704" w:type="dxa"/>
            <w:shd w:val="clear" w:color="auto" w:fill="auto"/>
          </w:tcPr>
          <w:p w14:paraId="6552843B"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13</w:t>
            </w:r>
          </w:p>
        </w:tc>
      </w:tr>
      <w:tr w:rsidR="00593D59" w:rsidRPr="00A92FD9" w14:paraId="50DDC5F0" w14:textId="77777777" w:rsidTr="00813517">
        <w:trPr>
          <w:cantSplit/>
        </w:trPr>
        <w:tc>
          <w:tcPr>
            <w:tcW w:w="1565" w:type="dxa"/>
            <w:shd w:val="clear" w:color="auto" w:fill="auto"/>
          </w:tcPr>
          <w:p w14:paraId="23DA6DCC"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IMPFUT10</w:t>
            </w:r>
          </w:p>
        </w:tc>
        <w:tc>
          <w:tcPr>
            <w:tcW w:w="708" w:type="dxa"/>
            <w:shd w:val="clear" w:color="auto" w:fill="auto"/>
          </w:tcPr>
          <w:p w14:paraId="0DB2E64E"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2.62</w:t>
            </w:r>
          </w:p>
        </w:tc>
        <w:tc>
          <w:tcPr>
            <w:tcW w:w="567" w:type="dxa"/>
            <w:shd w:val="clear" w:color="auto" w:fill="auto"/>
          </w:tcPr>
          <w:p w14:paraId="233A04D8"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14</w:t>
            </w:r>
          </w:p>
        </w:tc>
        <w:tc>
          <w:tcPr>
            <w:tcW w:w="1560" w:type="dxa"/>
            <w:shd w:val="clear" w:color="auto" w:fill="auto"/>
          </w:tcPr>
          <w:p w14:paraId="03D8A964"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EXPFUT7</w:t>
            </w:r>
          </w:p>
        </w:tc>
        <w:tc>
          <w:tcPr>
            <w:tcW w:w="708" w:type="dxa"/>
            <w:shd w:val="clear" w:color="auto" w:fill="auto"/>
          </w:tcPr>
          <w:p w14:paraId="29E7096B"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2.41</w:t>
            </w:r>
          </w:p>
        </w:tc>
        <w:tc>
          <w:tcPr>
            <w:tcW w:w="567" w:type="dxa"/>
            <w:shd w:val="clear" w:color="auto" w:fill="auto"/>
          </w:tcPr>
          <w:p w14:paraId="1F61082B"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14</w:t>
            </w:r>
          </w:p>
        </w:tc>
        <w:tc>
          <w:tcPr>
            <w:tcW w:w="1701" w:type="dxa"/>
            <w:shd w:val="clear" w:color="auto" w:fill="auto"/>
          </w:tcPr>
          <w:p w14:paraId="6883193C"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NFTFUT2</w:t>
            </w:r>
          </w:p>
        </w:tc>
        <w:tc>
          <w:tcPr>
            <w:tcW w:w="709" w:type="dxa"/>
            <w:shd w:val="clear" w:color="auto" w:fill="auto"/>
          </w:tcPr>
          <w:p w14:paraId="086BF4CF"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2.18</w:t>
            </w:r>
          </w:p>
        </w:tc>
        <w:tc>
          <w:tcPr>
            <w:tcW w:w="704" w:type="dxa"/>
            <w:shd w:val="clear" w:color="auto" w:fill="auto"/>
          </w:tcPr>
          <w:p w14:paraId="309B4CCB"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14</w:t>
            </w:r>
          </w:p>
        </w:tc>
      </w:tr>
      <w:tr w:rsidR="00593D59" w:rsidRPr="00A92FD9" w14:paraId="18EEC287" w14:textId="77777777" w:rsidTr="00813517">
        <w:trPr>
          <w:cantSplit/>
        </w:trPr>
        <w:tc>
          <w:tcPr>
            <w:tcW w:w="1565" w:type="dxa"/>
            <w:shd w:val="clear" w:color="auto" w:fill="auto"/>
          </w:tcPr>
          <w:p w14:paraId="66FF58E2"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IMPFUT11</w:t>
            </w:r>
          </w:p>
        </w:tc>
        <w:tc>
          <w:tcPr>
            <w:tcW w:w="708" w:type="dxa"/>
            <w:shd w:val="clear" w:color="auto" w:fill="auto"/>
          </w:tcPr>
          <w:p w14:paraId="6D01C7FD"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2.61</w:t>
            </w:r>
          </w:p>
        </w:tc>
        <w:tc>
          <w:tcPr>
            <w:tcW w:w="567" w:type="dxa"/>
            <w:shd w:val="clear" w:color="auto" w:fill="auto"/>
          </w:tcPr>
          <w:p w14:paraId="786238B5"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15</w:t>
            </w:r>
          </w:p>
        </w:tc>
        <w:tc>
          <w:tcPr>
            <w:tcW w:w="1560" w:type="dxa"/>
            <w:shd w:val="clear" w:color="auto" w:fill="auto"/>
          </w:tcPr>
          <w:p w14:paraId="6B266512"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EXPFUT17</w:t>
            </w:r>
          </w:p>
        </w:tc>
        <w:tc>
          <w:tcPr>
            <w:tcW w:w="708" w:type="dxa"/>
            <w:shd w:val="clear" w:color="auto" w:fill="auto"/>
          </w:tcPr>
          <w:p w14:paraId="3B006457"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2.31</w:t>
            </w:r>
          </w:p>
        </w:tc>
        <w:tc>
          <w:tcPr>
            <w:tcW w:w="567" w:type="dxa"/>
            <w:shd w:val="clear" w:color="auto" w:fill="auto"/>
          </w:tcPr>
          <w:p w14:paraId="191640BD"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15</w:t>
            </w:r>
          </w:p>
        </w:tc>
        <w:tc>
          <w:tcPr>
            <w:tcW w:w="1701" w:type="dxa"/>
            <w:shd w:val="clear" w:color="auto" w:fill="auto"/>
          </w:tcPr>
          <w:p w14:paraId="05BE520E"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NFTFUT9</w:t>
            </w:r>
          </w:p>
        </w:tc>
        <w:tc>
          <w:tcPr>
            <w:tcW w:w="709" w:type="dxa"/>
            <w:shd w:val="clear" w:color="auto" w:fill="auto"/>
          </w:tcPr>
          <w:p w14:paraId="715E89D2"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2.07</w:t>
            </w:r>
          </w:p>
        </w:tc>
        <w:tc>
          <w:tcPr>
            <w:tcW w:w="704" w:type="dxa"/>
            <w:shd w:val="clear" w:color="auto" w:fill="auto"/>
          </w:tcPr>
          <w:p w14:paraId="52DA39F8"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15</w:t>
            </w:r>
          </w:p>
        </w:tc>
      </w:tr>
      <w:tr w:rsidR="00593D59" w:rsidRPr="00A92FD9" w14:paraId="70AC82CC" w14:textId="77777777" w:rsidTr="00813517">
        <w:trPr>
          <w:cantSplit/>
        </w:trPr>
        <w:tc>
          <w:tcPr>
            <w:tcW w:w="1565" w:type="dxa"/>
            <w:shd w:val="clear" w:color="auto" w:fill="auto"/>
          </w:tcPr>
          <w:p w14:paraId="1AA969F2"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IMPFUT19</w:t>
            </w:r>
          </w:p>
        </w:tc>
        <w:tc>
          <w:tcPr>
            <w:tcW w:w="708" w:type="dxa"/>
            <w:shd w:val="clear" w:color="auto" w:fill="auto"/>
          </w:tcPr>
          <w:p w14:paraId="70522587"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2.55</w:t>
            </w:r>
          </w:p>
        </w:tc>
        <w:tc>
          <w:tcPr>
            <w:tcW w:w="567" w:type="dxa"/>
            <w:shd w:val="clear" w:color="auto" w:fill="auto"/>
          </w:tcPr>
          <w:p w14:paraId="1A76AA3A"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16</w:t>
            </w:r>
          </w:p>
        </w:tc>
        <w:tc>
          <w:tcPr>
            <w:tcW w:w="1560" w:type="dxa"/>
            <w:shd w:val="clear" w:color="auto" w:fill="auto"/>
          </w:tcPr>
          <w:p w14:paraId="556D220D"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EXPFUT19</w:t>
            </w:r>
          </w:p>
        </w:tc>
        <w:tc>
          <w:tcPr>
            <w:tcW w:w="708" w:type="dxa"/>
            <w:shd w:val="clear" w:color="auto" w:fill="auto"/>
          </w:tcPr>
          <w:p w14:paraId="56C0224A"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2.29</w:t>
            </w:r>
          </w:p>
        </w:tc>
        <w:tc>
          <w:tcPr>
            <w:tcW w:w="567" w:type="dxa"/>
            <w:shd w:val="clear" w:color="auto" w:fill="auto"/>
          </w:tcPr>
          <w:p w14:paraId="23F05B5C"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16</w:t>
            </w:r>
          </w:p>
        </w:tc>
        <w:tc>
          <w:tcPr>
            <w:tcW w:w="1701" w:type="dxa"/>
            <w:shd w:val="clear" w:color="auto" w:fill="auto"/>
          </w:tcPr>
          <w:p w14:paraId="56ED902B"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NFTFUT16</w:t>
            </w:r>
          </w:p>
        </w:tc>
        <w:tc>
          <w:tcPr>
            <w:tcW w:w="709" w:type="dxa"/>
            <w:shd w:val="clear" w:color="auto" w:fill="auto"/>
          </w:tcPr>
          <w:p w14:paraId="72C0A0DA"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2.01</w:t>
            </w:r>
          </w:p>
        </w:tc>
        <w:tc>
          <w:tcPr>
            <w:tcW w:w="704" w:type="dxa"/>
            <w:shd w:val="clear" w:color="auto" w:fill="auto"/>
          </w:tcPr>
          <w:p w14:paraId="62E7C63A"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16</w:t>
            </w:r>
          </w:p>
        </w:tc>
      </w:tr>
      <w:tr w:rsidR="00593D59" w:rsidRPr="00A92FD9" w14:paraId="0AB1BDD0" w14:textId="77777777" w:rsidTr="00813517">
        <w:trPr>
          <w:cantSplit/>
        </w:trPr>
        <w:tc>
          <w:tcPr>
            <w:tcW w:w="1565" w:type="dxa"/>
            <w:shd w:val="clear" w:color="auto" w:fill="auto"/>
          </w:tcPr>
          <w:p w14:paraId="2522C33F"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IMPFUT9</w:t>
            </w:r>
          </w:p>
        </w:tc>
        <w:tc>
          <w:tcPr>
            <w:tcW w:w="708" w:type="dxa"/>
            <w:shd w:val="clear" w:color="auto" w:fill="auto"/>
          </w:tcPr>
          <w:p w14:paraId="41A91A88"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2.52</w:t>
            </w:r>
          </w:p>
        </w:tc>
        <w:tc>
          <w:tcPr>
            <w:tcW w:w="567" w:type="dxa"/>
            <w:shd w:val="clear" w:color="auto" w:fill="auto"/>
          </w:tcPr>
          <w:p w14:paraId="0F6BBAA9"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17</w:t>
            </w:r>
          </w:p>
        </w:tc>
        <w:tc>
          <w:tcPr>
            <w:tcW w:w="1560" w:type="dxa"/>
            <w:shd w:val="clear" w:color="auto" w:fill="auto"/>
          </w:tcPr>
          <w:p w14:paraId="32E4A469"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EXPFUT9</w:t>
            </w:r>
          </w:p>
        </w:tc>
        <w:tc>
          <w:tcPr>
            <w:tcW w:w="708" w:type="dxa"/>
            <w:shd w:val="clear" w:color="auto" w:fill="auto"/>
          </w:tcPr>
          <w:p w14:paraId="088420C5"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2.26</w:t>
            </w:r>
          </w:p>
        </w:tc>
        <w:tc>
          <w:tcPr>
            <w:tcW w:w="567" w:type="dxa"/>
            <w:shd w:val="clear" w:color="auto" w:fill="auto"/>
          </w:tcPr>
          <w:p w14:paraId="4FE9EA20"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17</w:t>
            </w:r>
          </w:p>
        </w:tc>
        <w:tc>
          <w:tcPr>
            <w:tcW w:w="1701" w:type="dxa"/>
            <w:shd w:val="clear" w:color="auto" w:fill="auto"/>
          </w:tcPr>
          <w:p w14:paraId="5BC7AF2E"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NFTFUT17</w:t>
            </w:r>
          </w:p>
        </w:tc>
        <w:tc>
          <w:tcPr>
            <w:tcW w:w="709" w:type="dxa"/>
            <w:shd w:val="clear" w:color="auto" w:fill="auto"/>
          </w:tcPr>
          <w:p w14:paraId="16986496"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2.00</w:t>
            </w:r>
          </w:p>
        </w:tc>
        <w:tc>
          <w:tcPr>
            <w:tcW w:w="704" w:type="dxa"/>
            <w:shd w:val="clear" w:color="auto" w:fill="auto"/>
          </w:tcPr>
          <w:p w14:paraId="6F577F0B"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17</w:t>
            </w:r>
          </w:p>
        </w:tc>
      </w:tr>
      <w:tr w:rsidR="00593D59" w:rsidRPr="00A92FD9" w14:paraId="50D204AA" w14:textId="77777777" w:rsidTr="00813517">
        <w:trPr>
          <w:cantSplit/>
        </w:trPr>
        <w:tc>
          <w:tcPr>
            <w:tcW w:w="1565" w:type="dxa"/>
            <w:shd w:val="clear" w:color="auto" w:fill="auto"/>
          </w:tcPr>
          <w:p w14:paraId="5FCB8EEE"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IMPFUT13</w:t>
            </w:r>
          </w:p>
        </w:tc>
        <w:tc>
          <w:tcPr>
            <w:tcW w:w="708" w:type="dxa"/>
            <w:shd w:val="clear" w:color="auto" w:fill="auto"/>
          </w:tcPr>
          <w:p w14:paraId="1F372D69"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2.49</w:t>
            </w:r>
          </w:p>
        </w:tc>
        <w:tc>
          <w:tcPr>
            <w:tcW w:w="567" w:type="dxa"/>
            <w:shd w:val="clear" w:color="auto" w:fill="auto"/>
          </w:tcPr>
          <w:p w14:paraId="22D5CCAB"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18</w:t>
            </w:r>
          </w:p>
        </w:tc>
        <w:tc>
          <w:tcPr>
            <w:tcW w:w="1560" w:type="dxa"/>
            <w:shd w:val="clear" w:color="auto" w:fill="auto"/>
          </w:tcPr>
          <w:p w14:paraId="7F198672"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EXPFUT10</w:t>
            </w:r>
          </w:p>
        </w:tc>
        <w:tc>
          <w:tcPr>
            <w:tcW w:w="708" w:type="dxa"/>
            <w:shd w:val="clear" w:color="auto" w:fill="auto"/>
          </w:tcPr>
          <w:p w14:paraId="1147CAD0"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2.24</w:t>
            </w:r>
          </w:p>
        </w:tc>
        <w:tc>
          <w:tcPr>
            <w:tcW w:w="567" w:type="dxa"/>
            <w:shd w:val="clear" w:color="auto" w:fill="auto"/>
          </w:tcPr>
          <w:p w14:paraId="0A3C49BC"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18</w:t>
            </w:r>
          </w:p>
        </w:tc>
        <w:tc>
          <w:tcPr>
            <w:tcW w:w="1701" w:type="dxa"/>
            <w:shd w:val="clear" w:color="auto" w:fill="auto"/>
          </w:tcPr>
          <w:p w14:paraId="45E55F4E"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NFTFUT19</w:t>
            </w:r>
          </w:p>
        </w:tc>
        <w:tc>
          <w:tcPr>
            <w:tcW w:w="709" w:type="dxa"/>
            <w:shd w:val="clear" w:color="auto" w:fill="auto"/>
          </w:tcPr>
          <w:p w14:paraId="0B85FB0C"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1.96</w:t>
            </w:r>
          </w:p>
        </w:tc>
        <w:tc>
          <w:tcPr>
            <w:tcW w:w="704" w:type="dxa"/>
            <w:shd w:val="clear" w:color="auto" w:fill="auto"/>
          </w:tcPr>
          <w:p w14:paraId="2DFCA851"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18</w:t>
            </w:r>
          </w:p>
        </w:tc>
      </w:tr>
      <w:tr w:rsidR="00593D59" w:rsidRPr="00A92FD9" w14:paraId="1107C3DC" w14:textId="77777777" w:rsidTr="00813517">
        <w:trPr>
          <w:cantSplit/>
        </w:trPr>
        <w:tc>
          <w:tcPr>
            <w:tcW w:w="1565" w:type="dxa"/>
            <w:shd w:val="clear" w:color="auto" w:fill="auto"/>
          </w:tcPr>
          <w:p w14:paraId="2409D469"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IMPFUT15</w:t>
            </w:r>
          </w:p>
        </w:tc>
        <w:tc>
          <w:tcPr>
            <w:tcW w:w="708" w:type="dxa"/>
            <w:shd w:val="clear" w:color="auto" w:fill="auto"/>
          </w:tcPr>
          <w:p w14:paraId="28269424"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2.44</w:t>
            </w:r>
          </w:p>
        </w:tc>
        <w:tc>
          <w:tcPr>
            <w:tcW w:w="567" w:type="dxa"/>
            <w:shd w:val="clear" w:color="auto" w:fill="auto"/>
          </w:tcPr>
          <w:p w14:paraId="6B0DF44E"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19</w:t>
            </w:r>
          </w:p>
        </w:tc>
        <w:tc>
          <w:tcPr>
            <w:tcW w:w="1560" w:type="dxa"/>
            <w:shd w:val="clear" w:color="auto" w:fill="auto"/>
          </w:tcPr>
          <w:p w14:paraId="11623C44"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EXPFUT11</w:t>
            </w:r>
          </w:p>
        </w:tc>
        <w:tc>
          <w:tcPr>
            <w:tcW w:w="708" w:type="dxa"/>
            <w:shd w:val="clear" w:color="auto" w:fill="auto"/>
          </w:tcPr>
          <w:p w14:paraId="00AEADC9"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2.13</w:t>
            </w:r>
          </w:p>
        </w:tc>
        <w:tc>
          <w:tcPr>
            <w:tcW w:w="567" w:type="dxa"/>
            <w:shd w:val="clear" w:color="auto" w:fill="auto"/>
          </w:tcPr>
          <w:p w14:paraId="484DAA85"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19</w:t>
            </w:r>
          </w:p>
        </w:tc>
        <w:tc>
          <w:tcPr>
            <w:tcW w:w="1701" w:type="dxa"/>
            <w:shd w:val="clear" w:color="auto" w:fill="auto"/>
          </w:tcPr>
          <w:p w14:paraId="66939A7D"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NFTFUT10</w:t>
            </w:r>
          </w:p>
        </w:tc>
        <w:tc>
          <w:tcPr>
            <w:tcW w:w="709" w:type="dxa"/>
            <w:shd w:val="clear" w:color="auto" w:fill="auto"/>
          </w:tcPr>
          <w:p w14:paraId="479AA179"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1.94</w:t>
            </w:r>
          </w:p>
        </w:tc>
        <w:tc>
          <w:tcPr>
            <w:tcW w:w="704" w:type="dxa"/>
            <w:shd w:val="clear" w:color="auto" w:fill="auto"/>
          </w:tcPr>
          <w:p w14:paraId="123186A9"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19</w:t>
            </w:r>
          </w:p>
        </w:tc>
      </w:tr>
      <w:tr w:rsidR="00593D59" w:rsidRPr="00A92FD9" w14:paraId="505AA737" w14:textId="77777777" w:rsidTr="00813517">
        <w:trPr>
          <w:cantSplit/>
        </w:trPr>
        <w:tc>
          <w:tcPr>
            <w:tcW w:w="1565" w:type="dxa"/>
            <w:shd w:val="clear" w:color="auto" w:fill="auto"/>
          </w:tcPr>
          <w:p w14:paraId="71F186D1"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IMPFUT14</w:t>
            </w:r>
          </w:p>
        </w:tc>
        <w:tc>
          <w:tcPr>
            <w:tcW w:w="708" w:type="dxa"/>
            <w:shd w:val="clear" w:color="auto" w:fill="auto"/>
          </w:tcPr>
          <w:p w14:paraId="59CDED18"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2.33</w:t>
            </w:r>
          </w:p>
        </w:tc>
        <w:tc>
          <w:tcPr>
            <w:tcW w:w="567" w:type="dxa"/>
            <w:shd w:val="clear" w:color="auto" w:fill="auto"/>
          </w:tcPr>
          <w:p w14:paraId="4C0DA495"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20</w:t>
            </w:r>
          </w:p>
        </w:tc>
        <w:tc>
          <w:tcPr>
            <w:tcW w:w="1560" w:type="dxa"/>
            <w:shd w:val="clear" w:color="auto" w:fill="auto"/>
          </w:tcPr>
          <w:p w14:paraId="426FD36D"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EXPFUT16</w:t>
            </w:r>
          </w:p>
        </w:tc>
        <w:tc>
          <w:tcPr>
            <w:tcW w:w="708" w:type="dxa"/>
            <w:shd w:val="clear" w:color="auto" w:fill="auto"/>
          </w:tcPr>
          <w:p w14:paraId="570EDAA2"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2.06</w:t>
            </w:r>
          </w:p>
        </w:tc>
        <w:tc>
          <w:tcPr>
            <w:tcW w:w="567" w:type="dxa"/>
            <w:shd w:val="clear" w:color="auto" w:fill="auto"/>
          </w:tcPr>
          <w:p w14:paraId="6FE6511D"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20</w:t>
            </w:r>
          </w:p>
        </w:tc>
        <w:tc>
          <w:tcPr>
            <w:tcW w:w="1701" w:type="dxa"/>
            <w:shd w:val="clear" w:color="auto" w:fill="auto"/>
          </w:tcPr>
          <w:p w14:paraId="71C2C4B0" w14:textId="77777777" w:rsidR="00593D59" w:rsidRPr="00A92FD9" w:rsidRDefault="00593D59" w:rsidP="00813517">
            <w:pPr>
              <w:autoSpaceDE w:val="0"/>
              <w:autoSpaceDN w:val="0"/>
              <w:adjustRightInd w:val="0"/>
              <w:spacing w:after="0" w:line="276" w:lineRule="auto"/>
              <w:ind w:left="60" w:right="60"/>
              <w:rPr>
                <w:rFonts w:cstheme="minorHAnsi"/>
                <w:sz w:val="20"/>
                <w:szCs w:val="20"/>
              </w:rPr>
            </w:pPr>
            <w:r w:rsidRPr="00A92FD9">
              <w:rPr>
                <w:rFonts w:cstheme="minorHAnsi"/>
                <w:sz w:val="20"/>
                <w:szCs w:val="20"/>
              </w:rPr>
              <w:t>SKBIMNFTFUT11</w:t>
            </w:r>
          </w:p>
        </w:tc>
        <w:tc>
          <w:tcPr>
            <w:tcW w:w="709" w:type="dxa"/>
            <w:shd w:val="clear" w:color="auto" w:fill="auto"/>
          </w:tcPr>
          <w:p w14:paraId="58007737"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1.76</w:t>
            </w:r>
          </w:p>
        </w:tc>
        <w:tc>
          <w:tcPr>
            <w:tcW w:w="704" w:type="dxa"/>
            <w:shd w:val="clear" w:color="auto" w:fill="auto"/>
          </w:tcPr>
          <w:p w14:paraId="24EA6CBF" w14:textId="77777777" w:rsidR="00593D59" w:rsidRPr="00A92FD9" w:rsidRDefault="00593D59" w:rsidP="00813517">
            <w:pPr>
              <w:autoSpaceDE w:val="0"/>
              <w:autoSpaceDN w:val="0"/>
              <w:adjustRightInd w:val="0"/>
              <w:spacing w:after="0" w:line="276" w:lineRule="auto"/>
              <w:ind w:left="60" w:right="60"/>
              <w:jc w:val="right"/>
              <w:rPr>
                <w:rFonts w:cstheme="minorHAnsi"/>
                <w:sz w:val="20"/>
                <w:szCs w:val="20"/>
              </w:rPr>
            </w:pPr>
            <w:r w:rsidRPr="00A92FD9">
              <w:rPr>
                <w:rFonts w:cstheme="minorHAnsi"/>
                <w:sz w:val="20"/>
                <w:szCs w:val="20"/>
              </w:rPr>
              <w:t>20</w:t>
            </w:r>
          </w:p>
        </w:tc>
      </w:tr>
    </w:tbl>
    <w:p w14:paraId="40CDBBED" w14:textId="77777777" w:rsidR="00593D59" w:rsidRPr="00DA0641" w:rsidRDefault="00593D59" w:rsidP="00593D59">
      <w:pPr>
        <w:autoSpaceDE w:val="0"/>
        <w:autoSpaceDN w:val="0"/>
        <w:adjustRightInd w:val="0"/>
        <w:spacing w:after="0" w:line="240" w:lineRule="auto"/>
        <w:rPr>
          <w:rFonts w:ascii="Times New Roman" w:hAnsi="Times New Roman" w:cs="Times New Roman"/>
          <w:sz w:val="24"/>
          <w:szCs w:val="24"/>
        </w:rPr>
      </w:pPr>
    </w:p>
    <w:p w14:paraId="2FAF4FDC" w14:textId="77777777" w:rsidR="00593D59" w:rsidRPr="00DA0641" w:rsidRDefault="00593D59" w:rsidP="00593D59">
      <w:pPr>
        <w:autoSpaceDE w:val="0"/>
        <w:autoSpaceDN w:val="0"/>
        <w:adjustRightInd w:val="0"/>
        <w:spacing w:after="0" w:line="400" w:lineRule="atLeast"/>
        <w:rPr>
          <w:rFonts w:ascii="Times New Roman" w:hAnsi="Times New Roman" w:cs="Times New Roman"/>
          <w:sz w:val="24"/>
          <w:szCs w:val="24"/>
        </w:rPr>
      </w:pPr>
    </w:p>
    <w:p w14:paraId="73977FD0" w14:textId="77777777" w:rsidR="00593D59" w:rsidRPr="00DA0641" w:rsidRDefault="00593D59" w:rsidP="009064AC">
      <w:pPr>
        <w:pStyle w:val="Heading4"/>
      </w:pPr>
      <w:r w:rsidRPr="00DA0641">
        <w:t>Skills and knowledge dimensions required for BDA</w:t>
      </w:r>
    </w:p>
    <w:p w14:paraId="63257432" w14:textId="7979EF0E" w:rsidR="00593D59" w:rsidRPr="00290F0E" w:rsidRDefault="003D2E78" w:rsidP="00290F0E">
      <w:r w:rsidRPr="00DA0641">
        <w:t xml:space="preserve"> </w:t>
      </w:r>
      <w:r>
        <w:t xml:space="preserve">As </w:t>
      </w:r>
      <w:r w:rsidR="00593D59" w:rsidRPr="00DA0641">
        <w:t xml:space="preserve">with BIM, the mean scores were observed to find out whether there is a pattern in the importance of skills and knowledge dimensions between BIM and BDA. According to the results presented in </w:t>
      </w:r>
      <w:r w:rsidR="00BE2957" w:rsidRPr="00DA0641">
        <w:fldChar w:fldCharType="begin"/>
      </w:r>
      <w:r w:rsidR="00BE2957" w:rsidRPr="00DA0641">
        <w:instrText xml:space="preserve"> REF _Ref32938083 \h </w:instrText>
      </w:r>
      <w:r w:rsidR="00290F0E">
        <w:instrText xml:space="preserve"> \* MERGEFORMAT </w:instrText>
      </w:r>
      <w:r w:rsidR="00BE2957" w:rsidRPr="00DA0641">
        <w:fldChar w:fldCharType="separate"/>
      </w:r>
      <w:r w:rsidR="00F70D7D" w:rsidRPr="00DA0641">
        <w:t xml:space="preserve">Table </w:t>
      </w:r>
      <w:r w:rsidR="00F70D7D">
        <w:rPr>
          <w:noProof/>
        </w:rPr>
        <w:t>96</w:t>
      </w:r>
      <w:r w:rsidR="00BE2957" w:rsidRPr="00DA0641">
        <w:fldChar w:fldCharType="end"/>
      </w:r>
      <w:r w:rsidR="00593D59" w:rsidRPr="00DA0641">
        <w:t>, th</w:t>
      </w:r>
      <w:r w:rsidR="00593D59" w:rsidRPr="000E3375">
        <w:t xml:space="preserve">e most important skill-knowledge dimension for BDA implementation </w:t>
      </w:r>
      <w:r w:rsidR="00813517">
        <w:t>wa</w:t>
      </w:r>
      <w:r w:rsidR="00593D59" w:rsidRPr="000E3375">
        <w:t xml:space="preserve">s Strategic Planning (SKBDAIMPNOW7). </w:t>
      </w:r>
      <w:r w:rsidR="00904829">
        <w:t>The case might be that the strategy is</w:t>
      </w:r>
      <w:r w:rsidR="00904829" w:rsidRPr="00904829">
        <w:t xml:space="preserve"> not </w:t>
      </w:r>
      <w:r w:rsidR="00904829">
        <w:t xml:space="preserve">only </w:t>
      </w:r>
      <w:r w:rsidR="00904829" w:rsidRPr="00904829">
        <w:t>about what data is readily or potentially available</w:t>
      </w:r>
      <w:r>
        <w:t>,</w:t>
      </w:r>
      <w:r w:rsidR="00904829">
        <w:t xml:space="preserve"> </w:t>
      </w:r>
      <w:r w:rsidR="00904829" w:rsidRPr="00904829">
        <w:t>it</w:t>
      </w:r>
      <w:r w:rsidR="00904829">
        <w:t xml:space="preserve"> is also </w:t>
      </w:r>
      <w:r w:rsidR="00904829" w:rsidRPr="00904829">
        <w:t>about what</w:t>
      </w:r>
      <w:r w:rsidR="00904829">
        <w:t xml:space="preserve"> organisations </w:t>
      </w:r>
      <w:r w:rsidR="00904829" w:rsidRPr="00904829">
        <w:t xml:space="preserve">want to achieve, and how data can help </w:t>
      </w:r>
      <w:r w:rsidR="00904829">
        <w:t>them to</w:t>
      </w:r>
      <w:r w:rsidR="00904829" w:rsidRPr="00904829">
        <w:t xml:space="preserve"> </w:t>
      </w:r>
      <w:r>
        <w:t>achieve it</w:t>
      </w:r>
      <w:r w:rsidR="00904829" w:rsidRPr="00904829">
        <w:t xml:space="preserve">. </w:t>
      </w:r>
      <w:r w:rsidR="005A2DDC">
        <w:t>T</w:t>
      </w:r>
      <w:r w:rsidR="00593D59" w:rsidRPr="000E3375">
        <w:t xml:space="preserve">he respondents believe </w:t>
      </w:r>
      <w:r w:rsidR="00813517">
        <w:t xml:space="preserve">that </w:t>
      </w:r>
      <w:r w:rsidR="00593D59" w:rsidRPr="000E3375">
        <w:t xml:space="preserve">Strategic planning </w:t>
      </w:r>
      <w:r w:rsidR="00593D59" w:rsidRPr="00DA0641">
        <w:t xml:space="preserve">is equally important for both BIM and BDA. The most important skill-knowledge area for BDA exploitation </w:t>
      </w:r>
      <w:r w:rsidR="00813517">
        <w:t>wa</w:t>
      </w:r>
      <w:r w:rsidR="00593D59" w:rsidRPr="00DA0641">
        <w:t xml:space="preserve">s reported to be </w:t>
      </w:r>
      <w:r w:rsidR="00A92FD9" w:rsidRPr="00DA0641">
        <w:t>Teamwork</w:t>
      </w:r>
      <w:r w:rsidR="00593D59" w:rsidRPr="00DA0641">
        <w:t xml:space="preserve"> (SKBDAEXPNOW5) while the least important </w:t>
      </w:r>
      <w:r w:rsidR="00813517">
        <w:t>wa</w:t>
      </w:r>
      <w:r w:rsidR="00593D59" w:rsidRPr="00DA0641">
        <w:t xml:space="preserve">s Tendering and Procurement (SKBDAEXPNOW11). </w:t>
      </w:r>
      <w:r w:rsidR="00904829">
        <w:t xml:space="preserve">This difference </w:t>
      </w:r>
      <w:r w:rsidR="00B21B56">
        <w:t xml:space="preserve">in </w:t>
      </w:r>
      <w:r w:rsidR="00904829">
        <w:t xml:space="preserve">BDA implementation and exploitation can be </w:t>
      </w:r>
      <w:r w:rsidR="00B21B56">
        <w:t xml:space="preserve">an indication of </w:t>
      </w:r>
      <w:r w:rsidR="00BC55F0">
        <w:t xml:space="preserve">the different requirements of turning </w:t>
      </w:r>
      <w:r w:rsidR="00BC55F0" w:rsidRPr="00BC55F0">
        <w:t>strategies and plans into actions</w:t>
      </w:r>
      <w:r w:rsidR="00BC55F0">
        <w:t xml:space="preserve"> and </w:t>
      </w:r>
      <w:r>
        <w:t xml:space="preserve">continued benefits. </w:t>
      </w:r>
      <w:r w:rsidR="00BC55F0">
        <w:t>It is convincing that c</w:t>
      </w:r>
      <w:r w:rsidR="00BC55F0" w:rsidRPr="00BC55F0">
        <w:t>oordination with other team members</w:t>
      </w:r>
      <w:r w:rsidR="00BC55F0">
        <w:t xml:space="preserve"> </w:t>
      </w:r>
      <w:r w:rsidR="00BC55F0" w:rsidRPr="00BC55F0">
        <w:t xml:space="preserve">is crucial </w:t>
      </w:r>
      <w:r w:rsidR="001D50EC">
        <w:t>for  BDA exploitation more than for its implementation</w:t>
      </w:r>
      <w:r>
        <w:t>.</w:t>
      </w:r>
      <w:r w:rsidR="001D50EC">
        <w:t xml:space="preserve"> </w:t>
      </w:r>
      <w:r>
        <w:t xml:space="preserve">This is </w:t>
      </w:r>
      <w:r w:rsidR="001D50EC">
        <w:t xml:space="preserve">especially because it helps to ensure </w:t>
      </w:r>
      <w:r w:rsidR="00BC55F0" w:rsidRPr="00BC55F0">
        <w:t xml:space="preserve">nothing is missed </w:t>
      </w:r>
      <w:r>
        <w:t>and makes</w:t>
      </w:r>
      <w:r w:rsidR="00BC55F0" w:rsidRPr="00BC55F0">
        <w:t xml:space="preserve"> sure </w:t>
      </w:r>
      <w:r>
        <w:t xml:space="preserve">that </w:t>
      </w:r>
      <w:r w:rsidR="00BC55F0" w:rsidRPr="00BC55F0">
        <w:t>there are no unnecessary duplications</w:t>
      </w:r>
      <w:r w:rsidR="001D50EC">
        <w:t>. Teams</w:t>
      </w:r>
      <w:r w:rsidR="00BC55F0" w:rsidRPr="00BC55F0">
        <w:t xml:space="preserve"> can often </w:t>
      </w:r>
      <w:r w:rsidR="001D50EC">
        <w:t xml:space="preserve">fail in </w:t>
      </w:r>
      <w:r w:rsidR="00395593">
        <w:t>the process of exploiting BDA  because of the</w:t>
      </w:r>
      <w:r w:rsidR="00BC55F0" w:rsidRPr="00BC55F0">
        <w:t xml:space="preserve"> lack of communication or</w:t>
      </w:r>
      <w:r>
        <w:t xml:space="preserve"> information</w:t>
      </w:r>
      <w:r w:rsidR="00BC55F0" w:rsidRPr="00BC55F0">
        <w:t xml:space="preserve"> sharing</w:t>
      </w:r>
      <w:r>
        <w:t>.</w:t>
      </w:r>
      <w:r w:rsidR="00BC55F0" w:rsidRPr="00BC55F0">
        <w:t xml:space="preserve"> </w:t>
      </w:r>
      <w:r w:rsidR="00813517">
        <w:t>In a similar fashion to</w:t>
      </w:r>
      <w:r w:rsidR="00593D59" w:rsidRPr="00DA0641">
        <w:t xml:space="preserve"> BIM, the respondents believe that Information management (SKBDANFTNOW20) is the skill-knowledge dimension that has the greatest need for training</w:t>
      </w:r>
      <w:r w:rsidR="00395593">
        <w:t xml:space="preserve"> now</w:t>
      </w:r>
      <w:r w:rsidR="00593D59" w:rsidRPr="00DA0641">
        <w:t xml:space="preserve">. </w:t>
      </w:r>
    </w:p>
    <w:p w14:paraId="01DAA08C" w14:textId="60BC0A57" w:rsidR="00593D59" w:rsidRPr="005B52D9" w:rsidRDefault="00593D59" w:rsidP="00290F0E">
      <w:r w:rsidRPr="00DA0641">
        <w:t xml:space="preserve">In the interest of investigating if there is a relationship between the skills/knowledge dimensions which managers perceive as important in BDA implementation, BDA exploitation, and their degree </w:t>
      </w:r>
      <w:r w:rsidRPr="00DA0641">
        <w:lastRenderedPageBreak/>
        <w:t xml:space="preserve">of need for training, </w:t>
      </w:r>
      <w:r w:rsidR="005B52D9">
        <w:t>n</w:t>
      </w:r>
      <w:r w:rsidRPr="00DA0641">
        <w:t xml:space="preserve">onparametric Canonical Correlation Analysis was employed. The null hypothesis that </w:t>
      </w:r>
      <w:r w:rsidR="00395593">
        <w:t>claims to have</w:t>
      </w:r>
      <w:r w:rsidRPr="00DA0641">
        <w:t xml:space="preserve"> no significant correlation between the degree of importance of skill/knowledge dimensions in BDA Implementation, BDA exploitation</w:t>
      </w:r>
      <w:r w:rsidR="000E3375">
        <w:t>,</w:t>
      </w:r>
      <w:r w:rsidRPr="00DA0641">
        <w:t xml:space="preserve"> and their degree of need for training was tested. Spearman's coefficient of correlation (r.) </w:t>
      </w:r>
      <w:r w:rsidR="005B52D9">
        <w:t>for implementation and exploitation wa</w:t>
      </w:r>
      <w:r w:rsidRPr="00DA0641">
        <w:t>s 0.</w:t>
      </w:r>
      <w:r w:rsidR="005B52D9">
        <w:t>8</w:t>
      </w:r>
      <w:r w:rsidRPr="00DA0641">
        <w:t xml:space="preserve">02. This value </w:t>
      </w:r>
      <w:r w:rsidR="005B52D9">
        <w:t>wa</w:t>
      </w:r>
      <w:r w:rsidRPr="00DA0641">
        <w:t>s significant at the 0.05 level (Wills statistics = 0.000, Sig= 0.042). The null hypothesis is therefore rejected. This means that what is perceived to be important for BDA implementation is important for BDA exploitation as well</w:t>
      </w:r>
      <w:r w:rsidR="005B52D9">
        <w:t xml:space="preserve">. The situation was very much similar to the BDA need for training as well. </w:t>
      </w:r>
    </w:p>
    <w:p w14:paraId="3B4DD1B5" w14:textId="79040C32" w:rsidR="00593D59" w:rsidRPr="00DA0641" w:rsidRDefault="00593D59" w:rsidP="00593D59">
      <w:pPr>
        <w:pStyle w:val="Caption"/>
        <w:keepNext/>
      </w:pPr>
      <w:bookmarkStart w:id="1183" w:name="_Ref32938083"/>
      <w:bookmarkStart w:id="1184" w:name="_Toc35347809"/>
      <w:bookmarkStart w:id="1185" w:name="_Toc49290944"/>
      <w:bookmarkStart w:id="1186" w:name="_Toc73916310"/>
      <w:r w:rsidRPr="00DA0641">
        <w:t xml:space="preserve">Table </w:t>
      </w:r>
      <w:r w:rsidRPr="00DA0641">
        <w:fldChar w:fldCharType="begin"/>
      </w:r>
      <w:r w:rsidRPr="00DA0641">
        <w:instrText xml:space="preserve"> SEQ Table \* ARABIC </w:instrText>
      </w:r>
      <w:r w:rsidRPr="00DA0641">
        <w:fldChar w:fldCharType="separate"/>
      </w:r>
      <w:r w:rsidR="00F70D7D">
        <w:rPr>
          <w:noProof/>
        </w:rPr>
        <w:t>96</w:t>
      </w:r>
      <w:r w:rsidRPr="00DA0641">
        <w:fldChar w:fldCharType="end"/>
      </w:r>
      <w:bookmarkEnd w:id="1183"/>
      <w:r w:rsidRPr="00DA0641">
        <w:t>- Current Skill-knowledge dimensions for BDA</w:t>
      </w:r>
      <w:bookmarkEnd w:id="1184"/>
      <w:bookmarkEnd w:id="1185"/>
      <w:bookmarkEnd w:id="1186"/>
    </w:p>
    <w:tbl>
      <w:tblPr>
        <w:tblW w:w="87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706"/>
        <w:gridCol w:w="709"/>
        <w:gridCol w:w="567"/>
        <w:gridCol w:w="1696"/>
        <w:gridCol w:w="714"/>
        <w:gridCol w:w="655"/>
        <w:gridCol w:w="1471"/>
        <w:gridCol w:w="567"/>
        <w:gridCol w:w="704"/>
      </w:tblGrid>
      <w:tr w:rsidR="00593D59" w:rsidRPr="00A92FD9" w14:paraId="59CBC07B" w14:textId="77777777" w:rsidTr="00593D59">
        <w:trPr>
          <w:cantSplit/>
        </w:trPr>
        <w:tc>
          <w:tcPr>
            <w:tcW w:w="8789" w:type="dxa"/>
            <w:gridSpan w:val="9"/>
            <w:shd w:val="clear" w:color="auto" w:fill="auto"/>
            <w:vAlign w:val="bottom"/>
          </w:tcPr>
          <w:p w14:paraId="3372E519" w14:textId="77777777" w:rsidR="00593D59" w:rsidRPr="00A92FD9" w:rsidRDefault="00593D59" w:rsidP="00593D59">
            <w:pPr>
              <w:autoSpaceDE w:val="0"/>
              <w:autoSpaceDN w:val="0"/>
              <w:adjustRightInd w:val="0"/>
              <w:spacing w:after="0" w:line="320" w:lineRule="atLeast"/>
              <w:ind w:left="60" w:right="60"/>
              <w:jc w:val="center"/>
              <w:rPr>
                <w:rFonts w:cstheme="minorHAnsi"/>
                <w:b/>
                <w:sz w:val="20"/>
                <w:szCs w:val="20"/>
              </w:rPr>
            </w:pPr>
            <w:r w:rsidRPr="00A92FD9">
              <w:rPr>
                <w:rFonts w:cstheme="minorHAnsi"/>
                <w:b/>
                <w:sz w:val="20"/>
                <w:szCs w:val="20"/>
              </w:rPr>
              <w:t>BIG DATA ANALYTICS (BDA)- NOW</w:t>
            </w:r>
          </w:p>
        </w:tc>
      </w:tr>
      <w:tr w:rsidR="00593D59" w:rsidRPr="00A92FD9" w14:paraId="7E4AFBBE" w14:textId="77777777" w:rsidTr="005B52D9">
        <w:trPr>
          <w:cantSplit/>
        </w:trPr>
        <w:tc>
          <w:tcPr>
            <w:tcW w:w="2982" w:type="dxa"/>
            <w:gridSpan w:val="3"/>
            <w:shd w:val="clear" w:color="auto" w:fill="auto"/>
            <w:vAlign w:val="bottom"/>
          </w:tcPr>
          <w:p w14:paraId="78A404B3" w14:textId="77777777" w:rsidR="00593D59" w:rsidRPr="00A92FD9" w:rsidRDefault="00593D59" w:rsidP="00593D59">
            <w:pPr>
              <w:autoSpaceDE w:val="0"/>
              <w:autoSpaceDN w:val="0"/>
              <w:adjustRightInd w:val="0"/>
              <w:spacing w:after="0" w:line="320" w:lineRule="atLeast"/>
              <w:ind w:left="60" w:right="60"/>
              <w:jc w:val="center"/>
              <w:rPr>
                <w:rFonts w:cstheme="minorHAnsi"/>
                <w:b/>
                <w:sz w:val="20"/>
                <w:szCs w:val="20"/>
              </w:rPr>
            </w:pPr>
            <w:r w:rsidRPr="00A92FD9">
              <w:rPr>
                <w:rFonts w:cstheme="minorHAnsi"/>
                <w:b/>
                <w:sz w:val="20"/>
                <w:szCs w:val="20"/>
              </w:rPr>
              <w:t>IMPLEMENTATION</w:t>
            </w:r>
          </w:p>
        </w:tc>
        <w:tc>
          <w:tcPr>
            <w:tcW w:w="3065" w:type="dxa"/>
            <w:gridSpan w:val="3"/>
            <w:shd w:val="clear" w:color="auto" w:fill="auto"/>
            <w:vAlign w:val="bottom"/>
          </w:tcPr>
          <w:p w14:paraId="475534F2" w14:textId="77777777" w:rsidR="00593D59" w:rsidRPr="00A92FD9" w:rsidRDefault="00593D59" w:rsidP="00593D59">
            <w:pPr>
              <w:autoSpaceDE w:val="0"/>
              <w:autoSpaceDN w:val="0"/>
              <w:adjustRightInd w:val="0"/>
              <w:spacing w:after="0" w:line="320" w:lineRule="atLeast"/>
              <w:ind w:left="60" w:right="60"/>
              <w:jc w:val="center"/>
              <w:rPr>
                <w:rFonts w:cstheme="minorHAnsi"/>
                <w:b/>
                <w:sz w:val="20"/>
                <w:szCs w:val="20"/>
              </w:rPr>
            </w:pPr>
            <w:r w:rsidRPr="00A92FD9">
              <w:rPr>
                <w:rFonts w:cstheme="minorHAnsi"/>
                <w:b/>
                <w:sz w:val="20"/>
                <w:szCs w:val="20"/>
              </w:rPr>
              <w:t>EXPLOITATION</w:t>
            </w:r>
          </w:p>
        </w:tc>
        <w:tc>
          <w:tcPr>
            <w:tcW w:w="2742" w:type="dxa"/>
            <w:gridSpan w:val="3"/>
            <w:shd w:val="clear" w:color="auto" w:fill="auto"/>
            <w:vAlign w:val="bottom"/>
          </w:tcPr>
          <w:p w14:paraId="2ADD13BD" w14:textId="77777777" w:rsidR="00593D59" w:rsidRPr="00A92FD9" w:rsidRDefault="00593D59" w:rsidP="00593D59">
            <w:pPr>
              <w:autoSpaceDE w:val="0"/>
              <w:autoSpaceDN w:val="0"/>
              <w:adjustRightInd w:val="0"/>
              <w:spacing w:after="0" w:line="320" w:lineRule="atLeast"/>
              <w:ind w:left="60" w:right="60"/>
              <w:jc w:val="center"/>
              <w:rPr>
                <w:rFonts w:cstheme="minorHAnsi"/>
                <w:b/>
                <w:sz w:val="20"/>
                <w:szCs w:val="20"/>
              </w:rPr>
            </w:pPr>
            <w:r w:rsidRPr="00A92FD9">
              <w:rPr>
                <w:rFonts w:cstheme="minorHAnsi"/>
                <w:b/>
                <w:sz w:val="20"/>
                <w:szCs w:val="20"/>
              </w:rPr>
              <w:t>NEED FOR TRAINING</w:t>
            </w:r>
          </w:p>
        </w:tc>
      </w:tr>
      <w:tr w:rsidR="00593D59" w:rsidRPr="00A92FD9" w14:paraId="571EBC18" w14:textId="77777777" w:rsidTr="005B52D9">
        <w:trPr>
          <w:cantSplit/>
        </w:trPr>
        <w:tc>
          <w:tcPr>
            <w:tcW w:w="1706" w:type="dxa"/>
            <w:shd w:val="clear" w:color="auto" w:fill="auto"/>
            <w:vAlign w:val="bottom"/>
          </w:tcPr>
          <w:p w14:paraId="1DA8B02C" w14:textId="77777777" w:rsidR="00593D59" w:rsidRPr="00A92FD9" w:rsidRDefault="00593D59" w:rsidP="00593D59">
            <w:pPr>
              <w:autoSpaceDE w:val="0"/>
              <w:autoSpaceDN w:val="0"/>
              <w:adjustRightInd w:val="0"/>
              <w:spacing w:after="0" w:line="240" w:lineRule="auto"/>
              <w:rPr>
                <w:rFonts w:cstheme="minorHAnsi"/>
                <w:b/>
                <w:sz w:val="20"/>
                <w:szCs w:val="20"/>
              </w:rPr>
            </w:pPr>
            <w:r w:rsidRPr="00A92FD9">
              <w:rPr>
                <w:rFonts w:cstheme="minorHAnsi"/>
                <w:b/>
                <w:sz w:val="20"/>
                <w:szCs w:val="20"/>
              </w:rPr>
              <w:t>Variable</w:t>
            </w:r>
          </w:p>
        </w:tc>
        <w:tc>
          <w:tcPr>
            <w:tcW w:w="709" w:type="dxa"/>
            <w:shd w:val="clear" w:color="auto" w:fill="auto"/>
            <w:vAlign w:val="bottom"/>
          </w:tcPr>
          <w:p w14:paraId="6B7B3D1B" w14:textId="77777777" w:rsidR="00593D59" w:rsidRPr="00A92FD9" w:rsidRDefault="00593D59" w:rsidP="00593D59">
            <w:pPr>
              <w:autoSpaceDE w:val="0"/>
              <w:autoSpaceDN w:val="0"/>
              <w:adjustRightInd w:val="0"/>
              <w:spacing w:after="0" w:line="320" w:lineRule="atLeast"/>
              <w:ind w:left="60" w:right="60"/>
              <w:jc w:val="center"/>
              <w:rPr>
                <w:rFonts w:cstheme="minorHAnsi"/>
                <w:b/>
                <w:sz w:val="20"/>
                <w:szCs w:val="20"/>
              </w:rPr>
            </w:pPr>
            <w:r w:rsidRPr="00A92FD9">
              <w:rPr>
                <w:rFonts w:cstheme="minorHAnsi"/>
                <w:b/>
                <w:sz w:val="20"/>
                <w:szCs w:val="20"/>
              </w:rPr>
              <w:t>Mean</w:t>
            </w:r>
          </w:p>
        </w:tc>
        <w:tc>
          <w:tcPr>
            <w:tcW w:w="567" w:type="dxa"/>
            <w:shd w:val="clear" w:color="auto" w:fill="auto"/>
            <w:vAlign w:val="bottom"/>
          </w:tcPr>
          <w:p w14:paraId="71E42CB1" w14:textId="77777777" w:rsidR="00593D59" w:rsidRPr="00A92FD9" w:rsidRDefault="00593D59" w:rsidP="00593D59">
            <w:pPr>
              <w:autoSpaceDE w:val="0"/>
              <w:autoSpaceDN w:val="0"/>
              <w:adjustRightInd w:val="0"/>
              <w:spacing w:after="0" w:line="320" w:lineRule="atLeast"/>
              <w:ind w:left="60" w:right="60"/>
              <w:jc w:val="center"/>
              <w:rPr>
                <w:rFonts w:cstheme="minorHAnsi"/>
                <w:b/>
                <w:sz w:val="20"/>
                <w:szCs w:val="20"/>
              </w:rPr>
            </w:pPr>
            <w:r w:rsidRPr="00A92FD9">
              <w:rPr>
                <w:rFonts w:cstheme="minorHAnsi"/>
                <w:b/>
                <w:sz w:val="20"/>
                <w:szCs w:val="20"/>
              </w:rPr>
              <w:t>Rank</w:t>
            </w:r>
          </w:p>
        </w:tc>
        <w:tc>
          <w:tcPr>
            <w:tcW w:w="1696" w:type="dxa"/>
            <w:shd w:val="clear" w:color="auto" w:fill="auto"/>
            <w:vAlign w:val="bottom"/>
          </w:tcPr>
          <w:p w14:paraId="5993741E" w14:textId="77777777" w:rsidR="00593D59" w:rsidRPr="00A92FD9" w:rsidRDefault="00593D59" w:rsidP="00593D59">
            <w:pPr>
              <w:autoSpaceDE w:val="0"/>
              <w:autoSpaceDN w:val="0"/>
              <w:adjustRightInd w:val="0"/>
              <w:spacing w:after="0" w:line="240" w:lineRule="auto"/>
              <w:rPr>
                <w:rFonts w:cstheme="minorHAnsi"/>
                <w:b/>
                <w:sz w:val="20"/>
                <w:szCs w:val="20"/>
              </w:rPr>
            </w:pPr>
            <w:r w:rsidRPr="00A92FD9">
              <w:rPr>
                <w:rFonts w:cstheme="minorHAnsi"/>
                <w:b/>
                <w:sz w:val="20"/>
                <w:szCs w:val="20"/>
              </w:rPr>
              <w:t>Variable</w:t>
            </w:r>
          </w:p>
        </w:tc>
        <w:tc>
          <w:tcPr>
            <w:tcW w:w="714" w:type="dxa"/>
            <w:shd w:val="clear" w:color="auto" w:fill="auto"/>
            <w:vAlign w:val="bottom"/>
          </w:tcPr>
          <w:p w14:paraId="08DA7972" w14:textId="77777777" w:rsidR="00593D59" w:rsidRPr="00A92FD9" w:rsidRDefault="00593D59" w:rsidP="00593D59">
            <w:pPr>
              <w:autoSpaceDE w:val="0"/>
              <w:autoSpaceDN w:val="0"/>
              <w:adjustRightInd w:val="0"/>
              <w:spacing w:after="0" w:line="320" w:lineRule="atLeast"/>
              <w:ind w:left="60" w:right="60"/>
              <w:jc w:val="center"/>
              <w:rPr>
                <w:rFonts w:cstheme="minorHAnsi"/>
                <w:b/>
                <w:sz w:val="20"/>
                <w:szCs w:val="20"/>
              </w:rPr>
            </w:pPr>
            <w:r w:rsidRPr="00A92FD9">
              <w:rPr>
                <w:rFonts w:cstheme="minorHAnsi"/>
                <w:b/>
                <w:sz w:val="20"/>
                <w:szCs w:val="20"/>
              </w:rPr>
              <w:t>Mean</w:t>
            </w:r>
          </w:p>
        </w:tc>
        <w:tc>
          <w:tcPr>
            <w:tcW w:w="655" w:type="dxa"/>
            <w:shd w:val="clear" w:color="auto" w:fill="auto"/>
          </w:tcPr>
          <w:p w14:paraId="4071B606" w14:textId="77777777" w:rsidR="00593D59" w:rsidRPr="00A92FD9" w:rsidRDefault="00593D59" w:rsidP="00593D59">
            <w:pPr>
              <w:autoSpaceDE w:val="0"/>
              <w:autoSpaceDN w:val="0"/>
              <w:adjustRightInd w:val="0"/>
              <w:spacing w:after="0" w:line="320" w:lineRule="atLeast"/>
              <w:ind w:left="60" w:right="60"/>
              <w:jc w:val="center"/>
              <w:rPr>
                <w:rFonts w:cstheme="minorHAnsi"/>
                <w:b/>
                <w:sz w:val="20"/>
                <w:szCs w:val="20"/>
              </w:rPr>
            </w:pPr>
            <w:r w:rsidRPr="00A92FD9">
              <w:rPr>
                <w:rFonts w:cstheme="minorHAnsi"/>
                <w:b/>
                <w:sz w:val="20"/>
                <w:szCs w:val="20"/>
              </w:rPr>
              <w:t>Rank</w:t>
            </w:r>
          </w:p>
        </w:tc>
        <w:tc>
          <w:tcPr>
            <w:tcW w:w="1471" w:type="dxa"/>
            <w:shd w:val="clear" w:color="auto" w:fill="auto"/>
            <w:vAlign w:val="bottom"/>
          </w:tcPr>
          <w:p w14:paraId="6560D314" w14:textId="77777777" w:rsidR="00593D59" w:rsidRPr="00A92FD9" w:rsidRDefault="00593D59" w:rsidP="00593D59">
            <w:pPr>
              <w:autoSpaceDE w:val="0"/>
              <w:autoSpaceDN w:val="0"/>
              <w:adjustRightInd w:val="0"/>
              <w:spacing w:after="0" w:line="240" w:lineRule="auto"/>
              <w:rPr>
                <w:rFonts w:cstheme="minorHAnsi"/>
                <w:b/>
                <w:sz w:val="20"/>
                <w:szCs w:val="20"/>
              </w:rPr>
            </w:pPr>
            <w:r w:rsidRPr="00A92FD9">
              <w:rPr>
                <w:rFonts w:cstheme="minorHAnsi"/>
                <w:b/>
                <w:sz w:val="20"/>
                <w:szCs w:val="20"/>
              </w:rPr>
              <w:t>Variable</w:t>
            </w:r>
          </w:p>
        </w:tc>
        <w:tc>
          <w:tcPr>
            <w:tcW w:w="567" w:type="dxa"/>
            <w:shd w:val="clear" w:color="auto" w:fill="auto"/>
            <w:vAlign w:val="bottom"/>
          </w:tcPr>
          <w:p w14:paraId="4E8E8A5F" w14:textId="77777777" w:rsidR="00593D59" w:rsidRPr="00A92FD9" w:rsidRDefault="00593D59" w:rsidP="00593D59">
            <w:pPr>
              <w:autoSpaceDE w:val="0"/>
              <w:autoSpaceDN w:val="0"/>
              <w:adjustRightInd w:val="0"/>
              <w:spacing w:after="0" w:line="320" w:lineRule="atLeast"/>
              <w:ind w:left="60" w:right="60"/>
              <w:jc w:val="center"/>
              <w:rPr>
                <w:rFonts w:cstheme="minorHAnsi"/>
                <w:b/>
                <w:sz w:val="20"/>
                <w:szCs w:val="20"/>
              </w:rPr>
            </w:pPr>
            <w:r w:rsidRPr="00A92FD9">
              <w:rPr>
                <w:rFonts w:cstheme="minorHAnsi"/>
                <w:b/>
                <w:sz w:val="20"/>
                <w:szCs w:val="20"/>
              </w:rPr>
              <w:t>Mean</w:t>
            </w:r>
          </w:p>
        </w:tc>
        <w:tc>
          <w:tcPr>
            <w:tcW w:w="704" w:type="dxa"/>
            <w:shd w:val="clear" w:color="auto" w:fill="auto"/>
          </w:tcPr>
          <w:p w14:paraId="4D5F2BC3" w14:textId="77777777" w:rsidR="00593D59" w:rsidRPr="00A92FD9" w:rsidRDefault="00593D59" w:rsidP="00593D59">
            <w:pPr>
              <w:autoSpaceDE w:val="0"/>
              <w:autoSpaceDN w:val="0"/>
              <w:adjustRightInd w:val="0"/>
              <w:spacing w:after="0" w:line="320" w:lineRule="atLeast"/>
              <w:ind w:left="60" w:right="60"/>
              <w:jc w:val="center"/>
              <w:rPr>
                <w:rFonts w:cstheme="minorHAnsi"/>
                <w:b/>
                <w:sz w:val="20"/>
                <w:szCs w:val="20"/>
              </w:rPr>
            </w:pPr>
            <w:r w:rsidRPr="00A92FD9">
              <w:rPr>
                <w:rFonts w:cstheme="minorHAnsi"/>
                <w:b/>
                <w:sz w:val="20"/>
                <w:szCs w:val="20"/>
              </w:rPr>
              <w:t>Rank</w:t>
            </w:r>
          </w:p>
        </w:tc>
      </w:tr>
      <w:tr w:rsidR="00593D59" w:rsidRPr="00A92FD9" w14:paraId="651968CC" w14:textId="77777777" w:rsidTr="005B52D9">
        <w:trPr>
          <w:cantSplit/>
        </w:trPr>
        <w:tc>
          <w:tcPr>
            <w:tcW w:w="1706" w:type="dxa"/>
            <w:shd w:val="clear" w:color="auto" w:fill="auto"/>
          </w:tcPr>
          <w:p w14:paraId="5122BFE8"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IMPNOW7</w:t>
            </w:r>
          </w:p>
        </w:tc>
        <w:tc>
          <w:tcPr>
            <w:tcW w:w="709" w:type="dxa"/>
            <w:shd w:val="clear" w:color="auto" w:fill="auto"/>
          </w:tcPr>
          <w:p w14:paraId="3D29034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58</w:t>
            </w:r>
          </w:p>
        </w:tc>
        <w:tc>
          <w:tcPr>
            <w:tcW w:w="567" w:type="dxa"/>
            <w:shd w:val="clear" w:color="auto" w:fill="auto"/>
          </w:tcPr>
          <w:p w14:paraId="6970302E"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w:t>
            </w:r>
          </w:p>
        </w:tc>
        <w:tc>
          <w:tcPr>
            <w:tcW w:w="1696" w:type="dxa"/>
            <w:shd w:val="clear" w:color="auto" w:fill="auto"/>
          </w:tcPr>
          <w:p w14:paraId="0FF5500C"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EXPNOW5</w:t>
            </w:r>
          </w:p>
        </w:tc>
        <w:tc>
          <w:tcPr>
            <w:tcW w:w="714" w:type="dxa"/>
            <w:shd w:val="clear" w:color="auto" w:fill="auto"/>
          </w:tcPr>
          <w:p w14:paraId="510C8F1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42</w:t>
            </w:r>
          </w:p>
        </w:tc>
        <w:tc>
          <w:tcPr>
            <w:tcW w:w="655" w:type="dxa"/>
            <w:shd w:val="clear" w:color="auto" w:fill="auto"/>
          </w:tcPr>
          <w:p w14:paraId="69DA17B4"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w:t>
            </w:r>
          </w:p>
        </w:tc>
        <w:tc>
          <w:tcPr>
            <w:tcW w:w="1471" w:type="dxa"/>
            <w:shd w:val="clear" w:color="auto" w:fill="auto"/>
          </w:tcPr>
          <w:p w14:paraId="6ECC56FD"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NFTNOW20</w:t>
            </w:r>
          </w:p>
        </w:tc>
        <w:tc>
          <w:tcPr>
            <w:tcW w:w="567" w:type="dxa"/>
            <w:shd w:val="clear" w:color="auto" w:fill="auto"/>
          </w:tcPr>
          <w:p w14:paraId="303218C1"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32</w:t>
            </w:r>
          </w:p>
        </w:tc>
        <w:tc>
          <w:tcPr>
            <w:tcW w:w="704" w:type="dxa"/>
            <w:shd w:val="clear" w:color="auto" w:fill="auto"/>
          </w:tcPr>
          <w:p w14:paraId="0CEC6CDF"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w:t>
            </w:r>
          </w:p>
        </w:tc>
      </w:tr>
      <w:tr w:rsidR="00593D59" w:rsidRPr="00A92FD9" w14:paraId="39757748" w14:textId="77777777" w:rsidTr="005B52D9">
        <w:trPr>
          <w:cantSplit/>
        </w:trPr>
        <w:tc>
          <w:tcPr>
            <w:tcW w:w="1706" w:type="dxa"/>
            <w:shd w:val="clear" w:color="auto" w:fill="auto"/>
          </w:tcPr>
          <w:p w14:paraId="1AD64662"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IMPNOW1</w:t>
            </w:r>
          </w:p>
        </w:tc>
        <w:tc>
          <w:tcPr>
            <w:tcW w:w="709" w:type="dxa"/>
            <w:shd w:val="clear" w:color="auto" w:fill="auto"/>
          </w:tcPr>
          <w:p w14:paraId="2956E32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51</w:t>
            </w:r>
          </w:p>
        </w:tc>
        <w:tc>
          <w:tcPr>
            <w:tcW w:w="567" w:type="dxa"/>
            <w:shd w:val="clear" w:color="auto" w:fill="auto"/>
          </w:tcPr>
          <w:p w14:paraId="05547EC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w:t>
            </w:r>
          </w:p>
        </w:tc>
        <w:tc>
          <w:tcPr>
            <w:tcW w:w="1696" w:type="dxa"/>
            <w:shd w:val="clear" w:color="auto" w:fill="auto"/>
          </w:tcPr>
          <w:p w14:paraId="1590293B"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EXPNOW20</w:t>
            </w:r>
          </w:p>
        </w:tc>
        <w:tc>
          <w:tcPr>
            <w:tcW w:w="714" w:type="dxa"/>
            <w:shd w:val="clear" w:color="auto" w:fill="auto"/>
          </w:tcPr>
          <w:p w14:paraId="568A71D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39</w:t>
            </w:r>
          </w:p>
        </w:tc>
        <w:tc>
          <w:tcPr>
            <w:tcW w:w="655" w:type="dxa"/>
            <w:shd w:val="clear" w:color="auto" w:fill="auto"/>
          </w:tcPr>
          <w:p w14:paraId="183ECBF5"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w:t>
            </w:r>
          </w:p>
        </w:tc>
        <w:tc>
          <w:tcPr>
            <w:tcW w:w="1471" w:type="dxa"/>
            <w:shd w:val="clear" w:color="auto" w:fill="auto"/>
          </w:tcPr>
          <w:p w14:paraId="3C2330F9"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NFTNOW18</w:t>
            </w:r>
          </w:p>
        </w:tc>
        <w:tc>
          <w:tcPr>
            <w:tcW w:w="567" w:type="dxa"/>
            <w:shd w:val="clear" w:color="auto" w:fill="auto"/>
          </w:tcPr>
          <w:p w14:paraId="2D1A986D"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19</w:t>
            </w:r>
          </w:p>
        </w:tc>
        <w:tc>
          <w:tcPr>
            <w:tcW w:w="704" w:type="dxa"/>
            <w:shd w:val="clear" w:color="auto" w:fill="auto"/>
          </w:tcPr>
          <w:p w14:paraId="70564A8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w:t>
            </w:r>
          </w:p>
        </w:tc>
      </w:tr>
      <w:tr w:rsidR="00593D59" w:rsidRPr="00A92FD9" w14:paraId="44F8FA13" w14:textId="77777777" w:rsidTr="005B52D9">
        <w:trPr>
          <w:cantSplit/>
        </w:trPr>
        <w:tc>
          <w:tcPr>
            <w:tcW w:w="1706" w:type="dxa"/>
            <w:shd w:val="clear" w:color="auto" w:fill="auto"/>
          </w:tcPr>
          <w:p w14:paraId="6A6DCA03"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IMPNOW5</w:t>
            </w:r>
          </w:p>
        </w:tc>
        <w:tc>
          <w:tcPr>
            <w:tcW w:w="709" w:type="dxa"/>
            <w:shd w:val="clear" w:color="auto" w:fill="auto"/>
          </w:tcPr>
          <w:p w14:paraId="10EBD28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51</w:t>
            </w:r>
          </w:p>
        </w:tc>
        <w:tc>
          <w:tcPr>
            <w:tcW w:w="567" w:type="dxa"/>
            <w:shd w:val="clear" w:color="auto" w:fill="auto"/>
          </w:tcPr>
          <w:p w14:paraId="41F814B4"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w:t>
            </w:r>
          </w:p>
        </w:tc>
        <w:tc>
          <w:tcPr>
            <w:tcW w:w="1696" w:type="dxa"/>
            <w:shd w:val="clear" w:color="auto" w:fill="auto"/>
          </w:tcPr>
          <w:p w14:paraId="653F15CE"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EXPNOW1</w:t>
            </w:r>
          </w:p>
        </w:tc>
        <w:tc>
          <w:tcPr>
            <w:tcW w:w="714" w:type="dxa"/>
            <w:shd w:val="clear" w:color="auto" w:fill="auto"/>
          </w:tcPr>
          <w:p w14:paraId="4034669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24</w:t>
            </w:r>
          </w:p>
        </w:tc>
        <w:tc>
          <w:tcPr>
            <w:tcW w:w="655" w:type="dxa"/>
            <w:shd w:val="clear" w:color="auto" w:fill="auto"/>
          </w:tcPr>
          <w:p w14:paraId="354F7D47"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w:t>
            </w:r>
          </w:p>
        </w:tc>
        <w:tc>
          <w:tcPr>
            <w:tcW w:w="1471" w:type="dxa"/>
            <w:shd w:val="clear" w:color="auto" w:fill="auto"/>
          </w:tcPr>
          <w:p w14:paraId="4585D3E6"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NFTNOW16</w:t>
            </w:r>
          </w:p>
        </w:tc>
        <w:tc>
          <w:tcPr>
            <w:tcW w:w="567" w:type="dxa"/>
            <w:shd w:val="clear" w:color="auto" w:fill="auto"/>
          </w:tcPr>
          <w:p w14:paraId="3A1F06D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86</w:t>
            </w:r>
          </w:p>
        </w:tc>
        <w:tc>
          <w:tcPr>
            <w:tcW w:w="704" w:type="dxa"/>
            <w:shd w:val="clear" w:color="auto" w:fill="auto"/>
          </w:tcPr>
          <w:p w14:paraId="5356D367"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w:t>
            </w:r>
          </w:p>
        </w:tc>
      </w:tr>
      <w:tr w:rsidR="00593D59" w:rsidRPr="00A92FD9" w14:paraId="680F8D86" w14:textId="77777777" w:rsidTr="005B52D9">
        <w:trPr>
          <w:cantSplit/>
        </w:trPr>
        <w:tc>
          <w:tcPr>
            <w:tcW w:w="1706" w:type="dxa"/>
            <w:shd w:val="clear" w:color="auto" w:fill="auto"/>
          </w:tcPr>
          <w:p w14:paraId="1E9E74B6"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IMPNOW18</w:t>
            </w:r>
          </w:p>
        </w:tc>
        <w:tc>
          <w:tcPr>
            <w:tcW w:w="709" w:type="dxa"/>
            <w:shd w:val="clear" w:color="auto" w:fill="auto"/>
          </w:tcPr>
          <w:p w14:paraId="3FF01A5F"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49</w:t>
            </w:r>
          </w:p>
        </w:tc>
        <w:tc>
          <w:tcPr>
            <w:tcW w:w="567" w:type="dxa"/>
            <w:shd w:val="clear" w:color="auto" w:fill="auto"/>
          </w:tcPr>
          <w:p w14:paraId="7930877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4</w:t>
            </w:r>
          </w:p>
        </w:tc>
        <w:tc>
          <w:tcPr>
            <w:tcW w:w="1696" w:type="dxa"/>
            <w:shd w:val="clear" w:color="auto" w:fill="auto"/>
          </w:tcPr>
          <w:p w14:paraId="55C937EB"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EXPNOW4</w:t>
            </w:r>
          </w:p>
        </w:tc>
        <w:tc>
          <w:tcPr>
            <w:tcW w:w="714" w:type="dxa"/>
            <w:shd w:val="clear" w:color="auto" w:fill="auto"/>
          </w:tcPr>
          <w:p w14:paraId="2373170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22</w:t>
            </w:r>
          </w:p>
        </w:tc>
        <w:tc>
          <w:tcPr>
            <w:tcW w:w="655" w:type="dxa"/>
            <w:shd w:val="clear" w:color="auto" w:fill="auto"/>
          </w:tcPr>
          <w:p w14:paraId="114632A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4</w:t>
            </w:r>
          </w:p>
        </w:tc>
        <w:tc>
          <w:tcPr>
            <w:tcW w:w="1471" w:type="dxa"/>
            <w:shd w:val="clear" w:color="auto" w:fill="auto"/>
          </w:tcPr>
          <w:p w14:paraId="4D129187"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NFTNOW12</w:t>
            </w:r>
          </w:p>
        </w:tc>
        <w:tc>
          <w:tcPr>
            <w:tcW w:w="567" w:type="dxa"/>
            <w:shd w:val="clear" w:color="auto" w:fill="auto"/>
          </w:tcPr>
          <w:p w14:paraId="5C65C5DA"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78</w:t>
            </w:r>
          </w:p>
        </w:tc>
        <w:tc>
          <w:tcPr>
            <w:tcW w:w="704" w:type="dxa"/>
            <w:shd w:val="clear" w:color="auto" w:fill="auto"/>
          </w:tcPr>
          <w:p w14:paraId="476425E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4</w:t>
            </w:r>
          </w:p>
        </w:tc>
      </w:tr>
      <w:tr w:rsidR="00593D59" w:rsidRPr="00A92FD9" w14:paraId="0B637159" w14:textId="77777777" w:rsidTr="005B52D9">
        <w:trPr>
          <w:cantSplit/>
        </w:trPr>
        <w:tc>
          <w:tcPr>
            <w:tcW w:w="1706" w:type="dxa"/>
            <w:shd w:val="clear" w:color="auto" w:fill="auto"/>
          </w:tcPr>
          <w:p w14:paraId="37B52FC3"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IMPNOW20</w:t>
            </w:r>
          </w:p>
        </w:tc>
        <w:tc>
          <w:tcPr>
            <w:tcW w:w="709" w:type="dxa"/>
            <w:shd w:val="clear" w:color="auto" w:fill="auto"/>
          </w:tcPr>
          <w:p w14:paraId="3CF61CC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39</w:t>
            </w:r>
          </w:p>
        </w:tc>
        <w:tc>
          <w:tcPr>
            <w:tcW w:w="567" w:type="dxa"/>
            <w:shd w:val="clear" w:color="auto" w:fill="auto"/>
          </w:tcPr>
          <w:p w14:paraId="48BA454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w:t>
            </w:r>
          </w:p>
        </w:tc>
        <w:tc>
          <w:tcPr>
            <w:tcW w:w="1696" w:type="dxa"/>
            <w:shd w:val="clear" w:color="auto" w:fill="auto"/>
          </w:tcPr>
          <w:p w14:paraId="2D005F81"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EXPNOW14</w:t>
            </w:r>
          </w:p>
        </w:tc>
        <w:tc>
          <w:tcPr>
            <w:tcW w:w="714" w:type="dxa"/>
            <w:shd w:val="clear" w:color="auto" w:fill="auto"/>
          </w:tcPr>
          <w:p w14:paraId="025C9FE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12</w:t>
            </w:r>
          </w:p>
        </w:tc>
        <w:tc>
          <w:tcPr>
            <w:tcW w:w="655" w:type="dxa"/>
            <w:shd w:val="clear" w:color="auto" w:fill="auto"/>
          </w:tcPr>
          <w:p w14:paraId="366DF6D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w:t>
            </w:r>
          </w:p>
        </w:tc>
        <w:tc>
          <w:tcPr>
            <w:tcW w:w="1471" w:type="dxa"/>
            <w:shd w:val="clear" w:color="auto" w:fill="auto"/>
          </w:tcPr>
          <w:p w14:paraId="33A3853A"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NFTNOW7</w:t>
            </w:r>
          </w:p>
        </w:tc>
        <w:tc>
          <w:tcPr>
            <w:tcW w:w="567" w:type="dxa"/>
            <w:shd w:val="clear" w:color="auto" w:fill="auto"/>
          </w:tcPr>
          <w:p w14:paraId="233ADADD"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76</w:t>
            </w:r>
          </w:p>
        </w:tc>
        <w:tc>
          <w:tcPr>
            <w:tcW w:w="704" w:type="dxa"/>
            <w:shd w:val="clear" w:color="auto" w:fill="auto"/>
          </w:tcPr>
          <w:p w14:paraId="23EB0D21"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w:t>
            </w:r>
          </w:p>
        </w:tc>
      </w:tr>
      <w:tr w:rsidR="00593D59" w:rsidRPr="00A92FD9" w14:paraId="004C07C4" w14:textId="77777777" w:rsidTr="005B52D9">
        <w:trPr>
          <w:cantSplit/>
        </w:trPr>
        <w:tc>
          <w:tcPr>
            <w:tcW w:w="1706" w:type="dxa"/>
            <w:shd w:val="clear" w:color="auto" w:fill="auto"/>
          </w:tcPr>
          <w:p w14:paraId="01002C51"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IMPNOW4</w:t>
            </w:r>
          </w:p>
        </w:tc>
        <w:tc>
          <w:tcPr>
            <w:tcW w:w="709" w:type="dxa"/>
            <w:shd w:val="clear" w:color="auto" w:fill="auto"/>
          </w:tcPr>
          <w:p w14:paraId="7EB0CFC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37</w:t>
            </w:r>
          </w:p>
        </w:tc>
        <w:tc>
          <w:tcPr>
            <w:tcW w:w="567" w:type="dxa"/>
            <w:shd w:val="clear" w:color="auto" w:fill="auto"/>
          </w:tcPr>
          <w:p w14:paraId="601EFF05"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6</w:t>
            </w:r>
          </w:p>
        </w:tc>
        <w:tc>
          <w:tcPr>
            <w:tcW w:w="1696" w:type="dxa"/>
            <w:shd w:val="clear" w:color="auto" w:fill="auto"/>
          </w:tcPr>
          <w:p w14:paraId="202A5B61"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EXPNOW6</w:t>
            </w:r>
          </w:p>
        </w:tc>
        <w:tc>
          <w:tcPr>
            <w:tcW w:w="714" w:type="dxa"/>
            <w:shd w:val="clear" w:color="auto" w:fill="auto"/>
          </w:tcPr>
          <w:p w14:paraId="140055AF"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12</w:t>
            </w:r>
          </w:p>
        </w:tc>
        <w:tc>
          <w:tcPr>
            <w:tcW w:w="655" w:type="dxa"/>
            <w:shd w:val="clear" w:color="auto" w:fill="auto"/>
          </w:tcPr>
          <w:p w14:paraId="6BE3CBF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6</w:t>
            </w:r>
          </w:p>
        </w:tc>
        <w:tc>
          <w:tcPr>
            <w:tcW w:w="1471" w:type="dxa"/>
            <w:shd w:val="clear" w:color="auto" w:fill="auto"/>
          </w:tcPr>
          <w:p w14:paraId="1D141E05"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NFTNOW17</w:t>
            </w:r>
          </w:p>
        </w:tc>
        <w:tc>
          <w:tcPr>
            <w:tcW w:w="567" w:type="dxa"/>
            <w:shd w:val="clear" w:color="auto" w:fill="auto"/>
          </w:tcPr>
          <w:p w14:paraId="27D0594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76</w:t>
            </w:r>
          </w:p>
        </w:tc>
        <w:tc>
          <w:tcPr>
            <w:tcW w:w="704" w:type="dxa"/>
            <w:shd w:val="clear" w:color="auto" w:fill="auto"/>
          </w:tcPr>
          <w:p w14:paraId="7EFE63EA"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6</w:t>
            </w:r>
          </w:p>
        </w:tc>
      </w:tr>
      <w:tr w:rsidR="00593D59" w:rsidRPr="00A92FD9" w14:paraId="261752A9" w14:textId="77777777" w:rsidTr="005B52D9">
        <w:trPr>
          <w:cantSplit/>
        </w:trPr>
        <w:tc>
          <w:tcPr>
            <w:tcW w:w="1706" w:type="dxa"/>
            <w:shd w:val="clear" w:color="auto" w:fill="auto"/>
          </w:tcPr>
          <w:p w14:paraId="7FD29223"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IMPNOW6</w:t>
            </w:r>
          </w:p>
        </w:tc>
        <w:tc>
          <w:tcPr>
            <w:tcW w:w="709" w:type="dxa"/>
            <w:shd w:val="clear" w:color="auto" w:fill="auto"/>
          </w:tcPr>
          <w:p w14:paraId="4C3D41CD"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24</w:t>
            </w:r>
          </w:p>
        </w:tc>
        <w:tc>
          <w:tcPr>
            <w:tcW w:w="567" w:type="dxa"/>
            <w:shd w:val="clear" w:color="auto" w:fill="auto"/>
          </w:tcPr>
          <w:p w14:paraId="65122BB7"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7</w:t>
            </w:r>
          </w:p>
        </w:tc>
        <w:tc>
          <w:tcPr>
            <w:tcW w:w="1696" w:type="dxa"/>
            <w:shd w:val="clear" w:color="auto" w:fill="auto"/>
          </w:tcPr>
          <w:p w14:paraId="0523E7F2"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EXPNOW15</w:t>
            </w:r>
          </w:p>
        </w:tc>
        <w:tc>
          <w:tcPr>
            <w:tcW w:w="714" w:type="dxa"/>
            <w:shd w:val="clear" w:color="auto" w:fill="auto"/>
          </w:tcPr>
          <w:p w14:paraId="4D85E7EF"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08</w:t>
            </w:r>
          </w:p>
        </w:tc>
        <w:tc>
          <w:tcPr>
            <w:tcW w:w="655" w:type="dxa"/>
            <w:shd w:val="clear" w:color="auto" w:fill="auto"/>
          </w:tcPr>
          <w:p w14:paraId="251F9E6F"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7</w:t>
            </w:r>
          </w:p>
        </w:tc>
        <w:tc>
          <w:tcPr>
            <w:tcW w:w="1471" w:type="dxa"/>
            <w:shd w:val="clear" w:color="auto" w:fill="auto"/>
          </w:tcPr>
          <w:p w14:paraId="490DBD4C"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NFTNOW6</w:t>
            </w:r>
          </w:p>
        </w:tc>
        <w:tc>
          <w:tcPr>
            <w:tcW w:w="567" w:type="dxa"/>
            <w:shd w:val="clear" w:color="auto" w:fill="auto"/>
          </w:tcPr>
          <w:p w14:paraId="2F23F68F"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9</w:t>
            </w:r>
          </w:p>
        </w:tc>
        <w:tc>
          <w:tcPr>
            <w:tcW w:w="704" w:type="dxa"/>
            <w:shd w:val="clear" w:color="auto" w:fill="auto"/>
          </w:tcPr>
          <w:p w14:paraId="11B69FA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7</w:t>
            </w:r>
          </w:p>
        </w:tc>
      </w:tr>
      <w:tr w:rsidR="00593D59" w:rsidRPr="00A92FD9" w14:paraId="2ADD5035" w14:textId="77777777" w:rsidTr="005B52D9">
        <w:trPr>
          <w:cantSplit/>
        </w:trPr>
        <w:tc>
          <w:tcPr>
            <w:tcW w:w="1706" w:type="dxa"/>
            <w:shd w:val="clear" w:color="auto" w:fill="auto"/>
          </w:tcPr>
          <w:p w14:paraId="67CAEF70"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IMPNOW2</w:t>
            </w:r>
          </w:p>
        </w:tc>
        <w:tc>
          <w:tcPr>
            <w:tcW w:w="709" w:type="dxa"/>
            <w:shd w:val="clear" w:color="auto" w:fill="auto"/>
          </w:tcPr>
          <w:p w14:paraId="6F5097E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22</w:t>
            </w:r>
          </w:p>
        </w:tc>
        <w:tc>
          <w:tcPr>
            <w:tcW w:w="567" w:type="dxa"/>
            <w:shd w:val="clear" w:color="auto" w:fill="auto"/>
          </w:tcPr>
          <w:p w14:paraId="01E0F25C"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c>
          <w:tcPr>
            <w:tcW w:w="1696" w:type="dxa"/>
            <w:shd w:val="clear" w:color="auto" w:fill="auto"/>
          </w:tcPr>
          <w:p w14:paraId="2DBE5AC3"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EXPNOW2</w:t>
            </w:r>
          </w:p>
        </w:tc>
        <w:tc>
          <w:tcPr>
            <w:tcW w:w="714" w:type="dxa"/>
            <w:shd w:val="clear" w:color="auto" w:fill="auto"/>
          </w:tcPr>
          <w:p w14:paraId="7AACAC2D"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05</w:t>
            </w:r>
          </w:p>
        </w:tc>
        <w:tc>
          <w:tcPr>
            <w:tcW w:w="655" w:type="dxa"/>
            <w:shd w:val="clear" w:color="auto" w:fill="auto"/>
          </w:tcPr>
          <w:p w14:paraId="4D563A2D"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c>
          <w:tcPr>
            <w:tcW w:w="1471" w:type="dxa"/>
            <w:shd w:val="clear" w:color="auto" w:fill="auto"/>
          </w:tcPr>
          <w:p w14:paraId="0002A5B2"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NFTNOW5</w:t>
            </w:r>
          </w:p>
        </w:tc>
        <w:tc>
          <w:tcPr>
            <w:tcW w:w="567" w:type="dxa"/>
            <w:shd w:val="clear" w:color="auto" w:fill="auto"/>
          </w:tcPr>
          <w:p w14:paraId="009B4CE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9</w:t>
            </w:r>
          </w:p>
        </w:tc>
        <w:tc>
          <w:tcPr>
            <w:tcW w:w="704" w:type="dxa"/>
            <w:shd w:val="clear" w:color="auto" w:fill="auto"/>
          </w:tcPr>
          <w:p w14:paraId="60E0CB1F"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r>
      <w:tr w:rsidR="00593D59" w:rsidRPr="00A92FD9" w14:paraId="2658DB44" w14:textId="77777777" w:rsidTr="005B52D9">
        <w:trPr>
          <w:cantSplit/>
        </w:trPr>
        <w:tc>
          <w:tcPr>
            <w:tcW w:w="1706" w:type="dxa"/>
            <w:shd w:val="clear" w:color="auto" w:fill="auto"/>
          </w:tcPr>
          <w:p w14:paraId="075AD567"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IMPNOW16</w:t>
            </w:r>
          </w:p>
        </w:tc>
        <w:tc>
          <w:tcPr>
            <w:tcW w:w="709" w:type="dxa"/>
            <w:shd w:val="clear" w:color="auto" w:fill="auto"/>
          </w:tcPr>
          <w:p w14:paraId="42B9833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22</w:t>
            </w:r>
          </w:p>
        </w:tc>
        <w:tc>
          <w:tcPr>
            <w:tcW w:w="567" w:type="dxa"/>
            <w:shd w:val="clear" w:color="auto" w:fill="auto"/>
          </w:tcPr>
          <w:p w14:paraId="61EBDB07"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9</w:t>
            </w:r>
          </w:p>
        </w:tc>
        <w:tc>
          <w:tcPr>
            <w:tcW w:w="1696" w:type="dxa"/>
            <w:shd w:val="clear" w:color="auto" w:fill="auto"/>
          </w:tcPr>
          <w:p w14:paraId="303E73A9"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EXPNOW18</w:t>
            </w:r>
          </w:p>
        </w:tc>
        <w:tc>
          <w:tcPr>
            <w:tcW w:w="714" w:type="dxa"/>
            <w:shd w:val="clear" w:color="auto" w:fill="auto"/>
          </w:tcPr>
          <w:p w14:paraId="66E7E53F"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97</w:t>
            </w:r>
          </w:p>
        </w:tc>
        <w:tc>
          <w:tcPr>
            <w:tcW w:w="655" w:type="dxa"/>
            <w:shd w:val="clear" w:color="auto" w:fill="auto"/>
          </w:tcPr>
          <w:p w14:paraId="69528D55"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9</w:t>
            </w:r>
          </w:p>
        </w:tc>
        <w:tc>
          <w:tcPr>
            <w:tcW w:w="1471" w:type="dxa"/>
            <w:shd w:val="clear" w:color="auto" w:fill="auto"/>
          </w:tcPr>
          <w:p w14:paraId="1F04E1DA"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NFTNOW1</w:t>
            </w:r>
          </w:p>
        </w:tc>
        <w:tc>
          <w:tcPr>
            <w:tcW w:w="567" w:type="dxa"/>
            <w:shd w:val="clear" w:color="auto" w:fill="auto"/>
          </w:tcPr>
          <w:p w14:paraId="1959383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4</w:t>
            </w:r>
          </w:p>
        </w:tc>
        <w:tc>
          <w:tcPr>
            <w:tcW w:w="704" w:type="dxa"/>
            <w:shd w:val="clear" w:color="auto" w:fill="auto"/>
          </w:tcPr>
          <w:p w14:paraId="0ECE95E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9</w:t>
            </w:r>
          </w:p>
        </w:tc>
      </w:tr>
      <w:tr w:rsidR="00593D59" w:rsidRPr="00A92FD9" w14:paraId="360716E1" w14:textId="77777777" w:rsidTr="005B52D9">
        <w:trPr>
          <w:cantSplit/>
        </w:trPr>
        <w:tc>
          <w:tcPr>
            <w:tcW w:w="1706" w:type="dxa"/>
            <w:shd w:val="clear" w:color="auto" w:fill="auto"/>
          </w:tcPr>
          <w:p w14:paraId="39E08337"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IMPNOW3</w:t>
            </w:r>
          </w:p>
        </w:tc>
        <w:tc>
          <w:tcPr>
            <w:tcW w:w="709" w:type="dxa"/>
            <w:shd w:val="clear" w:color="auto" w:fill="auto"/>
          </w:tcPr>
          <w:p w14:paraId="7516A1B4"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07</w:t>
            </w:r>
          </w:p>
        </w:tc>
        <w:tc>
          <w:tcPr>
            <w:tcW w:w="567" w:type="dxa"/>
            <w:shd w:val="clear" w:color="auto" w:fill="auto"/>
          </w:tcPr>
          <w:p w14:paraId="0046769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0</w:t>
            </w:r>
          </w:p>
        </w:tc>
        <w:tc>
          <w:tcPr>
            <w:tcW w:w="1696" w:type="dxa"/>
            <w:shd w:val="clear" w:color="auto" w:fill="auto"/>
          </w:tcPr>
          <w:p w14:paraId="2A4076F8"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EXPNOW13</w:t>
            </w:r>
          </w:p>
        </w:tc>
        <w:tc>
          <w:tcPr>
            <w:tcW w:w="714" w:type="dxa"/>
            <w:shd w:val="clear" w:color="auto" w:fill="auto"/>
          </w:tcPr>
          <w:p w14:paraId="0620C21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88</w:t>
            </w:r>
          </w:p>
        </w:tc>
        <w:tc>
          <w:tcPr>
            <w:tcW w:w="655" w:type="dxa"/>
            <w:shd w:val="clear" w:color="auto" w:fill="auto"/>
          </w:tcPr>
          <w:p w14:paraId="31C2C4D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0</w:t>
            </w:r>
          </w:p>
        </w:tc>
        <w:tc>
          <w:tcPr>
            <w:tcW w:w="1471" w:type="dxa"/>
            <w:shd w:val="clear" w:color="auto" w:fill="auto"/>
          </w:tcPr>
          <w:p w14:paraId="1806802B"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NFTNOW14</w:t>
            </w:r>
          </w:p>
        </w:tc>
        <w:tc>
          <w:tcPr>
            <w:tcW w:w="567" w:type="dxa"/>
            <w:shd w:val="clear" w:color="auto" w:fill="auto"/>
          </w:tcPr>
          <w:p w14:paraId="4C6FA21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4</w:t>
            </w:r>
          </w:p>
        </w:tc>
        <w:tc>
          <w:tcPr>
            <w:tcW w:w="704" w:type="dxa"/>
            <w:shd w:val="clear" w:color="auto" w:fill="auto"/>
          </w:tcPr>
          <w:p w14:paraId="71AA86ED"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0</w:t>
            </w:r>
          </w:p>
        </w:tc>
      </w:tr>
      <w:tr w:rsidR="00593D59" w:rsidRPr="00A92FD9" w14:paraId="59E1A001" w14:textId="77777777" w:rsidTr="005B52D9">
        <w:trPr>
          <w:cantSplit/>
        </w:trPr>
        <w:tc>
          <w:tcPr>
            <w:tcW w:w="1706" w:type="dxa"/>
            <w:shd w:val="clear" w:color="auto" w:fill="auto"/>
          </w:tcPr>
          <w:p w14:paraId="4905750D"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IMPNOW12</w:t>
            </w:r>
          </w:p>
        </w:tc>
        <w:tc>
          <w:tcPr>
            <w:tcW w:w="709" w:type="dxa"/>
            <w:shd w:val="clear" w:color="auto" w:fill="auto"/>
          </w:tcPr>
          <w:p w14:paraId="71686037"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00</w:t>
            </w:r>
          </w:p>
        </w:tc>
        <w:tc>
          <w:tcPr>
            <w:tcW w:w="567" w:type="dxa"/>
            <w:shd w:val="clear" w:color="auto" w:fill="auto"/>
          </w:tcPr>
          <w:p w14:paraId="4C401EC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1</w:t>
            </w:r>
          </w:p>
        </w:tc>
        <w:tc>
          <w:tcPr>
            <w:tcW w:w="1696" w:type="dxa"/>
            <w:shd w:val="clear" w:color="auto" w:fill="auto"/>
          </w:tcPr>
          <w:p w14:paraId="52E9C1C9"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EXPNOW12</w:t>
            </w:r>
          </w:p>
        </w:tc>
        <w:tc>
          <w:tcPr>
            <w:tcW w:w="714" w:type="dxa"/>
            <w:shd w:val="clear" w:color="auto" w:fill="auto"/>
          </w:tcPr>
          <w:p w14:paraId="6CBC21C5"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78</w:t>
            </w:r>
          </w:p>
        </w:tc>
        <w:tc>
          <w:tcPr>
            <w:tcW w:w="655" w:type="dxa"/>
            <w:shd w:val="clear" w:color="auto" w:fill="auto"/>
          </w:tcPr>
          <w:p w14:paraId="0868760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1</w:t>
            </w:r>
          </w:p>
        </w:tc>
        <w:tc>
          <w:tcPr>
            <w:tcW w:w="1471" w:type="dxa"/>
            <w:shd w:val="clear" w:color="auto" w:fill="auto"/>
          </w:tcPr>
          <w:p w14:paraId="2A84E74D"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NFTNOW15</w:t>
            </w:r>
          </w:p>
        </w:tc>
        <w:tc>
          <w:tcPr>
            <w:tcW w:w="567" w:type="dxa"/>
            <w:shd w:val="clear" w:color="auto" w:fill="auto"/>
          </w:tcPr>
          <w:p w14:paraId="47AA3902"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1</w:t>
            </w:r>
          </w:p>
        </w:tc>
        <w:tc>
          <w:tcPr>
            <w:tcW w:w="704" w:type="dxa"/>
            <w:shd w:val="clear" w:color="auto" w:fill="auto"/>
          </w:tcPr>
          <w:p w14:paraId="6859D8DE"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1</w:t>
            </w:r>
          </w:p>
        </w:tc>
      </w:tr>
      <w:tr w:rsidR="00593D59" w:rsidRPr="00A92FD9" w14:paraId="03B3D2E4" w14:textId="77777777" w:rsidTr="005B52D9">
        <w:trPr>
          <w:cantSplit/>
        </w:trPr>
        <w:tc>
          <w:tcPr>
            <w:tcW w:w="1706" w:type="dxa"/>
            <w:shd w:val="clear" w:color="auto" w:fill="auto"/>
          </w:tcPr>
          <w:p w14:paraId="3FC41AA8"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IMPNOW11</w:t>
            </w:r>
          </w:p>
        </w:tc>
        <w:tc>
          <w:tcPr>
            <w:tcW w:w="709" w:type="dxa"/>
            <w:shd w:val="clear" w:color="auto" w:fill="auto"/>
          </w:tcPr>
          <w:p w14:paraId="613F8622"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00</w:t>
            </w:r>
          </w:p>
        </w:tc>
        <w:tc>
          <w:tcPr>
            <w:tcW w:w="567" w:type="dxa"/>
            <w:shd w:val="clear" w:color="auto" w:fill="auto"/>
          </w:tcPr>
          <w:p w14:paraId="5D099DC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2</w:t>
            </w:r>
          </w:p>
        </w:tc>
        <w:tc>
          <w:tcPr>
            <w:tcW w:w="1696" w:type="dxa"/>
            <w:shd w:val="clear" w:color="auto" w:fill="auto"/>
          </w:tcPr>
          <w:p w14:paraId="54F74D9C"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EXPNOW7</w:t>
            </w:r>
          </w:p>
        </w:tc>
        <w:tc>
          <w:tcPr>
            <w:tcW w:w="714" w:type="dxa"/>
            <w:shd w:val="clear" w:color="auto" w:fill="auto"/>
          </w:tcPr>
          <w:p w14:paraId="2E6943D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71</w:t>
            </w:r>
          </w:p>
        </w:tc>
        <w:tc>
          <w:tcPr>
            <w:tcW w:w="655" w:type="dxa"/>
            <w:shd w:val="clear" w:color="auto" w:fill="auto"/>
          </w:tcPr>
          <w:p w14:paraId="175C9E12"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2</w:t>
            </w:r>
          </w:p>
        </w:tc>
        <w:tc>
          <w:tcPr>
            <w:tcW w:w="1471" w:type="dxa"/>
            <w:shd w:val="clear" w:color="auto" w:fill="auto"/>
          </w:tcPr>
          <w:p w14:paraId="5728E1E5"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NFTNOW3</w:t>
            </w:r>
          </w:p>
        </w:tc>
        <w:tc>
          <w:tcPr>
            <w:tcW w:w="567" w:type="dxa"/>
            <w:shd w:val="clear" w:color="auto" w:fill="auto"/>
          </w:tcPr>
          <w:p w14:paraId="566EE15C"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8</w:t>
            </w:r>
          </w:p>
        </w:tc>
        <w:tc>
          <w:tcPr>
            <w:tcW w:w="704" w:type="dxa"/>
            <w:shd w:val="clear" w:color="auto" w:fill="auto"/>
          </w:tcPr>
          <w:p w14:paraId="76C8781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2</w:t>
            </w:r>
          </w:p>
        </w:tc>
      </w:tr>
      <w:tr w:rsidR="00593D59" w:rsidRPr="00A92FD9" w14:paraId="7F6208FF" w14:textId="77777777" w:rsidTr="005B52D9">
        <w:trPr>
          <w:cantSplit/>
        </w:trPr>
        <w:tc>
          <w:tcPr>
            <w:tcW w:w="1706" w:type="dxa"/>
            <w:shd w:val="clear" w:color="auto" w:fill="auto"/>
          </w:tcPr>
          <w:p w14:paraId="24AE21B6"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IMPNOW17</w:t>
            </w:r>
          </w:p>
        </w:tc>
        <w:tc>
          <w:tcPr>
            <w:tcW w:w="709" w:type="dxa"/>
            <w:shd w:val="clear" w:color="auto" w:fill="auto"/>
          </w:tcPr>
          <w:p w14:paraId="4750156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97</w:t>
            </w:r>
          </w:p>
        </w:tc>
        <w:tc>
          <w:tcPr>
            <w:tcW w:w="567" w:type="dxa"/>
            <w:shd w:val="clear" w:color="auto" w:fill="auto"/>
          </w:tcPr>
          <w:p w14:paraId="665161BC"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3</w:t>
            </w:r>
          </w:p>
        </w:tc>
        <w:tc>
          <w:tcPr>
            <w:tcW w:w="1696" w:type="dxa"/>
            <w:shd w:val="clear" w:color="auto" w:fill="auto"/>
          </w:tcPr>
          <w:p w14:paraId="5B1F6347"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EXPNOW3</w:t>
            </w:r>
          </w:p>
        </w:tc>
        <w:tc>
          <w:tcPr>
            <w:tcW w:w="714" w:type="dxa"/>
            <w:shd w:val="clear" w:color="auto" w:fill="auto"/>
          </w:tcPr>
          <w:p w14:paraId="5E308FE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8</w:t>
            </w:r>
          </w:p>
        </w:tc>
        <w:tc>
          <w:tcPr>
            <w:tcW w:w="655" w:type="dxa"/>
            <w:shd w:val="clear" w:color="auto" w:fill="auto"/>
          </w:tcPr>
          <w:p w14:paraId="080D8D74"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3</w:t>
            </w:r>
          </w:p>
        </w:tc>
        <w:tc>
          <w:tcPr>
            <w:tcW w:w="1471" w:type="dxa"/>
            <w:shd w:val="clear" w:color="auto" w:fill="auto"/>
          </w:tcPr>
          <w:p w14:paraId="0AF84A46"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NFTNOW2</w:t>
            </w:r>
          </w:p>
        </w:tc>
        <w:tc>
          <w:tcPr>
            <w:tcW w:w="567" w:type="dxa"/>
            <w:shd w:val="clear" w:color="auto" w:fill="auto"/>
          </w:tcPr>
          <w:p w14:paraId="72461C92"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8</w:t>
            </w:r>
          </w:p>
        </w:tc>
        <w:tc>
          <w:tcPr>
            <w:tcW w:w="704" w:type="dxa"/>
            <w:shd w:val="clear" w:color="auto" w:fill="auto"/>
          </w:tcPr>
          <w:p w14:paraId="06C2EF4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3</w:t>
            </w:r>
          </w:p>
        </w:tc>
      </w:tr>
      <w:tr w:rsidR="00593D59" w:rsidRPr="00A92FD9" w14:paraId="2FCDFA3C" w14:textId="77777777" w:rsidTr="005B52D9">
        <w:trPr>
          <w:cantSplit/>
        </w:trPr>
        <w:tc>
          <w:tcPr>
            <w:tcW w:w="1706" w:type="dxa"/>
            <w:shd w:val="clear" w:color="auto" w:fill="auto"/>
          </w:tcPr>
          <w:p w14:paraId="6F002428"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IMPNOW8</w:t>
            </w:r>
          </w:p>
        </w:tc>
        <w:tc>
          <w:tcPr>
            <w:tcW w:w="709" w:type="dxa"/>
            <w:shd w:val="clear" w:color="auto" w:fill="auto"/>
          </w:tcPr>
          <w:p w14:paraId="737806BE"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95</w:t>
            </w:r>
          </w:p>
        </w:tc>
        <w:tc>
          <w:tcPr>
            <w:tcW w:w="567" w:type="dxa"/>
            <w:shd w:val="clear" w:color="auto" w:fill="auto"/>
          </w:tcPr>
          <w:p w14:paraId="5EA79CBC"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4</w:t>
            </w:r>
          </w:p>
        </w:tc>
        <w:tc>
          <w:tcPr>
            <w:tcW w:w="1696" w:type="dxa"/>
            <w:shd w:val="clear" w:color="auto" w:fill="auto"/>
          </w:tcPr>
          <w:p w14:paraId="5F34BFEC"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EXPNOW19</w:t>
            </w:r>
          </w:p>
        </w:tc>
        <w:tc>
          <w:tcPr>
            <w:tcW w:w="714" w:type="dxa"/>
            <w:shd w:val="clear" w:color="auto" w:fill="auto"/>
          </w:tcPr>
          <w:p w14:paraId="05B3A29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4</w:t>
            </w:r>
          </w:p>
        </w:tc>
        <w:tc>
          <w:tcPr>
            <w:tcW w:w="655" w:type="dxa"/>
            <w:shd w:val="clear" w:color="auto" w:fill="auto"/>
          </w:tcPr>
          <w:p w14:paraId="57715D3C"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4</w:t>
            </w:r>
          </w:p>
        </w:tc>
        <w:tc>
          <w:tcPr>
            <w:tcW w:w="1471" w:type="dxa"/>
            <w:shd w:val="clear" w:color="auto" w:fill="auto"/>
          </w:tcPr>
          <w:p w14:paraId="3312B398"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NFTNOW13</w:t>
            </w:r>
          </w:p>
        </w:tc>
        <w:tc>
          <w:tcPr>
            <w:tcW w:w="567" w:type="dxa"/>
            <w:shd w:val="clear" w:color="auto" w:fill="auto"/>
          </w:tcPr>
          <w:p w14:paraId="6F809E2A"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6</w:t>
            </w:r>
          </w:p>
        </w:tc>
        <w:tc>
          <w:tcPr>
            <w:tcW w:w="704" w:type="dxa"/>
            <w:shd w:val="clear" w:color="auto" w:fill="auto"/>
          </w:tcPr>
          <w:p w14:paraId="3440AA31"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4</w:t>
            </w:r>
          </w:p>
        </w:tc>
      </w:tr>
      <w:tr w:rsidR="00593D59" w:rsidRPr="00A92FD9" w14:paraId="65F57C95" w14:textId="77777777" w:rsidTr="005B52D9">
        <w:trPr>
          <w:cantSplit/>
        </w:trPr>
        <w:tc>
          <w:tcPr>
            <w:tcW w:w="1706" w:type="dxa"/>
            <w:shd w:val="clear" w:color="auto" w:fill="auto"/>
          </w:tcPr>
          <w:p w14:paraId="0C05A0DF"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lastRenderedPageBreak/>
              <w:t>SKBDAIMPNOW9</w:t>
            </w:r>
          </w:p>
        </w:tc>
        <w:tc>
          <w:tcPr>
            <w:tcW w:w="709" w:type="dxa"/>
            <w:shd w:val="clear" w:color="auto" w:fill="auto"/>
          </w:tcPr>
          <w:p w14:paraId="4EF95304"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93</w:t>
            </w:r>
          </w:p>
        </w:tc>
        <w:tc>
          <w:tcPr>
            <w:tcW w:w="567" w:type="dxa"/>
            <w:shd w:val="clear" w:color="auto" w:fill="auto"/>
          </w:tcPr>
          <w:p w14:paraId="4DF2AFA5"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5</w:t>
            </w:r>
          </w:p>
        </w:tc>
        <w:tc>
          <w:tcPr>
            <w:tcW w:w="1696" w:type="dxa"/>
            <w:shd w:val="clear" w:color="auto" w:fill="auto"/>
          </w:tcPr>
          <w:p w14:paraId="72493C0F"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EXPNOW17</w:t>
            </w:r>
          </w:p>
        </w:tc>
        <w:tc>
          <w:tcPr>
            <w:tcW w:w="714" w:type="dxa"/>
            <w:shd w:val="clear" w:color="auto" w:fill="auto"/>
          </w:tcPr>
          <w:p w14:paraId="7E91F39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3</w:t>
            </w:r>
          </w:p>
        </w:tc>
        <w:tc>
          <w:tcPr>
            <w:tcW w:w="655" w:type="dxa"/>
            <w:shd w:val="clear" w:color="auto" w:fill="auto"/>
          </w:tcPr>
          <w:p w14:paraId="403B2101"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5</w:t>
            </w:r>
          </w:p>
        </w:tc>
        <w:tc>
          <w:tcPr>
            <w:tcW w:w="1471" w:type="dxa"/>
            <w:shd w:val="clear" w:color="auto" w:fill="auto"/>
          </w:tcPr>
          <w:p w14:paraId="376DF6E9"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NFTNOW4</w:t>
            </w:r>
          </w:p>
        </w:tc>
        <w:tc>
          <w:tcPr>
            <w:tcW w:w="567" w:type="dxa"/>
            <w:shd w:val="clear" w:color="auto" w:fill="auto"/>
          </w:tcPr>
          <w:p w14:paraId="10A6106E"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3</w:t>
            </w:r>
          </w:p>
        </w:tc>
        <w:tc>
          <w:tcPr>
            <w:tcW w:w="704" w:type="dxa"/>
            <w:shd w:val="clear" w:color="auto" w:fill="auto"/>
          </w:tcPr>
          <w:p w14:paraId="4DD0FFE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5</w:t>
            </w:r>
          </w:p>
        </w:tc>
      </w:tr>
      <w:tr w:rsidR="00593D59" w:rsidRPr="00A92FD9" w14:paraId="192086CD" w14:textId="77777777" w:rsidTr="005B52D9">
        <w:trPr>
          <w:cantSplit/>
        </w:trPr>
        <w:tc>
          <w:tcPr>
            <w:tcW w:w="1706" w:type="dxa"/>
            <w:shd w:val="clear" w:color="auto" w:fill="auto"/>
          </w:tcPr>
          <w:p w14:paraId="15B94729"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IMPNOW19</w:t>
            </w:r>
          </w:p>
        </w:tc>
        <w:tc>
          <w:tcPr>
            <w:tcW w:w="709" w:type="dxa"/>
            <w:shd w:val="clear" w:color="auto" w:fill="auto"/>
          </w:tcPr>
          <w:p w14:paraId="7FEB9A0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90</w:t>
            </w:r>
          </w:p>
        </w:tc>
        <w:tc>
          <w:tcPr>
            <w:tcW w:w="567" w:type="dxa"/>
            <w:shd w:val="clear" w:color="auto" w:fill="auto"/>
          </w:tcPr>
          <w:p w14:paraId="0C7FF55A"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6</w:t>
            </w:r>
          </w:p>
        </w:tc>
        <w:tc>
          <w:tcPr>
            <w:tcW w:w="1696" w:type="dxa"/>
            <w:shd w:val="clear" w:color="auto" w:fill="auto"/>
          </w:tcPr>
          <w:p w14:paraId="23F44135"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EXPNOW9</w:t>
            </w:r>
          </w:p>
        </w:tc>
        <w:tc>
          <w:tcPr>
            <w:tcW w:w="714" w:type="dxa"/>
            <w:shd w:val="clear" w:color="auto" w:fill="auto"/>
          </w:tcPr>
          <w:p w14:paraId="6C765AFA"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3</w:t>
            </w:r>
          </w:p>
        </w:tc>
        <w:tc>
          <w:tcPr>
            <w:tcW w:w="655" w:type="dxa"/>
            <w:shd w:val="clear" w:color="auto" w:fill="auto"/>
          </w:tcPr>
          <w:p w14:paraId="138D2907"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6</w:t>
            </w:r>
          </w:p>
        </w:tc>
        <w:tc>
          <w:tcPr>
            <w:tcW w:w="1471" w:type="dxa"/>
            <w:shd w:val="clear" w:color="auto" w:fill="auto"/>
          </w:tcPr>
          <w:p w14:paraId="296B9CEE"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NFTNOW8</w:t>
            </w:r>
          </w:p>
        </w:tc>
        <w:tc>
          <w:tcPr>
            <w:tcW w:w="567" w:type="dxa"/>
            <w:shd w:val="clear" w:color="auto" w:fill="auto"/>
          </w:tcPr>
          <w:p w14:paraId="20701075"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1</w:t>
            </w:r>
          </w:p>
        </w:tc>
        <w:tc>
          <w:tcPr>
            <w:tcW w:w="704" w:type="dxa"/>
            <w:shd w:val="clear" w:color="auto" w:fill="auto"/>
          </w:tcPr>
          <w:p w14:paraId="0634229D"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6</w:t>
            </w:r>
          </w:p>
        </w:tc>
      </w:tr>
      <w:tr w:rsidR="00593D59" w:rsidRPr="00A92FD9" w14:paraId="04446BB4" w14:textId="77777777" w:rsidTr="005B52D9">
        <w:trPr>
          <w:cantSplit/>
        </w:trPr>
        <w:tc>
          <w:tcPr>
            <w:tcW w:w="1706" w:type="dxa"/>
            <w:shd w:val="clear" w:color="auto" w:fill="auto"/>
          </w:tcPr>
          <w:p w14:paraId="0FE02EEE"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IMPNOW10</w:t>
            </w:r>
          </w:p>
        </w:tc>
        <w:tc>
          <w:tcPr>
            <w:tcW w:w="709" w:type="dxa"/>
            <w:shd w:val="clear" w:color="auto" w:fill="auto"/>
          </w:tcPr>
          <w:p w14:paraId="26752CBD"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90</w:t>
            </w:r>
          </w:p>
        </w:tc>
        <w:tc>
          <w:tcPr>
            <w:tcW w:w="567" w:type="dxa"/>
            <w:shd w:val="clear" w:color="auto" w:fill="auto"/>
          </w:tcPr>
          <w:p w14:paraId="7842250D"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7</w:t>
            </w:r>
          </w:p>
        </w:tc>
        <w:tc>
          <w:tcPr>
            <w:tcW w:w="1696" w:type="dxa"/>
            <w:shd w:val="clear" w:color="auto" w:fill="auto"/>
          </w:tcPr>
          <w:p w14:paraId="1C944E20"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EXPNOW16</w:t>
            </w:r>
          </w:p>
        </w:tc>
        <w:tc>
          <w:tcPr>
            <w:tcW w:w="714" w:type="dxa"/>
            <w:shd w:val="clear" w:color="auto" w:fill="auto"/>
          </w:tcPr>
          <w:p w14:paraId="0085D26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6</w:t>
            </w:r>
          </w:p>
        </w:tc>
        <w:tc>
          <w:tcPr>
            <w:tcW w:w="655" w:type="dxa"/>
            <w:shd w:val="clear" w:color="auto" w:fill="auto"/>
          </w:tcPr>
          <w:p w14:paraId="28E59CC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7</w:t>
            </w:r>
          </w:p>
        </w:tc>
        <w:tc>
          <w:tcPr>
            <w:tcW w:w="1471" w:type="dxa"/>
            <w:shd w:val="clear" w:color="auto" w:fill="auto"/>
          </w:tcPr>
          <w:p w14:paraId="0BBC2C3B"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NFTNOW19</w:t>
            </w:r>
          </w:p>
        </w:tc>
        <w:tc>
          <w:tcPr>
            <w:tcW w:w="567" w:type="dxa"/>
            <w:shd w:val="clear" w:color="auto" w:fill="auto"/>
          </w:tcPr>
          <w:p w14:paraId="4CF9794F"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49</w:t>
            </w:r>
          </w:p>
        </w:tc>
        <w:tc>
          <w:tcPr>
            <w:tcW w:w="704" w:type="dxa"/>
            <w:shd w:val="clear" w:color="auto" w:fill="auto"/>
          </w:tcPr>
          <w:p w14:paraId="19AFB1C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7</w:t>
            </w:r>
          </w:p>
        </w:tc>
      </w:tr>
      <w:tr w:rsidR="00593D59" w:rsidRPr="00A92FD9" w14:paraId="610C10D3" w14:textId="77777777" w:rsidTr="005B52D9">
        <w:trPr>
          <w:cantSplit/>
        </w:trPr>
        <w:tc>
          <w:tcPr>
            <w:tcW w:w="1706" w:type="dxa"/>
            <w:shd w:val="clear" w:color="auto" w:fill="auto"/>
          </w:tcPr>
          <w:p w14:paraId="4FE47949"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IMPNOW13</w:t>
            </w:r>
          </w:p>
        </w:tc>
        <w:tc>
          <w:tcPr>
            <w:tcW w:w="709" w:type="dxa"/>
            <w:shd w:val="clear" w:color="auto" w:fill="auto"/>
          </w:tcPr>
          <w:p w14:paraId="0B0DB56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76</w:t>
            </w:r>
          </w:p>
        </w:tc>
        <w:tc>
          <w:tcPr>
            <w:tcW w:w="567" w:type="dxa"/>
            <w:shd w:val="clear" w:color="auto" w:fill="auto"/>
          </w:tcPr>
          <w:p w14:paraId="27F4AF4C"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8</w:t>
            </w:r>
          </w:p>
        </w:tc>
        <w:tc>
          <w:tcPr>
            <w:tcW w:w="1696" w:type="dxa"/>
            <w:shd w:val="clear" w:color="auto" w:fill="auto"/>
          </w:tcPr>
          <w:p w14:paraId="70F5B4A6"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EXPNOW10</w:t>
            </w:r>
          </w:p>
        </w:tc>
        <w:tc>
          <w:tcPr>
            <w:tcW w:w="714" w:type="dxa"/>
            <w:shd w:val="clear" w:color="auto" w:fill="auto"/>
          </w:tcPr>
          <w:p w14:paraId="1D202D6E"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3</w:t>
            </w:r>
          </w:p>
        </w:tc>
        <w:tc>
          <w:tcPr>
            <w:tcW w:w="655" w:type="dxa"/>
            <w:shd w:val="clear" w:color="auto" w:fill="auto"/>
          </w:tcPr>
          <w:p w14:paraId="767BA8CD"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8</w:t>
            </w:r>
          </w:p>
        </w:tc>
        <w:tc>
          <w:tcPr>
            <w:tcW w:w="1471" w:type="dxa"/>
            <w:shd w:val="clear" w:color="auto" w:fill="auto"/>
          </w:tcPr>
          <w:p w14:paraId="0107CA7F"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NFTNOW9</w:t>
            </w:r>
          </w:p>
        </w:tc>
        <w:tc>
          <w:tcPr>
            <w:tcW w:w="567" w:type="dxa"/>
            <w:shd w:val="clear" w:color="auto" w:fill="auto"/>
          </w:tcPr>
          <w:p w14:paraId="22F00DB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47</w:t>
            </w:r>
          </w:p>
        </w:tc>
        <w:tc>
          <w:tcPr>
            <w:tcW w:w="704" w:type="dxa"/>
            <w:shd w:val="clear" w:color="auto" w:fill="auto"/>
          </w:tcPr>
          <w:p w14:paraId="6E4B7D1F"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8</w:t>
            </w:r>
          </w:p>
        </w:tc>
      </w:tr>
      <w:tr w:rsidR="00593D59" w:rsidRPr="00A92FD9" w14:paraId="2400B23C" w14:textId="77777777" w:rsidTr="005B52D9">
        <w:trPr>
          <w:cantSplit/>
        </w:trPr>
        <w:tc>
          <w:tcPr>
            <w:tcW w:w="1706" w:type="dxa"/>
            <w:shd w:val="clear" w:color="auto" w:fill="auto"/>
          </w:tcPr>
          <w:p w14:paraId="26EE48F1"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IMPNOW14</w:t>
            </w:r>
          </w:p>
        </w:tc>
        <w:tc>
          <w:tcPr>
            <w:tcW w:w="709" w:type="dxa"/>
            <w:shd w:val="clear" w:color="auto" w:fill="auto"/>
          </w:tcPr>
          <w:p w14:paraId="1E711AAC"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71</w:t>
            </w:r>
          </w:p>
        </w:tc>
        <w:tc>
          <w:tcPr>
            <w:tcW w:w="567" w:type="dxa"/>
            <w:shd w:val="clear" w:color="auto" w:fill="auto"/>
          </w:tcPr>
          <w:p w14:paraId="7418F925"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c>
          <w:tcPr>
            <w:tcW w:w="1696" w:type="dxa"/>
            <w:shd w:val="clear" w:color="auto" w:fill="auto"/>
          </w:tcPr>
          <w:p w14:paraId="7D1AF746"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EXPNOW8</w:t>
            </w:r>
          </w:p>
        </w:tc>
        <w:tc>
          <w:tcPr>
            <w:tcW w:w="714" w:type="dxa"/>
            <w:shd w:val="clear" w:color="auto" w:fill="auto"/>
          </w:tcPr>
          <w:p w14:paraId="0E8D3BEF"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3</w:t>
            </w:r>
          </w:p>
        </w:tc>
        <w:tc>
          <w:tcPr>
            <w:tcW w:w="655" w:type="dxa"/>
            <w:shd w:val="clear" w:color="auto" w:fill="auto"/>
          </w:tcPr>
          <w:p w14:paraId="5B40EAE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c>
          <w:tcPr>
            <w:tcW w:w="1471" w:type="dxa"/>
            <w:shd w:val="clear" w:color="auto" w:fill="auto"/>
          </w:tcPr>
          <w:p w14:paraId="6480B121"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NFTNOW11</w:t>
            </w:r>
          </w:p>
        </w:tc>
        <w:tc>
          <w:tcPr>
            <w:tcW w:w="567" w:type="dxa"/>
            <w:shd w:val="clear" w:color="auto" w:fill="auto"/>
          </w:tcPr>
          <w:p w14:paraId="38181994"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41</w:t>
            </w:r>
          </w:p>
        </w:tc>
        <w:tc>
          <w:tcPr>
            <w:tcW w:w="704" w:type="dxa"/>
            <w:shd w:val="clear" w:color="auto" w:fill="auto"/>
          </w:tcPr>
          <w:p w14:paraId="0F9A0D6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r>
      <w:tr w:rsidR="00593D59" w:rsidRPr="00A92FD9" w14:paraId="112A8B5A" w14:textId="77777777" w:rsidTr="005B52D9">
        <w:trPr>
          <w:cantSplit/>
        </w:trPr>
        <w:tc>
          <w:tcPr>
            <w:tcW w:w="1706" w:type="dxa"/>
            <w:shd w:val="clear" w:color="auto" w:fill="auto"/>
          </w:tcPr>
          <w:p w14:paraId="49C279C5"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IMPNOW15</w:t>
            </w:r>
          </w:p>
        </w:tc>
        <w:tc>
          <w:tcPr>
            <w:tcW w:w="709" w:type="dxa"/>
            <w:shd w:val="clear" w:color="auto" w:fill="auto"/>
          </w:tcPr>
          <w:p w14:paraId="44C64977"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9</w:t>
            </w:r>
          </w:p>
        </w:tc>
        <w:tc>
          <w:tcPr>
            <w:tcW w:w="567" w:type="dxa"/>
            <w:shd w:val="clear" w:color="auto" w:fill="auto"/>
          </w:tcPr>
          <w:p w14:paraId="05FD3E57"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0</w:t>
            </w:r>
          </w:p>
        </w:tc>
        <w:tc>
          <w:tcPr>
            <w:tcW w:w="1696" w:type="dxa"/>
            <w:shd w:val="clear" w:color="auto" w:fill="auto"/>
          </w:tcPr>
          <w:p w14:paraId="5F4D367E"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EXPNOW11</w:t>
            </w:r>
          </w:p>
        </w:tc>
        <w:tc>
          <w:tcPr>
            <w:tcW w:w="714" w:type="dxa"/>
            <w:shd w:val="clear" w:color="auto" w:fill="auto"/>
          </w:tcPr>
          <w:p w14:paraId="30306407"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44</w:t>
            </w:r>
          </w:p>
        </w:tc>
        <w:tc>
          <w:tcPr>
            <w:tcW w:w="655" w:type="dxa"/>
            <w:shd w:val="clear" w:color="auto" w:fill="auto"/>
          </w:tcPr>
          <w:p w14:paraId="4B7A3BB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0</w:t>
            </w:r>
          </w:p>
        </w:tc>
        <w:tc>
          <w:tcPr>
            <w:tcW w:w="1471" w:type="dxa"/>
            <w:shd w:val="clear" w:color="auto" w:fill="auto"/>
          </w:tcPr>
          <w:p w14:paraId="2B5250F2"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NFTNOW10</w:t>
            </w:r>
          </w:p>
        </w:tc>
        <w:tc>
          <w:tcPr>
            <w:tcW w:w="567" w:type="dxa"/>
            <w:shd w:val="clear" w:color="auto" w:fill="auto"/>
          </w:tcPr>
          <w:p w14:paraId="0FF82FD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32</w:t>
            </w:r>
          </w:p>
        </w:tc>
        <w:tc>
          <w:tcPr>
            <w:tcW w:w="704" w:type="dxa"/>
            <w:shd w:val="clear" w:color="auto" w:fill="auto"/>
          </w:tcPr>
          <w:p w14:paraId="3F50932A"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0</w:t>
            </w:r>
          </w:p>
        </w:tc>
      </w:tr>
    </w:tbl>
    <w:p w14:paraId="2830AE0D" w14:textId="77777777" w:rsidR="00593D59" w:rsidRPr="00DA0641" w:rsidRDefault="00593D59" w:rsidP="00593D59">
      <w:pPr>
        <w:autoSpaceDE w:val="0"/>
        <w:autoSpaceDN w:val="0"/>
        <w:adjustRightInd w:val="0"/>
        <w:spacing w:after="0" w:line="400" w:lineRule="atLeast"/>
        <w:rPr>
          <w:rFonts w:ascii="Times New Roman" w:hAnsi="Times New Roman" w:cs="Times New Roman"/>
          <w:sz w:val="24"/>
          <w:szCs w:val="24"/>
        </w:rPr>
      </w:pPr>
    </w:p>
    <w:p w14:paraId="6E91DE98" w14:textId="06156C12" w:rsidR="00593D59" w:rsidRPr="00DA0641" w:rsidRDefault="00593D59" w:rsidP="00290F0E">
      <w:r w:rsidRPr="00DA0641">
        <w:t xml:space="preserve">The same analysis was run for ‘future’ BDA implementation, BDA exploitation and </w:t>
      </w:r>
      <w:r w:rsidR="005B52D9">
        <w:t xml:space="preserve">the </w:t>
      </w:r>
      <w:r w:rsidRPr="00DA0641">
        <w:t xml:space="preserve">need for BDA training as presented in </w:t>
      </w:r>
      <w:r w:rsidRPr="00DA0641">
        <w:fldChar w:fldCharType="begin"/>
      </w:r>
      <w:r w:rsidRPr="00DA0641">
        <w:instrText xml:space="preserve"> REF _Ref32938110 \h </w:instrText>
      </w:r>
      <w:r w:rsidR="00290F0E">
        <w:instrText xml:space="preserve"> \* MERGEFORMAT </w:instrText>
      </w:r>
      <w:r w:rsidRPr="00DA0641">
        <w:fldChar w:fldCharType="separate"/>
      </w:r>
      <w:r w:rsidR="00F70D7D" w:rsidRPr="00DA0641">
        <w:t xml:space="preserve">Table </w:t>
      </w:r>
      <w:r w:rsidR="00F70D7D">
        <w:rPr>
          <w:noProof/>
        </w:rPr>
        <w:t>97</w:t>
      </w:r>
      <w:r w:rsidRPr="00DA0641">
        <w:fldChar w:fldCharType="end"/>
      </w:r>
      <w:r w:rsidRPr="00DA0641">
        <w:t xml:space="preserve">. The results show that in </w:t>
      </w:r>
      <w:r w:rsidR="000E3375">
        <w:t xml:space="preserve">the </w:t>
      </w:r>
      <w:r w:rsidRPr="00DA0641">
        <w:t xml:space="preserve">next five years, </w:t>
      </w:r>
      <w:r w:rsidR="00593822" w:rsidRPr="00DA0641">
        <w:t>skills,</w:t>
      </w:r>
      <w:r w:rsidRPr="00DA0641">
        <w:t xml:space="preserve"> and knowledge around Strategic Planning (SKBDAIMPFUT7) will be quite important for BDA implementation while Information Management will be the most important skill-knowledge for BDA exploitation. </w:t>
      </w:r>
      <w:r w:rsidR="00F862FD">
        <w:t>Strategic management seems to have a similar importance for both now and future BDA implementation</w:t>
      </w:r>
      <w:r w:rsidR="00F862FD" w:rsidRPr="00F862FD">
        <w:t xml:space="preserve"> </w:t>
      </w:r>
      <w:r w:rsidR="00F862FD">
        <w:t>because the organisations are still making sense of</w:t>
      </w:r>
      <w:r w:rsidR="00F862FD" w:rsidRPr="00F862FD">
        <w:t xml:space="preserve"> align</w:t>
      </w:r>
      <w:r w:rsidR="00F862FD">
        <w:t>ing</w:t>
      </w:r>
      <w:r w:rsidR="00F862FD" w:rsidRPr="00F862FD">
        <w:t xml:space="preserve"> their Data Strategy with their business objectives.</w:t>
      </w:r>
      <w:r w:rsidR="00F862FD">
        <w:t xml:space="preserve"> </w:t>
      </w:r>
      <w:r w:rsidR="00F862FD" w:rsidRPr="00F862FD">
        <w:t xml:space="preserve">Depending on </w:t>
      </w:r>
      <w:r w:rsidR="00F862FD">
        <w:t xml:space="preserve">changing </w:t>
      </w:r>
      <w:r w:rsidR="00F862FD" w:rsidRPr="00F862FD">
        <w:t>business objectives</w:t>
      </w:r>
      <w:r w:rsidR="00F862FD">
        <w:t>, organisations</w:t>
      </w:r>
      <w:r w:rsidR="00F862FD" w:rsidRPr="00F862FD">
        <w:t xml:space="preserve"> may institute </w:t>
      </w:r>
      <w:r w:rsidR="00F862FD">
        <w:t xml:space="preserve">strategic data management </w:t>
      </w:r>
      <w:r w:rsidR="00243461">
        <w:t>plans</w:t>
      </w:r>
      <w:r w:rsidR="00F862FD">
        <w:t xml:space="preserve"> for now and </w:t>
      </w:r>
      <w:r w:rsidR="00243461">
        <w:t xml:space="preserve">the </w:t>
      </w:r>
      <w:r w:rsidR="00F862FD">
        <w:t>future</w:t>
      </w:r>
      <w:r w:rsidR="00F862FD" w:rsidRPr="00F862FD">
        <w:t xml:space="preserve">. </w:t>
      </w:r>
      <w:r w:rsidRPr="00DA0641">
        <w:t xml:space="preserve">The respondents were </w:t>
      </w:r>
      <w:r w:rsidR="00243461">
        <w:t>of</w:t>
      </w:r>
      <w:r w:rsidRPr="00DA0641">
        <w:t xml:space="preserve"> a similar opinion for BIM as well. Strategic planning will be an important dimension for both BIM and BDA implementation. Supply Chain Management has reported </w:t>
      </w:r>
      <w:r w:rsidR="000E3375">
        <w:t>being</w:t>
      </w:r>
      <w:r w:rsidRPr="00DA0641">
        <w:t xml:space="preserve"> the skill-knowledge dimension that needs </w:t>
      </w:r>
      <w:r w:rsidR="000E3375">
        <w:t xml:space="preserve">the </w:t>
      </w:r>
      <w:r w:rsidRPr="00DA0641">
        <w:t>least training for BDA.</w:t>
      </w:r>
      <w:r w:rsidR="00F862FD">
        <w:t xml:space="preserve"> The reasons could be that </w:t>
      </w:r>
      <w:r w:rsidR="006526C0">
        <w:t>even though sup</w:t>
      </w:r>
      <w:r w:rsidR="006526C0" w:rsidRPr="006526C0">
        <w:t>ply chains generate big data</w:t>
      </w:r>
      <w:r w:rsidR="005B52D9">
        <w:t>,</w:t>
      </w:r>
      <w:r w:rsidR="006526C0">
        <w:t xml:space="preserve"> the value </w:t>
      </w:r>
      <w:r w:rsidR="005B52D9">
        <w:t xml:space="preserve">in fact </w:t>
      </w:r>
      <w:r w:rsidR="006526C0">
        <w:t>lies within the ability to turn that data into meaningful insights</w:t>
      </w:r>
      <w:r w:rsidR="006526C0" w:rsidRPr="006526C0">
        <w:t xml:space="preserve">. </w:t>
      </w:r>
      <w:r w:rsidR="006526C0">
        <w:t>M</w:t>
      </w:r>
      <w:r w:rsidR="00F862FD" w:rsidRPr="00F862FD">
        <w:t xml:space="preserve">ost companies </w:t>
      </w:r>
      <w:r w:rsidR="006526C0">
        <w:t xml:space="preserve">already have adequate training and related systems for supply chain management. But they </w:t>
      </w:r>
      <w:r w:rsidR="00F862FD" w:rsidRPr="00F862FD">
        <w:t>lack a structured process to explore, evaluate and capture big data opportunities in their supply chains.</w:t>
      </w:r>
    </w:p>
    <w:p w14:paraId="67C65491" w14:textId="01A8349C" w:rsidR="00593D59" w:rsidRPr="005B52D9" w:rsidRDefault="00593D59" w:rsidP="005B52D9">
      <w:r w:rsidRPr="00DA0641">
        <w:t xml:space="preserve">Further investigation </w:t>
      </w:r>
      <w:r w:rsidR="00A92FD9" w:rsidRPr="00DA0641">
        <w:t>into</w:t>
      </w:r>
      <w:r w:rsidRPr="00DA0641">
        <w:t xml:space="preserve"> the results of this study showed that respondents with </w:t>
      </w:r>
      <w:r w:rsidR="000E3375">
        <w:t>fewer</w:t>
      </w:r>
      <w:r w:rsidRPr="00DA0641">
        <w:t xml:space="preserve"> years of experience in BDA ha</w:t>
      </w:r>
      <w:r w:rsidR="000E3375">
        <w:t>ve</w:t>
      </w:r>
      <w:r w:rsidRPr="00DA0641">
        <w:t xml:space="preserve"> the most need for training in Information Management, compared to the respondents who have more experience in BDA. </w:t>
      </w:r>
    </w:p>
    <w:p w14:paraId="3EA726E7" w14:textId="7799B344" w:rsidR="00593D59" w:rsidRPr="00DA0641" w:rsidRDefault="00593D59" w:rsidP="00593D59">
      <w:pPr>
        <w:pStyle w:val="Caption"/>
        <w:keepNext/>
      </w:pPr>
      <w:bookmarkStart w:id="1187" w:name="_Ref32938110"/>
      <w:bookmarkStart w:id="1188" w:name="_Toc35347810"/>
      <w:bookmarkStart w:id="1189" w:name="_Toc49290945"/>
      <w:bookmarkStart w:id="1190" w:name="_Toc73916311"/>
      <w:r w:rsidRPr="00DA0641">
        <w:t xml:space="preserve">Table </w:t>
      </w:r>
      <w:r w:rsidRPr="00DA0641">
        <w:fldChar w:fldCharType="begin"/>
      </w:r>
      <w:r w:rsidRPr="00DA0641">
        <w:instrText xml:space="preserve"> SEQ Table \* ARABIC </w:instrText>
      </w:r>
      <w:r w:rsidRPr="00DA0641">
        <w:fldChar w:fldCharType="separate"/>
      </w:r>
      <w:r w:rsidR="00F70D7D">
        <w:rPr>
          <w:noProof/>
        </w:rPr>
        <w:t>97</w:t>
      </w:r>
      <w:r w:rsidRPr="00DA0641">
        <w:fldChar w:fldCharType="end"/>
      </w:r>
      <w:bookmarkEnd w:id="1187"/>
      <w:r w:rsidRPr="00DA0641">
        <w:t>- Future Skill-knowledge dimensions for BDA</w:t>
      </w:r>
      <w:bookmarkEnd w:id="1188"/>
      <w:bookmarkEnd w:id="1189"/>
      <w:bookmarkEnd w:id="1190"/>
    </w:p>
    <w:tbl>
      <w:tblPr>
        <w:tblW w:w="87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701"/>
        <w:gridCol w:w="709"/>
        <w:gridCol w:w="641"/>
        <w:gridCol w:w="1627"/>
        <w:gridCol w:w="714"/>
        <w:gridCol w:w="655"/>
        <w:gridCol w:w="1329"/>
        <w:gridCol w:w="709"/>
        <w:gridCol w:w="704"/>
      </w:tblGrid>
      <w:tr w:rsidR="00593D59" w:rsidRPr="00A92FD9" w14:paraId="776BAB85" w14:textId="77777777" w:rsidTr="00593D59">
        <w:trPr>
          <w:cantSplit/>
        </w:trPr>
        <w:tc>
          <w:tcPr>
            <w:tcW w:w="8789" w:type="dxa"/>
            <w:gridSpan w:val="9"/>
            <w:shd w:val="clear" w:color="auto" w:fill="auto"/>
            <w:vAlign w:val="bottom"/>
          </w:tcPr>
          <w:p w14:paraId="2D8C38CC" w14:textId="77777777" w:rsidR="00593D59" w:rsidRPr="00A92FD9" w:rsidRDefault="00593D59" w:rsidP="00593D59">
            <w:pPr>
              <w:autoSpaceDE w:val="0"/>
              <w:autoSpaceDN w:val="0"/>
              <w:adjustRightInd w:val="0"/>
              <w:spacing w:after="0" w:line="320" w:lineRule="atLeast"/>
              <w:ind w:left="60" w:right="60"/>
              <w:jc w:val="center"/>
              <w:rPr>
                <w:rFonts w:cstheme="minorHAnsi"/>
                <w:b/>
                <w:sz w:val="20"/>
                <w:szCs w:val="20"/>
              </w:rPr>
            </w:pPr>
            <w:r w:rsidRPr="00A92FD9">
              <w:rPr>
                <w:rFonts w:cstheme="minorHAnsi"/>
                <w:b/>
                <w:sz w:val="20"/>
                <w:szCs w:val="20"/>
              </w:rPr>
              <w:t>BIG DATA ANALYTICS (BDA)- FUTURE</w:t>
            </w:r>
          </w:p>
        </w:tc>
      </w:tr>
      <w:tr w:rsidR="00593D59" w:rsidRPr="00A92FD9" w14:paraId="4A36AAAA" w14:textId="77777777" w:rsidTr="00593D59">
        <w:trPr>
          <w:cantSplit/>
        </w:trPr>
        <w:tc>
          <w:tcPr>
            <w:tcW w:w="3051" w:type="dxa"/>
            <w:gridSpan w:val="3"/>
            <w:shd w:val="clear" w:color="auto" w:fill="auto"/>
            <w:vAlign w:val="bottom"/>
          </w:tcPr>
          <w:p w14:paraId="789FFD1B" w14:textId="77777777" w:rsidR="00593D59" w:rsidRPr="00A92FD9" w:rsidRDefault="00593D59" w:rsidP="00593D59">
            <w:pPr>
              <w:autoSpaceDE w:val="0"/>
              <w:autoSpaceDN w:val="0"/>
              <w:adjustRightInd w:val="0"/>
              <w:spacing w:after="0" w:line="320" w:lineRule="atLeast"/>
              <w:ind w:left="60" w:right="60"/>
              <w:jc w:val="center"/>
              <w:rPr>
                <w:rFonts w:cstheme="minorHAnsi"/>
                <w:b/>
                <w:sz w:val="20"/>
                <w:szCs w:val="20"/>
              </w:rPr>
            </w:pPr>
            <w:r w:rsidRPr="00A92FD9">
              <w:rPr>
                <w:rFonts w:cstheme="minorHAnsi"/>
                <w:b/>
                <w:sz w:val="20"/>
                <w:szCs w:val="20"/>
              </w:rPr>
              <w:t>IMPLEMENTATION</w:t>
            </w:r>
          </w:p>
        </w:tc>
        <w:tc>
          <w:tcPr>
            <w:tcW w:w="2996" w:type="dxa"/>
            <w:gridSpan w:val="3"/>
            <w:shd w:val="clear" w:color="auto" w:fill="auto"/>
            <w:vAlign w:val="bottom"/>
          </w:tcPr>
          <w:p w14:paraId="2CBDF550" w14:textId="77777777" w:rsidR="00593D59" w:rsidRPr="00A92FD9" w:rsidRDefault="00593D59" w:rsidP="00593D59">
            <w:pPr>
              <w:autoSpaceDE w:val="0"/>
              <w:autoSpaceDN w:val="0"/>
              <w:adjustRightInd w:val="0"/>
              <w:spacing w:after="0" w:line="320" w:lineRule="atLeast"/>
              <w:ind w:left="60" w:right="60"/>
              <w:jc w:val="center"/>
              <w:rPr>
                <w:rFonts w:cstheme="minorHAnsi"/>
                <w:b/>
                <w:sz w:val="20"/>
                <w:szCs w:val="20"/>
              </w:rPr>
            </w:pPr>
            <w:r w:rsidRPr="00A92FD9">
              <w:rPr>
                <w:rFonts w:cstheme="minorHAnsi"/>
                <w:b/>
                <w:sz w:val="20"/>
                <w:szCs w:val="20"/>
              </w:rPr>
              <w:t>EXPLOITATION</w:t>
            </w:r>
          </w:p>
        </w:tc>
        <w:tc>
          <w:tcPr>
            <w:tcW w:w="2742" w:type="dxa"/>
            <w:gridSpan w:val="3"/>
            <w:shd w:val="clear" w:color="auto" w:fill="auto"/>
            <w:vAlign w:val="bottom"/>
          </w:tcPr>
          <w:p w14:paraId="0E78C553" w14:textId="77777777" w:rsidR="00593D59" w:rsidRPr="00A92FD9" w:rsidRDefault="00593D59" w:rsidP="00593D59">
            <w:pPr>
              <w:autoSpaceDE w:val="0"/>
              <w:autoSpaceDN w:val="0"/>
              <w:adjustRightInd w:val="0"/>
              <w:spacing w:after="0" w:line="320" w:lineRule="atLeast"/>
              <w:ind w:left="60" w:right="60"/>
              <w:jc w:val="center"/>
              <w:rPr>
                <w:rFonts w:cstheme="minorHAnsi"/>
                <w:b/>
                <w:sz w:val="20"/>
                <w:szCs w:val="20"/>
              </w:rPr>
            </w:pPr>
            <w:r w:rsidRPr="00A92FD9">
              <w:rPr>
                <w:rFonts w:cstheme="minorHAnsi"/>
                <w:b/>
                <w:sz w:val="20"/>
                <w:szCs w:val="20"/>
              </w:rPr>
              <w:t>NEED FOR TRAINING</w:t>
            </w:r>
          </w:p>
        </w:tc>
      </w:tr>
      <w:tr w:rsidR="00593D59" w:rsidRPr="00A92FD9" w14:paraId="3378B5CC" w14:textId="77777777" w:rsidTr="00593D59">
        <w:trPr>
          <w:cantSplit/>
        </w:trPr>
        <w:tc>
          <w:tcPr>
            <w:tcW w:w="1701" w:type="dxa"/>
            <w:shd w:val="clear" w:color="auto" w:fill="auto"/>
            <w:vAlign w:val="bottom"/>
          </w:tcPr>
          <w:p w14:paraId="2E3E075D" w14:textId="77777777" w:rsidR="00593D59" w:rsidRPr="00A92FD9" w:rsidRDefault="00593D59" w:rsidP="00593D59">
            <w:pPr>
              <w:autoSpaceDE w:val="0"/>
              <w:autoSpaceDN w:val="0"/>
              <w:adjustRightInd w:val="0"/>
              <w:spacing w:after="0" w:line="240" w:lineRule="auto"/>
              <w:rPr>
                <w:rFonts w:cstheme="minorHAnsi"/>
                <w:b/>
                <w:sz w:val="20"/>
                <w:szCs w:val="20"/>
              </w:rPr>
            </w:pPr>
            <w:r w:rsidRPr="00A92FD9">
              <w:rPr>
                <w:rFonts w:cstheme="minorHAnsi"/>
                <w:b/>
                <w:sz w:val="20"/>
                <w:szCs w:val="20"/>
              </w:rPr>
              <w:t>Variable</w:t>
            </w:r>
          </w:p>
        </w:tc>
        <w:tc>
          <w:tcPr>
            <w:tcW w:w="709" w:type="dxa"/>
            <w:shd w:val="clear" w:color="auto" w:fill="auto"/>
            <w:vAlign w:val="bottom"/>
          </w:tcPr>
          <w:p w14:paraId="1CAD38D4" w14:textId="77777777" w:rsidR="00593D59" w:rsidRPr="00A92FD9" w:rsidRDefault="00593D59" w:rsidP="00593D59">
            <w:pPr>
              <w:autoSpaceDE w:val="0"/>
              <w:autoSpaceDN w:val="0"/>
              <w:adjustRightInd w:val="0"/>
              <w:spacing w:after="0" w:line="320" w:lineRule="atLeast"/>
              <w:ind w:left="60" w:right="60"/>
              <w:jc w:val="center"/>
              <w:rPr>
                <w:rFonts w:cstheme="minorHAnsi"/>
                <w:b/>
                <w:sz w:val="20"/>
                <w:szCs w:val="20"/>
              </w:rPr>
            </w:pPr>
            <w:r w:rsidRPr="00A92FD9">
              <w:rPr>
                <w:rFonts w:cstheme="minorHAnsi"/>
                <w:b/>
                <w:sz w:val="20"/>
                <w:szCs w:val="20"/>
              </w:rPr>
              <w:t>Mean</w:t>
            </w:r>
          </w:p>
        </w:tc>
        <w:tc>
          <w:tcPr>
            <w:tcW w:w="641" w:type="dxa"/>
            <w:shd w:val="clear" w:color="auto" w:fill="auto"/>
            <w:vAlign w:val="bottom"/>
          </w:tcPr>
          <w:p w14:paraId="3C69DFC7" w14:textId="77777777" w:rsidR="00593D59" w:rsidRPr="00A92FD9" w:rsidRDefault="00593D59" w:rsidP="00593D59">
            <w:pPr>
              <w:autoSpaceDE w:val="0"/>
              <w:autoSpaceDN w:val="0"/>
              <w:adjustRightInd w:val="0"/>
              <w:spacing w:after="0" w:line="320" w:lineRule="atLeast"/>
              <w:ind w:left="60" w:right="60"/>
              <w:jc w:val="center"/>
              <w:rPr>
                <w:rFonts w:cstheme="minorHAnsi"/>
                <w:b/>
                <w:sz w:val="20"/>
                <w:szCs w:val="20"/>
              </w:rPr>
            </w:pPr>
            <w:r w:rsidRPr="00A92FD9">
              <w:rPr>
                <w:rFonts w:cstheme="minorHAnsi"/>
                <w:b/>
                <w:sz w:val="20"/>
                <w:szCs w:val="20"/>
              </w:rPr>
              <w:t>Rank</w:t>
            </w:r>
          </w:p>
        </w:tc>
        <w:tc>
          <w:tcPr>
            <w:tcW w:w="1627" w:type="dxa"/>
            <w:shd w:val="clear" w:color="auto" w:fill="auto"/>
            <w:vAlign w:val="bottom"/>
          </w:tcPr>
          <w:p w14:paraId="44BAA910" w14:textId="77777777" w:rsidR="00593D59" w:rsidRPr="00A92FD9" w:rsidRDefault="00593D59" w:rsidP="00593D59">
            <w:pPr>
              <w:autoSpaceDE w:val="0"/>
              <w:autoSpaceDN w:val="0"/>
              <w:adjustRightInd w:val="0"/>
              <w:spacing w:after="0" w:line="240" w:lineRule="auto"/>
              <w:rPr>
                <w:rFonts w:cstheme="minorHAnsi"/>
                <w:b/>
                <w:sz w:val="20"/>
                <w:szCs w:val="20"/>
              </w:rPr>
            </w:pPr>
            <w:r w:rsidRPr="00A92FD9">
              <w:rPr>
                <w:rFonts w:cstheme="minorHAnsi"/>
                <w:b/>
                <w:sz w:val="20"/>
                <w:szCs w:val="20"/>
              </w:rPr>
              <w:t>Variable</w:t>
            </w:r>
          </w:p>
        </w:tc>
        <w:tc>
          <w:tcPr>
            <w:tcW w:w="714" w:type="dxa"/>
            <w:shd w:val="clear" w:color="auto" w:fill="auto"/>
            <w:vAlign w:val="bottom"/>
          </w:tcPr>
          <w:p w14:paraId="47F4A780" w14:textId="77777777" w:rsidR="00593D59" w:rsidRPr="00A92FD9" w:rsidRDefault="00593D59" w:rsidP="00593D59">
            <w:pPr>
              <w:autoSpaceDE w:val="0"/>
              <w:autoSpaceDN w:val="0"/>
              <w:adjustRightInd w:val="0"/>
              <w:spacing w:after="0" w:line="320" w:lineRule="atLeast"/>
              <w:ind w:left="60" w:right="60"/>
              <w:jc w:val="center"/>
              <w:rPr>
                <w:rFonts w:cstheme="minorHAnsi"/>
                <w:b/>
                <w:sz w:val="20"/>
                <w:szCs w:val="20"/>
              </w:rPr>
            </w:pPr>
            <w:r w:rsidRPr="00A92FD9">
              <w:rPr>
                <w:rFonts w:cstheme="minorHAnsi"/>
                <w:b/>
                <w:sz w:val="20"/>
                <w:szCs w:val="20"/>
              </w:rPr>
              <w:t>Mean</w:t>
            </w:r>
          </w:p>
        </w:tc>
        <w:tc>
          <w:tcPr>
            <w:tcW w:w="655" w:type="dxa"/>
            <w:shd w:val="clear" w:color="auto" w:fill="auto"/>
          </w:tcPr>
          <w:p w14:paraId="0FCAA76E" w14:textId="77777777" w:rsidR="00593D59" w:rsidRPr="00A92FD9" w:rsidRDefault="00593D59" w:rsidP="00593D59">
            <w:pPr>
              <w:autoSpaceDE w:val="0"/>
              <w:autoSpaceDN w:val="0"/>
              <w:adjustRightInd w:val="0"/>
              <w:spacing w:after="0" w:line="320" w:lineRule="atLeast"/>
              <w:ind w:left="60" w:right="60"/>
              <w:jc w:val="center"/>
              <w:rPr>
                <w:rFonts w:cstheme="minorHAnsi"/>
                <w:b/>
                <w:sz w:val="20"/>
                <w:szCs w:val="20"/>
              </w:rPr>
            </w:pPr>
            <w:r w:rsidRPr="00A92FD9">
              <w:rPr>
                <w:rFonts w:cstheme="minorHAnsi"/>
                <w:b/>
                <w:sz w:val="20"/>
                <w:szCs w:val="20"/>
              </w:rPr>
              <w:t>Rank</w:t>
            </w:r>
          </w:p>
        </w:tc>
        <w:tc>
          <w:tcPr>
            <w:tcW w:w="1329" w:type="dxa"/>
            <w:shd w:val="clear" w:color="auto" w:fill="auto"/>
            <w:vAlign w:val="bottom"/>
          </w:tcPr>
          <w:p w14:paraId="6C85D6D6" w14:textId="77777777" w:rsidR="00593D59" w:rsidRPr="00A92FD9" w:rsidRDefault="00593D59" w:rsidP="00593D59">
            <w:pPr>
              <w:autoSpaceDE w:val="0"/>
              <w:autoSpaceDN w:val="0"/>
              <w:adjustRightInd w:val="0"/>
              <w:spacing w:after="0" w:line="240" w:lineRule="auto"/>
              <w:rPr>
                <w:rFonts w:cstheme="minorHAnsi"/>
                <w:b/>
                <w:sz w:val="20"/>
                <w:szCs w:val="20"/>
              </w:rPr>
            </w:pPr>
            <w:r w:rsidRPr="00A92FD9">
              <w:rPr>
                <w:rFonts w:cstheme="minorHAnsi"/>
                <w:b/>
                <w:sz w:val="20"/>
                <w:szCs w:val="20"/>
              </w:rPr>
              <w:t>Variable</w:t>
            </w:r>
          </w:p>
        </w:tc>
        <w:tc>
          <w:tcPr>
            <w:tcW w:w="709" w:type="dxa"/>
            <w:shd w:val="clear" w:color="auto" w:fill="auto"/>
            <w:vAlign w:val="bottom"/>
          </w:tcPr>
          <w:p w14:paraId="658FD291" w14:textId="77777777" w:rsidR="00593D59" w:rsidRPr="00A92FD9" w:rsidRDefault="00593D59" w:rsidP="00593D59">
            <w:pPr>
              <w:autoSpaceDE w:val="0"/>
              <w:autoSpaceDN w:val="0"/>
              <w:adjustRightInd w:val="0"/>
              <w:spacing w:after="0" w:line="320" w:lineRule="atLeast"/>
              <w:ind w:left="60" w:right="60"/>
              <w:jc w:val="center"/>
              <w:rPr>
                <w:rFonts w:cstheme="minorHAnsi"/>
                <w:b/>
                <w:sz w:val="20"/>
                <w:szCs w:val="20"/>
              </w:rPr>
            </w:pPr>
            <w:r w:rsidRPr="00A92FD9">
              <w:rPr>
                <w:rFonts w:cstheme="minorHAnsi"/>
                <w:b/>
                <w:sz w:val="20"/>
                <w:szCs w:val="20"/>
              </w:rPr>
              <w:t>Mean</w:t>
            </w:r>
          </w:p>
        </w:tc>
        <w:tc>
          <w:tcPr>
            <w:tcW w:w="704" w:type="dxa"/>
            <w:shd w:val="clear" w:color="auto" w:fill="auto"/>
          </w:tcPr>
          <w:p w14:paraId="598DE435" w14:textId="77777777" w:rsidR="00593D59" w:rsidRPr="00A92FD9" w:rsidRDefault="00593D59" w:rsidP="00593D59">
            <w:pPr>
              <w:autoSpaceDE w:val="0"/>
              <w:autoSpaceDN w:val="0"/>
              <w:adjustRightInd w:val="0"/>
              <w:spacing w:after="0" w:line="320" w:lineRule="atLeast"/>
              <w:ind w:left="60" w:right="60"/>
              <w:jc w:val="center"/>
              <w:rPr>
                <w:rFonts w:cstheme="minorHAnsi"/>
                <w:b/>
                <w:sz w:val="20"/>
                <w:szCs w:val="20"/>
              </w:rPr>
            </w:pPr>
            <w:r w:rsidRPr="00A92FD9">
              <w:rPr>
                <w:rFonts w:cstheme="minorHAnsi"/>
                <w:b/>
                <w:sz w:val="20"/>
                <w:szCs w:val="20"/>
              </w:rPr>
              <w:t>Rank</w:t>
            </w:r>
          </w:p>
        </w:tc>
      </w:tr>
      <w:tr w:rsidR="00593D59" w:rsidRPr="00A92FD9" w14:paraId="773B6CB1" w14:textId="77777777" w:rsidTr="00593D59">
        <w:trPr>
          <w:cantSplit/>
        </w:trPr>
        <w:tc>
          <w:tcPr>
            <w:tcW w:w="1701" w:type="dxa"/>
            <w:shd w:val="clear" w:color="auto" w:fill="auto"/>
          </w:tcPr>
          <w:p w14:paraId="38E32635"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IMPFUT7</w:t>
            </w:r>
          </w:p>
        </w:tc>
        <w:tc>
          <w:tcPr>
            <w:tcW w:w="709" w:type="dxa"/>
            <w:shd w:val="clear" w:color="auto" w:fill="auto"/>
          </w:tcPr>
          <w:p w14:paraId="7D3D839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76</w:t>
            </w:r>
          </w:p>
        </w:tc>
        <w:tc>
          <w:tcPr>
            <w:tcW w:w="641" w:type="dxa"/>
            <w:shd w:val="clear" w:color="auto" w:fill="auto"/>
          </w:tcPr>
          <w:p w14:paraId="3BEE0482"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w:t>
            </w:r>
          </w:p>
        </w:tc>
        <w:tc>
          <w:tcPr>
            <w:tcW w:w="1627" w:type="dxa"/>
            <w:shd w:val="clear" w:color="auto" w:fill="auto"/>
          </w:tcPr>
          <w:p w14:paraId="352FC22C"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EXPFUT20</w:t>
            </w:r>
          </w:p>
        </w:tc>
        <w:tc>
          <w:tcPr>
            <w:tcW w:w="714" w:type="dxa"/>
            <w:shd w:val="clear" w:color="auto" w:fill="auto"/>
          </w:tcPr>
          <w:p w14:paraId="0438EEC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78</w:t>
            </w:r>
          </w:p>
        </w:tc>
        <w:tc>
          <w:tcPr>
            <w:tcW w:w="655" w:type="dxa"/>
            <w:shd w:val="clear" w:color="auto" w:fill="auto"/>
          </w:tcPr>
          <w:p w14:paraId="172BEA4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w:t>
            </w:r>
          </w:p>
        </w:tc>
        <w:tc>
          <w:tcPr>
            <w:tcW w:w="1329" w:type="dxa"/>
            <w:shd w:val="clear" w:color="auto" w:fill="auto"/>
          </w:tcPr>
          <w:p w14:paraId="0AC79E48"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NFTFUT20</w:t>
            </w:r>
          </w:p>
        </w:tc>
        <w:tc>
          <w:tcPr>
            <w:tcW w:w="709" w:type="dxa"/>
            <w:shd w:val="clear" w:color="auto" w:fill="auto"/>
          </w:tcPr>
          <w:p w14:paraId="270FE6A2"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20</w:t>
            </w:r>
          </w:p>
        </w:tc>
        <w:tc>
          <w:tcPr>
            <w:tcW w:w="704" w:type="dxa"/>
            <w:shd w:val="clear" w:color="auto" w:fill="auto"/>
          </w:tcPr>
          <w:p w14:paraId="280F8A5A"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w:t>
            </w:r>
          </w:p>
        </w:tc>
      </w:tr>
      <w:tr w:rsidR="00593D59" w:rsidRPr="00A92FD9" w14:paraId="77AB9126" w14:textId="77777777" w:rsidTr="00593D59">
        <w:trPr>
          <w:cantSplit/>
        </w:trPr>
        <w:tc>
          <w:tcPr>
            <w:tcW w:w="1701" w:type="dxa"/>
            <w:shd w:val="clear" w:color="auto" w:fill="auto"/>
          </w:tcPr>
          <w:p w14:paraId="3DC5C5E0"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lastRenderedPageBreak/>
              <w:t>SKBDAIMPFUT18</w:t>
            </w:r>
          </w:p>
        </w:tc>
        <w:tc>
          <w:tcPr>
            <w:tcW w:w="709" w:type="dxa"/>
            <w:shd w:val="clear" w:color="auto" w:fill="auto"/>
          </w:tcPr>
          <w:p w14:paraId="6744FAB7"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71</w:t>
            </w:r>
          </w:p>
        </w:tc>
        <w:tc>
          <w:tcPr>
            <w:tcW w:w="641" w:type="dxa"/>
            <w:shd w:val="clear" w:color="auto" w:fill="auto"/>
          </w:tcPr>
          <w:p w14:paraId="5C531E3D"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w:t>
            </w:r>
          </w:p>
        </w:tc>
        <w:tc>
          <w:tcPr>
            <w:tcW w:w="1627" w:type="dxa"/>
            <w:shd w:val="clear" w:color="auto" w:fill="auto"/>
          </w:tcPr>
          <w:p w14:paraId="7BBBE93E"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EXPFUT18</w:t>
            </w:r>
          </w:p>
        </w:tc>
        <w:tc>
          <w:tcPr>
            <w:tcW w:w="714" w:type="dxa"/>
            <w:shd w:val="clear" w:color="auto" w:fill="auto"/>
          </w:tcPr>
          <w:p w14:paraId="72EFDC9E"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44</w:t>
            </w:r>
          </w:p>
        </w:tc>
        <w:tc>
          <w:tcPr>
            <w:tcW w:w="655" w:type="dxa"/>
            <w:shd w:val="clear" w:color="auto" w:fill="auto"/>
          </w:tcPr>
          <w:p w14:paraId="76EF853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w:t>
            </w:r>
          </w:p>
        </w:tc>
        <w:tc>
          <w:tcPr>
            <w:tcW w:w="1329" w:type="dxa"/>
            <w:shd w:val="clear" w:color="auto" w:fill="auto"/>
          </w:tcPr>
          <w:p w14:paraId="5DD69DDE"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NFTFUT6</w:t>
            </w:r>
          </w:p>
        </w:tc>
        <w:tc>
          <w:tcPr>
            <w:tcW w:w="709" w:type="dxa"/>
            <w:shd w:val="clear" w:color="auto" w:fill="auto"/>
          </w:tcPr>
          <w:p w14:paraId="0D73367A"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98</w:t>
            </w:r>
          </w:p>
        </w:tc>
        <w:tc>
          <w:tcPr>
            <w:tcW w:w="704" w:type="dxa"/>
            <w:shd w:val="clear" w:color="auto" w:fill="auto"/>
          </w:tcPr>
          <w:p w14:paraId="17FD9E3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w:t>
            </w:r>
          </w:p>
        </w:tc>
      </w:tr>
      <w:tr w:rsidR="00593D59" w:rsidRPr="00A92FD9" w14:paraId="6B64C355" w14:textId="77777777" w:rsidTr="00593D59">
        <w:trPr>
          <w:cantSplit/>
        </w:trPr>
        <w:tc>
          <w:tcPr>
            <w:tcW w:w="1701" w:type="dxa"/>
            <w:shd w:val="clear" w:color="auto" w:fill="auto"/>
          </w:tcPr>
          <w:p w14:paraId="0BEC5199"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IMPFUT20</w:t>
            </w:r>
          </w:p>
        </w:tc>
        <w:tc>
          <w:tcPr>
            <w:tcW w:w="709" w:type="dxa"/>
            <w:shd w:val="clear" w:color="auto" w:fill="auto"/>
          </w:tcPr>
          <w:p w14:paraId="0403188D"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63</w:t>
            </w:r>
          </w:p>
        </w:tc>
        <w:tc>
          <w:tcPr>
            <w:tcW w:w="641" w:type="dxa"/>
            <w:shd w:val="clear" w:color="auto" w:fill="auto"/>
          </w:tcPr>
          <w:p w14:paraId="05D19505"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w:t>
            </w:r>
          </w:p>
        </w:tc>
        <w:tc>
          <w:tcPr>
            <w:tcW w:w="1627" w:type="dxa"/>
            <w:shd w:val="clear" w:color="auto" w:fill="auto"/>
          </w:tcPr>
          <w:p w14:paraId="544E9258"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EXPFUT5</w:t>
            </w:r>
          </w:p>
        </w:tc>
        <w:tc>
          <w:tcPr>
            <w:tcW w:w="714" w:type="dxa"/>
            <w:shd w:val="clear" w:color="auto" w:fill="auto"/>
          </w:tcPr>
          <w:p w14:paraId="65511647"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37</w:t>
            </w:r>
          </w:p>
        </w:tc>
        <w:tc>
          <w:tcPr>
            <w:tcW w:w="655" w:type="dxa"/>
            <w:shd w:val="clear" w:color="auto" w:fill="auto"/>
          </w:tcPr>
          <w:p w14:paraId="72D0999A"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w:t>
            </w:r>
          </w:p>
        </w:tc>
        <w:tc>
          <w:tcPr>
            <w:tcW w:w="1329" w:type="dxa"/>
            <w:shd w:val="clear" w:color="auto" w:fill="auto"/>
          </w:tcPr>
          <w:p w14:paraId="47A193CB"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NFTFUT18</w:t>
            </w:r>
          </w:p>
        </w:tc>
        <w:tc>
          <w:tcPr>
            <w:tcW w:w="709" w:type="dxa"/>
            <w:shd w:val="clear" w:color="auto" w:fill="auto"/>
          </w:tcPr>
          <w:p w14:paraId="1CAFAD7D"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98</w:t>
            </w:r>
          </w:p>
        </w:tc>
        <w:tc>
          <w:tcPr>
            <w:tcW w:w="704" w:type="dxa"/>
            <w:shd w:val="clear" w:color="auto" w:fill="auto"/>
          </w:tcPr>
          <w:p w14:paraId="1A9F469D"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w:t>
            </w:r>
          </w:p>
        </w:tc>
      </w:tr>
      <w:tr w:rsidR="00593D59" w:rsidRPr="00A92FD9" w14:paraId="6FA39A05" w14:textId="77777777" w:rsidTr="00593D59">
        <w:trPr>
          <w:cantSplit/>
        </w:trPr>
        <w:tc>
          <w:tcPr>
            <w:tcW w:w="1701" w:type="dxa"/>
            <w:shd w:val="clear" w:color="auto" w:fill="auto"/>
          </w:tcPr>
          <w:p w14:paraId="13A68CF7"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IMPFUT5</w:t>
            </w:r>
          </w:p>
        </w:tc>
        <w:tc>
          <w:tcPr>
            <w:tcW w:w="709" w:type="dxa"/>
            <w:shd w:val="clear" w:color="auto" w:fill="auto"/>
          </w:tcPr>
          <w:p w14:paraId="777AA795"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42</w:t>
            </w:r>
          </w:p>
        </w:tc>
        <w:tc>
          <w:tcPr>
            <w:tcW w:w="641" w:type="dxa"/>
            <w:shd w:val="clear" w:color="auto" w:fill="auto"/>
          </w:tcPr>
          <w:p w14:paraId="377C06C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4</w:t>
            </w:r>
          </w:p>
        </w:tc>
        <w:tc>
          <w:tcPr>
            <w:tcW w:w="1627" w:type="dxa"/>
            <w:shd w:val="clear" w:color="auto" w:fill="auto"/>
          </w:tcPr>
          <w:p w14:paraId="2C1BC4E6"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EXPFUT15</w:t>
            </w:r>
          </w:p>
        </w:tc>
        <w:tc>
          <w:tcPr>
            <w:tcW w:w="714" w:type="dxa"/>
            <w:shd w:val="clear" w:color="auto" w:fill="auto"/>
          </w:tcPr>
          <w:p w14:paraId="405D7A8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22</w:t>
            </w:r>
          </w:p>
        </w:tc>
        <w:tc>
          <w:tcPr>
            <w:tcW w:w="655" w:type="dxa"/>
            <w:shd w:val="clear" w:color="auto" w:fill="auto"/>
          </w:tcPr>
          <w:p w14:paraId="5D32781D"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4</w:t>
            </w:r>
          </w:p>
        </w:tc>
        <w:tc>
          <w:tcPr>
            <w:tcW w:w="1329" w:type="dxa"/>
            <w:shd w:val="clear" w:color="auto" w:fill="auto"/>
          </w:tcPr>
          <w:p w14:paraId="7436E007"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NFTFUT7</w:t>
            </w:r>
          </w:p>
        </w:tc>
        <w:tc>
          <w:tcPr>
            <w:tcW w:w="709" w:type="dxa"/>
            <w:shd w:val="clear" w:color="auto" w:fill="auto"/>
          </w:tcPr>
          <w:p w14:paraId="783D512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97</w:t>
            </w:r>
          </w:p>
        </w:tc>
        <w:tc>
          <w:tcPr>
            <w:tcW w:w="704" w:type="dxa"/>
            <w:shd w:val="clear" w:color="auto" w:fill="auto"/>
          </w:tcPr>
          <w:p w14:paraId="635FDCB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4</w:t>
            </w:r>
          </w:p>
        </w:tc>
      </w:tr>
      <w:tr w:rsidR="00593D59" w:rsidRPr="00A92FD9" w14:paraId="77696D7C" w14:textId="77777777" w:rsidTr="00593D59">
        <w:trPr>
          <w:cantSplit/>
        </w:trPr>
        <w:tc>
          <w:tcPr>
            <w:tcW w:w="1701" w:type="dxa"/>
            <w:shd w:val="clear" w:color="auto" w:fill="auto"/>
          </w:tcPr>
          <w:p w14:paraId="72589279"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IMPFUT1</w:t>
            </w:r>
          </w:p>
        </w:tc>
        <w:tc>
          <w:tcPr>
            <w:tcW w:w="709" w:type="dxa"/>
            <w:shd w:val="clear" w:color="auto" w:fill="auto"/>
          </w:tcPr>
          <w:p w14:paraId="4AF81215"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29</w:t>
            </w:r>
          </w:p>
        </w:tc>
        <w:tc>
          <w:tcPr>
            <w:tcW w:w="641" w:type="dxa"/>
            <w:shd w:val="clear" w:color="auto" w:fill="auto"/>
          </w:tcPr>
          <w:p w14:paraId="29DA9FA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w:t>
            </w:r>
          </w:p>
        </w:tc>
        <w:tc>
          <w:tcPr>
            <w:tcW w:w="1627" w:type="dxa"/>
            <w:shd w:val="clear" w:color="auto" w:fill="auto"/>
          </w:tcPr>
          <w:p w14:paraId="432B6BFC"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EXPFUT4</w:t>
            </w:r>
          </w:p>
        </w:tc>
        <w:tc>
          <w:tcPr>
            <w:tcW w:w="714" w:type="dxa"/>
            <w:shd w:val="clear" w:color="auto" w:fill="auto"/>
          </w:tcPr>
          <w:p w14:paraId="73DA83BA"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17</w:t>
            </w:r>
          </w:p>
        </w:tc>
        <w:tc>
          <w:tcPr>
            <w:tcW w:w="655" w:type="dxa"/>
            <w:shd w:val="clear" w:color="auto" w:fill="auto"/>
          </w:tcPr>
          <w:p w14:paraId="20FC66F7"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w:t>
            </w:r>
          </w:p>
        </w:tc>
        <w:tc>
          <w:tcPr>
            <w:tcW w:w="1329" w:type="dxa"/>
            <w:shd w:val="clear" w:color="auto" w:fill="auto"/>
          </w:tcPr>
          <w:p w14:paraId="0E06D6E5"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NFTFUT5</w:t>
            </w:r>
          </w:p>
        </w:tc>
        <w:tc>
          <w:tcPr>
            <w:tcW w:w="709" w:type="dxa"/>
            <w:shd w:val="clear" w:color="auto" w:fill="auto"/>
          </w:tcPr>
          <w:p w14:paraId="376EB56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75</w:t>
            </w:r>
          </w:p>
        </w:tc>
        <w:tc>
          <w:tcPr>
            <w:tcW w:w="704" w:type="dxa"/>
            <w:shd w:val="clear" w:color="auto" w:fill="auto"/>
          </w:tcPr>
          <w:p w14:paraId="2D3222AF"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w:t>
            </w:r>
          </w:p>
        </w:tc>
      </w:tr>
      <w:tr w:rsidR="00593D59" w:rsidRPr="00A92FD9" w14:paraId="663FE810" w14:textId="77777777" w:rsidTr="00593D59">
        <w:trPr>
          <w:cantSplit/>
        </w:trPr>
        <w:tc>
          <w:tcPr>
            <w:tcW w:w="1701" w:type="dxa"/>
            <w:shd w:val="clear" w:color="auto" w:fill="auto"/>
          </w:tcPr>
          <w:p w14:paraId="229A2D0D"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IMPFUT16</w:t>
            </w:r>
          </w:p>
        </w:tc>
        <w:tc>
          <w:tcPr>
            <w:tcW w:w="709" w:type="dxa"/>
            <w:shd w:val="clear" w:color="auto" w:fill="auto"/>
          </w:tcPr>
          <w:p w14:paraId="0FBF2112"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16</w:t>
            </w:r>
          </w:p>
        </w:tc>
        <w:tc>
          <w:tcPr>
            <w:tcW w:w="641" w:type="dxa"/>
            <w:shd w:val="clear" w:color="auto" w:fill="auto"/>
          </w:tcPr>
          <w:p w14:paraId="32645EBF"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6</w:t>
            </w:r>
          </w:p>
        </w:tc>
        <w:tc>
          <w:tcPr>
            <w:tcW w:w="1627" w:type="dxa"/>
            <w:shd w:val="clear" w:color="auto" w:fill="auto"/>
          </w:tcPr>
          <w:p w14:paraId="4F93897F"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EXPFUT14</w:t>
            </w:r>
          </w:p>
        </w:tc>
        <w:tc>
          <w:tcPr>
            <w:tcW w:w="714" w:type="dxa"/>
            <w:shd w:val="clear" w:color="auto" w:fill="auto"/>
          </w:tcPr>
          <w:p w14:paraId="6A0EAB3F"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17</w:t>
            </w:r>
          </w:p>
        </w:tc>
        <w:tc>
          <w:tcPr>
            <w:tcW w:w="655" w:type="dxa"/>
            <w:shd w:val="clear" w:color="auto" w:fill="auto"/>
          </w:tcPr>
          <w:p w14:paraId="4FCC6F1F"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6</w:t>
            </w:r>
          </w:p>
        </w:tc>
        <w:tc>
          <w:tcPr>
            <w:tcW w:w="1329" w:type="dxa"/>
            <w:shd w:val="clear" w:color="auto" w:fill="auto"/>
          </w:tcPr>
          <w:p w14:paraId="70CFCCEE"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NFTFUT12</w:t>
            </w:r>
          </w:p>
        </w:tc>
        <w:tc>
          <w:tcPr>
            <w:tcW w:w="709" w:type="dxa"/>
            <w:shd w:val="clear" w:color="auto" w:fill="auto"/>
          </w:tcPr>
          <w:p w14:paraId="6EF5AA0A"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9</w:t>
            </w:r>
          </w:p>
        </w:tc>
        <w:tc>
          <w:tcPr>
            <w:tcW w:w="704" w:type="dxa"/>
            <w:shd w:val="clear" w:color="auto" w:fill="auto"/>
          </w:tcPr>
          <w:p w14:paraId="61892AE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6</w:t>
            </w:r>
          </w:p>
        </w:tc>
      </w:tr>
      <w:tr w:rsidR="00593D59" w:rsidRPr="00A92FD9" w14:paraId="653E7F33" w14:textId="77777777" w:rsidTr="00593D59">
        <w:trPr>
          <w:cantSplit/>
        </w:trPr>
        <w:tc>
          <w:tcPr>
            <w:tcW w:w="1701" w:type="dxa"/>
            <w:shd w:val="clear" w:color="auto" w:fill="auto"/>
          </w:tcPr>
          <w:p w14:paraId="3CB6893A"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IMPFUT6</w:t>
            </w:r>
          </w:p>
        </w:tc>
        <w:tc>
          <w:tcPr>
            <w:tcW w:w="709" w:type="dxa"/>
            <w:shd w:val="clear" w:color="auto" w:fill="auto"/>
          </w:tcPr>
          <w:p w14:paraId="41BB40A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15</w:t>
            </w:r>
          </w:p>
        </w:tc>
        <w:tc>
          <w:tcPr>
            <w:tcW w:w="641" w:type="dxa"/>
            <w:shd w:val="clear" w:color="auto" w:fill="auto"/>
          </w:tcPr>
          <w:p w14:paraId="47AB09B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7</w:t>
            </w:r>
          </w:p>
        </w:tc>
        <w:tc>
          <w:tcPr>
            <w:tcW w:w="1627" w:type="dxa"/>
            <w:shd w:val="clear" w:color="auto" w:fill="auto"/>
          </w:tcPr>
          <w:p w14:paraId="079FEE20"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EXPFUT1</w:t>
            </w:r>
          </w:p>
        </w:tc>
        <w:tc>
          <w:tcPr>
            <w:tcW w:w="714" w:type="dxa"/>
            <w:shd w:val="clear" w:color="auto" w:fill="auto"/>
          </w:tcPr>
          <w:p w14:paraId="1D7EE9CA"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10</w:t>
            </w:r>
          </w:p>
        </w:tc>
        <w:tc>
          <w:tcPr>
            <w:tcW w:w="655" w:type="dxa"/>
            <w:shd w:val="clear" w:color="auto" w:fill="auto"/>
          </w:tcPr>
          <w:p w14:paraId="28DBABA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7</w:t>
            </w:r>
          </w:p>
        </w:tc>
        <w:tc>
          <w:tcPr>
            <w:tcW w:w="1329" w:type="dxa"/>
            <w:shd w:val="clear" w:color="auto" w:fill="auto"/>
          </w:tcPr>
          <w:p w14:paraId="0E54BACD"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NFTFUT4</w:t>
            </w:r>
          </w:p>
        </w:tc>
        <w:tc>
          <w:tcPr>
            <w:tcW w:w="709" w:type="dxa"/>
            <w:shd w:val="clear" w:color="auto" w:fill="auto"/>
          </w:tcPr>
          <w:p w14:paraId="638F067D"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6</w:t>
            </w:r>
          </w:p>
        </w:tc>
        <w:tc>
          <w:tcPr>
            <w:tcW w:w="704" w:type="dxa"/>
            <w:shd w:val="clear" w:color="auto" w:fill="auto"/>
          </w:tcPr>
          <w:p w14:paraId="00F8D63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7</w:t>
            </w:r>
          </w:p>
        </w:tc>
      </w:tr>
      <w:tr w:rsidR="00593D59" w:rsidRPr="00A92FD9" w14:paraId="2D4F606B" w14:textId="77777777" w:rsidTr="00593D59">
        <w:trPr>
          <w:cantSplit/>
        </w:trPr>
        <w:tc>
          <w:tcPr>
            <w:tcW w:w="1701" w:type="dxa"/>
            <w:shd w:val="clear" w:color="auto" w:fill="auto"/>
          </w:tcPr>
          <w:p w14:paraId="29A2C077"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IMPFUT4</w:t>
            </w:r>
          </w:p>
        </w:tc>
        <w:tc>
          <w:tcPr>
            <w:tcW w:w="709" w:type="dxa"/>
            <w:shd w:val="clear" w:color="auto" w:fill="auto"/>
          </w:tcPr>
          <w:p w14:paraId="63BE5A9D"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07</w:t>
            </w:r>
          </w:p>
        </w:tc>
        <w:tc>
          <w:tcPr>
            <w:tcW w:w="641" w:type="dxa"/>
            <w:shd w:val="clear" w:color="auto" w:fill="auto"/>
          </w:tcPr>
          <w:p w14:paraId="18A71A85"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c>
          <w:tcPr>
            <w:tcW w:w="1627" w:type="dxa"/>
            <w:shd w:val="clear" w:color="auto" w:fill="auto"/>
          </w:tcPr>
          <w:p w14:paraId="5DB11FDB"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EXPFUT2</w:t>
            </w:r>
          </w:p>
        </w:tc>
        <w:tc>
          <w:tcPr>
            <w:tcW w:w="714" w:type="dxa"/>
            <w:shd w:val="clear" w:color="auto" w:fill="auto"/>
          </w:tcPr>
          <w:p w14:paraId="6F1FEF9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02</w:t>
            </w:r>
          </w:p>
        </w:tc>
        <w:tc>
          <w:tcPr>
            <w:tcW w:w="655" w:type="dxa"/>
            <w:shd w:val="clear" w:color="auto" w:fill="auto"/>
          </w:tcPr>
          <w:p w14:paraId="37378EA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c>
          <w:tcPr>
            <w:tcW w:w="1329" w:type="dxa"/>
            <w:shd w:val="clear" w:color="auto" w:fill="auto"/>
          </w:tcPr>
          <w:p w14:paraId="6968A75C"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NFTFUT13</w:t>
            </w:r>
          </w:p>
        </w:tc>
        <w:tc>
          <w:tcPr>
            <w:tcW w:w="709" w:type="dxa"/>
            <w:shd w:val="clear" w:color="auto" w:fill="auto"/>
          </w:tcPr>
          <w:p w14:paraId="6EE9569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4</w:t>
            </w:r>
          </w:p>
        </w:tc>
        <w:tc>
          <w:tcPr>
            <w:tcW w:w="704" w:type="dxa"/>
            <w:shd w:val="clear" w:color="auto" w:fill="auto"/>
          </w:tcPr>
          <w:p w14:paraId="08AB43A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r>
      <w:tr w:rsidR="00593D59" w:rsidRPr="00A92FD9" w14:paraId="5C50D97C" w14:textId="77777777" w:rsidTr="00593D59">
        <w:trPr>
          <w:cantSplit/>
        </w:trPr>
        <w:tc>
          <w:tcPr>
            <w:tcW w:w="1701" w:type="dxa"/>
            <w:shd w:val="clear" w:color="auto" w:fill="auto"/>
          </w:tcPr>
          <w:p w14:paraId="5932C149"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IMPFUT8</w:t>
            </w:r>
          </w:p>
        </w:tc>
        <w:tc>
          <w:tcPr>
            <w:tcW w:w="709" w:type="dxa"/>
            <w:shd w:val="clear" w:color="auto" w:fill="auto"/>
          </w:tcPr>
          <w:p w14:paraId="0B2DF44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05</w:t>
            </w:r>
          </w:p>
        </w:tc>
        <w:tc>
          <w:tcPr>
            <w:tcW w:w="641" w:type="dxa"/>
            <w:shd w:val="clear" w:color="auto" w:fill="auto"/>
          </w:tcPr>
          <w:p w14:paraId="7CFFEFD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9</w:t>
            </w:r>
          </w:p>
        </w:tc>
        <w:tc>
          <w:tcPr>
            <w:tcW w:w="1627" w:type="dxa"/>
            <w:shd w:val="clear" w:color="auto" w:fill="auto"/>
          </w:tcPr>
          <w:p w14:paraId="01A1454E"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EXPFUT6</w:t>
            </w:r>
          </w:p>
        </w:tc>
        <w:tc>
          <w:tcPr>
            <w:tcW w:w="714" w:type="dxa"/>
            <w:shd w:val="clear" w:color="auto" w:fill="auto"/>
          </w:tcPr>
          <w:p w14:paraId="22EC835A"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98</w:t>
            </w:r>
          </w:p>
        </w:tc>
        <w:tc>
          <w:tcPr>
            <w:tcW w:w="655" w:type="dxa"/>
            <w:shd w:val="clear" w:color="auto" w:fill="auto"/>
          </w:tcPr>
          <w:p w14:paraId="6677C825"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9</w:t>
            </w:r>
          </w:p>
        </w:tc>
        <w:tc>
          <w:tcPr>
            <w:tcW w:w="1329" w:type="dxa"/>
            <w:shd w:val="clear" w:color="auto" w:fill="auto"/>
          </w:tcPr>
          <w:p w14:paraId="1C461E7B"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NFTFUT1</w:t>
            </w:r>
          </w:p>
        </w:tc>
        <w:tc>
          <w:tcPr>
            <w:tcW w:w="709" w:type="dxa"/>
            <w:shd w:val="clear" w:color="auto" w:fill="auto"/>
          </w:tcPr>
          <w:p w14:paraId="490C072F"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3</w:t>
            </w:r>
          </w:p>
        </w:tc>
        <w:tc>
          <w:tcPr>
            <w:tcW w:w="704" w:type="dxa"/>
            <w:shd w:val="clear" w:color="auto" w:fill="auto"/>
          </w:tcPr>
          <w:p w14:paraId="6D7C803F"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9</w:t>
            </w:r>
          </w:p>
        </w:tc>
      </w:tr>
      <w:tr w:rsidR="00593D59" w:rsidRPr="00A92FD9" w14:paraId="69287D55" w14:textId="77777777" w:rsidTr="00593D59">
        <w:trPr>
          <w:cantSplit/>
        </w:trPr>
        <w:tc>
          <w:tcPr>
            <w:tcW w:w="1701" w:type="dxa"/>
            <w:shd w:val="clear" w:color="auto" w:fill="auto"/>
          </w:tcPr>
          <w:p w14:paraId="24B459C4"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IMPFUT17</w:t>
            </w:r>
          </w:p>
        </w:tc>
        <w:tc>
          <w:tcPr>
            <w:tcW w:w="709" w:type="dxa"/>
            <w:shd w:val="clear" w:color="auto" w:fill="auto"/>
          </w:tcPr>
          <w:p w14:paraId="35E4876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93</w:t>
            </w:r>
          </w:p>
        </w:tc>
        <w:tc>
          <w:tcPr>
            <w:tcW w:w="641" w:type="dxa"/>
            <w:shd w:val="clear" w:color="auto" w:fill="auto"/>
          </w:tcPr>
          <w:p w14:paraId="1B2A392E"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0</w:t>
            </w:r>
          </w:p>
        </w:tc>
        <w:tc>
          <w:tcPr>
            <w:tcW w:w="1627" w:type="dxa"/>
            <w:shd w:val="clear" w:color="auto" w:fill="auto"/>
          </w:tcPr>
          <w:p w14:paraId="3DE0623E"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EXPFUT13</w:t>
            </w:r>
          </w:p>
        </w:tc>
        <w:tc>
          <w:tcPr>
            <w:tcW w:w="714" w:type="dxa"/>
            <w:shd w:val="clear" w:color="auto" w:fill="auto"/>
          </w:tcPr>
          <w:p w14:paraId="6425B7C4"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88</w:t>
            </w:r>
          </w:p>
        </w:tc>
        <w:tc>
          <w:tcPr>
            <w:tcW w:w="655" w:type="dxa"/>
            <w:shd w:val="clear" w:color="auto" w:fill="auto"/>
          </w:tcPr>
          <w:p w14:paraId="1607D2D7"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0</w:t>
            </w:r>
          </w:p>
        </w:tc>
        <w:tc>
          <w:tcPr>
            <w:tcW w:w="1329" w:type="dxa"/>
            <w:shd w:val="clear" w:color="auto" w:fill="auto"/>
          </w:tcPr>
          <w:p w14:paraId="45304684"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NFTFUT2</w:t>
            </w:r>
          </w:p>
        </w:tc>
        <w:tc>
          <w:tcPr>
            <w:tcW w:w="709" w:type="dxa"/>
            <w:shd w:val="clear" w:color="auto" w:fill="auto"/>
          </w:tcPr>
          <w:p w14:paraId="680E0992"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44</w:t>
            </w:r>
          </w:p>
        </w:tc>
        <w:tc>
          <w:tcPr>
            <w:tcW w:w="704" w:type="dxa"/>
            <w:shd w:val="clear" w:color="auto" w:fill="auto"/>
          </w:tcPr>
          <w:p w14:paraId="7D921B2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0</w:t>
            </w:r>
          </w:p>
        </w:tc>
      </w:tr>
      <w:tr w:rsidR="00593D59" w:rsidRPr="00A92FD9" w14:paraId="39DD6A76" w14:textId="77777777" w:rsidTr="00593D59">
        <w:trPr>
          <w:cantSplit/>
        </w:trPr>
        <w:tc>
          <w:tcPr>
            <w:tcW w:w="1701" w:type="dxa"/>
            <w:shd w:val="clear" w:color="auto" w:fill="auto"/>
          </w:tcPr>
          <w:p w14:paraId="515D21E2"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IMPFUT2</w:t>
            </w:r>
          </w:p>
        </w:tc>
        <w:tc>
          <w:tcPr>
            <w:tcW w:w="709" w:type="dxa"/>
            <w:shd w:val="clear" w:color="auto" w:fill="auto"/>
          </w:tcPr>
          <w:p w14:paraId="7CE9CC8A"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93</w:t>
            </w:r>
          </w:p>
        </w:tc>
        <w:tc>
          <w:tcPr>
            <w:tcW w:w="641" w:type="dxa"/>
            <w:shd w:val="clear" w:color="auto" w:fill="auto"/>
          </w:tcPr>
          <w:p w14:paraId="3058CA7C"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1</w:t>
            </w:r>
          </w:p>
        </w:tc>
        <w:tc>
          <w:tcPr>
            <w:tcW w:w="1627" w:type="dxa"/>
            <w:shd w:val="clear" w:color="auto" w:fill="auto"/>
          </w:tcPr>
          <w:p w14:paraId="595CD6BB"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EXPFUT12</w:t>
            </w:r>
          </w:p>
        </w:tc>
        <w:tc>
          <w:tcPr>
            <w:tcW w:w="714" w:type="dxa"/>
            <w:shd w:val="clear" w:color="auto" w:fill="auto"/>
          </w:tcPr>
          <w:p w14:paraId="59A69C0C"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86</w:t>
            </w:r>
          </w:p>
        </w:tc>
        <w:tc>
          <w:tcPr>
            <w:tcW w:w="655" w:type="dxa"/>
            <w:shd w:val="clear" w:color="auto" w:fill="auto"/>
          </w:tcPr>
          <w:p w14:paraId="67BD699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1</w:t>
            </w:r>
          </w:p>
        </w:tc>
        <w:tc>
          <w:tcPr>
            <w:tcW w:w="1329" w:type="dxa"/>
            <w:shd w:val="clear" w:color="auto" w:fill="auto"/>
          </w:tcPr>
          <w:p w14:paraId="688817D9"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NFTFUT8</w:t>
            </w:r>
          </w:p>
        </w:tc>
        <w:tc>
          <w:tcPr>
            <w:tcW w:w="709" w:type="dxa"/>
            <w:shd w:val="clear" w:color="auto" w:fill="auto"/>
          </w:tcPr>
          <w:p w14:paraId="4807CBCE"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39</w:t>
            </w:r>
          </w:p>
        </w:tc>
        <w:tc>
          <w:tcPr>
            <w:tcW w:w="704" w:type="dxa"/>
            <w:shd w:val="clear" w:color="auto" w:fill="auto"/>
          </w:tcPr>
          <w:p w14:paraId="6E226DD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1</w:t>
            </w:r>
          </w:p>
        </w:tc>
      </w:tr>
      <w:tr w:rsidR="00593D59" w:rsidRPr="00A92FD9" w14:paraId="6E3BF32C" w14:textId="77777777" w:rsidTr="00593D59">
        <w:trPr>
          <w:cantSplit/>
        </w:trPr>
        <w:tc>
          <w:tcPr>
            <w:tcW w:w="1701" w:type="dxa"/>
            <w:shd w:val="clear" w:color="auto" w:fill="auto"/>
          </w:tcPr>
          <w:p w14:paraId="7E4A0D1A"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IMPFUT3</w:t>
            </w:r>
          </w:p>
        </w:tc>
        <w:tc>
          <w:tcPr>
            <w:tcW w:w="709" w:type="dxa"/>
            <w:shd w:val="clear" w:color="auto" w:fill="auto"/>
          </w:tcPr>
          <w:p w14:paraId="79E58F4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88</w:t>
            </w:r>
          </w:p>
        </w:tc>
        <w:tc>
          <w:tcPr>
            <w:tcW w:w="641" w:type="dxa"/>
            <w:shd w:val="clear" w:color="auto" w:fill="auto"/>
          </w:tcPr>
          <w:p w14:paraId="76B6D2A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2</w:t>
            </w:r>
          </w:p>
        </w:tc>
        <w:tc>
          <w:tcPr>
            <w:tcW w:w="1627" w:type="dxa"/>
            <w:shd w:val="clear" w:color="auto" w:fill="auto"/>
          </w:tcPr>
          <w:p w14:paraId="5EBB9F70"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EXPFUT8</w:t>
            </w:r>
          </w:p>
        </w:tc>
        <w:tc>
          <w:tcPr>
            <w:tcW w:w="714" w:type="dxa"/>
            <w:shd w:val="clear" w:color="auto" w:fill="auto"/>
          </w:tcPr>
          <w:p w14:paraId="5EE07F0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8</w:t>
            </w:r>
          </w:p>
        </w:tc>
        <w:tc>
          <w:tcPr>
            <w:tcW w:w="655" w:type="dxa"/>
            <w:shd w:val="clear" w:color="auto" w:fill="auto"/>
          </w:tcPr>
          <w:p w14:paraId="657511BE"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2</w:t>
            </w:r>
          </w:p>
        </w:tc>
        <w:tc>
          <w:tcPr>
            <w:tcW w:w="1329" w:type="dxa"/>
            <w:shd w:val="clear" w:color="auto" w:fill="auto"/>
          </w:tcPr>
          <w:p w14:paraId="573691B2"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NFTFUT3</w:t>
            </w:r>
          </w:p>
        </w:tc>
        <w:tc>
          <w:tcPr>
            <w:tcW w:w="709" w:type="dxa"/>
            <w:shd w:val="clear" w:color="auto" w:fill="auto"/>
          </w:tcPr>
          <w:p w14:paraId="6380342D"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37</w:t>
            </w:r>
          </w:p>
        </w:tc>
        <w:tc>
          <w:tcPr>
            <w:tcW w:w="704" w:type="dxa"/>
            <w:shd w:val="clear" w:color="auto" w:fill="auto"/>
          </w:tcPr>
          <w:p w14:paraId="485E8C5F"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2</w:t>
            </w:r>
          </w:p>
        </w:tc>
      </w:tr>
      <w:tr w:rsidR="00593D59" w:rsidRPr="00A92FD9" w14:paraId="45AD1B86" w14:textId="77777777" w:rsidTr="00593D59">
        <w:trPr>
          <w:cantSplit/>
        </w:trPr>
        <w:tc>
          <w:tcPr>
            <w:tcW w:w="1701" w:type="dxa"/>
            <w:shd w:val="clear" w:color="auto" w:fill="auto"/>
          </w:tcPr>
          <w:p w14:paraId="0CECD6F3"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IMPFUT12</w:t>
            </w:r>
          </w:p>
        </w:tc>
        <w:tc>
          <w:tcPr>
            <w:tcW w:w="709" w:type="dxa"/>
            <w:shd w:val="clear" w:color="auto" w:fill="auto"/>
          </w:tcPr>
          <w:p w14:paraId="74FED46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8</w:t>
            </w:r>
          </w:p>
        </w:tc>
        <w:tc>
          <w:tcPr>
            <w:tcW w:w="641" w:type="dxa"/>
            <w:shd w:val="clear" w:color="auto" w:fill="auto"/>
          </w:tcPr>
          <w:p w14:paraId="6F279975"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3</w:t>
            </w:r>
          </w:p>
        </w:tc>
        <w:tc>
          <w:tcPr>
            <w:tcW w:w="1627" w:type="dxa"/>
            <w:shd w:val="clear" w:color="auto" w:fill="auto"/>
          </w:tcPr>
          <w:p w14:paraId="5D370B1F"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EXPFUT7</w:t>
            </w:r>
          </w:p>
        </w:tc>
        <w:tc>
          <w:tcPr>
            <w:tcW w:w="714" w:type="dxa"/>
            <w:shd w:val="clear" w:color="auto" w:fill="auto"/>
          </w:tcPr>
          <w:p w14:paraId="23B29A9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4</w:t>
            </w:r>
          </w:p>
        </w:tc>
        <w:tc>
          <w:tcPr>
            <w:tcW w:w="655" w:type="dxa"/>
            <w:shd w:val="clear" w:color="auto" w:fill="auto"/>
          </w:tcPr>
          <w:p w14:paraId="15E0CBFA"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3</w:t>
            </w:r>
          </w:p>
        </w:tc>
        <w:tc>
          <w:tcPr>
            <w:tcW w:w="1329" w:type="dxa"/>
            <w:shd w:val="clear" w:color="auto" w:fill="auto"/>
          </w:tcPr>
          <w:p w14:paraId="6BFDEFBD"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NFTFUT15</w:t>
            </w:r>
          </w:p>
        </w:tc>
        <w:tc>
          <w:tcPr>
            <w:tcW w:w="709" w:type="dxa"/>
            <w:shd w:val="clear" w:color="auto" w:fill="auto"/>
          </w:tcPr>
          <w:p w14:paraId="07E30F2A"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29</w:t>
            </w:r>
          </w:p>
        </w:tc>
        <w:tc>
          <w:tcPr>
            <w:tcW w:w="704" w:type="dxa"/>
            <w:shd w:val="clear" w:color="auto" w:fill="auto"/>
          </w:tcPr>
          <w:p w14:paraId="2CC96825"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3</w:t>
            </w:r>
          </w:p>
        </w:tc>
      </w:tr>
      <w:tr w:rsidR="00593D59" w:rsidRPr="00A92FD9" w14:paraId="5DF18F11" w14:textId="77777777" w:rsidTr="00593D59">
        <w:trPr>
          <w:cantSplit/>
        </w:trPr>
        <w:tc>
          <w:tcPr>
            <w:tcW w:w="1701" w:type="dxa"/>
            <w:shd w:val="clear" w:color="auto" w:fill="auto"/>
          </w:tcPr>
          <w:p w14:paraId="1D05B37B"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IMPFUT11</w:t>
            </w:r>
          </w:p>
        </w:tc>
        <w:tc>
          <w:tcPr>
            <w:tcW w:w="709" w:type="dxa"/>
            <w:shd w:val="clear" w:color="auto" w:fill="auto"/>
          </w:tcPr>
          <w:p w14:paraId="7EC33A5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4</w:t>
            </w:r>
          </w:p>
        </w:tc>
        <w:tc>
          <w:tcPr>
            <w:tcW w:w="641" w:type="dxa"/>
            <w:shd w:val="clear" w:color="auto" w:fill="auto"/>
          </w:tcPr>
          <w:p w14:paraId="22A11DF4"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4</w:t>
            </w:r>
          </w:p>
        </w:tc>
        <w:tc>
          <w:tcPr>
            <w:tcW w:w="1627" w:type="dxa"/>
            <w:shd w:val="clear" w:color="auto" w:fill="auto"/>
          </w:tcPr>
          <w:p w14:paraId="1A06DC1B"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EXPFUT3</w:t>
            </w:r>
          </w:p>
        </w:tc>
        <w:tc>
          <w:tcPr>
            <w:tcW w:w="714" w:type="dxa"/>
            <w:shd w:val="clear" w:color="auto" w:fill="auto"/>
          </w:tcPr>
          <w:p w14:paraId="1436AFB5"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4</w:t>
            </w:r>
          </w:p>
        </w:tc>
        <w:tc>
          <w:tcPr>
            <w:tcW w:w="655" w:type="dxa"/>
            <w:shd w:val="clear" w:color="auto" w:fill="auto"/>
          </w:tcPr>
          <w:p w14:paraId="10FF799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4</w:t>
            </w:r>
          </w:p>
        </w:tc>
        <w:tc>
          <w:tcPr>
            <w:tcW w:w="1329" w:type="dxa"/>
            <w:shd w:val="clear" w:color="auto" w:fill="auto"/>
          </w:tcPr>
          <w:p w14:paraId="33E755BE"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NFTFUT14</w:t>
            </w:r>
          </w:p>
        </w:tc>
        <w:tc>
          <w:tcPr>
            <w:tcW w:w="709" w:type="dxa"/>
            <w:shd w:val="clear" w:color="auto" w:fill="auto"/>
          </w:tcPr>
          <w:p w14:paraId="4CD117FD"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22</w:t>
            </w:r>
          </w:p>
        </w:tc>
        <w:tc>
          <w:tcPr>
            <w:tcW w:w="704" w:type="dxa"/>
            <w:shd w:val="clear" w:color="auto" w:fill="auto"/>
          </w:tcPr>
          <w:p w14:paraId="0C922712"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4</w:t>
            </w:r>
          </w:p>
        </w:tc>
      </w:tr>
      <w:tr w:rsidR="00593D59" w:rsidRPr="00A92FD9" w14:paraId="2FD3D786" w14:textId="77777777" w:rsidTr="00593D59">
        <w:trPr>
          <w:cantSplit/>
        </w:trPr>
        <w:tc>
          <w:tcPr>
            <w:tcW w:w="1701" w:type="dxa"/>
            <w:shd w:val="clear" w:color="auto" w:fill="auto"/>
          </w:tcPr>
          <w:p w14:paraId="170A5B7E"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IMPFUT10</w:t>
            </w:r>
          </w:p>
        </w:tc>
        <w:tc>
          <w:tcPr>
            <w:tcW w:w="709" w:type="dxa"/>
            <w:shd w:val="clear" w:color="auto" w:fill="auto"/>
          </w:tcPr>
          <w:p w14:paraId="03649BDC"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1</w:t>
            </w:r>
          </w:p>
        </w:tc>
        <w:tc>
          <w:tcPr>
            <w:tcW w:w="641" w:type="dxa"/>
            <w:shd w:val="clear" w:color="auto" w:fill="auto"/>
          </w:tcPr>
          <w:p w14:paraId="45BC0B6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5</w:t>
            </w:r>
          </w:p>
        </w:tc>
        <w:tc>
          <w:tcPr>
            <w:tcW w:w="1627" w:type="dxa"/>
            <w:shd w:val="clear" w:color="auto" w:fill="auto"/>
          </w:tcPr>
          <w:p w14:paraId="5A0E6F5E"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EXPFUT9</w:t>
            </w:r>
          </w:p>
        </w:tc>
        <w:tc>
          <w:tcPr>
            <w:tcW w:w="714" w:type="dxa"/>
            <w:shd w:val="clear" w:color="auto" w:fill="auto"/>
          </w:tcPr>
          <w:p w14:paraId="76D35A2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36</w:t>
            </w:r>
          </w:p>
        </w:tc>
        <w:tc>
          <w:tcPr>
            <w:tcW w:w="655" w:type="dxa"/>
            <w:shd w:val="clear" w:color="auto" w:fill="auto"/>
          </w:tcPr>
          <w:p w14:paraId="2535ED9F"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5</w:t>
            </w:r>
          </w:p>
        </w:tc>
        <w:tc>
          <w:tcPr>
            <w:tcW w:w="1329" w:type="dxa"/>
            <w:shd w:val="clear" w:color="auto" w:fill="auto"/>
          </w:tcPr>
          <w:p w14:paraId="20E9BECF"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NFTFUT16</w:t>
            </w:r>
          </w:p>
        </w:tc>
        <w:tc>
          <w:tcPr>
            <w:tcW w:w="709" w:type="dxa"/>
            <w:shd w:val="clear" w:color="auto" w:fill="auto"/>
          </w:tcPr>
          <w:p w14:paraId="4249E111"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15</w:t>
            </w:r>
          </w:p>
        </w:tc>
        <w:tc>
          <w:tcPr>
            <w:tcW w:w="704" w:type="dxa"/>
            <w:shd w:val="clear" w:color="auto" w:fill="auto"/>
          </w:tcPr>
          <w:p w14:paraId="274C292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5</w:t>
            </w:r>
          </w:p>
        </w:tc>
      </w:tr>
      <w:tr w:rsidR="00593D59" w:rsidRPr="00A92FD9" w14:paraId="57C4D4CA" w14:textId="77777777" w:rsidTr="00593D59">
        <w:trPr>
          <w:cantSplit/>
        </w:trPr>
        <w:tc>
          <w:tcPr>
            <w:tcW w:w="1701" w:type="dxa"/>
            <w:shd w:val="clear" w:color="auto" w:fill="auto"/>
          </w:tcPr>
          <w:p w14:paraId="6CFFEA0C"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IMPFUT9</w:t>
            </w:r>
          </w:p>
        </w:tc>
        <w:tc>
          <w:tcPr>
            <w:tcW w:w="709" w:type="dxa"/>
            <w:shd w:val="clear" w:color="auto" w:fill="auto"/>
          </w:tcPr>
          <w:p w14:paraId="30C2BB4E"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9</w:t>
            </w:r>
          </w:p>
        </w:tc>
        <w:tc>
          <w:tcPr>
            <w:tcW w:w="641" w:type="dxa"/>
            <w:shd w:val="clear" w:color="auto" w:fill="auto"/>
          </w:tcPr>
          <w:p w14:paraId="39987D5F"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6</w:t>
            </w:r>
          </w:p>
        </w:tc>
        <w:tc>
          <w:tcPr>
            <w:tcW w:w="1627" w:type="dxa"/>
            <w:shd w:val="clear" w:color="auto" w:fill="auto"/>
          </w:tcPr>
          <w:p w14:paraId="2A0E7DC7"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EXPFUT16</w:t>
            </w:r>
          </w:p>
        </w:tc>
        <w:tc>
          <w:tcPr>
            <w:tcW w:w="714" w:type="dxa"/>
            <w:shd w:val="clear" w:color="auto" w:fill="auto"/>
          </w:tcPr>
          <w:p w14:paraId="08FC141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34</w:t>
            </w:r>
          </w:p>
        </w:tc>
        <w:tc>
          <w:tcPr>
            <w:tcW w:w="655" w:type="dxa"/>
            <w:shd w:val="clear" w:color="auto" w:fill="auto"/>
          </w:tcPr>
          <w:p w14:paraId="499B4CD5"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6</w:t>
            </w:r>
          </w:p>
        </w:tc>
        <w:tc>
          <w:tcPr>
            <w:tcW w:w="1329" w:type="dxa"/>
            <w:shd w:val="clear" w:color="auto" w:fill="auto"/>
          </w:tcPr>
          <w:p w14:paraId="65DF7419"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NFTFUT9</w:t>
            </w:r>
          </w:p>
        </w:tc>
        <w:tc>
          <w:tcPr>
            <w:tcW w:w="709" w:type="dxa"/>
            <w:shd w:val="clear" w:color="auto" w:fill="auto"/>
          </w:tcPr>
          <w:p w14:paraId="4875D26D"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09</w:t>
            </w:r>
          </w:p>
        </w:tc>
        <w:tc>
          <w:tcPr>
            <w:tcW w:w="704" w:type="dxa"/>
            <w:shd w:val="clear" w:color="auto" w:fill="auto"/>
          </w:tcPr>
          <w:p w14:paraId="6B16764A"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6</w:t>
            </w:r>
          </w:p>
        </w:tc>
      </w:tr>
      <w:tr w:rsidR="00593D59" w:rsidRPr="00A92FD9" w14:paraId="10ACD937" w14:textId="77777777" w:rsidTr="00593D59">
        <w:trPr>
          <w:cantSplit/>
        </w:trPr>
        <w:tc>
          <w:tcPr>
            <w:tcW w:w="1701" w:type="dxa"/>
            <w:shd w:val="clear" w:color="auto" w:fill="auto"/>
          </w:tcPr>
          <w:p w14:paraId="35243668"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IMPFUT13</w:t>
            </w:r>
          </w:p>
        </w:tc>
        <w:tc>
          <w:tcPr>
            <w:tcW w:w="709" w:type="dxa"/>
            <w:shd w:val="clear" w:color="auto" w:fill="auto"/>
          </w:tcPr>
          <w:p w14:paraId="4947F245"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8</w:t>
            </w:r>
          </w:p>
        </w:tc>
        <w:tc>
          <w:tcPr>
            <w:tcW w:w="641" w:type="dxa"/>
            <w:shd w:val="clear" w:color="auto" w:fill="auto"/>
          </w:tcPr>
          <w:p w14:paraId="68262DA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7</w:t>
            </w:r>
          </w:p>
        </w:tc>
        <w:tc>
          <w:tcPr>
            <w:tcW w:w="1627" w:type="dxa"/>
            <w:shd w:val="clear" w:color="auto" w:fill="auto"/>
          </w:tcPr>
          <w:p w14:paraId="1BB1A7A0"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EXPFUT19</w:t>
            </w:r>
          </w:p>
        </w:tc>
        <w:tc>
          <w:tcPr>
            <w:tcW w:w="714" w:type="dxa"/>
            <w:shd w:val="clear" w:color="auto" w:fill="auto"/>
          </w:tcPr>
          <w:p w14:paraId="09785DB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32</w:t>
            </w:r>
          </w:p>
        </w:tc>
        <w:tc>
          <w:tcPr>
            <w:tcW w:w="655" w:type="dxa"/>
            <w:shd w:val="clear" w:color="auto" w:fill="auto"/>
          </w:tcPr>
          <w:p w14:paraId="69AF54D2"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7</w:t>
            </w:r>
          </w:p>
        </w:tc>
        <w:tc>
          <w:tcPr>
            <w:tcW w:w="1329" w:type="dxa"/>
            <w:shd w:val="clear" w:color="auto" w:fill="auto"/>
          </w:tcPr>
          <w:p w14:paraId="0655F05B"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NFTFUT17</w:t>
            </w:r>
          </w:p>
        </w:tc>
        <w:tc>
          <w:tcPr>
            <w:tcW w:w="709" w:type="dxa"/>
            <w:shd w:val="clear" w:color="auto" w:fill="auto"/>
          </w:tcPr>
          <w:p w14:paraId="29F2946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8</w:t>
            </w:r>
          </w:p>
        </w:tc>
        <w:tc>
          <w:tcPr>
            <w:tcW w:w="704" w:type="dxa"/>
            <w:shd w:val="clear" w:color="auto" w:fill="auto"/>
          </w:tcPr>
          <w:p w14:paraId="5A33CF84"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7</w:t>
            </w:r>
          </w:p>
        </w:tc>
      </w:tr>
      <w:tr w:rsidR="00593D59" w:rsidRPr="00A92FD9" w14:paraId="3FE0C689" w14:textId="77777777" w:rsidTr="00593D59">
        <w:trPr>
          <w:cantSplit/>
        </w:trPr>
        <w:tc>
          <w:tcPr>
            <w:tcW w:w="1701" w:type="dxa"/>
            <w:shd w:val="clear" w:color="auto" w:fill="auto"/>
          </w:tcPr>
          <w:p w14:paraId="5215D9C9"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IMPFUT19</w:t>
            </w:r>
          </w:p>
        </w:tc>
        <w:tc>
          <w:tcPr>
            <w:tcW w:w="709" w:type="dxa"/>
            <w:shd w:val="clear" w:color="auto" w:fill="auto"/>
          </w:tcPr>
          <w:p w14:paraId="2B50E6D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49</w:t>
            </w:r>
          </w:p>
        </w:tc>
        <w:tc>
          <w:tcPr>
            <w:tcW w:w="641" w:type="dxa"/>
            <w:shd w:val="clear" w:color="auto" w:fill="auto"/>
          </w:tcPr>
          <w:p w14:paraId="59B37787"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8</w:t>
            </w:r>
          </w:p>
        </w:tc>
        <w:tc>
          <w:tcPr>
            <w:tcW w:w="1627" w:type="dxa"/>
            <w:shd w:val="clear" w:color="auto" w:fill="auto"/>
          </w:tcPr>
          <w:p w14:paraId="54FD5833"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EXPFUT17</w:t>
            </w:r>
          </w:p>
        </w:tc>
        <w:tc>
          <w:tcPr>
            <w:tcW w:w="714" w:type="dxa"/>
            <w:shd w:val="clear" w:color="auto" w:fill="auto"/>
          </w:tcPr>
          <w:p w14:paraId="162D746C"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25</w:t>
            </w:r>
          </w:p>
        </w:tc>
        <w:tc>
          <w:tcPr>
            <w:tcW w:w="655" w:type="dxa"/>
            <w:shd w:val="clear" w:color="auto" w:fill="auto"/>
          </w:tcPr>
          <w:p w14:paraId="68D8092E"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8</w:t>
            </w:r>
          </w:p>
        </w:tc>
        <w:tc>
          <w:tcPr>
            <w:tcW w:w="1329" w:type="dxa"/>
            <w:shd w:val="clear" w:color="auto" w:fill="auto"/>
          </w:tcPr>
          <w:p w14:paraId="42E52185"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NFTFUT10</w:t>
            </w:r>
          </w:p>
        </w:tc>
        <w:tc>
          <w:tcPr>
            <w:tcW w:w="709" w:type="dxa"/>
            <w:shd w:val="clear" w:color="auto" w:fill="auto"/>
          </w:tcPr>
          <w:p w14:paraId="6B43D62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5</w:t>
            </w:r>
          </w:p>
        </w:tc>
        <w:tc>
          <w:tcPr>
            <w:tcW w:w="704" w:type="dxa"/>
            <w:shd w:val="clear" w:color="auto" w:fill="auto"/>
          </w:tcPr>
          <w:p w14:paraId="247BE3D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8</w:t>
            </w:r>
          </w:p>
        </w:tc>
      </w:tr>
      <w:tr w:rsidR="00593D59" w:rsidRPr="00A92FD9" w14:paraId="5E48F724" w14:textId="77777777" w:rsidTr="00593D59">
        <w:trPr>
          <w:cantSplit/>
        </w:trPr>
        <w:tc>
          <w:tcPr>
            <w:tcW w:w="1701" w:type="dxa"/>
            <w:shd w:val="clear" w:color="auto" w:fill="auto"/>
          </w:tcPr>
          <w:p w14:paraId="2D2D5348"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IMPFUT15</w:t>
            </w:r>
          </w:p>
        </w:tc>
        <w:tc>
          <w:tcPr>
            <w:tcW w:w="709" w:type="dxa"/>
            <w:shd w:val="clear" w:color="auto" w:fill="auto"/>
          </w:tcPr>
          <w:p w14:paraId="3EE0BF02"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36</w:t>
            </w:r>
          </w:p>
        </w:tc>
        <w:tc>
          <w:tcPr>
            <w:tcW w:w="641" w:type="dxa"/>
            <w:shd w:val="clear" w:color="auto" w:fill="auto"/>
          </w:tcPr>
          <w:p w14:paraId="4F0C7F0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c>
          <w:tcPr>
            <w:tcW w:w="1627" w:type="dxa"/>
            <w:shd w:val="clear" w:color="auto" w:fill="auto"/>
          </w:tcPr>
          <w:p w14:paraId="2D710396"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EXPFUT10</w:t>
            </w:r>
          </w:p>
        </w:tc>
        <w:tc>
          <w:tcPr>
            <w:tcW w:w="714" w:type="dxa"/>
            <w:shd w:val="clear" w:color="auto" w:fill="auto"/>
          </w:tcPr>
          <w:p w14:paraId="63A34A2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25</w:t>
            </w:r>
          </w:p>
        </w:tc>
        <w:tc>
          <w:tcPr>
            <w:tcW w:w="655" w:type="dxa"/>
            <w:shd w:val="clear" w:color="auto" w:fill="auto"/>
          </w:tcPr>
          <w:p w14:paraId="0A6006D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c>
          <w:tcPr>
            <w:tcW w:w="1329" w:type="dxa"/>
            <w:shd w:val="clear" w:color="auto" w:fill="auto"/>
          </w:tcPr>
          <w:p w14:paraId="20F3560D"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NFTFUT11</w:t>
            </w:r>
          </w:p>
        </w:tc>
        <w:tc>
          <w:tcPr>
            <w:tcW w:w="709" w:type="dxa"/>
            <w:shd w:val="clear" w:color="auto" w:fill="auto"/>
          </w:tcPr>
          <w:p w14:paraId="3238F27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73</w:t>
            </w:r>
          </w:p>
        </w:tc>
        <w:tc>
          <w:tcPr>
            <w:tcW w:w="704" w:type="dxa"/>
            <w:shd w:val="clear" w:color="auto" w:fill="auto"/>
          </w:tcPr>
          <w:p w14:paraId="4DB971A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r>
      <w:tr w:rsidR="00593D59" w:rsidRPr="00A92FD9" w14:paraId="14B64027" w14:textId="77777777" w:rsidTr="00593D59">
        <w:trPr>
          <w:cantSplit/>
        </w:trPr>
        <w:tc>
          <w:tcPr>
            <w:tcW w:w="1701" w:type="dxa"/>
            <w:shd w:val="clear" w:color="auto" w:fill="auto"/>
          </w:tcPr>
          <w:p w14:paraId="303E0F20"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IMPFUT14</w:t>
            </w:r>
          </w:p>
        </w:tc>
        <w:tc>
          <w:tcPr>
            <w:tcW w:w="709" w:type="dxa"/>
            <w:shd w:val="clear" w:color="auto" w:fill="auto"/>
          </w:tcPr>
          <w:p w14:paraId="57D6F971"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32</w:t>
            </w:r>
          </w:p>
        </w:tc>
        <w:tc>
          <w:tcPr>
            <w:tcW w:w="641" w:type="dxa"/>
            <w:shd w:val="clear" w:color="auto" w:fill="auto"/>
          </w:tcPr>
          <w:p w14:paraId="6D2C5471"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0</w:t>
            </w:r>
          </w:p>
        </w:tc>
        <w:tc>
          <w:tcPr>
            <w:tcW w:w="1627" w:type="dxa"/>
            <w:shd w:val="clear" w:color="auto" w:fill="auto"/>
          </w:tcPr>
          <w:p w14:paraId="58B05E92"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EXPFUT11</w:t>
            </w:r>
          </w:p>
        </w:tc>
        <w:tc>
          <w:tcPr>
            <w:tcW w:w="714" w:type="dxa"/>
            <w:shd w:val="clear" w:color="auto" w:fill="auto"/>
          </w:tcPr>
          <w:p w14:paraId="0128FA0F"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08</w:t>
            </w:r>
          </w:p>
        </w:tc>
        <w:tc>
          <w:tcPr>
            <w:tcW w:w="655" w:type="dxa"/>
            <w:shd w:val="clear" w:color="auto" w:fill="auto"/>
          </w:tcPr>
          <w:p w14:paraId="1C0DBDF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0</w:t>
            </w:r>
          </w:p>
        </w:tc>
        <w:tc>
          <w:tcPr>
            <w:tcW w:w="1329" w:type="dxa"/>
            <w:shd w:val="clear" w:color="auto" w:fill="auto"/>
          </w:tcPr>
          <w:p w14:paraId="563D35CC"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DANFTFUT19</w:t>
            </w:r>
          </w:p>
        </w:tc>
        <w:tc>
          <w:tcPr>
            <w:tcW w:w="709" w:type="dxa"/>
            <w:shd w:val="clear" w:color="auto" w:fill="auto"/>
          </w:tcPr>
          <w:p w14:paraId="0545B7A1"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71</w:t>
            </w:r>
          </w:p>
        </w:tc>
        <w:tc>
          <w:tcPr>
            <w:tcW w:w="704" w:type="dxa"/>
            <w:shd w:val="clear" w:color="auto" w:fill="auto"/>
          </w:tcPr>
          <w:p w14:paraId="5EA2557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0</w:t>
            </w:r>
          </w:p>
        </w:tc>
      </w:tr>
    </w:tbl>
    <w:p w14:paraId="73A55873" w14:textId="77777777" w:rsidR="00593D59" w:rsidRPr="00DA0641" w:rsidRDefault="00593D59" w:rsidP="00593D59">
      <w:pPr>
        <w:autoSpaceDE w:val="0"/>
        <w:autoSpaceDN w:val="0"/>
        <w:adjustRightInd w:val="0"/>
        <w:spacing w:after="0" w:line="400" w:lineRule="atLeast"/>
        <w:rPr>
          <w:rFonts w:ascii="Times New Roman" w:hAnsi="Times New Roman" w:cs="Times New Roman"/>
          <w:sz w:val="24"/>
          <w:szCs w:val="24"/>
        </w:rPr>
      </w:pPr>
    </w:p>
    <w:p w14:paraId="293F3089" w14:textId="7FEBEF33" w:rsidR="00593D59" w:rsidRPr="00DA0641" w:rsidRDefault="00593D59" w:rsidP="009064AC">
      <w:pPr>
        <w:pStyle w:val="Heading4"/>
      </w:pPr>
      <w:r w:rsidRPr="00DA0641">
        <w:t xml:space="preserve">Skills and knowledge dimensions required for </w:t>
      </w:r>
      <w:r w:rsidR="00F349ED">
        <w:t>I</w:t>
      </w:r>
      <w:r w:rsidR="000E3375">
        <w:t>o</w:t>
      </w:r>
      <w:r w:rsidR="00F349ED">
        <w:t>T</w:t>
      </w:r>
    </w:p>
    <w:p w14:paraId="407584D9" w14:textId="3DB93BD5" w:rsidR="00593D59" w:rsidRPr="00DA0641" w:rsidRDefault="00593D59" w:rsidP="00290F0E">
      <w:r w:rsidRPr="00DA0641">
        <w:fldChar w:fldCharType="begin"/>
      </w:r>
      <w:r w:rsidRPr="00DA0641">
        <w:instrText xml:space="preserve"> REF _Ref32957408 \h  \* MERGEFORMAT </w:instrText>
      </w:r>
      <w:r w:rsidRPr="00DA0641">
        <w:fldChar w:fldCharType="separate"/>
      </w:r>
      <w:r w:rsidR="00F70D7D" w:rsidRPr="00DA0641">
        <w:t xml:space="preserve">Table </w:t>
      </w:r>
      <w:r w:rsidR="00F70D7D">
        <w:t>98</w:t>
      </w:r>
      <w:r w:rsidRPr="00DA0641">
        <w:fldChar w:fldCharType="end"/>
      </w:r>
      <w:r w:rsidRPr="00DA0641">
        <w:t xml:space="preserve"> illustrates the extent to which respondents think the </w:t>
      </w:r>
      <w:r w:rsidR="005B52D9">
        <w:t xml:space="preserve">IoT </w:t>
      </w:r>
      <w:r w:rsidRPr="00DA0641">
        <w:t>skills-knowledge dimensions are important for implementation, exploitation</w:t>
      </w:r>
      <w:r w:rsidR="000E3375">
        <w:t>,</w:t>
      </w:r>
      <w:r w:rsidRPr="00DA0641">
        <w:t xml:space="preserve"> and the extent to which they need training in those </w:t>
      </w:r>
      <w:r w:rsidRPr="00DA0641">
        <w:lastRenderedPageBreak/>
        <w:t xml:space="preserve">dimensions. Interestingly, the two most important skills-knowledges for </w:t>
      </w:r>
      <w:r w:rsidR="00F349ED">
        <w:t>I</w:t>
      </w:r>
      <w:r w:rsidR="000E3375">
        <w:t>o</w:t>
      </w:r>
      <w:r w:rsidR="00F349ED">
        <w:t>T</w:t>
      </w:r>
      <w:r w:rsidRPr="00DA0641">
        <w:t xml:space="preserve"> implementation </w:t>
      </w:r>
      <w:r w:rsidR="005B52D9">
        <w:t>we</w:t>
      </w:r>
      <w:r w:rsidRPr="00DA0641">
        <w:t>re Leadership (SK</w:t>
      </w:r>
      <w:r w:rsidR="00F349ED">
        <w:t>IOT</w:t>
      </w:r>
      <w:r w:rsidRPr="00DA0641">
        <w:t xml:space="preserve">IMPNOW1) and </w:t>
      </w:r>
      <w:r w:rsidR="00A92FD9" w:rsidRPr="00DA0641">
        <w:t>Teamwork</w:t>
      </w:r>
      <w:r w:rsidRPr="00DA0641">
        <w:t xml:space="preserve"> (SK</w:t>
      </w:r>
      <w:r w:rsidR="00F349ED">
        <w:t>IOT</w:t>
      </w:r>
      <w:r w:rsidRPr="00DA0641">
        <w:t xml:space="preserve">IMPNOW5). The latter is also the most important skill-knowledge for </w:t>
      </w:r>
      <w:r w:rsidR="001B5E98">
        <w:t xml:space="preserve">IoT </w:t>
      </w:r>
      <w:r w:rsidRPr="00DA0641">
        <w:t xml:space="preserve">exploitation. This shows </w:t>
      </w:r>
      <w:r w:rsidR="005B52D9">
        <w:t xml:space="preserve">a </w:t>
      </w:r>
      <w:r w:rsidRPr="00DA0641">
        <w:t xml:space="preserve">quite different behaviour from BIM and BDA implementation-exploitation. At an aggregated level, respondents believe that they need more training </w:t>
      </w:r>
      <w:r w:rsidR="000E3375">
        <w:t>i</w:t>
      </w:r>
      <w:r w:rsidRPr="00DA0641">
        <w:t>n Information management (SK</w:t>
      </w:r>
      <w:r w:rsidR="00F349ED">
        <w:t>IOT</w:t>
      </w:r>
      <w:r w:rsidRPr="00DA0641">
        <w:t>NFTNOW20) and innovation management (SK</w:t>
      </w:r>
      <w:r w:rsidR="00F349ED">
        <w:t>IOT</w:t>
      </w:r>
      <w:r w:rsidRPr="00DA0641">
        <w:t xml:space="preserve">NFTNOW18)-this is quite </w:t>
      </w:r>
      <w:r w:rsidR="00593822" w:rsidRPr="00DA0641">
        <w:t>like</w:t>
      </w:r>
      <w:r w:rsidRPr="00DA0641">
        <w:t xml:space="preserve"> BIM and BDA training. </w:t>
      </w:r>
    </w:p>
    <w:p w14:paraId="77765810" w14:textId="6D3258FC" w:rsidR="00593D59" w:rsidRPr="00DA0641" w:rsidRDefault="00593D59" w:rsidP="00290F0E">
      <w:r w:rsidRPr="00DA0641">
        <w:t xml:space="preserve">To check the null hypothesis that there is no significant correlation between the degree of importance of skill/knowledge dimensions in </w:t>
      </w:r>
      <w:r w:rsidR="00F349ED">
        <w:t>I</w:t>
      </w:r>
      <w:r w:rsidR="000E3375">
        <w:t>o</w:t>
      </w:r>
      <w:r w:rsidR="00F349ED">
        <w:t>T</w:t>
      </w:r>
      <w:r w:rsidRPr="00DA0641">
        <w:t xml:space="preserve"> Implementation and </w:t>
      </w:r>
      <w:r w:rsidR="00F349ED">
        <w:t>I</w:t>
      </w:r>
      <w:r w:rsidR="000E3375">
        <w:t>o</w:t>
      </w:r>
      <w:r w:rsidR="00F349ED">
        <w:t>T</w:t>
      </w:r>
      <w:r w:rsidRPr="00DA0641">
        <w:t xml:space="preserve"> exploitation, Nonparametric Canonical Correlation Analysis was employed.  Spearman's coefficient of correlation (r.) </w:t>
      </w:r>
      <w:r w:rsidR="005B52D9">
        <w:t>for implementation and exploitation wa</w:t>
      </w:r>
      <w:r w:rsidRPr="00DA0641">
        <w:t xml:space="preserve">s 0.651. This value is not significant at the 0.05 level (Wills statistics = 0.116, Sig= 1.000). The null hypothesis </w:t>
      </w:r>
      <w:r w:rsidR="005B52D9">
        <w:t>wa</w:t>
      </w:r>
      <w:r w:rsidRPr="00DA0641">
        <w:t xml:space="preserve">s therefore accepted. This means that </w:t>
      </w:r>
      <w:r w:rsidR="00593822" w:rsidRPr="00DA0641">
        <w:t>there is</w:t>
      </w:r>
      <w:r w:rsidRPr="00DA0641">
        <w:t xml:space="preserve"> no statistically significant correlation between skills-knowledge required for </w:t>
      </w:r>
      <w:r w:rsidR="00593822">
        <w:t>i</w:t>
      </w:r>
      <w:r w:rsidR="00593822" w:rsidRPr="00DA0641">
        <w:t>mplementation</w:t>
      </w:r>
      <w:r w:rsidRPr="00DA0641">
        <w:t xml:space="preserve"> and </w:t>
      </w:r>
      <w:r w:rsidR="00F349ED">
        <w:t>I</w:t>
      </w:r>
      <w:r w:rsidR="000E3375">
        <w:t>o</w:t>
      </w:r>
      <w:r w:rsidR="00F349ED">
        <w:t>T</w:t>
      </w:r>
      <w:r w:rsidRPr="00DA0641">
        <w:t xml:space="preserve"> exploitation. Same Nonparametric Canonical Correlation Analysis was employed to see if there is a difference between </w:t>
      </w:r>
      <w:r w:rsidR="00F349ED">
        <w:t>I</w:t>
      </w:r>
      <w:r w:rsidR="000E3375">
        <w:t>o</w:t>
      </w:r>
      <w:r w:rsidR="00F349ED">
        <w:t>T</w:t>
      </w:r>
      <w:r w:rsidRPr="00DA0641">
        <w:t xml:space="preserve"> exploitation and </w:t>
      </w:r>
      <w:r w:rsidR="000E3375">
        <w:t xml:space="preserve">the </w:t>
      </w:r>
      <w:r w:rsidRPr="00DA0641">
        <w:t>need for training</w:t>
      </w:r>
      <w:r w:rsidR="005B52D9">
        <w:t>.</w:t>
      </w:r>
      <w:r w:rsidRPr="00DA0641">
        <w:t xml:space="preserve"> </w:t>
      </w:r>
      <w:r w:rsidR="005B52D9">
        <w:t>The</w:t>
      </w:r>
      <w:r w:rsidRPr="00DA0641">
        <w:t xml:space="preserve"> Spearman's coefficient of correlation (r.)</w:t>
      </w:r>
      <w:r w:rsidR="005B52D9">
        <w:t xml:space="preserve"> for exploitation and need for training </w:t>
      </w:r>
      <w:r w:rsidRPr="00DA0641">
        <w:t xml:space="preserve"> </w:t>
      </w:r>
      <w:r w:rsidR="005B52D9">
        <w:t>wa</w:t>
      </w:r>
      <w:r w:rsidRPr="00DA0641">
        <w:t>s 0.712. This value also show</w:t>
      </w:r>
      <w:r w:rsidR="005B52D9">
        <w:t>ed</w:t>
      </w:r>
      <w:r w:rsidRPr="00DA0641">
        <w:t xml:space="preserve"> </w:t>
      </w:r>
      <w:r w:rsidR="005B52D9">
        <w:t xml:space="preserve">a </w:t>
      </w:r>
      <w:r w:rsidRPr="00DA0641">
        <w:t xml:space="preserve">non-significance at the 0.05 level (Wills statistics = 0.063, Sig= 0.997). The null hypothesis </w:t>
      </w:r>
      <w:r w:rsidR="005B52D9">
        <w:t>wa</w:t>
      </w:r>
      <w:r w:rsidRPr="00DA0641">
        <w:t xml:space="preserve">s therefore accepted. This means that </w:t>
      </w:r>
      <w:r w:rsidR="00593822" w:rsidRPr="00DA0641">
        <w:t>there is</w:t>
      </w:r>
      <w:r w:rsidRPr="00DA0641">
        <w:t xml:space="preserve"> no statistically significant correlation between skills-knowledge required for </w:t>
      </w:r>
      <w:r w:rsidR="00F349ED">
        <w:t>I</w:t>
      </w:r>
      <w:r w:rsidR="000E3375">
        <w:t>o</w:t>
      </w:r>
      <w:r w:rsidR="00F349ED">
        <w:t>T</w:t>
      </w:r>
      <w:r w:rsidRPr="00DA0641">
        <w:t xml:space="preserve"> exploitation and </w:t>
      </w:r>
      <w:r w:rsidR="000E3375">
        <w:t xml:space="preserve">the </w:t>
      </w:r>
      <w:r w:rsidRPr="00DA0641">
        <w:t xml:space="preserve">need for </w:t>
      </w:r>
      <w:r w:rsidR="00F349ED">
        <w:t>IoT</w:t>
      </w:r>
      <w:r w:rsidRPr="00DA0641">
        <w:t xml:space="preserve"> training.</w:t>
      </w:r>
    </w:p>
    <w:p w14:paraId="121D58D9" w14:textId="77777777" w:rsidR="00593D59" w:rsidRPr="00DA0641" w:rsidRDefault="00593D59" w:rsidP="00593D59">
      <w:pPr>
        <w:autoSpaceDE w:val="0"/>
        <w:autoSpaceDN w:val="0"/>
        <w:adjustRightInd w:val="0"/>
        <w:spacing w:after="0" w:line="400" w:lineRule="atLeast"/>
        <w:rPr>
          <w:rFonts w:ascii="Times New Roman" w:hAnsi="Times New Roman" w:cs="Times New Roman"/>
          <w:sz w:val="24"/>
          <w:szCs w:val="24"/>
        </w:rPr>
      </w:pPr>
    </w:p>
    <w:p w14:paraId="0AE63A34" w14:textId="4BBDFEA3" w:rsidR="00593D59" w:rsidRPr="00DA0641" w:rsidRDefault="00593D59" w:rsidP="00593D59">
      <w:pPr>
        <w:pStyle w:val="Caption"/>
        <w:keepNext/>
      </w:pPr>
      <w:bookmarkStart w:id="1191" w:name="_Ref32957408"/>
      <w:bookmarkStart w:id="1192" w:name="_Toc35347811"/>
      <w:bookmarkStart w:id="1193" w:name="_Toc49290946"/>
      <w:bookmarkStart w:id="1194" w:name="_Toc73916312"/>
      <w:r w:rsidRPr="00DA0641">
        <w:t xml:space="preserve">Table </w:t>
      </w:r>
      <w:r w:rsidRPr="00DA0641">
        <w:fldChar w:fldCharType="begin"/>
      </w:r>
      <w:r w:rsidRPr="00DA0641">
        <w:instrText xml:space="preserve"> SEQ Table \* ARABIC </w:instrText>
      </w:r>
      <w:r w:rsidRPr="00DA0641">
        <w:fldChar w:fldCharType="separate"/>
      </w:r>
      <w:r w:rsidR="00F70D7D">
        <w:rPr>
          <w:noProof/>
        </w:rPr>
        <w:t>98</w:t>
      </w:r>
      <w:r w:rsidRPr="00DA0641">
        <w:fldChar w:fldCharType="end"/>
      </w:r>
      <w:bookmarkEnd w:id="1191"/>
      <w:r w:rsidRPr="00DA0641">
        <w:t xml:space="preserve">- Current Skill-knowledge dimensions for </w:t>
      </w:r>
      <w:r w:rsidR="00F349ED">
        <w:t>I</w:t>
      </w:r>
      <w:r w:rsidR="000E3375">
        <w:t>o</w:t>
      </w:r>
      <w:r w:rsidR="00F349ED">
        <w:t>T</w:t>
      </w:r>
      <w:bookmarkEnd w:id="1192"/>
      <w:bookmarkEnd w:id="1193"/>
      <w:bookmarkEnd w:id="1194"/>
    </w:p>
    <w:tbl>
      <w:tblPr>
        <w:tblW w:w="87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701"/>
        <w:gridCol w:w="709"/>
        <w:gridCol w:w="641"/>
        <w:gridCol w:w="1627"/>
        <w:gridCol w:w="714"/>
        <w:gridCol w:w="655"/>
        <w:gridCol w:w="1329"/>
        <w:gridCol w:w="709"/>
        <w:gridCol w:w="704"/>
      </w:tblGrid>
      <w:tr w:rsidR="00593D59" w:rsidRPr="00A92FD9" w14:paraId="487A6778" w14:textId="77777777" w:rsidTr="00593D59">
        <w:trPr>
          <w:cantSplit/>
        </w:trPr>
        <w:tc>
          <w:tcPr>
            <w:tcW w:w="8789" w:type="dxa"/>
            <w:gridSpan w:val="9"/>
            <w:shd w:val="clear" w:color="auto" w:fill="auto"/>
            <w:vAlign w:val="bottom"/>
          </w:tcPr>
          <w:p w14:paraId="3D53874D" w14:textId="06465C2D" w:rsidR="00593D59" w:rsidRPr="00A92FD9" w:rsidRDefault="00593D59" w:rsidP="00593D59">
            <w:pPr>
              <w:autoSpaceDE w:val="0"/>
              <w:autoSpaceDN w:val="0"/>
              <w:adjustRightInd w:val="0"/>
              <w:spacing w:after="0" w:line="320" w:lineRule="atLeast"/>
              <w:ind w:left="60" w:right="60"/>
              <w:jc w:val="center"/>
              <w:rPr>
                <w:rFonts w:cstheme="minorHAnsi"/>
                <w:b/>
                <w:sz w:val="20"/>
                <w:szCs w:val="20"/>
              </w:rPr>
            </w:pPr>
            <w:r w:rsidRPr="00A92FD9">
              <w:rPr>
                <w:rFonts w:cstheme="minorHAnsi"/>
                <w:b/>
                <w:sz w:val="20"/>
                <w:szCs w:val="20"/>
              </w:rPr>
              <w:t>INTERNET OF THINGS (</w:t>
            </w:r>
            <w:r w:rsidR="00F349ED">
              <w:rPr>
                <w:rFonts w:cstheme="minorHAnsi"/>
                <w:b/>
                <w:sz w:val="20"/>
                <w:szCs w:val="20"/>
              </w:rPr>
              <w:t>I</w:t>
            </w:r>
            <w:r w:rsidR="000E3375">
              <w:rPr>
                <w:rFonts w:cstheme="minorHAnsi"/>
                <w:b/>
                <w:sz w:val="20"/>
                <w:szCs w:val="20"/>
              </w:rPr>
              <w:t>o</w:t>
            </w:r>
            <w:r w:rsidR="00F349ED">
              <w:rPr>
                <w:rFonts w:cstheme="minorHAnsi"/>
                <w:b/>
                <w:sz w:val="20"/>
                <w:szCs w:val="20"/>
              </w:rPr>
              <w:t>T</w:t>
            </w:r>
            <w:r w:rsidRPr="00A92FD9">
              <w:rPr>
                <w:rFonts w:cstheme="minorHAnsi"/>
                <w:b/>
                <w:sz w:val="20"/>
                <w:szCs w:val="20"/>
              </w:rPr>
              <w:t>)- NOW</w:t>
            </w:r>
          </w:p>
        </w:tc>
      </w:tr>
      <w:tr w:rsidR="00593D59" w:rsidRPr="00A92FD9" w14:paraId="474C0459" w14:textId="77777777" w:rsidTr="00593D59">
        <w:trPr>
          <w:cantSplit/>
        </w:trPr>
        <w:tc>
          <w:tcPr>
            <w:tcW w:w="3051" w:type="dxa"/>
            <w:gridSpan w:val="3"/>
            <w:shd w:val="clear" w:color="auto" w:fill="auto"/>
            <w:vAlign w:val="bottom"/>
          </w:tcPr>
          <w:p w14:paraId="1AE03FE9" w14:textId="77777777" w:rsidR="00593D59" w:rsidRPr="00A92FD9" w:rsidRDefault="00593D59" w:rsidP="00593D59">
            <w:pPr>
              <w:autoSpaceDE w:val="0"/>
              <w:autoSpaceDN w:val="0"/>
              <w:adjustRightInd w:val="0"/>
              <w:spacing w:after="0" w:line="320" w:lineRule="atLeast"/>
              <w:ind w:left="60" w:right="60"/>
              <w:jc w:val="center"/>
              <w:rPr>
                <w:rFonts w:cstheme="minorHAnsi"/>
                <w:b/>
                <w:sz w:val="20"/>
                <w:szCs w:val="20"/>
              </w:rPr>
            </w:pPr>
            <w:r w:rsidRPr="00A92FD9">
              <w:rPr>
                <w:rFonts w:cstheme="minorHAnsi"/>
                <w:b/>
                <w:sz w:val="20"/>
                <w:szCs w:val="20"/>
              </w:rPr>
              <w:t>IMPLEMENTATION</w:t>
            </w:r>
          </w:p>
        </w:tc>
        <w:tc>
          <w:tcPr>
            <w:tcW w:w="2996" w:type="dxa"/>
            <w:gridSpan w:val="3"/>
            <w:shd w:val="clear" w:color="auto" w:fill="auto"/>
            <w:vAlign w:val="bottom"/>
          </w:tcPr>
          <w:p w14:paraId="280094E7" w14:textId="77777777" w:rsidR="00593D59" w:rsidRPr="00A92FD9" w:rsidRDefault="00593D59" w:rsidP="00593D59">
            <w:pPr>
              <w:autoSpaceDE w:val="0"/>
              <w:autoSpaceDN w:val="0"/>
              <w:adjustRightInd w:val="0"/>
              <w:spacing w:after="0" w:line="320" w:lineRule="atLeast"/>
              <w:ind w:left="60" w:right="60"/>
              <w:jc w:val="center"/>
              <w:rPr>
                <w:rFonts w:cstheme="minorHAnsi"/>
                <w:b/>
                <w:sz w:val="20"/>
                <w:szCs w:val="20"/>
              </w:rPr>
            </w:pPr>
            <w:r w:rsidRPr="00A92FD9">
              <w:rPr>
                <w:rFonts w:cstheme="minorHAnsi"/>
                <w:b/>
                <w:sz w:val="20"/>
                <w:szCs w:val="20"/>
              </w:rPr>
              <w:t>EXPLOITATION</w:t>
            </w:r>
          </w:p>
        </w:tc>
        <w:tc>
          <w:tcPr>
            <w:tcW w:w="2742" w:type="dxa"/>
            <w:gridSpan w:val="3"/>
            <w:shd w:val="clear" w:color="auto" w:fill="auto"/>
            <w:vAlign w:val="bottom"/>
          </w:tcPr>
          <w:p w14:paraId="395D31CB" w14:textId="77777777" w:rsidR="00593D59" w:rsidRPr="00A92FD9" w:rsidRDefault="00593D59" w:rsidP="00593D59">
            <w:pPr>
              <w:autoSpaceDE w:val="0"/>
              <w:autoSpaceDN w:val="0"/>
              <w:adjustRightInd w:val="0"/>
              <w:spacing w:after="0" w:line="320" w:lineRule="atLeast"/>
              <w:ind w:left="60" w:right="60"/>
              <w:jc w:val="center"/>
              <w:rPr>
                <w:rFonts w:cstheme="minorHAnsi"/>
                <w:b/>
                <w:sz w:val="20"/>
                <w:szCs w:val="20"/>
              </w:rPr>
            </w:pPr>
            <w:r w:rsidRPr="00A92FD9">
              <w:rPr>
                <w:rFonts w:cstheme="minorHAnsi"/>
                <w:b/>
                <w:sz w:val="20"/>
                <w:szCs w:val="20"/>
              </w:rPr>
              <w:t>NEED FOR TRAINING</w:t>
            </w:r>
          </w:p>
        </w:tc>
      </w:tr>
      <w:tr w:rsidR="00593D59" w:rsidRPr="00A92FD9" w14:paraId="7198BD80" w14:textId="77777777" w:rsidTr="00593D59">
        <w:trPr>
          <w:cantSplit/>
        </w:trPr>
        <w:tc>
          <w:tcPr>
            <w:tcW w:w="1701" w:type="dxa"/>
            <w:shd w:val="clear" w:color="auto" w:fill="auto"/>
            <w:vAlign w:val="bottom"/>
          </w:tcPr>
          <w:p w14:paraId="4A4FAEBC" w14:textId="77777777" w:rsidR="00593D59" w:rsidRPr="00A92FD9" w:rsidRDefault="00593D59" w:rsidP="00593D59">
            <w:pPr>
              <w:autoSpaceDE w:val="0"/>
              <w:autoSpaceDN w:val="0"/>
              <w:adjustRightInd w:val="0"/>
              <w:spacing w:after="0" w:line="240" w:lineRule="auto"/>
              <w:rPr>
                <w:rFonts w:cstheme="minorHAnsi"/>
                <w:b/>
                <w:sz w:val="20"/>
                <w:szCs w:val="20"/>
              </w:rPr>
            </w:pPr>
            <w:r w:rsidRPr="00A92FD9">
              <w:rPr>
                <w:rFonts w:cstheme="minorHAnsi"/>
                <w:b/>
                <w:sz w:val="20"/>
                <w:szCs w:val="20"/>
              </w:rPr>
              <w:t>Variable</w:t>
            </w:r>
          </w:p>
        </w:tc>
        <w:tc>
          <w:tcPr>
            <w:tcW w:w="709" w:type="dxa"/>
            <w:shd w:val="clear" w:color="auto" w:fill="auto"/>
            <w:vAlign w:val="bottom"/>
          </w:tcPr>
          <w:p w14:paraId="6DEF4B6B" w14:textId="77777777" w:rsidR="00593D59" w:rsidRPr="00A92FD9" w:rsidRDefault="00593D59" w:rsidP="00593D59">
            <w:pPr>
              <w:autoSpaceDE w:val="0"/>
              <w:autoSpaceDN w:val="0"/>
              <w:adjustRightInd w:val="0"/>
              <w:spacing w:after="0" w:line="320" w:lineRule="atLeast"/>
              <w:ind w:left="60" w:right="60"/>
              <w:jc w:val="center"/>
              <w:rPr>
                <w:rFonts w:cstheme="minorHAnsi"/>
                <w:b/>
                <w:sz w:val="20"/>
                <w:szCs w:val="20"/>
              </w:rPr>
            </w:pPr>
            <w:r w:rsidRPr="00A92FD9">
              <w:rPr>
                <w:rFonts w:cstheme="minorHAnsi"/>
                <w:b/>
                <w:sz w:val="20"/>
                <w:szCs w:val="20"/>
              </w:rPr>
              <w:t>Mean</w:t>
            </w:r>
          </w:p>
        </w:tc>
        <w:tc>
          <w:tcPr>
            <w:tcW w:w="641" w:type="dxa"/>
            <w:shd w:val="clear" w:color="auto" w:fill="auto"/>
            <w:vAlign w:val="bottom"/>
          </w:tcPr>
          <w:p w14:paraId="102D4202" w14:textId="77777777" w:rsidR="00593D59" w:rsidRPr="00A92FD9" w:rsidRDefault="00593D59" w:rsidP="00593D59">
            <w:pPr>
              <w:autoSpaceDE w:val="0"/>
              <w:autoSpaceDN w:val="0"/>
              <w:adjustRightInd w:val="0"/>
              <w:spacing w:after="0" w:line="320" w:lineRule="atLeast"/>
              <w:ind w:left="60" w:right="60"/>
              <w:jc w:val="center"/>
              <w:rPr>
                <w:rFonts w:cstheme="minorHAnsi"/>
                <w:b/>
                <w:sz w:val="20"/>
                <w:szCs w:val="20"/>
              </w:rPr>
            </w:pPr>
            <w:r w:rsidRPr="00A92FD9">
              <w:rPr>
                <w:rFonts w:cstheme="minorHAnsi"/>
                <w:b/>
                <w:sz w:val="20"/>
                <w:szCs w:val="20"/>
              </w:rPr>
              <w:t>Rank</w:t>
            </w:r>
          </w:p>
        </w:tc>
        <w:tc>
          <w:tcPr>
            <w:tcW w:w="1627" w:type="dxa"/>
            <w:shd w:val="clear" w:color="auto" w:fill="auto"/>
            <w:vAlign w:val="bottom"/>
          </w:tcPr>
          <w:p w14:paraId="3349FD33" w14:textId="77777777" w:rsidR="00593D59" w:rsidRPr="00A92FD9" w:rsidRDefault="00593D59" w:rsidP="00593D59">
            <w:pPr>
              <w:autoSpaceDE w:val="0"/>
              <w:autoSpaceDN w:val="0"/>
              <w:adjustRightInd w:val="0"/>
              <w:spacing w:after="0" w:line="240" w:lineRule="auto"/>
              <w:rPr>
                <w:rFonts w:cstheme="minorHAnsi"/>
                <w:b/>
                <w:sz w:val="20"/>
                <w:szCs w:val="20"/>
              </w:rPr>
            </w:pPr>
            <w:r w:rsidRPr="00A92FD9">
              <w:rPr>
                <w:rFonts w:cstheme="minorHAnsi"/>
                <w:b/>
                <w:sz w:val="20"/>
                <w:szCs w:val="20"/>
              </w:rPr>
              <w:t>Variable</w:t>
            </w:r>
          </w:p>
        </w:tc>
        <w:tc>
          <w:tcPr>
            <w:tcW w:w="714" w:type="dxa"/>
            <w:shd w:val="clear" w:color="auto" w:fill="auto"/>
            <w:vAlign w:val="bottom"/>
          </w:tcPr>
          <w:p w14:paraId="38836964" w14:textId="77777777" w:rsidR="00593D59" w:rsidRPr="00A92FD9" w:rsidRDefault="00593D59" w:rsidP="00593D59">
            <w:pPr>
              <w:autoSpaceDE w:val="0"/>
              <w:autoSpaceDN w:val="0"/>
              <w:adjustRightInd w:val="0"/>
              <w:spacing w:after="0" w:line="320" w:lineRule="atLeast"/>
              <w:ind w:left="60" w:right="60"/>
              <w:jc w:val="center"/>
              <w:rPr>
                <w:rFonts w:cstheme="minorHAnsi"/>
                <w:b/>
                <w:sz w:val="20"/>
                <w:szCs w:val="20"/>
              </w:rPr>
            </w:pPr>
            <w:r w:rsidRPr="00A92FD9">
              <w:rPr>
                <w:rFonts w:cstheme="minorHAnsi"/>
                <w:b/>
                <w:sz w:val="20"/>
                <w:szCs w:val="20"/>
              </w:rPr>
              <w:t>Mean</w:t>
            </w:r>
          </w:p>
        </w:tc>
        <w:tc>
          <w:tcPr>
            <w:tcW w:w="655" w:type="dxa"/>
            <w:shd w:val="clear" w:color="auto" w:fill="auto"/>
          </w:tcPr>
          <w:p w14:paraId="246EEF55" w14:textId="77777777" w:rsidR="00593D59" w:rsidRPr="00A92FD9" w:rsidRDefault="00593D59" w:rsidP="00593D59">
            <w:pPr>
              <w:autoSpaceDE w:val="0"/>
              <w:autoSpaceDN w:val="0"/>
              <w:adjustRightInd w:val="0"/>
              <w:spacing w:after="0" w:line="320" w:lineRule="atLeast"/>
              <w:ind w:left="60" w:right="60"/>
              <w:jc w:val="center"/>
              <w:rPr>
                <w:rFonts w:cstheme="minorHAnsi"/>
                <w:b/>
                <w:sz w:val="20"/>
                <w:szCs w:val="20"/>
              </w:rPr>
            </w:pPr>
            <w:r w:rsidRPr="00A92FD9">
              <w:rPr>
                <w:rFonts w:cstheme="minorHAnsi"/>
                <w:b/>
                <w:sz w:val="20"/>
                <w:szCs w:val="20"/>
              </w:rPr>
              <w:t>Rank</w:t>
            </w:r>
          </w:p>
        </w:tc>
        <w:tc>
          <w:tcPr>
            <w:tcW w:w="1329" w:type="dxa"/>
            <w:shd w:val="clear" w:color="auto" w:fill="auto"/>
            <w:vAlign w:val="bottom"/>
          </w:tcPr>
          <w:p w14:paraId="4EE046BA" w14:textId="77777777" w:rsidR="00593D59" w:rsidRPr="00A92FD9" w:rsidRDefault="00593D59" w:rsidP="00593D59">
            <w:pPr>
              <w:autoSpaceDE w:val="0"/>
              <w:autoSpaceDN w:val="0"/>
              <w:adjustRightInd w:val="0"/>
              <w:spacing w:after="0" w:line="240" w:lineRule="auto"/>
              <w:rPr>
                <w:rFonts w:cstheme="minorHAnsi"/>
                <w:b/>
                <w:sz w:val="20"/>
                <w:szCs w:val="20"/>
              </w:rPr>
            </w:pPr>
            <w:r w:rsidRPr="00A92FD9">
              <w:rPr>
                <w:rFonts w:cstheme="minorHAnsi"/>
                <w:b/>
                <w:sz w:val="20"/>
                <w:szCs w:val="20"/>
              </w:rPr>
              <w:t>Variable</w:t>
            </w:r>
          </w:p>
        </w:tc>
        <w:tc>
          <w:tcPr>
            <w:tcW w:w="709" w:type="dxa"/>
            <w:shd w:val="clear" w:color="auto" w:fill="auto"/>
            <w:vAlign w:val="bottom"/>
          </w:tcPr>
          <w:p w14:paraId="0D0625EA" w14:textId="77777777" w:rsidR="00593D59" w:rsidRPr="00A92FD9" w:rsidRDefault="00593D59" w:rsidP="00593D59">
            <w:pPr>
              <w:autoSpaceDE w:val="0"/>
              <w:autoSpaceDN w:val="0"/>
              <w:adjustRightInd w:val="0"/>
              <w:spacing w:after="0" w:line="320" w:lineRule="atLeast"/>
              <w:ind w:left="60" w:right="60"/>
              <w:jc w:val="center"/>
              <w:rPr>
                <w:rFonts w:cstheme="minorHAnsi"/>
                <w:b/>
                <w:sz w:val="20"/>
                <w:szCs w:val="20"/>
              </w:rPr>
            </w:pPr>
            <w:r w:rsidRPr="00A92FD9">
              <w:rPr>
                <w:rFonts w:cstheme="minorHAnsi"/>
                <w:b/>
                <w:sz w:val="20"/>
                <w:szCs w:val="20"/>
              </w:rPr>
              <w:t>Mean</w:t>
            </w:r>
          </w:p>
        </w:tc>
        <w:tc>
          <w:tcPr>
            <w:tcW w:w="704" w:type="dxa"/>
            <w:shd w:val="clear" w:color="auto" w:fill="auto"/>
          </w:tcPr>
          <w:p w14:paraId="3FE93B67" w14:textId="77777777" w:rsidR="00593D59" w:rsidRPr="00A92FD9" w:rsidRDefault="00593D59" w:rsidP="00593D59">
            <w:pPr>
              <w:autoSpaceDE w:val="0"/>
              <w:autoSpaceDN w:val="0"/>
              <w:adjustRightInd w:val="0"/>
              <w:spacing w:after="0" w:line="320" w:lineRule="atLeast"/>
              <w:ind w:left="60" w:right="60"/>
              <w:jc w:val="center"/>
              <w:rPr>
                <w:rFonts w:cstheme="minorHAnsi"/>
                <w:b/>
                <w:sz w:val="20"/>
                <w:szCs w:val="20"/>
              </w:rPr>
            </w:pPr>
            <w:r w:rsidRPr="00A92FD9">
              <w:rPr>
                <w:rFonts w:cstheme="minorHAnsi"/>
                <w:b/>
                <w:sz w:val="20"/>
                <w:szCs w:val="20"/>
              </w:rPr>
              <w:t>Rank</w:t>
            </w:r>
          </w:p>
        </w:tc>
      </w:tr>
      <w:tr w:rsidR="00593D59" w:rsidRPr="00A92FD9" w14:paraId="3BB42A9D" w14:textId="77777777" w:rsidTr="00593D59">
        <w:trPr>
          <w:cantSplit/>
        </w:trPr>
        <w:tc>
          <w:tcPr>
            <w:tcW w:w="1701" w:type="dxa"/>
            <w:shd w:val="clear" w:color="auto" w:fill="auto"/>
          </w:tcPr>
          <w:p w14:paraId="0BAAC499" w14:textId="4ACE7039"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IMPNOW1</w:t>
            </w:r>
          </w:p>
        </w:tc>
        <w:tc>
          <w:tcPr>
            <w:tcW w:w="709" w:type="dxa"/>
            <w:shd w:val="clear" w:color="auto" w:fill="auto"/>
          </w:tcPr>
          <w:p w14:paraId="3144E70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58</w:t>
            </w:r>
          </w:p>
        </w:tc>
        <w:tc>
          <w:tcPr>
            <w:tcW w:w="641" w:type="dxa"/>
            <w:shd w:val="clear" w:color="auto" w:fill="auto"/>
          </w:tcPr>
          <w:p w14:paraId="3B605315"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w:t>
            </w:r>
          </w:p>
        </w:tc>
        <w:tc>
          <w:tcPr>
            <w:tcW w:w="1627" w:type="dxa"/>
            <w:shd w:val="clear" w:color="auto" w:fill="auto"/>
          </w:tcPr>
          <w:p w14:paraId="79602E68" w14:textId="53851088"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EXPNOW5</w:t>
            </w:r>
          </w:p>
        </w:tc>
        <w:tc>
          <w:tcPr>
            <w:tcW w:w="714" w:type="dxa"/>
            <w:shd w:val="clear" w:color="auto" w:fill="auto"/>
          </w:tcPr>
          <w:p w14:paraId="79E14D8E"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40</w:t>
            </w:r>
          </w:p>
        </w:tc>
        <w:tc>
          <w:tcPr>
            <w:tcW w:w="655" w:type="dxa"/>
            <w:shd w:val="clear" w:color="auto" w:fill="auto"/>
          </w:tcPr>
          <w:p w14:paraId="53693181"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w:t>
            </w:r>
          </w:p>
        </w:tc>
        <w:tc>
          <w:tcPr>
            <w:tcW w:w="1329" w:type="dxa"/>
            <w:shd w:val="clear" w:color="auto" w:fill="auto"/>
          </w:tcPr>
          <w:p w14:paraId="059CF184" w14:textId="2528C214"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NFTNOW20</w:t>
            </w:r>
          </w:p>
        </w:tc>
        <w:tc>
          <w:tcPr>
            <w:tcW w:w="709" w:type="dxa"/>
            <w:shd w:val="clear" w:color="auto" w:fill="auto"/>
          </w:tcPr>
          <w:p w14:paraId="70EA0BA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33</w:t>
            </w:r>
          </w:p>
        </w:tc>
        <w:tc>
          <w:tcPr>
            <w:tcW w:w="704" w:type="dxa"/>
            <w:shd w:val="clear" w:color="auto" w:fill="auto"/>
          </w:tcPr>
          <w:p w14:paraId="5DCDD012"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w:t>
            </w:r>
          </w:p>
        </w:tc>
      </w:tr>
      <w:tr w:rsidR="00593D59" w:rsidRPr="00A92FD9" w14:paraId="192710CB" w14:textId="77777777" w:rsidTr="00593D59">
        <w:trPr>
          <w:cantSplit/>
        </w:trPr>
        <w:tc>
          <w:tcPr>
            <w:tcW w:w="1701" w:type="dxa"/>
            <w:shd w:val="clear" w:color="auto" w:fill="auto"/>
          </w:tcPr>
          <w:p w14:paraId="09D3AE58" w14:textId="48EA6B05"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IMPNOW5</w:t>
            </w:r>
          </w:p>
        </w:tc>
        <w:tc>
          <w:tcPr>
            <w:tcW w:w="709" w:type="dxa"/>
            <w:shd w:val="clear" w:color="auto" w:fill="auto"/>
          </w:tcPr>
          <w:p w14:paraId="18D4094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54</w:t>
            </w:r>
          </w:p>
        </w:tc>
        <w:tc>
          <w:tcPr>
            <w:tcW w:w="641" w:type="dxa"/>
            <w:shd w:val="clear" w:color="auto" w:fill="auto"/>
          </w:tcPr>
          <w:p w14:paraId="1974180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w:t>
            </w:r>
          </w:p>
        </w:tc>
        <w:tc>
          <w:tcPr>
            <w:tcW w:w="1627" w:type="dxa"/>
            <w:shd w:val="clear" w:color="auto" w:fill="auto"/>
          </w:tcPr>
          <w:p w14:paraId="15CA5900" w14:textId="19D996B5"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EXPNOW20</w:t>
            </w:r>
          </w:p>
        </w:tc>
        <w:tc>
          <w:tcPr>
            <w:tcW w:w="714" w:type="dxa"/>
            <w:shd w:val="clear" w:color="auto" w:fill="auto"/>
          </w:tcPr>
          <w:p w14:paraId="0EC51F0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33</w:t>
            </w:r>
          </w:p>
        </w:tc>
        <w:tc>
          <w:tcPr>
            <w:tcW w:w="655" w:type="dxa"/>
            <w:shd w:val="clear" w:color="auto" w:fill="auto"/>
          </w:tcPr>
          <w:p w14:paraId="3B443B11"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w:t>
            </w:r>
          </w:p>
        </w:tc>
        <w:tc>
          <w:tcPr>
            <w:tcW w:w="1329" w:type="dxa"/>
            <w:shd w:val="clear" w:color="auto" w:fill="auto"/>
          </w:tcPr>
          <w:p w14:paraId="439AC7C1" w14:textId="3B62D6E2"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NFTNOW18</w:t>
            </w:r>
          </w:p>
        </w:tc>
        <w:tc>
          <w:tcPr>
            <w:tcW w:w="709" w:type="dxa"/>
            <w:shd w:val="clear" w:color="auto" w:fill="auto"/>
          </w:tcPr>
          <w:p w14:paraId="23EE0305"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23</w:t>
            </w:r>
          </w:p>
        </w:tc>
        <w:tc>
          <w:tcPr>
            <w:tcW w:w="704" w:type="dxa"/>
            <w:shd w:val="clear" w:color="auto" w:fill="auto"/>
          </w:tcPr>
          <w:p w14:paraId="7CF68A5D"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w:t>
            </w:r>
          </w:p>
        </w:tc>
      </w:tr>
      <w:tr w:rsidR="00593D59" w:rsidRPr="00A92FD9" w14:paraId="60C8BA22" w14:textId="77777777" w:rsidTr="00593D59">
        <w:trPr>
          <w:cantSplit/>
        </w:trPr>
        <w:tc>
          <w:tcPr>
            <w:tcW w:w="1701" w:type="dxa"/>
            <w:shd w:val="clear" w:color="auto" w:fill="auto"/>
          </w:tcPr>
          <w:p w14:paraId="0ABBEABB" w14:textId="2ACF088A"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IMPNOW7</w:t>
            </w:r>
          </w:p>
        </w:tc>
        <w:tc>
          <w:tcPr>
            <w:tcW w:w="709" w:type="dxa"/>
            <w:shd w:val="clear" w:color="auto" w:fill="auto"/>
          </w:tcPr>
          <w:p w14:paraId="6628B72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52</w:t>
            </w:r>
          </w:p>
        </w:tc>
        <w:tc>
          <w:tcPr>
            <w:tcW w:w="641" w:type="dxa"/>
            <w:shd w:val="clear" w:color="auto" w:fill="auto"/>
          </w:tcPr>
          <w:p w14:paraId="4306A43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w:t>
            </w:r>
          </w:p>
        </w:tc>
        <w:tc>
          <w:tcPr>
            <w:tcW w:w="1627" w:type="dxa"/>
            <w:shd w:val="clear" w:color="auto" w:fill="auto"/>
          </w:tcPr>
          <w:p w14:paraId="70D5A38B" w14:textId="592DEB30"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EXPNOW1</w:t>
            </w:r>
          </w:p>
        </w:tc>
        <w:tc>
          <w:tcPr>
            <w:tcW w:w="714" w:type="dxa"/>
            <w:shd w:val="clear" w:color="auto" w:fill="auto"/>
          </w:tcPr>
          <w:p w14:paraId="4EF0111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23</w:t>
            </w:r>
          </w:p>
        </w:tc>
        <w:tc>
          <w:tcPr>
            <w:tcW w:w="655" w:type="dxa"/>
            <w:shd w:val="clear" w:color="auto" w:fill="auto"/>
          </w:tcPr>
          <w:p w14:paraId="6ACC9A7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w:t>
            </w:r>
          </w:p>
        </w:tc>
        <w:tc>
          <w:tcPr>
            <w:tcW w:w="1329" w:type="dxa"/>
            <w:shd w:val="clear" w:color="auto" w:fill="auto"/>
          </w:tcPr>
          <w:p w14:paraId="464E8B6A" w14:textId="2AECFEB5"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NFTNOW4</w:t>
            </w:r>
          </w:p>
        </w:tc>
        <w:tc>
          <w:tcPr>
            <w:tcW w:w="709" w:type="dxa"/>
            <w:shd w:val="clear" w:color="auto" w:fill="auto"/>
          </w:tcPr>
          <w:p w14:paraId="4E4746BC"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85</w:t>
            </w:r>
          </w:p>
        </w:tc>
        <w:tc>
          <w:tcPr>
            <w:tcW w:w="704" w:type="dxa"/>
            <w:shd w:val="clear" w:color="auto" w:fill="auto"/>
          </w:tcPr>
          <w:p w14:paraId="1F71835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w:t>
            </w:r>
          </w:p>
        </w:tc>
      </w:tr>
      <w:tr w:rsidR="00593D59" w:rsidRPr="00A92FD9" w14:paraId="354540D1" w14:textId="77777777" w:rsidTr="00593D59">
        <w:trPr>
          <w:cantSplit/>
        </w:trPr>
        <w:tc>
          <w:tcPr>
            <w:tcW w:w="1701" w:type="dxa"/>
            <w:shd w:val="clear" w:color="auto" w:fill="auto"/>
          </w:tcPr>
          <w:p w14:paraId="0F998B2A" w14:textId="153E3BA3"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IMPNOW6</w:t>
            </w:r>
          </w:p>
        </w:tc>
        <w:tc>
          <w:tcPr>
            <w:tcW w:w="709" w:type="dxa"/>
            <w:shd w:val="clear" w:color="auto" w:fill="auto"/>
          </w:tcPr>
          <w:p w14:paraId="107C717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44</w:t>
            </w:r>
          </w:p>
        </w:tc>
        <w:tc>
          <w:tcPr>
            <w:tcW w:w="641" w:type="dxa"/>
            <w:shd w:val="clear" w:color="auto" w:fill="auto"/>
          </w:tcPr>
          <w:p w14:paraId="1118FC2E"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4</w:t>
            </w:r>
          </w:p>
        </w:tc>
        <w:tc>
          <w:tcPr>
            <w:tcW w:w="1627" w:type="dxa"/>
            <w:shd w:val="clear" w:color="auto" w:fill="auto"/>
          </w:tcPr>
          <w:p w14:paraId="068F3B6B" w14:textId="1D81D9FA"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EXPNOW18</w:t>
            </w:r>
          </w:p>
        </w:tc>
        <w:tc>
          <w:tcPr>
            <w:tcW w:w="714" w:type="dxa"/>
            <w:shd w:val="clear" w:color="auto" w:fill="auto"/>
          </w:tcPr>
          <w:p w14:paraId="3FE72F05"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15</w:t>
            </w:r>
          </w:p>
        </w:tc>
        <w:tc>
          <w:tcPr>
            <w:tcW w:w="655" w:type="dxa"/>
            <w:shd w:val="clear" w:color="auto" w:fill="auto"/>
          </w:tcPr>
          <w:p w14:paraId="2303A0A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4</w:t>
            </w:r>
          </w:p>
        </w:tc>
        <w:tc>
          <w:tcPr>
            <w:tcW w:w="1329" w:type="dxa"/>
            <w:shd w:val="clear" w:color="auto" w:fill="auto"/>
          </w:tcPr>
          <w:p w14:paraId="5D378F65" w14:textId="604AFA89"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NFTNOW5</w:t>
            </w:r>
          </w:p>
        </w:tc>
        <w:tc>
          <w:tcPr>
            <w:tcW w:w="709" w:type="dxa"/>
            <w:shd w:val="clear" w:color="auto" w:fill="auto"/>
          </w:tcPr>
          <w:p w14:paraId="3784F64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85</w:t>
            </w:r>
          </w:p>
        </w:tc>
        <w:tc>
          <w:tcPr>
            <w:tcW w:w="704" w:type="dxa"/>
            <w:shd w:val="clear" w:color="auto" w:fill="auto"/>
          </w:tcPr>
          <w:p w14:paraId="02E8BA71"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4</w:t>
            </w:r>
          </w:p>
        </w:tc>
      </w:tr>
      <w:tr w:rsidR="00593D59" w:rsidRPr="00A92FD9" w14:paraId="72F76B84" w14:textId="77777777" w:rsidTr="00593D59">
        <w:trPr>
          <w:cantSplit/>
        </w:trPr>
        <w:tc>
          <w:tcPr>
            <w:tcW w:w="1701" w:type="dxa"/>
            <w:shd w:val="clear" w:color="auto" w:fill="auto"/>
          </w:tcPr>
          <w:p w14:paraId="3CD45B82" w14:textId="67B8A6B8"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IMPNOW18</w:t>
            </w:r>
          </w:p>
        </w:tc>
        <w:tc>
          <w:tcPr>
            <w:tcW w:w="709" w:type="dxa"/>
            <w:shd w:val="clear" w:color="auto" w:fill="auto"/>
          </w:tcPr>
          <w:p w14:paraId="39C762F1"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42</w:t>
            </w:r>
          </w:p>
        </w:tc>
        <w:tc>
          <w:tcPr>
            <w:tcW w:w="641" w:type="dxa"/>
            <w:shd w:val="clear" w:color="auto" w:fill="auto"/>
          </w:tcPr>
          <w:p w14:paraId="312B93CA"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w:t>
            </w:r>
          </w:p>
        </w:tc>
        <w:tc>
          <w:tcPr>
            <w:tcW w:w="1627" w:type="dxa"/>
            <w:shd w:val="clear" w:color="auto" w:fill="auto"/>
          </w:tcPr>
          <w:p w14:paraId="6FD176DC" w14:textId="18633AD9"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EXPNOW4</w:t>
            </w:r>
          </w:p>
        </w:tc>
        <w:tc>
          <w:tcPr>
            <w:tcW w:w="714" w:type="dxa"/>
            <w:shd w:val="clear" w:color="auto" w:fill="auto"/>
          </w:tcPr>
          <w:p w14:paraId="51C9C4E4"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13</w:t>
            </w:r>
          </w:p>
        </w:tc>
        <w:tc>
          <w:tcPr>
            <w:tcW w:w="655" w:type="dxa"/>
            <w:shd w:val="clear" w:color="auto" w:fill="auto"/>
          </w:tcPr>
          <w:p w14:paraId="4493391E"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w:t>
            </w:r>
          </w:p>
        </w:tc>
        <w:tc>
          <w:tcPr>
            <w:tcW w:w="1329" w:type="dxa"/>
            <w:shd w:val="clear" w:color="auto" w:fill="auto"/>
          </w:tcPr>
          <w:p w14:paraId="5F030904" w14:textId="60F1EEF4"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NFTNOW7</w:t>
            </w:r>
          </w:p>
        </w:tc>
        <w:tc>
          <w:tcPr>
            <w:tcW w:w="709" w:type="dxa"/>
            <w:shd w:val="clear" w:color="auto" w:fill="auto"/>
          </w:tcPr>
          <w:p w14:paraId="127DC57C"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83</w:t>
            </w:r>
          </w:p>
        </w:tc>
        <w:tc>
          <w:tcPr>
            <w:tcW w:w="704" w:type="dxa"/>
            <w:shd w:val="clear" w:color="auto" w:fill="auto"/>
          </w:tcPr>
          <w:p w14:paraId="7E0DD027"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w:t>
            </w:r>
          </w:p>
        </w:tc>
      </w:tr>
      <w:tr w:rsidR="00593D59" w:rsidRPr="00A92FD9" w14:paraId="6B88E388" w14:textId="77777777" w:rsidTr="00593D59">
        <w:trPr>
          <w:cantSplit/>
        </w:trPr>
        <w:tc>
          <w:tcPr>
            <w:tcW w:w="1701" w:type="dxa"/>
            <w:shd w:val="clear" w:color="auto" w:fill="auto"/>
          </w:tcPr>
          <w:p w14:paraId="18E490D4" w14:textId="1FB4D222"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IMPNOW20</w:t>
            </w:r>
          </w:p>
        </w:tc>
        <w:tc>
          <w:tcPr>
            <w:tcW w:w="709" w:type="dxa"/>
            <w:shd w:val="clear" w:color="auto" w:fill="auto"/>
          </w:tcPr>
          <w:p w14:paraId="1394E1D2"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31</w:t>
            </w:r>
          </w:p>
        </w:tc>
        <w:tc>
          <w:tcPr>
            <w:tcW w:w="641" w:type="dxa"/>
            <w:shd w:val="clear" w:color="auto" w:fill="auto"/>
          </w:tcPr>
          <w:p w14:paraId="51A7EFB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6</w:t>
            </w:r>
          </w:p>
        </w:tc>
        <w:tc>
          <w:tcPr>
            <w:tcW w:w="1627" w:type="dxa"/>
            <w:shd w:val="clear" w:color="auto" w:fill="auto"/>
          </w:tcPr>
          <w:p w14:paraId="32A4CCD9" w14:textId="27C52C4F"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EXPNOW14</w:t>
            </w:r>
          </w:p>
        </w:tc>
        <w:tc>
          <w:tcPr>
            <w:tcW w:w="714" w:type="dxa"/>
            <w:shd w:val="clear" w:color="auto" w:fill="auto"/>
          </w:tcPr>
          <w:p w14:paraId="77537A9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10</w:t>
            </w:r>
          </w:p>
        </w:tc>
        <w:tc>
          <w:tcPr>
            <w:tcW w:w="655" w:type="dxa"/>
            <w:shd w:val="clear" w:color="auto" w:fill="auto"/>
          </w:tcPr>
          <w:p w14:paraId="58930A4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6</w:t>
            </w:r>
          </w:p>
        </w:tc>
        <w:tc>
          <w:tcPr>
            <w:tcW w:w="1329" w:type="dxa"/>
            <w:shd w:val="clear" w:color="auto" w:fill="auto"/>
          </w:tcPr>
          <w:p w14:paraId="1BFE701C" w14:textId="39DE9A54"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NFTNOW6</w:t>
            </w:r>
          </w:p>
        </w:tc>
        <w:tc>
          <w:tcPr>
            <w:tcW w:w="709" w:type="dxa"/>
            <w:shd w:val="clear" w:color="auto" w:fill="auto"/>
          </w:tcPr>
          <w:p w14:paraId="0B1F90A2"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81</w:t>
            </w:r>
          </w:p>
        </w:tc>
        <w:tc>
          <w:tcPr>
            <w:tcW w:w="704" w:type="dxa"/>
            <w:shd w:val="clear" w:color="auto" w:fill="auto"/>
          </w:tcPr>
          <w:p w14:paraId="54FC3BA4"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6</w:t>
            </w:r>
          </w:p>
        </w:tc>
      </w:tr>
      <w:tr w:rsidR="00593D59" w:rsidRPr="00A92FD9" w14:paraId="2D01DE1B" w14:textId="77777777" w:rsidTr="00593D59">
        <w:trPr>
          <w:cantSplit/>
        </w:trPr>
        <w:tc>
          <w:tcPr>
            <w:tcW w:w="1701" w:type="dxa"/>
            <w:shd w:val="clear" w:color="auto" w:fill="auto"/>
          </w:tcPr>
          <w:p w14:paraId="7D8DDA41" w14:textId="63A57A71"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IMPNOW2</w:t>
            </w:r>
          </w:p>
        </w:tc>
        <w:tc>
          <w:tcPr>
            <w:tcW w:w="709" w:type="dxa"/>
            <w:shd w:val="clear" w:color="auto" w:fill="auto"/>
          </w:tcPr>
          <w:p w14:paraId="45FAE79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25</w:t>
            </w:r>
          </w:p>
        </w:tc>
        <w:tc>
          <w:tcPr>
            <w:tcW w:w="641" w:type="dxa"/>
            <w:shd w:val="clear" w:color="auto" w:fill="auto"/>
          </w:tcPr>
          <w:p w14:paraId="4592C4E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7</w:t>
            </w:r>
          </w:p>
        </w:tc>
        <w:tc>
          <w:tcPr>
            <w:tcW w:w="1627" w:type="dxa"/>
            <w:shd w:val="clear" w:color="auto" w:fill="auto"/>
          </w:tcPr>
          <w:p w14:paraId="2A9884DF" w14:textId="50645AD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EXPNOW15</w:t>
            </w:r>
          </w:p>
        </w:tc>
        <w:tc>
          <w:tcPr>
            <w:tcW w:w="714" w:type="dxa"/>
            <w:shd w:val="clear" w:color="auto" w:fill="auto"/>
          </w:tcPr>
          <w:p w14:paraId="382E2645"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06</w:t>
            </w:r>
          </w:p>
        </w:tc>
        <w:tc>
          <w:tcPr>
            <w:tcW w:w="655" w:type="dxa"/>
            <w:shd w:val="clear" w:color="auto" w:fill="auto"/>
          </w:tcPr>
          <w:p w14:paraId="5D7EF4F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7</w:t>
            </w:r>
          </w:p>
        </w:tc>
        <w:tc>
          <w:tcPr>
            <w:tcW w:w="1329" w:type="dxa"/>
            <w:shd w:val="clear" w:color="auto" w:fill="auto"/>
          </w:tcPr>
          <w:p w14:paraId="6A878D27" w14:textId="0A1E80E1"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NFTNOW3</w:t>
            </w:r>
          </w:p>
        </w:tc>
        <w:tc>
          <w:tcPr>
            <w:tcW w:w="709" w:type="dxa"/>
            <w:shd w:val="clear" w:color="auto" w:fill="auto"/>
          </w:tcPr>
          <w:p w14:paraId="6D3EF592"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77</w:t>
            </w:r>
          </w:p>
        </w:tc>
        <w:tc>
          <w:tcPr>
            <w:tcW w:w="704" w:type="dxa"/>
            <w:shd w:val="clear" w:color="auto" w:fill="auto"/>
          </w:tcPr>
          <w:p w14:paraId="235FCB2A"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7</w:t>
            </w:r>
          </w:p>
        </w:tc>
      </w:tr>
      <w:tr w:rsidR="00593D59" w:rsidRPr="00A92FD9" w14:paraId="38FB7256" w14:textId="77777777" w:rsidTr="00593D59">
        <w:trPr>
          <w:cantSplit/>
        </w:trPr>
        <w:tc>
          <w:tcPr>
            <w:tcW w:w="1701" w:type="dxa"/>
            <w:shd w:val="clear" w:color="auto" w:fill="auto"/>
          </w:tcPr>
          <w:p w14:paraId="3BB26F1A" w14:textId="536F03DC"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lastRenderedPageBreak/>
              <w:t>SK</w:t>
            </w:r>
            <w:r w:rsidR="00F349ED">
              <w:rPr>
                <w:rFonts w:cstheme="minorHAnsi"/>
                <w:sz w:val="20"/>
                <w:szCs w:val="20"/>
              </w:rPr>
              <w:t>IOT</w:t>
            </w:r>
            <w:r w:rsidRPr="00A92FD9">
              <w:rPr>
                <w:rFonts w:cstheme="minorHAnsi"/>
                <w:sz w:val="20"/>
                <w:szCs w:val="20"/>
              </w:rPr>
              <w:t>IMPNOW16</w:t>
            </w:r>
          </w:p>
        </w:tc>
        <w:tc>
          <w:tcPr>
            <w:tcW w:w="709" w:type="dxa"/>
            <w:shd w:val="clear" w:color="auto" w:fill="auto"/>
          </w:tcPr>
          <w:p w14:paraId="475D024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23</w:t>
            </w:r>
          </w:p>
        </w:tc>
        <w:tc>
          <w:tcPr>
            <w:tcW w:w="641" w:type="dxa"/>
            <w:shd w:val="clear" w:color="auto" w:fill="auto"/>
          </w:tcPr>
          <w:p w14:paraId="562C27DE"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c>
          <w:tcPr>
            <w:tcW w:w="1627" w:type="dxa"/>
            <w:shd w:val="clear" w:color="auto" w:fill="auto"/>
          </w:tcPr>
          <w:p w14:paraId="77024896" w14:textId="7FB06A6B"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EXPNOW2</w:t>
            </w:r>
          </w:p>
        </w:tc>
        <w:tc>
          <w:tcPr>
            <w:tcW w:w="714" w:type="dxa"/>
            <w:shd w:val="clear" w:color="auto" w:fill="auto"/>
          </w:tcPr>
          <w:p w14:paraId="2DA793A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02</w:t>
            </w:r>
          </w:p>
        </w:tc>
        <w:tc>
          <w:tcPr>
            <w:tcW w:w="655" w:type="dxa"/>
            <w:shd w:val="clear" w:color="auto" w:fill="auto"/>
          </w:tcPr>
          <w:p w14:paraId="10D7927C"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c>
          <w:tcPr>
            <w:tcW w:w="1329" w:type="dxa"/>
            <w:shd w:val="clear" w:color="auto" w:fill="auto"/>
          </w:tcPr>
          <w:p w14:paraId="391B505A" w14:textId="57EB3E5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NFTNOW1</w:t>
            </w:r>
          </w:p>
        </w:tc>
        <w:tc>
          <w:tcPr>
            <w:tcW w:w="709" w:type="dxa"/>
            <w:shd w:val="clear" w:color="auto" w:fill="auto"/>
          </w:tcPr>
          <w:p w14:paraId="67E6541A"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75</w:t>
            </w:r>
          </w:p>
        </w:tc>
        <w:tc>
          <w:tcPr>
            <w:tcW w:w="704" w:type="dxa"/>
            <w:shd w:val="clear" w:color="auto" w:fill="auto"/>
          </w:tcPr>
          <w:p w14:paraId="0A354742"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r>
      <w:tr w:rsidR="00593D59" w:rsidRPr="00A92FD9" w14:paraId="31987DB8" w14:textId="77777777" w:rsidTr="00593D59">
        <w:trPr>
          <w:cantSplit/>
        </w:trPr>
        <w:tc>
          <w:tcPr>
            <w:tcW w:w="1701" w:type="dxa"/>
            <w:shd w:val="clear" w:color="auto" w:fill="auto"/>
          </w:tcPr>
          <w:p w14:paraId="215E3266" w14:textId="43BF146B"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IMPNOW4</w:t>
            </w:r>
          </w:p>
        </w:tc>
        <w:tc>
          <w:tcPr>
            <w:tcW w:w="709" w:type="dxa"/>
            <w:shd w:val="clear" w:color="auto" w:fill="auto"/>
          </w:tcPr>
          <w:p w14:paraId="35C02EC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17</w:t>
            </w:r>
          </w:p>
        </w:tc>
        <w:tc>
          <w:tcPr>
            <w:tcW w:w="641" w:type="dxa"/>
            <w:shd w:val="clear" w:color="auto" w:fill="auto"/>
          </w:tcPr>
          <w:p w14:paraId="28CF32D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9</w:t>
            </w:r>
          </w:p>
        </w:tc>
        <w:tc>
          <w:tcPr>
            <w:tcW w:w="1627" w:type="dxa"/>
            <w:shd w:val="clear" w:color="auto" w:fill="auto"/>
          </w:tcPr>
          <w:p w14:paraId="2FDEB5A1" w14:textId="6EE58FCD"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EXPNOW13</w:t>
            </w:r>
          </w:p>
        </w:tc>
        <w:tc>
          <w:tcPr>
            <w:tcW w:w="714" w:type="dxa"/>
            <w:shd w:val="clear" w:color="auto" w:fill="auto"/>
          </w:tcPr>
          <w:p w14:paraId="0DEAB29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96</w:t>
            </w:r>
          </w:p>
        </w:tc>
        <w:tc>
          <w:tcPr>
            <w:tcW w:w="655" w:type="dxa"/>
            <w:shd w:val="clear" w:color="auto" w:fill="auto"/>
          </w:tcPr>
          <w:p w14:paraId="7FD10651"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9</w:t>
            </w:r>
          </w:p>
        </w:tc>
        <w:tc>
          <w:tcPr>
            <w:tcW w:w="1329" w:type="dxa"/>
            <w:shd w:val="clear" w:color="auto" w:fill="auto"/>
          </w:tcPr>
          <w:p w14:paraId="10EC409F" w14:textId="33966FB3"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NFTNOW15</w:t>
            </w:r>
          </w:p>
        </w:tc>
        <w:tc>
          <w:tcPr>
            <w:tcW w:w="709" w:type="dxa"/>
            <w:shd w:val="clear" w:color="auto" w:fill="auto"/>
          </w:tcPr>
          <w:p w14:paraId="5277DC84"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71</w:t>
            </w:r>
          </w:p>
        </w:tc>
        <w:tc>
          <w:tcPr>
            <w:tcW w:w="704" w:type="dxa"/>
            <w:shd w:val="clear" w:color="auto" w:fill="auto"/>
          </w:tcPr>
          <w:p w14:paraId="5B539C1A"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9</w:t>
            </w:r>
          </w:p>
        </w:tc>
      </w:tr>
      <w:tr w:rsidR="00593D59" w:rsidRPr="00A92FD9" w14:paraId="6FAFFE28" w14:textId="77777777" w:rsidTr="00593D59">
        <w:trPr>
          <w:cantSplit/>
        </w:trPr>
        <w:tc>
          <w:tcPr>
            <w:tcW w:w="1701" w:type="dxa"/>
            <w:shd w:val="clear" w:color="auto" w:fill="auto"/>
          </w:tcPr>
          <w:p w14:paraId="421BC161" w14:textId="3F662B5A"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IMPNOW11</w:t>
            </w:r>
          </w:p>
        </w:tc>
        <w:tc>
          <w:tcPr>
            <w:tcW w:w="709" w:type="dxa"/>
            <w:shd w:val="clear" w:color="auto" w:fill="auto"/>
          </w:tcPr>
          <w:p w14:paraId="3DD66F4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13</w:t>
            </w:r>
          </w:p>
        </w:tc>
        <w:tc>
          <w:tcPr>
            <w:tcW w:w="641" w:type="dxa"/>
            <w:shd w:val="clear" w:color="auto" w:fill="auto"/>
          </w:tcPr>
          <w:p w14:paraId="66786DE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0</w:t>
            </w:r>
          </w:p>
        </w:tc>
        <w:tc>
          <w:tcPr>
            <w:tcW w:w="1627" w:type="dxa"/>
            <w:shd w:val="clear" w:color="auto" w:fill="auto"/>
          </w:tcPr>
          <w:p w14:paraId="351D3912" w14:textId="28A680D6"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EXPNOW6</w:t>
            </w:r>
          </w:p>
        </w:tc>
        <w:tc>
          <w:tcPr>
            <w:tcW w:w="714" w:type="dxa"/>
            <w:shd w:val="clear" w:color="auto" w:fill="auto"/>
          </w:tcPr>
          <w:p w14:paraId="3D232E92"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92</w:t>
            </w:r>
          </w:p>
        </w:tc>
        <w:tc>
          <w:tcPr>
            <w:tcW w:w="655" w:type="dxa"/>
            <w:shd w:val="clear" w:color="auto" w:fill="auto"/>
          </w:tcPr>
          <w:p w14:paraId="09BE786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0</w:t>
            </w:r>
          </w:p>
        </w:tc>
        <w:tc>
          <w:tcPr>
            <w:tcW w:w="1329" w:type="dxa"/>
            <w:shd w:val="clear" w:color="auto" w:fill="auto"/>
          </w:tcPr>
          <w:p w14:paraId="6B1CAC7A" w14:textId="7AF3176C"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NFTNOW14</w:t>
            </w:r>
          </w:p>
        </w:tc>
        <w:tc>
          <w:tcPr>
            <w:tcW w:w="709" w:type="dxa"/>
            <w:shd w:val="clear" w:color="auto" w:fill="auto"/>
          </w:tcPr>
          <w:p w14:paraId="4611A79A"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71</w:t>
            </w:r>
          </w:p>
        </w:tc>
        <w:tc>
          <w:tcPr>
            <w:tcW w:w="704" w:type="dxa"/>
            <w:shd w:val="clear" w:color="auto" w:fill="auto"/>
          </w:tcPr>
          <w:p w14:paraId="2E578C5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0</w:t>
            </w:r>
          </w:p>
        </w:tc>
      </w:tr>
      <w:tr w:rsidR="00593D59" w:rsidRPr="00A92FD9" w14:paraId="6B63CE7A" w14:textId="77777777" w:rsidTr="00593D59">
        <w:trPr>
          <w:cantSplit/>
        </w:trPr>
        <w:tc>
          <w:tcPr>
            <w:tcW w:w="1701" w:type="dxa"/>
            <w:shd w:val="clear" w:color="auto" w:fill="auto"/>
          </w:tcPr>
          <w:p w14:paraId="4DB63DD7" w14:textId="706AA062"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IMPNOW3</w:t>
            </w:r>
          </w:p>
        </w:tc>
        <w:tc>
          <w:tcPr>
            <w:tcW w:w="709" w:type="dxa"/>
            <w:shd w:val="clear" w:color="auto" w:fill="auto"/>
          </w:tcPr>
          <w:p w14:paraId="636F3DF1"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12</w:t>
            </w:r>
          </w:p>
        </w:tc>
        <w:tc>
          <w:tcPr>
            <w:tcW w:w="641" w:type="dxa"/>
            <w:shd w:val="clear" w:color="auto" w:fill="auto"/>
          </w:tcPr>
          <w:p w14:paraId="3DA8226A"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1</w:t>
            </w:r>
          </w:p>
        </w:tc>
        <w:tc>
          <w:tcPr>
            <w:tcW w:w="1627" w:type="dxa"/>
            <w:shd w:val="clear" w:color="auto" w:fill="auto"/>
          </w:tcPr>
          <w:p w14:paraId="763D0A81" w14:textId="6C3CC14F"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EXPNOW3</w:t>
            </w:r>
          </w:p>
        </w:tc>
        <w:tc>
          <w:tcPr>
            <w:tcW w:w="714" w:type="dxa"/>
            <w:shd w:val="clear" w:color="auto" w:fill="auto"/>
          </w:tcPr>
          <w:p w14:paraId="1EC8FA71"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90</w:t>
            </w:r>
          </w:p>
        </w:tc>
        <w:tc>
          <w:tcPr>
            <w:tcW w:w="655" w:type="dxa"/>
            <w:shd w:val="clear" w:color="auto" w:fill="auto"/>
          </w:tcPr>
          <w:p w14:paraId="1F3C730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1</w:t>
            </w:r>
          </w:p>
        </w:tc>
        <w:tc>
          <w:tcPr>
            <w:tcW w:w="1329" w:type="dxa"/>
            <w:shd w:val="clear" w:color="auto" w:fill="auto"/>
          </w:tcPr>
          <w:p w14:paraId="6D15B34D" w14:textId="73588E38"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NFTNOW13</w:t>
            </w:r>
          </w:p>
        </w:tc>
        <w:tc>
          <w:tcPr>
            <w:tcW w:w="709" w:type="dxa"/>
            <w:shd w:val="clear" w:color="auto" w:fill="auto"/>
          </w:tcPr>
          <w:p w14:paraId="748C700E"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71</w:t>
            </w:r>
          </w:p>
        </w:tc>
        <w:tc>
          <w:tcPr>
            <w:tcW w:w="704" w:type="dxa"/>
            <w:shd w:val="clear" w:color="auto" w:fill="auto"/>
          </w:tcPr>
          <w:p w14:paraId="4AB3B642"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1</w:t>
            </w:r>
          </w:p>
        </w:tc>
      </w:tr>
      <w:tr w:rsidR="00593D59" w:rsidRPr="00A92FD9" w14:paraId="14FA0A48" w14:textId="77777777" w:rsidTr="00593D59">
        <w:trPr>
          <w:cantSplit/>
        </w:trPr>
        <w:tc>
          <w:tcPr>
            <w:tcW w:w="1701" w:type="dxa"/>
            <w:shd w:val="clear" w:color="auto" w:fill="auto"/>
          </w:tcPr>
          <w:p w14:paraId="6EF5099D" w14:textId="7EE0C3D9"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IMPNOW17</w:t>
            </w:r>
          </w:p>
        </w:tc>
        <w:tc>
          <w:tcPr>
            <w:tcW w:w="709" w:type="dxa"/>
            <w:shd w:val="clear" w:color="auto" w:fill="auto"/>
          </w:tcPr>
          <w:p w14:paraId="497ED06F"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00</w:t>
            </w:r>
          </w:p>
        </w:tc>
        <w:tc>
          <w:tcPr>
            <w:tcW w:w="641" w:type="dxa"/>
            <w:shd w:val="clear" w:color="auto" w:fill="auto"/>
          </w:tcPr>
          <w:p w14:paraId="210F0AA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2</w:t>
            </w:r>
          </w:p>
        </w:tc>
        <w:tc>
          <w:tcPr>
            <w:tcW w:w="1627" w:type="dxa"/>
            <w:shd w:val="clear" w:color="auto" w:fill="auto"/>
          </w:tcPr>
          <w:p w14:paraId="5918FB84" w14:textId="4863AFFA"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EXPNOW12</w:t>
            </w:r>
          </w:p>
        </w:tc>
        <w:tc>
          <w:tcPr>
            <w:tcW w:w="714" w:type="dxa"/>
            <w:shd w:val="clear" w:color="auto" w:fill="auto"/>
          </w:tcPr>
          <w:p w14:paraId="2E75D60A"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73</w:t>
            </w:r>
          </w:p>
        </w:tc>
        <w:tc>
          <w:tcPr>
            <w:tcW w:w="655" w:type="dxa"/>
            <w:shd w:val="clear" w:color="auto" w:fill="auto"/>
          </w:tcPr>
          <w:p w14:paraId="79A1045D"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2</w:t>
            </w:r>
          </w:p>
        </w:tc>
        <w:tc>
          <w:tcPr>
            <w:tcW w:w="1329" w:type="dxa"/>
            <w:shd w:val="clear" w:color="auto" w:fill="auto"/>
          </w:tcPr>
          <w:p w14:paraId="31314F9C" w14:textId="76511EB5"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NFTNOW17</w:t>
            </w:r>
          </w:p>
        </w:tc>
        <w:tc>
          <w:tcPr>
            <w:tcW w:w="709" w:type="dxa"/>
            <w:shd w:val="clear" w:color="auto" w:fill="auto"/>
          </w:tcPr>
          <w:p w14:paraId="4BC7D5D5"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5</w:t>
            </w:r>
          </w:p>
        </w:tc>
        <w:tc>
          <w:tcPr>
            <w:tcW w:w="704" w:type="dxa"/>
            <w:shd w:val="clear" w:color="auto" w:fill="auto"/>
          </w:tcPr>
          <w:p w14:paraId="4C633521"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2</w:t>
            </w:r>
          </w:p>
        </w:tc>
      </w:tr>
      <w:tr w:rsidR="00593D59" w:rsidRPr="00A92FD9" w14:paraId="3E50B40A" w14:textId="77777777" w:rsidTr="00593D59">
        <w:trPr>
          <w:cantSplit/>
        </w:trPr>
        <w:tc>
          <w:tcPr>
            <w:tcW w:w="1701" w:type="dxa"/>
            <w:shd w:val="clear" w:color="auto" w:fill="auto"/>
          </w:tcPr>
          <w:p w14:paraId="57693715" w14:textId="15EDD3EF"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IMPNOW12</w:t>
            </w:r>
          </w:p>
        </w:tc>
        <w:tc>
          <w:tcPr>
            <w:tcW w:w="709" w:type="dxa"/>
            <w:shd w:val="clear" w:color="auto" w:fill="auto"/>
          </w:tcPr>
          <w:p w14:paraId="7A73130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96</w:t>
            </w:r>
          </w:p>
        </w:tc>
        <w:tc>
          <w:tcPr>
            <w:tcW w:w="641" w:type="dxa"/>
            <w:shd w:val="clear" w:color="auto" w:fill="auto"/>
          </w:tcPr>
          <w:p w14:paraId="2BAE74D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3</w:t>
            </w:r>
          </w:p>
        </w:tc>
        <w:tc>
          <w:tcPr>
            <w:tcW w:w="1627" w:type="dxa"/>
            <w:shd w:val="clear" w:color="auto" w:fill="auto"/>
          </w:tcPr>
          <w:p w14:paraId="5EC57961" w14:textId="67A42839"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EXPNOW19</w:t>
            </w:r>
          </w:p>
        </w:tc>
        <w:tc>
          <w:tcPr>
            <w:tcW w:w="714" w:type="dxa"/>
            <w:shd w:val="clear" w:color="auto" w:fill="auto"/>
          </w:tcPr>
          <w:p w14:paraId="58CE6231"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5</w:t>
            </w:r>
          </w:p>
        </w:tc>
        <w:tc>
          <w:tcPr>
            <w:tcW w:w="655" w:type="dxa"/>
            <w:shd w:val="clear" w:color="auto" w:fill="auto"/>
          </w:tcPr>
          <w:p w14:paraId="0099D77C"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3</w:t>
            </w:r>
          </w:p>
        </w:tc>
        <w:tc>
          <w:tcPr>
            <w:tcW w:w="1329" w:type="dxa"/>
            <w:shd w:val="clear" w:color="auto" w:fill="auto"/>
          </w:tcPr>
          <w:p w14:paraId="28EC4FD1" w14:textId="09B456D1"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NFTNOW2</w:t>
            </w:r>
          </w:p>
        </w:tc>
        <w:tc>
          <w:tcPr>
            <w:tcW w:w="709" w:type="dxa"/>
            <w:shd w:val="clear" w:color="auto" w:fill="auto"/>
          </w:tcPr>
          <w:p w14:paraId="0CBEDF5E"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5</w:t>
            </w:r>
          </w:p>
        </w:tc>
        <w:tc>
          <w:tcPr>
            <w:tcW w:w="704" w:type="dxa"/>
            <w:shd w:val="clear" w:color="auto" w:fill="auto"/>
          </w:tcPr>
          <w:p w14:paraId="118BE15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3</w:t>
            </w:r>
          </w:p>
        </w:tc>
      </w:tr>
      <w:tr w:rsidR="00593D59" w:rsidRPr="00A92FD9" w14:paraId="3E636F60" w14:textId="77777777" w:rsidTr="00593D59">
        <w:trPr>
          <w:cantSplit/>
        </w:trPr>
        <w:tc>
          <w:tcPr>
            <w:tcW w:w="1701" w:type="dxa"/>
            <w:shd w:val="clear" w:color="auto" w:fill="auto"/>
          </w:tcPr>
          <w:p w14:paraId="3917B545" w14:textId="707D261C"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IMPNOW19</w:t>
            </w:r>
          </w:p>
        </w:tc>
        <w:tc>
          <w:tcPr>
            <w:tcW w:w="709" w:type="dxa"/>
            <w:shd w:val="clear" w:color="auto" w:fill="auto"/>
          </w:tcPr>
          <w:p w14:paraId="5D91DAC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92</w:t>
            </w:r>
          </w:p>
        </w:tc>
        <w:tc>
          <w:tcPr>
            <w:tcW w:w="641" w:type="dxa"/>
            <w:shd w:val="clear" w:color="auto" w:fill="auto"/>
          </w:tcPr>
          <w:p w14:paraId="3F81EAEA"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4</w:t>
            </w:r>
          </w:p>
        </w:tc>
        <w:tc>
          <w:tcPr>
            <w:tcW w:w="1627" w:type="dxa"/>
            <w:shd w:val="clear" w:color="auto" w:fill="auto"/>
          </w:tcPr>
          <w:p w14:paraId="761DF3D0" w14:textId="0F6A90CD"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EXPNOW10</w:t>
            </w:r>
          </w:p>
        </w:tc>
        <w:tc>
          <w:tcPr>
            <w:tcW w:w="714" w:type="dxa"/>
            <w:shd w:val="clear" w:color="auto" w:fill="auto"/>
          </w:tcPr>
          <w:p w14:paraId="761F667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3</w:t>
            </w:r>
          </w:p>
        </w:tc>
        <w:tc>
          <w:tcPr>
            <w:tcW w:w="655" w:type="dxa"/>
            <w:shd w:val="clear" w:color="auto" w:fill="auto"/>
          </w:tcPr>
          <w:p w14:paraId="2DAB302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4</w:t>
            </w:r>
          </w:p>
        </w:tc>
        <w:tc>
          <w:tcPr>
            <w:tcW w:w="1329" w:type="dxa"/>
            <w:shd w:val="clear" w:color="auto" w:fill="auto"/>
          </w:tcPr>
          <w:p w14:paraId="1B6366A5" w14:textId="2219535C"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NFTNOW16</w:t>
            </w:r>
          </w:p>
        </w:tc>
        <w:tc>
          <w:tcPr>
            <w:tcW w:w="709" w:type="dxa"/>
            <w:shd w:val="clear" w:color="auto" w:fill="auto"/>
          </w:tcPr>
          <w:p w14:paraId="4F6581EF"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3</w:t>
            </w:r>
          </w:p>
        </w:tc>
        <w:tc>
          <w:tcPr>
            <w:tcW w:w="704" w:type="dxa"/>
            <w:shd w:val="clear" w:color="auto" w:fill="auto"/>
          </w:tcPr>
          <w:p w14:paraId="04369E4C"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4</w:t>
            </w:r>
          </w:p>
        </w:tc>
      </w:tr>
      <w:tr w:rsidR="00593D59" w:rsidRPr="00A92FD9" w14:paraId="5C88DABC" w14:textId="77777777" w:rsidTr="00593D59">
        <w:trPr>
          <w:cantSplit/>
        </w:trPr>
        <w:tc>
          <w:tcPr>
            <w:tcW w:w="1701" w:type="dxa"/>
            <w:shd w:val="clear" w:color="auto" w:fill="auto"/>
          </w:tcPr>
          <w:p w14:paraId="07B47E56" w14:textId="4734622B"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IMPNOW10</w:t>
            </w:r>
          </w:p>
        </w:tc>
        <w:tc>
          <w:tcPr>
            <w:tcW w:w="709" w:type="dxa"/>
            <w:shd w:val="clear" w:color="auto" w:fill="auto"/>
          </w:tcPr>
          <w:p w14:paraId="325F4F2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90</w:t>
            </w:r>
          </w:p>
        </w:tc>
        <w:tc>
          <w:tcPr>
            <w:tcW w:w="641" w:type="dxa"/>
            <w:shd w:val="clear" w:color="auto" w:fill="auto"/>
          </w:tcPr>
          <w:p w14:paraId="0D6C87ED"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5</w:t>
            </w:r>
          </w:p>
        </w:tc>
        <w:tc>
          <w:tcPr>
            <w:tcW w:w="1627" w:type="dxa"/>
            <w:shd w:val="clear" w:color="auto" w:fill="auto"/>
          </w:tcPr>
          <w:p w14:paraId="17A75323" w14:textId="7E706C0C"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EXPNOW17</w:t>
            </w:r>
          </w:p>
        </w:tc>
        <w:tc>
          <w:tcPr>
            <w:tcW w:w="714" w:type="dxa"/>
            <w:shd w:val="clear" w:color="auto" w:fill="auto"/>
          </w:tcPr>
          <w:p w14:paraId="092D167F"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0</w:t>
            </w:r>
          </w:p>
        </w:tc>
        <w:tc>
          <w:tcPr>
            <w:tcW w:w="655" w:type="dxa"/>
            <w:shd w:val="clear" w:color="auto" w:fill="auto"/>
          </w:tcPr>
          <w:p w14:paraId="21C4C321"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5</w:t>
            </w:r>
          </w:p>
        </w:tc>
        <w:tc>
          <w:tcPr>
            <w:tcW w:w="1329" w:type="dxa"/>
            <w:shd w:val="clear" w:color="auto" w:fill="auto"/>
          </w:tcPr>
          <w:p w14:paraId="147E9D49" w14:textId="7BD9AD56"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NFTNOW12</w:t>
            </w:r>
          </w:p>
        </w:tc>
        <w:tc>
          <w:tcPr>
            <w:tcW w:w="709" w:type="dxa"/>
            <w:shd w:val="clear" w:color="auto" w:fill="auto"/>
          </w:tcPr>
          <w:p w14:paraId="5864BA42"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2</w:t>
            </w:r>
          </w:p>
        </w:tc>
        <w:tc>
          <w:tcPr>
            <w:tcW w:w="704" w:type="dxa"/>
            <w:shd w:val="clear" w:color="auto" w:fill="auto"/>
          </w:tcPr>
          <w:p w14:paraId="2B4A4D6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5</w:t>
            </w:r>
          </w:p>
        </w:tc>
      </w:tr>
      <w:tr w:rsidR="00593D59" w:rsidRPr="00A92FD9" w14:paraId="49C7A568" w14:textId="77777777" w:rsidTr="00593D59">
        <w:trPr>
          <w:cantSplit/>
        </w:trPr>
        <w:tc>
          <w:tcPr>
            <w:tcW w:w="1701" w:type="dxa"/>
            <w:shd w:val="clear" w:color="auto" w:fill="auto"/>
          </w:tcPr>
          <w:p w14:paraId="093C4879" w14:textId="4DB17793"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IMPNOW9</w:t>
            </w:r>
          </w:p>
        </w:tc>
        <w:tc>
          <w:tcPr>
            <w:tcW w:w="709" w:type="dxa"/>
            <w:shd w:val="clear" w:color="auto" w:fill="auto"/>
          </w:tcPr>
          <w:p w14:paraId="68B50C31"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83</w:t>
            </w:r>
          </w:p>
        </w:tc>
        <w:tc>
          <w:tcPr>
            <w:tcW w:w="641" w:type="dxa"/>
            <w:shd w:val="clear" w:color="auto" w:fill="auto"/>
          </w:tcPr>
          <w:p w14:paraId="04A1A38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6</w:t>
            </w:r>
          </w:p>
        </w:tc>
        <w:tc>
          <w:tcPr>
            <w:tcW w:w="1627" w:type="dxa"/>
            <w:shd w:val="clear" w:color="auto" w:fill="auto"/>
          </w:tcPr>
          <w:p w14:paraId="480AF87D" w14:textId="756FC4A1"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EXPNOW16</w:t>
            </w:r>
          </w:p>
        </w:tc>
        <w:tc>
          <w:tcPr>
            <w:tcW w:w="714" w:type="dxa"/>
            <w:shd w:val="clear" w:color="auto" w:fill="auto"/>
          </w:tcPr>
          <w:p w14:paraId="67EB9EB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6</w:t>
            </w:r>
          </w:p>
        </w:tc>
        <w:tc>
          <w:tcPr>
            <w:tcW w:w="655" w:type="dxa"/>
            <w:shd w:val="clear" w:color="auto" w:fill="auto"/>
          </w:tcPr>
          <w:p w14:paraId="55349B0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6</w:t>
            </w:r>
          </w:p>
        </w:tc>
        <w:tc>
          <w:tcPr>
            <w:tcW w:w="1329" w:type="dxa"/>
            <w:shd w:val="clear" w:color="auto" w:fill="auto"/>
          </w:tcPr>
          <w:p w14:paraId="5E2B9555" w14:textId="6BAB6092"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NFTNOW19</w:t>
            </w:r>
          </w:p>
        </w:tc>
        <w:tc>
          <w:tcPr>
            <w:tcW w:w="709" w:type="dxa"/>
            <w:shd w:val="clear" w:color="auto" w:fill="auto"/>
          </w:tcPr>
          <w:p w14:paraId="490CD68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6</w:t>
            </w:r>
          </w:p>
        </w:tc>
        <w:tc>
          <w:tcPr>
            <w:tcW w:w="704" w:type="dxa"/>
            <w:shd w:val="clear" w:color="auto" w:fill="auto"/>
          </w:tcPr>
          <w:p w14:paraId="0C8E4A5E"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6</w:t>
            </w:r>
          </w:p>
        </w:tc>
      </w:tr>
      <w:tr w:rsidR="00593D59" w:rsidRPr="00A92FD9" w14:paraId="38CBB407" w14:textId="77777777" w:rsidTr="00593D59">
        <w:trPr>
          <w:cantSplit/>
        </w:trPr>
        <w:tc>
          <w:tcPr>
            <w:tcW w:w="1701" w:type="dxa"/>
            <w:shd w:val="clear" w:color="auto" w:fill="auto"/>
          </w:tcPr>
          <w:p w14:paraId="0B215589" w14:textId="501281D3"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IMPNOW8</w:t>
            </w:r>
          </w:p>
        </w:tc>
        <w:tc>
          <w:tcPr>
            <w:tcW w:w="709" w:type="dxa"/>
            <w:shd w:val="clear" w:color="auto" w:fill="auto"/>
          </w:tcPr>
          <w:p w14:paraId="18DB1894"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81</w:t>
            </w:r>
          </w:p>
        </w:tc>
        <w:tc>
          <w:tcPr>
            <w:tcW w:w="641" w:type="dxa"/>
            <w:shd w:val="clear" w:color="auto" w:fill="auto"/>
          </w:tcPr>
          <w:p w14:paraId="284A94E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7</w:t>
            </w:r>
          </w:p>
        </w:tc>
        <w:tc>
          <w:tcPr>
            <w:tcW w:w="1627" w:type="dxa"/>
            <w:shd w:val="clear" w:color="auto" w:fill="auto"/>
          </w:tcPr>
          <w:p w14:paraId="503EF8B2" w14:textId="5AB63620"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EXPNOW7</w:t>
            </w:r>
          </w:p>
        </w:tc>
        <w:tc>
          <w:tcPr>
            <w:tcW w:w="714" w:type="dxa"/>
            <w:shd w:val="clear" w:color="auto" w:fill="auto"/>
          </w:tcPr>
          <w:p w14:paraId="1AD7A6E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6</w:t>
            </w:r>
          </w:p>
        </w:tc>
        <w:tc>
          <w:tcPr>
            <w:tcW w:w="655" w:type="dxa"/>
            <w:shd w:val="clear" w:color="auto" w:fill="auto"/>
          </w:tcPr>
          <w:p w14:paraId="5E2A7E0D"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7</w:t>
            </w:r>
          </w:p>
        </w:tc>
        <w:tc>
          <w:tcPr>
            <w:tcW w:w="1329" w:type="dxa"/>
            <w:shd w:val="clear" w:color="auto" w:fill="auto"/>
          </w:tcPr>
          <w:p w14:paraId="1F3290EA" w14:textId="1A2D244C"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NFTNOW9</w:t>
            </w:r>
          </w:p>
        </w:tc>
        <w:tc>
          <w:tcPr>
            <w:tcW w:w="709" w:type="dxa"/>
            <w:shd w:val="clear" w:color="auto" w:fill="auto"/>
          </w:tcPr>
          <w:p w14:paraId="71EE32D4"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4</w:t>
            </w:r>
          </w:p>
        </w:tc>
        <w:tc>
          <w:tcPr>
            <w:tcW w:w="704" w:type="dxa"/>
            <w:shd w:val="clear" w:color="auto" w:fill="auto"/>
          </w:tcPr>
          <w:p w14:paraId="5A20D657"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7</w:t>
            </w:r>
          </w:p>
        </w:tc>
      </w:tr>
      <w:tr w:rsidR="00593D59" w:rsidRPr="00A92FD9" w14:paraId="1786766A" w14:textId="77777777" w:rsidTr="00593D59">
        <w:trPr>
          <w:cantSplit/>
        </w:trPr>
        <w:tc>
          <w:tcPr>
            <w:tcW w:w="1701" w:type="dxa"/>
            <w:shd w:val="clear" w:color="auto" w:fill="auto"/>
          </w:tcPr>
          <w:p w14:paraId="79C64403" w14:textId="47618D12"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IMPNOW13</w:t>
            </w:r>
          </w:p>
        </w:tc>
        <w:tc>
          <w:tcPr>
            <w:tcW w:w="709" w:type="dxa"/>
            <w:shd w:val="clear" w:color="auto" w:fill="auto"/>
          </w:tcPr>
          <w:p w14:paraId="462C0E44"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77</w:t>
            </w:r>
          </w:p>
        </w:tc>
        <w:tc>
          <w:tcPr>
            <w:tcW w:w="641" w:type="dxa"/>
            <w:shd w:val="clear" w:color="auto" w:fill="auto"/>
          </w:tcPr>
          <w:p w14:paraId="232C2531"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8</w:t>
            </w:r>
          </w:p>
        </w:tc>
        <w:tc>
          <w:tcPr>
            <w:tcW w:w="1627" w:type="dxa"/>
            <w:shd w:val="clear" w:color="auto" w:fill="auto"/>
          </w:tcPr>
          <w:p w14:paraId="6F9B7E26" w14:textId="04DA8DA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EXPNOW9</w:t>
            </w:r>
          </w:p>
        </w:tc>
        <w:tc>
          <w:tcPr>
            <w:tcW w:w="714" w:type="dxa"/>
            <w:shd w:val="clear" w:color="auto" w:fill="auto"/>
          </w:tcPr>
          <w:p w14:paraId="3B435E3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4</w:t>
            </w:r>
          </w:p>
        </w:tc>
        <w:tc>
          <w:tcPr>
            <w:tcW w:w="655" w:type="dxa"/>
            <w:shd w:val="clear" w:color="auto" w:fill="auto"/>
          </w:tcPr>
          <w:p w14:paraId="2282E2F7"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8</w:t>
            </w:r>
          </w:p>
        </w:tc>
        <w:tc>
          <w:tcPr>
            <w:tcW w:w="1329" w:type="dxa"/>
            <w:shd w:val="clear" w:color="auto" w:fill="auto"/>
          </w:tcPr>
          <w:p w14:paraId="1249D5EE" w14:textId="6D3A2DF1"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NFTNOW8</w:t>
            </w:r>
          </w:p>
        </w:tc>
        <w:tc>
          <w:tcPr>
            <w:tcW w:w="709" w:type="dxa"/>
            <w:shd w:val="clear" w:color="auto" w:fill="auto"/>
          </w:tcPr>
          <w:p w14:paraId="35A0C7C7"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4</w:t>
            </w:r>
          </w:p>
        </w:tc>
        <w:tc>
          <w:tcPr>
            <w:tcW w:w="704" w:type="dxa"/>
            <w:shd w:val="clear" w:color="auto" w:fill="auto"/>
          </w:tcPr>
          <w:p w14:paraId="741CFF9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8</w:t>
            </w:r>
          </w:p>
        </w:tc>
      </w:tr>
      <w:tr w:rsidR="00593D59" w:rsidRPr="00A92FD9" w14:paraId="1CF1A2C0" w14:textId="77777777" w:rsidTr="00593D59">
        <w:trPr>
          <w:cantSplit/>
        </w:trPr>
        <w:tc>
          <w:tcPr>
            <w:tcW w:w="1701" w:type="dxa"/>
            <w:shd w:val="clear" w:color="auto" w:fill="auto"/>
          </w:tcPr>
          <w:p w14:paraId="1C796E4B" w14:textId="0A5613FE"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IMPNOW14</w:t>
            </w:r>
          </w:p>
        </w:tc>
        <w:tc>
          <w:tcPr>
            <w:tcW w:w="709" w:type="dxa"/>
            <w:shd w:val="clear" w:color="auto" w:fill="auto"/>
          </w:tcPr>
          <w:p w14:paraId="7988E60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73</w:t>
            </w:r>
          </w:p>
        </w:tc>
        <w:tc>
          <w:tcPr>
            <w:tcW w:w="641" w:type="dxa"/>
            <w:shd w:val="clear" w:color="auto" w:fill="auto"/>
          </w:tcPr>
          <w:p w14:paraId="13EE3A0C"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c>
          <w:tcPr>
            <w:tcW w:w="1627" w:type="dxa"/>
            <w:shd w:val="clear" w:color="auto" w:fill="auto"/>
          </w:tcPr>
          <w:p w14:paraId="35359030" w14:textId="5AF7A721"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EXPNOW8</w:t>
            </w:r>
          </w:p>
        </w:tc>
        <w:tc>
          <w:tcPr>
            <w:tcW w:w="714" w:type="dxa"/>
            <w:shd w:val="clear" w:color="auto" w:fill="auto"/>
          </w:tcPr>
          <w:p w14:paraId="62E95342"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4</w:t>
            </w:r>
          </w:p>
        </w:tc>
        <w:tc>
          <w:tcPr>
            <w:tcW w:w="655" w:type="dxa"/>
            <w:shd w:val="clear" w:color="auto" w:fill="auto"/>
          </w:tcPr>
          <w:p w14:paraId="2C2BF24E"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c>
          <w:tcPr>
            <w:tcW w:w="1329" w:type="dxa"/>
            <w:shd w:val="clear" w:color="auto" w:fill="auto"/>
          </w:tcPr>
          <w:p w14:paraId="2CFB6052" w14:textId="72AA5BDB"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NFTNOW11</w:t>
            </w:r>
          </w:p>
        </w:tc>
        <w:tc>
          <w:tcPr>
            <w:tcW w:w="709" w:type="dxa"/>
            <w:shd w:val="clear" w:color="auto" w:fill="auto"/>
          </w:tcPr>
          <w:p w14:paraId="42AAF64A"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0</w:t>
            </w:r>
          </w:p>
        </w:tc>
        <w:tc>
          <w:tcPr>
            <w:tcW w:w="704" w:type="dxa"/>
            <w:shd w:val="clear" w:color="auto" w:fill="auto"/>
          </w:tcPr>
          <w:p w14:paraId="33B7602E"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r>
      <w:tr w:rsidR="00593D59" w:rsidRPr="00A92FD9" w14:paraId="571F593B" w14:textId="77777777" w:rsidTr="00593D59">
        <w:trPr>
          <w:cantSplit/>
        </w:trPr>
        <w:tc>
          <w:tcPr>
            <w:tcW w:w="1701" w:type="dxa"/>
            <w:shd w:val="clear" w:color="auto" w:fill="auto"/>
          </w:tcPr>
          <w:p w14:paraId="7CFD51A6" w14:textId="761C54BE"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IMPNOW15</w:t>
            </w:r>
          </w:p>
        </w:tc>
        <w:tc>
          <w:tcPr>
            <w:tcW w:w="709" w:type="dxa"/>
            <w:shd w:val="clear" w:color="auto" w:fill="auto"/>
          </w:tcPr>
          <w:p w14:paraId="1D324C7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2</w:t>
            </w:r>
          </w:p>
        </w:tc>
        <w:tc>
          <w:tcPr>
            <w:tcW w:w="641" w:type="dxa"/>
            <w:shd w:val="clear" w:color="auto" w:fill="auto"/>
          </w:tcPr>
          <w:p w14:paraId="2DAC07C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0</w:t>
            </w:r>
          </w:p>
        </w:tc>
        <w:tc>
          <w:tcPr>
            <w:tcW w:w="1627" w:type="dxa"/>
            <w:shd w:val="clear" w:color="auto" w:fill="auto"/>
          </w:tcPr>
          <w:p w14:paraId="3BB37759" w14:textId="74753F32"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EXPNOW11</w:t>
            </w:r>
          </w:p>
        </w:tc>
        <w:tc>
          <w:tcPr>
            <w:tcW w:w="714" w:type="dxa"/>
            <w:shd w:val="clear" w:color="auto" w:fill="auto"/>
          </w:tcPr>
          <w:p w14:paraId="6EF6563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44</w:t>
            </w:r>
          </w:p>
        </w:tc>
        <w:tc>
          <w:tcPr>
            <w:tcW w:w="655" w:type="dxa"/>
            <w:shd w:val="clear" w:color="auto" w:fill="auto"/>
          </w:tcPr>
          <w:p w14:paraId="7B556CDD"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0</w:t>
            </w:r>
          </w:p>
        </w:tc>
        <w:tc>
          <w:tcPr>
            <w:tcW w:w="1329" w:type="dxa"/>
            <w:shd w:val="clear" w:color="auto" w:fill="auto"/>
          </w:tcPr>
          <w:p w14:paraId="173E5D30" w14:textId="7A56E18C"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NFTNOW10</w:t>
            </w:r>
          </w:p>
        </w:tc>
        <w:tc>
          <w:tcPr>
            <w:tcW w:w="709" w:type="dxa"/>
            <w:shd w:val="clear" w:color="auto" w:fill="auto"/>
          </w:tcPr>
          <w:p w14:paraId="4E89BA8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44</w:t>
            </w:r>
          </w:p>
        </w:tc>
        <w:tc>
          <w:tcPr>
            <w:tcW w:w="704" w:type="dxa"/>
            <w:shd w:val="clear" w:color="auto" w:fill="auto"/>
          </w:tcPr>
          <w:p w14:paraId="14C4A5F5"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0</w:t>
            </w:r>
          </w:p>
        </w:tc>
      </w:tr>
    </w:tbl>
    <w:p w14:paraId="68AF133C" w14:textId="77777777" w:rsidR="00593D59" w:rsidRPr="00DA0641" w:rsidRDefault="00593D59" w:rsidP="00593D59">
      <w:pPr>
        <w:autoSpaceDE w:val="0"/>
        <w:autoSpaceDN w:val="0"/>
        <w:adjustRightInd w:val="0"/>
        <w:spacing w:after="0" w:line="400" w:lineRule="atLeast"/>
        <w:rPr>
          <w:rFonts w:ascii="Times New Roman" w:hAnsi="Times New Roman" w:cs="Times New Roman"/>
          <w:sz w:val="24"/>
          <w:szCs w:val="24"/>
        </w:rPr>
      </w:pPr>
    </w:p>
    <w:p w14:paraId="50B1B6EB" w14:textId="5120BFC7" w:rsidR="00593D59" w:rsidRPr="00DA0641" w:rsidRDefault="00593D59" w:rsidP="00290F0E">
      <w:r w:rsidRPr="00DA0641">
        <w:t xml:space="preserve">The investigations </w:t>
      </w:r>
      <w:r w:rsidR="005B52D9">
        <w:t xml:space="preserve">were </w:t>
      </w:r>
      <w:r w:rsidRPr="00DA0641">
        <w:t xml:space="preserve">continued for ‘future’ </w:t>
      </w:r>
      <w:r w:rsidR="00F349ED">
        <w:t>I</w:t>
      </w:r>
      <w:r w:rsidR="000E3375">
        <w:t>o</w:t>
      </w:r>
      <w:r w:rsidR="00F349ED">
        <w:t>T</w:t>
      </w:r>
      <w:r w:rsidRPr="00DA0641">
        <w:t xml:space="preserve"> implementation, </w:t>
      </w:r>
      <w:r w:rsidR="00F349ED">
        <w:t>I</w:t>
      </w:r>
      <w:r w:rsidR="000E3375">
        <w:t>o</w:t>
      </w:r>
      <w:r w:rsidR="00F349ED">
        <w:t>T</w:t>
      </w:r>
      <w:r w:rsidRPr="00DA0641">
        <w:t xml:space="preserve"> exploitation</w:t>
      </w:r>
      <w:r w:rsidR="000E3375">
        <w:t>,</w:t>
      </w:r>
      <w:r w:rsidRPr="00DA0641">
        <w:t xml:space="preserve"> and need for </w:t>
      </w:r>
      <w:r w:rsidR="00F349ED">
        <w:t>I</w:t>
      </w:r>
      <w:r w:rsidR="000E3375">
        <w:t>o</w:t>
      </w:r>
      <w:r w:rsidR="00F349ED">
        <w:t>T</w:t>
      </w:r>
      <w:r w:rsidRPr="00DA0641">
        <w:t xml:space="preserve"> training as presented in </w:t>
      </w:r>
      <w:r w:rsidR="00BE2957" w:rsidRPr="00DA0641">
        <w:fldChar w:fldCharType="begin"/>
      </w:r>
      <w:r w:rsidR="00BE2957" w:rsidRPr="00DA0641">
        <w:instrText xml:space="preserve"> REF _Ref32960474 \h </w:instrText>
      </w:r>
      <w:r w:rsidR="00290F0E">
        <w:instrText xml:space="preserve"> \* MERGEFORMAT </w:instrText>
      </w:r>
      <w:r w:rsidR="00BE2957" w:rsidRPr="00DA0641">
        <w:fldChar w:fldCharType="separate"/>
      </w:r>
      <w:r w:rsidR="00F70D7D" w:rsidRPr="00DA0641">
        <w:t xml:space="preserve">Table </w:t>
      </w:r>
      <w:r w:rsidR="00F70D7D">
        <w:rPr>
          <w:noProof/>
        </w:rPr>
        <w:t>99</w:t>
      </w:r>
      <w:r w:rsidR="00BE2957" w:rsidRPr="00DA0641">
        <w:fldChar w:fldCharType="end"/>
      </w:r>
      <w:r w:rsidRPr="00DA0641">
        <w:t>. Interestingly, Innovation Management (SK</w:t>
      </w:r>
      <w:r w:rsidR="00F349ED">
        <w:t>IOT</w:t>
      </w:r>
      <w:r w:rsidRPr="00DA0641">
        <w:t xml:space="preserve">IMPFUT18) has ranked the highest for a skill-knowledge dimension required for </w:t>
      </w:r>
      <w:r w:rsidR="00F349ED">
        <w:t>I</w:t>
      </w:r>
      <w:r w:rsidR="000E3375">
        <w:t>o</w:t>
      </w:r>
      <w:r w:rsidR="00F349ED">
        <w:t>T</w:t>
      </w:r>
      <w:r w:rsidRPr="00DA0641">
        <w:t xml:space="preserve"> implementation in </w:t>
      </w:r>
      <w:r w:rsidR="000E3375">
        <w:t xml:space="preserve">the </w:t>
      </w:r>
      <w:r w:rsidRPr="00DA0641">
        <w:t xml:space="preserve">next five years. Just as for BDA exploitation, the most important skill for </w:t>
      </w:r>
      <w:r w:rsidR="00F349ED">
        <w:t>I</w:t>
      </w:r>
      <w:r w:rsidR="000E3375">
        <w:t>o</w:t>
      </w:r>
      <w:r w:rsidR="00F349ED">
        <w:t>T</w:t>
      </w:r>
      <w:r w:rsidRPr="00DA0641">
        <w:t xml:space="preserve"> exploitation </w:t>
      </w:r>
      <w:r w:rsidR="005B52D9">
        <w:t>wa</w:t>
      </w:r>
      <w:r w:rsidRPr="00DA0641">
        <w:t xml:space="preserve">s Information Management. This indicates similar patterns between BDA and </w:t>
      </w:r>
      <w:r w:rsidR="00F349ED">
        <w:t>I</w:t>
      </w:r>
      <w:r w:rsidR="000E3375">
        <w:t>o</w:t>
      </w:r>
      <w:r w:rsidR="00F349ED">
        <w:t>T</w:t>
      </w:r>
      <w:r w:rsidRPr="00DA0641">
        <w:t xml:space="preserve"> exploitation in </w:t>
      </w:r>
      <w:r w:rsidR="000E3375">
        <w:t xml:space="preserve">the </w:t>
      </w:r>
      <w:r w:rsidRPr="00DA0641">
        <w:t xml:space="preserve">next five years. Although strategic planning is considered as an important skill for future </w:t>
      </w:r>
      <w:r w:rsidR="00F349ED">
        <w:t>I</w:t>
      </w:r>
      <w:r w:rsidR="000E3375">
        <w:t>o</w:t>
      </w:r>
      <w:r w:rsidR="00F349ED">
        <w:t>T</w:t>
      </w:r>
      <w:r w:rsidRPr="00DA0641">
        <w:t xml:space="preserve"> implementation (holding the second rank), the importance of it for future </w:t>
      </w:r>
      <w:r w:rsidR="00F349ED">
        <w:t>I</w:t>
      </w:r>
      <w:r w:rsidR="000E3375">
        <w:t>o</w:t>
      </w:r>
      <w:r w:rsidR="00F349ED">
        <w:t>T</w:t>
      </w:r>
      <w:r w:rsidRPr="00DA0641">
        <w:t xml:space="preserve"> exploitation </w:t>
      </w:r>
      <w:r w:rsidR="005B52D9">
        <w:t>wa</w:t>
      </w:r>
      <w:r w:rsidRPr="00DA0641">
        <w:t xml:space="preserve">s comparatively low (rank 11). Further, </w:t>
      </w:r>
      <w:r w:rsidR="000E3375">
        <w:t xml:space="preserve">the </w:t>
      </w:r>
      <w:r w:rsidRPr="00DA0641">
        <w:t xml:space="preserve">need for training in strategic management </w:t>
      </w:r>
      <w:r w:rsidR="005B52D9">
        <w:t>was</w:t>
      </w:r>
      <w:r w:rsidRPr="00DA0641">
        <w:t xml:space="preserve"> also quite high but low </w:t>
      </w:r>
      <w:r w:rsidR="005B52D9">
        <w:t xml:space="preserve">in </w:t>
      </w:r>
      <w:r w:rsidRPr="00DA0641">
        <w:t>order compared with information management and innovation management.</w:t>
      </w:r>
      <w:r w:rsidR="00AE7A05">
        <w:t xml:space="preserve"> </w:t>
      </w:r>
      <w:r w:rsidRPr="00DA0641">
        <w:t xml:space="preserve">Providing more insight </w:t>
      </w:r>
      <w:r w:rsidR="00A92FD9" w:rsidRPr="00DA0641">
        <w:t>into</w:t>
      </w:r>
      <w:r w:rsidRPr="00DA0641">
        <w:t xml:space="preserve"> data</w:t>
      </w:r>
      <w:r w:rsidR="000935E3">
        <w:t xml:space="preserve"> </w:t>
      </w:r>
      <w:r w:rsidRPr="00DA0641">
        <w:t>reveals that</w:t>
      </w:r>
      <w:r w:rsidR="00E60066">
        <w:t>,</w:t>
      </w:r>
      <w:r w:rsidRPr="00DA0641">
        <w:t xml:space="preserve"> respondents with </w:t>
      </w:r>
      <w:r w:rsidR="000E3375">
        <w:t>fewer</w:t>
      </w:r>
      <w:r w:rsidRPr="00DA0641">
        <w:t xml:space="preserve"> years of experience in </w:t>
      </w:r>
      <w:r w:rsidR="00F349ED">
        <w:t>I</w:t>
      </w:r>
      <w:r w:rsidR="000E3375">
        <w:t>o</w:t>
      </w:r>
      <w:r w:rsidR="00F349ED">
        <w:t>T</w:t>
      </w:r>
      <w:r w:rsidRPr="00DA0641">
        <w:t xml:space="preserve"> ha</w:t>
      </w:r>
      <w:r w:rsidR="000E3375">
        <w:t>ve</w:t>
      </w:r>
      <w:r w:rsidRPr="00DA0641">
        <w:t xml:space="preserve"> the most need for training in Information Management, compared to the respondents who have more experience in </w:t>
      </w:r>
      <w:r w:rsidR="00F349ED">
        <w:t>I</w:t>
      </w:r>
      <w:r w:rsidR="000E3375">
        <w:t>o</w:t>
      </w:r>
      <w:r w:rsidR="00F349ED">
        <w:t>T</w:t>
      </w:r>
      <w:r w:rsidRPr="00DA0641">
        <w:t>. This also show</w:t>
      </w:r>
      <w:r w:rsidR="005B52D9">
        <w:t>ed</w:t>
      </w:r>
      <w:r w:rsidRPr="00DA0641">
        <w:t xml:space="preserve"> a similar trend with BIM and BDA. </w:t>
      </w:r>
    </w:p>
    <w:p w14:paraId="4CC33E0C" w14:textId="77777777" w:rsidR="00593D59" w:rsidRPr="00DA0641" w:rsidRDefault="00593D59" w:rsidP="00593D59">
      <w:pPr>
        <w:autoSpaceDE w:val="0"/>
        <w:autoSpaceDN w:val="0"/>
        <w:adjustRightInd w:val="0"/>
        <w:spacing w:after="0" w:line="400" w:lineRule="atLeast"/>
        <w:rPr>
          <w:rFonts w:ascii="Times New Roman" w:hAnsi="Times New Roman" w:cs="Times New Roman"/>
          <w:sz w:val="24"/>
          <w:szCs w:val="24"/>
        </w:rPr>
      </w:pPr>
    </w:p>
    <w:p w14:paraId="793022AE" w14:textId="7E969C31" w:rsidR="00593D59" w:rsidRPr="00DA0641" w:rsidRDefault="00593D59" w:rsidP="00593D59">
      <w:pPr>
        <w:pStyle w:val="Caption"/>
        <w:keepNext/>
      </w:pPr>
      <w:bookmarkStart w:id="1195" w:name="_Ref32960474"/>
      <w:bookmarkStart w:id="1196" w:name="_Toc35347812"/>
      <w:bookmarkStart w:id="1197" w:name="_Toc49290947"/>
      <w:bookmarkStart w:id="1198" w:name="_Toc73916313"/>
      <w:r w:rsidRPr="00DA0641">
        <w:lastRenderedPageBreak/>
        <w:t xml:space="preserve">Table </w:t>
      </w:r>
      <w:r w:rsidRPr="00DA0641">
        <w:fldChar w:fldCharType="begin"/>
      </w:r>
      <w:r w:rsidRPr="00DA0641">
        <w:instrText xml:space="preserve"> SEQ Table \* ARABIC </w:instrText>
      </w:r>
      <w:r w:rsidRPr="00DA0641">
        <w:fldChar w:fldCharType="separate"/>
      </w:r>
      <w:r w:rsidR="00F70D7D">
        <w:rPr>
          <w:noProof/>
        </w:rPr>
        <w:t>99</w:t>
      </w:r>
      <w:r w:rsidRPr="00DA0641">
        <w:fldChar w:fldCharType="end"/>
      </w:r>
      <w:bookmarkEnd w:id="1195"/>
      <w:r w:rsidRPr="00DA0641">
        <w:t xml:space="preserve">- Future Skill-knowledge dimensions for </w:t>
      </w:r>
      <w:r w:rsidR="00F349ED">
        <w:t>I</w:t>
      </w:r>
      <w:r w:rsidR="000E3375">
        <w:t>o</w:t>
      </w:r>
      <w:r w:rsidR="00F349ED">
        <w:t>T</w:t>
      </w:r>
      <w:bookmarkEnd w:id="1196"/>
      <w:bookmarkEnd w:id="1197"/>
      <w:bookmarkEnd w:id="1198"/>
    </w:p>
    <w:tbl>
      <w:tblPr>
        <w:tblW w:w="87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701"/>
        <w:gridCol w:w="709"/>
        <w:gridCol w:w="641"/>
        <w:gridCol w:w="1627"/>
        <w:gridCol w:w="714"/>
        <w:gridCol w:w="655"/>
        <w:gridCol w:w="1329"/>
        <w:gridCol w:w="709"/>
        <w:gridCol w:w="704"/>
      </w:tblGrid>
      <w:tr w:rsidR="00593D59" w:rsidRPr="00A92FD9" w14:paraId="51675FE0" w14:textId="77777777" w:rsidTr="00593D59">
        <w:trPr>
          <w:cantSplit/>
        </w:trPr>
        <w:tc>
          <w:tcPr>
            <w:tcW w:w="8789" w:type="dxa"/>
            <w:gridSpan w:val="9"/>
            <w:shd w:val="clear" w:color="auto" w:fill="auto"/>
            <w:vAlign w:val="bottom"/>
          </w:tcPr>
          <w:p w14:paraId="46AF62A0" w14:textId="185B48FA" w:rsidR="00593D59" w:rsidRPr="00A92FD9" w:rsidRDefault="00593D59" w:rsidP="00593D59">
            <w:pPr>
              <w:autoSpaceDE w:val="0"/>
              <w:autoSpaceDN w:val="0"/>
              <w:adjustRightInd w:val="0"/>
              <w:spacing w:after="0" w:line="320" w:lineRule="atLeast"/>
              <w:ind w:left="60" w:right="60"/>
              <w:jc w:val="center"/>
              <w:rPr>
                <w:rFonts w:cstheme="minorHAnsi"/>
                <w:b/>
                <w:sz w:val="20"/>
                <w:szCs w:val="20"/>
              </w:rPr>
            </w:pPr>
            <w:r w:rsidRPr="00A92FD9">
              <w:rPr>
                <w:rFonts w:cstheme="minorHAnsi"/>
                <w:b/>
                <w:sz w:val="20"/>
                <w:szCs w:val="20"/>
              </w:rPr>
              <w:t>INTERNET OF THINGS (</w:t>
            </w:r>
            <w:r w:rsidR="00F349ED">
              <w:rPr>
                <w:rFonts w:cstheme="minorHAnsi"/>
                <w:b/>
                <w:sz w:val="20"/>
                <w:szCs w:val="20"/>
              </w:rPr>
              <w:t>I</w:t>
            </w:r>
            <w:r w:rsidR="000E3375">
              <w:rPr>
                <w:rFonts w:cstheme="minorHAnsi"/>
                <w:b/>
                <w:sz w:val="20"/>
                <w:szCs w:val="20"/>
              </w:rPr>
              <w:t>o</w:t>
            </w:r>
            <w:r w:rsidR="00F349ED">
              <w:rPr>
                <w:rFonts w:cstheme="minorHAnsi"/>
                <w:b/>
                <w:sz w:val="20"/>
                <w:szCs w:val="20"/>
              </w:rPr>
              <w:t>T</w:t>
            </w:r>
            <w:r w:rsidRPr="00A92FD9">
              <w:rPr>
                <w:rFonts w:cstheme="minorHAnsi"/>
                <w:b/>
                <w:sz w:val="20"/>
                <w:szCs w:val="20"/>
              </w:rPr>
              <w:t>)- FUTURE</w:t>
            </w:r>
          </w:p>
        </w:tc>
      </w:tr>
      <w:tr w:rsidR="00593D59" w:rsidRPr="00A92FD9" w14:paraId="37454CFB" w14:textId="77777777" w:rsidTr="00593D59">
        <w:trPr>
          <w:cantSplit/>
        </w:trPr>
        <w:tc>
          <w:tcPr>
            <w:tcW w:w="3051" w:type="dxa"/>
            <w:gridSpan w:val="3"/>
            <w:shd w:val="clear" w:color="auto" w:fill="auto"/>
            <w:vAlign w:val="bottom"/>
          </w:tcPr>
          <w:p w14:paraId="05D606B8" w14:textId="77777777" w:rsidR="00593D59" w:rsidRPr="00A92FD9" w:rsidRDefault="00593D59" w:rsidP="00593D59">
            <w:pPr>
              <w:autoSpaceDE w:val="0"/>
              <w:autoSpaceDN w:val="0"/>
              <w:adjustRightInd w:val="0"/>
              <w:spacing w:after="0" w:line="320" w:lineRule="atLeast"/>
              <w:ind w:left="60" w:right="60"/>
              <w:jc w:val="center"/>
              <w:rPr>
                <w:rFonts w:cstheme="minorHAnsi"/>
                <w:b/>
                <w:sz w:val="20"/>
                <w:szCs w:val="20"/>
              </w:rPr>
            </w:pPr>
            <w:r w:rsidRPr="00A92FD9">
              <w:rPr>
                <w:rFonts w:cstheme="minorHAnsi"/>
                <w:b/>
                <w:sz w:val="20"/>
                <w:szCs w:val="20"/>
              </w:rPr>
              <w:t>IMPLEMENTATION</w:t>
            </w:r>
          </w:p>
        </w:tc>
        <w:tc>
          <w:tcPr>
            <w:tcW w:w="2996" w:type="dxa"/>
            <w:gridSpan w:val="3"/>
            <w:shd w:val="clear" w:color="auto" w:fill="auto"/>
            <w:vAlign w:val="bottom"/>
          </w:tcPr>
          <w:p w14:paraId="7ECC7B5C" w14:textId="77777777" w:rsidR="00593D59" w:rsidRPr="00A92FD9" w:rsidRDefault="00593D59" w:rsidP="00593D59">
            <w:pPr>
              <w:autoSpaceDE w:val="0"/>
              <w:autoSpaceDN w:val="0"/>
              <w:adjustRightInd w:val="0"/>
              <w:spacing w:after="0" w:line="320" w:lineRule="atLeast"/>
              <w:ind w:left="60" w:right="60"/>
              <w:jc w:val="center"/>
              <w:rPr>
                <w:rFonts w:cstheme="minorHAnsi"/>
                <w:b/>
                <w:sz w:val="20"/>
                <w:szCs w:val="20"/>
              </w:rPr>
            </w:pPr>
            <w:r w:rsidRPr="00A92FD9">
              <w:rPr>
                <w:rFonts w:cstheme="minorHAnsi"/>
                <w:b/>
                <w:sz w:val="20"/>
                <w:szCs w:val="20"/>
              </w:rPr>
              <w:t>EXPLOITATION</w:t>
            </w:r>
          </w:p>
        </w:tc>
        <w:tc>
          <w:tcPr>
            <w:tcW w:w="2742" w:type="dxa"/>
            <w:gridSpan w:val="3"/>
            <w:shd w:val="clear" w:color="auto" w:fill="auto"/>
            <w:vAlign w:val="bottom"/>
          </w:tcPr>
          <w:p w14:paraId="05A5734F" w14:textId="77777777" w:rsidR="00593D59" w:rsidRPr="00A92FD9" w:rsidRDefault="00593D59" w:rsidP="00593D59">
            <w:pPr>
              <w:autoSpaceDE w:val="0"/>
              <w:autoSpaceDN w:val="0"/>
              <w:adjustRightInd w:val="0"/>
              <w:spacing w:after="0" w:line="320" w:lineRule="atLeast"/>
              <w:ind w:left="60" w:right="60"/>
              <w:jc w:val="center"/>
              <w:rPr>
                <w:rFonts w:cstheme="minorHAnsi"/>
                <w:b/>
                <w:sz w:val="20"/>
                <w:szCs w:val="20"/>
              </w:rPr>
            </w:pPr>
            <w:r w:rsidRPr="00A92FD9">
              <w:rPr>
                <w:rFonts w:cstheme="minorHAnsi"/>
                <w:b/>
                <w:sz w:val="20"/>
                <w:szCs w:val="20"/>
              </w:rPr>
              <w:t>NEED FOR TRAINING</w:t>
            </w:r>
          </w:p>
        </w:tc>
      </w:tr>
      <w:tr w:rsidR="00593D59" w:rsidRPr="00A92FD9" w14:paraId="6D1DFA2B" w14:textId="77777777" w:rsidTr="00593D59">
        <w:trPr>
          <w:cantSplit/>
        </w:trPr>
        <w:tc>
          <w:tcPr>
            <w:tcW w:w="1701" w:type="dxa"/>
            <w:shd w:val="clear" w:color="auto" w:fill="auto"/>
            <w:vAlign w:val="bottom"/>
          </w:tcPr>
          <w:p w14:paraId="78A70442" w14:textId="77777777" w:rsidR="00593D59" w:rsidRPr="00A92FD9" w:rsidRDefault="00593D59" w:rsidP="00593D59">
            <w:pPr>
              <w:autoSpaceDE w:val="0"/>
              <w:autoSpaceDN w:val="0"/>
              <w:adjustRightInd w:val="0"/>
              <w:spacing w:after="0" w:line="240" w:lineRule="auto"/>
              <w:rPr>
                <w:rFonts w:cstheme="minorHAnsi"/>
                <w:b/>
                <w:sz w:val="20"/>
                <w:szCs w:val="20"/>
              </w:rPr>
            </w:pPr>
            <w:r w:rsidRPr="00A92FD9">
              <w:rPr>
                <w:rFonts w:cstheme="minorHAnsi"/>
                <w:b/>
                <w:sz w:val="20"/>
                <w:szCs w:val="20"/>
              </w:rPr>
              <w:t>Variable</w:t>
            </w:r>
          </w:p>
        </w:tc>
        <w:tc>
          <w:tcPr>
            <w:tcW w:w="709" w:type="dxa"/>
            <w:shd w:val="clear" w:color="auto" w:fill="auto"/>
            <w:vAlign w:val="bottom"/>
          </w:tcPr>
          <w:p w14:paraId="3A5B5854" w14:textId="77777777" w:rsidR="00593D59" w:rsidRPr="00A92FD9" w:rsidRDefault="00593D59" w:rsidP="00593D59">
            <w:pPr>
              <w:autoSpaceDE w:val="0"/>
              <w:autoSpaceDN w:val="0"/>
              <w:adjustRightInd w:val="0"/>
              <w:spacing w:after="0" w:line="320" w:lineRule="atLeast"/>
              <w:ind w:left="60" w:right="60"/>
              <w:jc w:val="center"/>
              <w:rPr>
                <w:rFonts w:cstheme="minorHAnsi"/>
                <w:b/>
                <w:sz w:val="20"/>
                <w:szCs w:val="20"/>
              </w:rPr>
            </w:pPr>
            <w:r w:rsidRPr="00A92FD9">
              <w:rPr>
                <w:rFonts w:cstheme="minorHAnsi"/>
                <w:b/>
                <w:sz w:val="20"/>
                <w:szCs w:val="20"/>
              </w:rPr>
              <w:t>Mean</w:t>
            </w:r>
          </w:p>
        </w:tc>
        <w:tc>
          <w:tcPr>
            <w:tcW w:w="641" w:type="dxa"/>
            <w:shd w:val="clear" w:color="auto" w:fill="auto"/>
            <w:vAlign w:val="bottom"/>
          </w:tcPr>
          <w:p w14:paraId="5D586E33" w14:textId="77777777" w:rsidR="00593D59" w:rsidRPr="00A92FD9" w:rsidRDefault="00593D59" w:rsidP="00593D59">
            <w:pPr>
              <w:autoSpaceDE w:val="0"/>
              <w:autoSpaceDN w:val="0"/>
              <w:adjustRightInd w:val="0"/>
              <w:spacing w:after="0" w:line="320" w:lineRule="atLeast"/>
              <w:ind w:left="60" w:right="60"/>
              <w:jc w:val="center"/>
              <w:rPr>
                <w:rFonts w:cstheme="minorHAnsi"/>
                <w:b/>
                <w:sz w:val="20"/>
                <w:szCs w:val="20"/>
              </w:rPr>
            </w:pPr>
            <w:r w:rsidRPr="00A92FD9">
              <w:rPr>
                <w:rFonts w:cstheme="minorHAnsi"/>
                <w:b/>
                <w:sz w:val="20"/>
                <w:szCs w:val="20"/>
              </w:rPr>
              <w:t>Rank</w:t>
            </w:r>
          </w:p>
        </w:tc>
        <w:tc>
          <w:tcPr>
            <w:tcW w:w="1627" w:type="dxa"/>
            <w:shd w:val="clear" w:color="auto" w:fill="auto"/>
            <w:vAlign w:val="bottom"/>
          </w:tcPr>
          <w:p w14:paraId="248872A5" w14:textId="77777777" w:rsidR="00593D59" w:rsidRPr="00A92FD9" w:rsidRDefault="00593D59" w:rsidP="00593D59">
            <w:pPr>
              <w:autoSpaceDE w:val="0"/>
              <w:autoSpaceDN w:val="0"/>
              <w:adjustRightInd w:val="0"/>
              <w:spacing w:after="0" w:line="240" w:lineRule="auto"/>
              <w:rPr>
                <w:rFonts w:cstheme="minorHAnsi"/>
                <w:b/>
                <w:sz w:val="20"/>
                <w:szCs w:val="20"/>
              </w:rPr>
            </w:pPr>
            <w:r w:rsidRPr="00A92FD9">
              <w:rPr>
                <w:rFonts w:cstheme="minorHAnsi"/>
                <w:b/>
                <w:sz w:val="20"/>
                <w:szCs w:val="20"/>
              </w:rPr>
              <w:t>Variable</w:t>
            </w:r>
          </w:p>
        </w:tc>
        <w:tc>
          <w:tcPr>
            <w:tcW w:w="714" w:type="dxa"/>
            <w:shd w:val="clear" w:color="auto" w:fill="auto"/>
            <w:vAlign w:val="bottom"/>
          </w:tcPr>
          <w:p w14:paraId="21A2EECC" w14:textId="77777777" w:rsidR="00593D59" w:rsidRPr="00A92FD9" w:rsidRDefault="00593D59" w:rsidP="00593D59">
            <w:pPr>
              <w:autoSpaceDE w:val="0"/>
              <w:autoSpaceDN w:val="0"/>
              <w:adjustRightInd w:val="0"/>
              <w:spacing w:after="0" w:line="320" w:lineRule="atLeast"/>
              <w:ind w:left="60" w:right="60"/>
              <w:jc w:val="center"/>
              <w:rPr>
                <w:rFonts w:cstheme="minorHAnsi"/>
                <w:b/>
                <w:sz w:val="20"/>
                <w:szCs w:val="20"/>
              </w:rPr>
            </w:pPr>
            <w:r w:rsidRPr="00A92FD9">
              <w:rPr>
                <w:rFonts w:cstheme="minorHAnsi"/>
                <w:b/>
                <w:sz w:val="20"/>
                <w:szCs w:val="20"/>
              </w:rPr>
              <w:t>Mean</w:t>
            </w:r>
          </w:p>
        </w:tc>
        <w:tc>
          <w:tcPr>
            <w:tcW w:w="655" w:type="dxa"/>
            <w:shd w:val="clear" w:color="auto" w:fill="auto"/>
          </w:tcPr>
          <w:p w14:paraId="02AFCD33" w14:textId="77777777" w:rsidR="00593D59" w:rsidRPr="00A92FD9" w:rsidRDefault="00593D59" w:rsidP="00593D59">
            <w:pPr>
              <w:autoSpaceDE w:val="0"/>
              <w:autoSpaceDN w:val="0"/>
              <w:adjustRightInd w:val="0"/>
              <w:spacing w:after="0" w:line="320" w:lineRule="atLeast"/>
              <w:ind w:left="60" w:right="60"/>
              <w:jc w:val="center"/>
              <w:rPr>
                <w:rFonts w:cstheme="minorHAnsi"/>
                <w:b/>
                <w:sz w:val="20"/>
                <w:szCs w:val="20"/>
              </w:rPr>
            </w:pPr>
            <w:r w:rsidRPr="00A92FD9">
              <w:rPr>
                <w:rFonts w:cstheme="minorHAnsi"/>
                <w:b/>
                <w:sz w:val="20"/>
                <w:szCs w:val="20"/>
              </w:rPr>
              <w:t>Rank</w:t>
            </w:r>
          </w:p>
        </w:tc>
        <w:tc>
          <w:tcPr>
            <w:tcW w:w="1329" w:type="dxa"/>
            <w:shd w:val="clear" w:color="auto" w:fill="auto"/>
            <w:vAlign w:val="bottom"/>
          </w:tcPr>
          <w:p w14:paraId="2D5FBCC6" w14:textId="77777777" w:rsidR="00593D59" w:rsidRPr="00A92FD9" w:rsidRDefault="00593D59" w:rsidP="00593D59">
            <w:pPr>
              <w:autoSpaceDE w:val="0"/>
              <w:autoSpaceDN w:val="0"/>
              <w:adjustRightInd w:val="0"/>
              <w:spacing w:after="0" w:line="240" w:lineRule="auto"/>
              <w:rPr>
                <w:rFonts w:cstheme="minorHAnsi"/>
                <w:b/>
                <w:sz w:val="20"/>
                <w:szCs w:val="20"/>
              </w:rPr>
            </w:pPr>
            <w:r w:rsidRPr="00A92FD9">
              <w:rPr>
                <w:rFonts w:cstheme="minorHAnsi"/>
                <w:b/>
                <w:sz w:val="20"/>
                <w:szCs w:val="20"/>
              </w:rPr>
              <w:t>Variable</w:t>
            </w:r>
          </w:p>
        </w:tc>
        <w:tc>
          <w:tcPr>
            <w:tcW w:w="709" w:type="dxa"/>
            <w:shd w:val="clear" w:color="auto" w:fill="auto"/>
            <w:vAlign w:val="bottom"/>
          </w:tcPr>
          <w:p w14:paraId="4CD9C7F4" w14:textId="77777777" w:rsidR="00593D59" w:rsidRPr="00A92FD9" w:rsidRDefault="00593D59" w:rsidP="00593D59">
            <w:pPr>
              <w:autoSpaceDE w:val="0"/>
              <w:autoSpaceDN w:val="0"/>
              <w:adjustRightInd w:val="0"/>
              <w:spacing w:after="0" w:line="320" w:lineRule="atLeast"/>
              <w:ind w:left="60" w:right="60"/>
              <w:jc w:val="center"/>
              <w:rPr>
                <w:rFonts w:cstheme="minorHAnsi"/>
                <w:b/>
                <w:sz w:val="20"/>
                <w:szCs w:val="20"/>
              </w:rPr>
            </w:pPr>
            <w:r w:rsidRPr="00A92FD9">
              <w:rPr>
                <w:rFonts w:cstheme="minorHAnsi"/>
                <w:b/>
                <w:sz w:val="20"/>
                <w:szCs w:val="20"/>
              </w:rPr>
              <w:t>Mean</w:t>
            </w:r>
          </w:p>
        </w:tc>
        <w:tc>
          <w:tcPr>
            <w:tcW w:w="704" w:type="dxa"/>
            <w:shd w:val="clear" w:color="auto" w:fill="auto"/>
          </w:tcPr>
          <w:p w14:paraId="59D8CC2F" w14:textId="77777777" w:rsidR="00593D59" w:rsidRPr="00A92FD9" w:rsidRDefault="00593D59" w:rsidP="00593D59">
            <w:pPr>
              <w:autoSpaceDE w:val="0"/>
              <w:autoSpaceDN w:val="0"/>
              <w:adjustRightInd w:val="0"/>
              <w:spacing w:after="0" w:line="320" w:lineRule="atLeast"/>
              <w:ind w:left="60" w:right="60"/>
              <w:jc w:val="center"/>
              <w:rPr>
                <w:rFonts w:cstheme="minorHAnsi"/>
                <w:b/>
                <w:sz w:val="20"/>
                <w:szCs w:val="20"/>
              </w:rPr>
            </w:pPr>
            <w:r w:rsidRPr="00A92FD9">
              <w:rPr>
                <w:rFonts w:cstheme="minorHAnsi"/>
                <w:b/>
                <w:sz w:val="20"/>
                <w:szCs w:val="20"/>
              </w:rPr>
              <w:t>Rank</w:t>
            </w:r>
          </w:p>
        </w:tc>
      </w:tr>
      <w:tr w:rsidR="00593D59" w:rsidRPr="00A92FD9" w14:paraId="7405E8BC" w14:textId="77777777" w:rsidTr="00593D59">
        <w:trPr>
          <w:cantSplit/>
        </w:trPr>
        <w:tc>
          <w:tcPr>
            <w:tcW w:w="1701" w:type="dxa"/>
            <w:shd w:val="clear" w:color="auto" w:fill="auto"/>
          </w:tcPr>
          <w:p w14:paraId="32132E52" w14:textId="214C7A93"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IMPFUT18</w:t>
            </w:r>
          </w:p>
        </w:tc>
        <w:tc>
          <w:tcPr>
            <w:tcW w:w="709" w:type="dxa"/>
            <w:shd w:val="clear" w:color="auto" w:fill="auto"/>
          </w:tcPr>
          <w:p w14:paraId="24E4CC71"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73</w:t>
            </w:r>
          </w:p>
        </w:tc>
        <w:tc>
          <w:tcPr>
            <w:tcW w:w="641" w:type="dxa"/>
            <w:shd w:val="clear" w:color="auto" w:fill="auto"/>
          </w:tcPr>
          <w:p w14:paraId="7883DDE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w:t>
            </w:r>
          </w:p>
        </w:tc>
        <w:tc>
          <w:tcPr>
            <w:tcW w:w="1627" w:type="dxa"/>
            <w:shd w:val="clear" w:color="auto" w:fill="auto"/>
          </w:tcPr>
          <w:p w14:paraId="75E57C86" w14:textId="43B62C2D"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EXPFUT20</w:t>
            </w:r>
          </w:p>
        </w:tc>
        <w:tc>
          <w:tcPr>
            <w:tcW w:w="714" w:type="dxa"/>
            <w:shd w:val="clear" w:color="auto" w:fill="auto"/>
          </w:tcPr>
          <w:p w14:paraId="7FE72021"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71</w:t>
            </w:r>
          </w:p>
        </w:tc>
        <w:tc>
          <w:tcPr>
            <w:tcW w:w="655" w:type="dxa"/>
            <w:shd w:val="clear" w:color="auto" w:fill="auto"/>
          </w:tcPr>
          <w:p w14:paraId="60C89124"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w:t>
            </w:r>
          </w:p>
        </w:tc>
        <w:tc>
          <w:tcPr>
            <w:tcW w:w="1329" w:type="dxa"/>
            <w:shd w:val="clear" w:color="auto" w:fill="auto"/>
          </w:tcPr>
          <w:p w14:paraId="0974F55D" w14:textId="54751C0F"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NFTFUT20</w:t>
            </w:r>
          </w:p>
        </w:tc>
        <w:tc>
          <w:tcPr>
            <w:tcW w:w="709" w:type="dxa"/>
            <w:shd w:val="clear" w:color="auto" w:fill="auto"/>
          </w:tcPr>
          <w:p w14:paraId="66F597BF"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15</w:t>
            </w:r>
          </w:p>
        </w:tc>
        <w:tc>
          <w:tcPr>
            <w:tcW w:w="704" w:type="dxa"/>
            <w:shd w:val="clear" w:color="auto" w:fill="auto"/>
          </w:tcPr>
          <w:p w14:paraId="76CB659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w:t>
            </w:r>
          </w:p>
        </w:tc>
      </w:tr>
      <w:tr w:rsidR="00593D59" w:rsidRPr="00A92FD9" w14:paraId="420EDE17" w14:textId="77777777" w:rsidTr="00593D59">
        <w:trPr>
          <w:cantSplit/>
        </w:trPr>
        <w:tc>
          <w:tcPr>
            <w:tcW w:w="1701" w:type="dxa"/>
            <w:shd w:val="clear" w:color="auto" w:fill="auto"/>
          </w:tcPr>
          <w:p w14:paraId="21BE7733" w14:textId="5927DFB0"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IMPFUT7</w:t>
            </w:r>
          </w:p>
        </w:tc>
        <w:tc>
          <w:tcPr>
            <w:tcW w:w="709" w:type="dxa"/>
            <w:shd w:val="clear" w:color="auto" w:fill="auto"/>
          </w:tcPr>
          <w:p w14:paraId="22EF9F9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62</w:t>
            </w:r>
          </w:p>
        </w:tc>
        <w:tc>
          <w:tcPr>
            <w:tcW w:w="641" w:type="dxa"/>
            <w:shd w:val="clear" w:color="auto" w:fill="auto"/>
          </w:tcPr>
          <w:p w14:paraId="5DCA494F"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w:t>
            </w:r>
          </w:p>
        </w:tc>
        <w:tc>
          <w:tcPr>
            <w:tcW w:w="1627" w:type="dxa"/>
            <w:shd w:val="clear" w:color="auto" w:fill="auto"/>
          </w:tcPr>
          <w:p w14:paraId="346B334B" w14:textId="1EB70E9A"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EXPFUT18</w:t>
            </w:r>
          </w:p>
        </w:tc>
        <w:tc>
          <w:tcPr>
            <w:tcW w:w="714" w:type="dxa"/>
            <w:shd w:val="clear" w:color="auto" w:fill="auto"/>
          </w:tcPr>
          <w:p w14:paraId="0F9B84B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52</w:t>
            </w:r>
          </w:p>
        </w:tc>
        <w:tc>
          <w:tcPr>
            <w:tcW w:w="655" w:type="dxa"/>
            <w:shd w:val="clear" w:color="auto" w:fill="auto"/>
          </w:tcPr>
          <w:p w14:paraId="5C3E0F81"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w:t>
            </w:r>
          </w:p>
        </w:tc>
        <w:tc>
          <w:tcPr>
            <w:tcW w:w="1329" w:type="dxa"/>
            <w:shd w:val="clear" w:color="auto" w:fill="auto"/>
          </w:tcPr>
          <w:p w14:paraId="53E5B136" w14:textId="7D48B7CC"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NFTFUT18</w:t>
            </w:r>
          </w:p>
        </w:tc>
        <w:tc>
          <w:tcPr>
            <w:tcW w:w="709" w:type="dxa"/>
            <w:shd w:val="clear" w:color="auto" w:fill="auto"/>
          </w:tcPr>
          <w:p w14:paraId="2DCC4D4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02</w:t>
            </w:r>
          </w:p>
        </w:tc>
        <w:tc>
          <w:tcPr>
            <w:tcW w:w="704" w:type="dxa"/>
            <w:shd w:val="clear" w:color="auto" w:fill="auto"/>
          </w:tcPr>
          <w:p w14:paraId="11BE069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w:t>
            </w:r>
          </w:p>
        </w:tc>
      </w:tr>
      <w:tr w:rsidR="00593D59" w:rsidRPr="00A92FD9" w14:paraId="38C5FFFA" w14:textId="77777777" w:rsidTr="00593D59">
        <w:trPr>
          <w:cantSplit/>
        </w:trPr>
        <w:tc>
          <w:tcPr>
            <w:tcW w:w="1701" w:type="dxa"/>
            <w:shd w:val="clear" w:color="auto" w:fill="auto"/>
          </w:tcPr>
          <w:p w14:paraId="4F6AE408" w14:textId="07868AEB"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IMPFUT20</w:t>
            </w:r>
          </w:p>
        </w:tc>
        <w:tc>
          <w:tcPr>
            <w:tcW w:w="709" w:type="dxa"/>
            <w:shd w:val="clear" w:color="auto" w:fill="auto"/>
          </w:tcPr>
          <w:p w14:paraId="52BAF247"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58</w:t>
            </w:r>
          </w:p>
        </w:tc>
        <w:tc>
          <w:tcPr>
            <w:tcW w:w="641" w:type="dxa"/>
            <w:shd w:val="clear" w:color="auto" w:fill="auto"/>
          </w:tcPr>
          <w:p w14:paraId="68ED72C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w:t>
            </w:r>
          </w:p>
        </w:tc>
        <w:tc>
          <w:tcPr>
            <w:tcW w:w="1627" w:type="dxa"/>
            <w:shd w:val="clear" w:color="auto" w:fill="auto"/>
          </w:tcPr>
          <w:p w14:paraId="7859D040" w14:textId="4962E330"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EXPFUT15</w:t>
            </w:r>
          </w:p>
        </w:tc>
        <w:tc>
          <w:tcPr>
            <w:tcW w:w="714" w:type="dxa"/>
            <w:shd w:val="clear" w:color="auto" w:fill="auto"/>
          </w:tcPr>
          <w:p w14:paraId="289726C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38</w:t>
            </w:r>
          </w:p>
        </w:tc>
        <w:tc>
          <w:tcPr>
            <w:tcW w:w="655" w:type="dxa"/>
            <w:shd w:val="clear" w:color="auto" w:fill="auto"/>
          </w:tcPr>
          <w:p w14:paraId="49B7802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w:t>
            </w:r>
          </w:p>
        </w:tc>
        <w:tc>
          <w:tcPr>
            <w:tcW w:w="1329" w:type="dxa"/>
            <w:shd w:val="clear" w:color="auto" w:fill="auto"/>
          </w:tcPr>
          <w:p w14:paraId="1FBB31AE" w14:textId="675999AE"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NFTFUT7</w:t>
            </w:r>
          </w:p>
        </w:tc>
        <w:tc>
          <w:tcPr>
            <w:tcW w:w="709" w:type="dxa"/>
            <w:shd w:val="clear" w:color="auto" w:fill="auto"/>
          </w:tcPr>
          <w:p w14:paraId="6B6DA2D2"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83</w:t>
            </w:r>
          </w:p>
        </w:tc>
        <w:tc>
          <w:tcPr>
            <w:tcW w:w="704" w:type="dxa"/>
            <w:shd w:val="clear" w:color="auto" w:fill="auto"/>
          </w:tcPr>
          <w:p w14:paraId="680C3E7C"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w:t>
            </w:r>
          </w:p>
        </w:tc>
      </w:tr>
      <w:tr w:rsidR="00593D59" w:rsidRPr="00A92FD9" w14:paraId="2B25ECC2" w14:textId="77777777" w:rsidTr="00593D59">
        <w:trPr>
          <w:cantSplit/>
        </w:trPr>
        <w:tc>
          <w:tcPr>
            <w:tcW w:w="1701" w:type="dxa"/>
            <w:shd w:val="clear" w:color="auto" w:fill="auto"/>
          </w:tcPr>
          <w:p w14:paraId="1EF9E700" w14:textId="346C5ED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IMPFUT1</w:t>
            </w:r>
          </w:p>
        </w:tc>
        <w:tc>
          <w:tcPr>
            <w:tcW w:w="709" w:type="dxa"/>
            <w:shd w:val="clear" w:color="auto" w:fill="auto"/>
          </w:tcPr>
          <w:p w14:paraId="741FA1E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42</w:t>
            </w:r>
          </w:p>
        </w:tc>
        <w:tc>
          <w:tcPr>
            <w:tcW w:w="641" w:type="dxa"/>
            <w:shd w:val="clear" w:color="auto" w:fill="auto"/>
          </w:tcPr>
          <w:p w14:paraId="7C93BA0A"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4</w:t>
            </w:r>
          </w:p>
        </w:tc>
        <w:tc>
          <w:tcPr>
            <w:tcW w:w="1627" w:type="dxa"/>
            <w:shd w:val="clear" w:color="auto" w:fill="auto"/>
          </w:tcPr>
          <w:p w14:paraId="4A5513A2" w14:textId="76501F11"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EXPFUT5</w:t>
            </w:r>
          </w:p>
        </w:tc>
        <w:tc>
          <w:tcPr>
            <w:tcW w:w="714" w:type="dxa"/>
            <w:shd w:val="clear" w:color="auto" w:fill="auto"/>
          </w:tcPr>
          <w:p w14:paraId="3CDF0D6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35</w:t>
            </w:r>
          </w:p>
        </w:tc>
        <w:tc>
          <w:tcPr>
            <w:tcW w:w="655" w:type="dxa"/>
            <w:shd w:val="clear" w:color="auto" w:fill="auto"/>
          </w:tcPr>
          <w:p w14:paraId="54115925"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4</w:t>
            </w:r>
          </w:p>
        </w:tc>
        <w:tc>
          <w:tcPr>
            <w:tcW w:w="1329" w:type="dxa"/>
            <w:shd w:val="clear" w:color="auto" w:fill="auto"/>
          </w:tcPr>
          <w:p w14:paraId="3895B38A" w14:textId="6B714CB1"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NFTFUT6</w:t>
            </w:r>
          </w:p>
        </w:tc>
        <w:tc>
          <w:tcPr>
            <w:tcW w:w="709" w:type="dxa"/>
            <w:shd w:val="clear" w:color="auto" w:fill="auto"/>
          </w:tcPr>
          <w:p w14:paraId="62157977"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83</w:t>
            </w:r>
          </w:p>
        </w:tc>
        <w:tc>
          <w:tcPr>
            <w:tcW w:w="704" w:type="dxa"/>
            <w:shd w:val="clear" w:color="auto" w:fill="auto"/>
          </w:tcPr>
          <w:p w14:paraId="6CE1BD3E"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4</w:t>
            </w:r>
          </w:p>
        </w:tc>
      </w:tr>
      <w:tr w:rsidR="00593D59" w:rsidRPr="00A92FD9" w14:paraId="409521A0" w14:textId="77777777" w:rsidTr="00593D59">
        <w:trPr>
          <w:cantSplit/>
        </w:trPr>
        <w:tc>
          <w:tcPr>
            <w:tcW w:w="1701" w:type="dxa"/>
            <w:shd w:val="clear" w:color="auto" w:fill="auto"/>
          </w:tcPr>
          <w:p w14:paraId="68F8A46B" w14:textId="06407C5D"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IMPFUT16</w:t>
            </w:r>
          </w:p>
        </w:tc>
        <w:tc>
          <w:tcPr>
            <w:tcW w:w="709" w:type="dxa"/>
            <w:shd w:val="clear" w:color="auto" w:fill="auto"/>
          </w:tcPr>
          <w:p w14:paraId="25C883D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33</w:t>
            </w:r>
          </w:p>
        </w:tc>
        <w:tc>
          <w:tcPr>
            <w:tcW w:w="641" w:type="dxa"/>
            <w:shd w:val="clear" w:color="auto" w:fill="auto"/>
          </w:tcPr>
          <w:p w14:paraId="1875FF2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w:t>
            </w:r>
          </w:p>
        </w:tc>
        <w:tc>
          <w:tcPr>
            <w:tcW w:w="1627" w:type="dxa"/>
            <w:shd w:val="clear" w:color="auto" w:fill="auto"/>
          </w:tcPr>
          <w:p w14:paraId="01CA82A4" w14:textId="6EFE3C33"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EXPFUT14</w:t>
            </w:r>
          </w:p>
        </w:tc>
        <w:tc>
          <w:tcPr>
            <w:tcW w:w="714" w:type="dxa"/>
            <w:shd w:val="clear" w:color="auto" w:fill="auto"/>
          </w:tcPr>
          <w:p w14:paraId="510290A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19</w:t>
            </w:r>
          </w:p>
        </w:tc>
        <w:tc>
          <w:tcPr>
            <w:tcW w:w="655" w:type="dxa"/>
            <w:shd w:val="clear" w:color="auto" w:fill="auto"/>
          </w:tcPr>
          <w:p w14:paraId="6A73ACDC"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w:t>
            </w:r>
          </w:p>
        </w:tc>
        <w:tc>
          <w:tcPr>
            <w:tcW w:w="1329" w:type="dxa"/>
            <w:shd w:val="clear" w:color="auto" w:fill="auto"/>
          </w:tcPr>
          <w:p w14:paraId="72BB5720" w14:textId="1D990B4E"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NFTFUT5</w:t>
            </w:r>
          </w:p>
        </w:tc>
        <w:tc>
          <w:tcPr>
            <w:tcW w:w="709" w:type="dxa"/>
            <w:shd w:val="clear" w:color="auto" w:fill="auto"/>
          </w:tcPr>
          <w:p w14:paraId="180A535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79</w:t>
            </w:r>
          </w:p>
        </w:tc>
        <w:tc>
          <w:tcPr>
            <w:tcW w:w="704" w:type="dxa"/>
            <w:shd w:val="clear" w:color="auto" w:fill="auto"/>
          </w:tcPr>
          <w:p w14:paraId="5F2C466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w:t>
            </w:r>
          </w:p>
        </w:tc>
      </w:tr>
      <w:tr w:rsidR="00593D59" w:rsidRPr="00A92FD9" w14:paraId="396E4F75" w14:textId="77777777" w:rsidTr="00593D59">
        <w:trPr>
          <w:cantSplit/>
        </w:trPr>
        <w:tc>
          <w:tcPr>
            <w:tcW w:w="1701" w:type="dxa"/>
            <w:shd w:val="clear" w:color="auto" w:fill="auto"/>
          </w:tcPr>
          <w:p w14:paraId="3437D2EA" w14:textId="02082B78"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IMPFUT5</w:t>
            </w:r>
          </w:p>
        </w:tc>
        <w:tc>
          <w:tcPr>
            <w:tcW w:w="709" w:type="dxa"/>
            <w:shd w:val="clear" w:color="auto" w:fill="auto"/>
          </w:tcPr>
          <w:p w14:paraId="5CA3220A"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29</w:t>
            </w:r>
          </w:p>
        </w:tc>
        <w:tc>
          <w:tcPr>
            <w:tcW w:w="641" w:type="dxa"/>
            <w:shd w:val="clear" w:color="auto" w:fill="auto"/>
          </w:tcPr>
          <w:p w14:paraId="795DBAF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6</w:t>
            </w:r>
          </w:p>
        </w:tc>
        <w:tc>
          <w:tcPr>
            <w:tcW w:w="1627" w:type="dxa"/>
            <w:shd w:val="clear" w:color="auto" w:fill="auto"/>
          </w:tcPr>
          <w:p w14:paraId="1BDA6DB3" w14:textId="39912C1E"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EXPFUT13</w:t>
            </w:r>
          </w:p>
        </w:tc>
        <w:tc>
          <w:tcPr>
            <w:tcW w:w="714" w:type="dxa"/>
            <w:shd w:val="clear" w:color="auto" w:fill="auto"/>
          </w:tcPr>
          <w:p w14:paraId="25AF291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02</w:t>
            </w:r>
          </w:p>
        </w:tc>
        <w:tc>
          <w:tcPr>
            <w:tcW w:w="655" w:type="dxa"/>
            <w:shd w:val="clear" w:color="auto" w:fill="auto"/>
          </w:tcPr>
          <w:p w14:paraId="4BC858F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6</w:t>
            </w:r>
          </w:p>
        </w:tc>
        <w:tc>
          <w:tcPr>
            <w:tcW w:w="1329" w:type="dxa"/>
            <w:shd w:val="clear" w:color="auto" w:fill="auto"/>
          </w:tcPr>
          <w:p w14:paraId="600A782A" w14:textId="374B705A"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NFTFUT12</w:t>
            </w:r>
          </w:p>
        </w:tc>
        <w:tc>
          <w:tcPr>
            <w:tcW w:w="709" w:type="dxa"/>
            <w:shd w:val="clear" w:color="auto" w:fill="auto"/>
          </w:tcPr>
          <w:p w14:paraId="0CB0BB14"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3</w:t>
            </w:r>
          </w:p>
        </w:tc>
        <w:tc>
          <w:tcPr>
            <w:tcW w:w="704" w:type="dxa"/>
            <w:shd w:val="clear" w:color="auto" w:fill="auto"/>
          </w:tcPr>
          <w:p w14:paraId="73059D3E"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6</w:t>
            </w:r>
          </w:p>
        </w:tc>
      </w:tr>
      <w:tr w:rsidR="00593D59" w:rsidRPr="00A92FD9" w14:paraId="4F4B6F56" w14:textId="77777777" w:rsidTr="00593D59">
        <w:trPr>
          <w:cantSplit/>
        </w:trPr>
        <w:tc>
          <w:tcPr>
            <w:tcW w:w="1701" w:type="dxa"/>
            <w:shd w:val="clear" w:color="auto" w:fill="auto"/>
          </w:tcPr>
          <w:p w14:paraId="57EAFFC3" w14:textId="065C1EB9"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IMPFUT4</w:t>
            </w:r>
          </w:p>
        </w:tc>
        <w:tc>
          <w:tcPr>
            <w:tcW w:w="709" w:type="dxa"/>
            <w:shd w:val="clear" w:color="auto" w:fill="auto"/>
          </w:tcPr>
          <w:p w14:paraId="6D62C7E2"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15</w:t>
            </w:r>
          </w:p>
        </w:tc>
        <w:tc>
          <w:tcPr>
            <w:tcW w:w="641" w:type="dxa"/>
            <w:shd w:val="clear" w:color="auto" w:fill="auto"/>
          </w:tcPr>
          <w:p w14:paraId="019B267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7</w:t>
            </w:r>
          </w:p>
        </w:tc>
        <w:tc>
          <w:tcPr>
            <w:tcW w:w="1627" w:type="dxa"/>
            <w:shd w:val="clear" w:color="auto" w:fill="auto"/>
          </w:tcPr>
          <w:p w14:paraId="381F2BFF" w14:textId="5D34FFC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EXPFUT4</w:t>
            </w:r>
          </w:p>
        </w:tc>
        <w:tc>
          <w:tcPr>
            <w:tcW w:w="714" w:type="dxa"/>
            <w:shd w:val="clear" w:color="auto" w:fill="auto"/>
          </w:tcPr>
          <w:p w14:paraId="1EE7B925"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96</w:t>
            </w:r>
          </w:p>
        </w:tc>
        <w:tc>
          <w:tcPr>
            <w:tcW w:w="655" w:type="dxa"/>
            <w:shd w:val="clear" w:color="auto" w:fill="auto"/>
          </w:tcPr>
          <w:p w14:paraId="3AB687C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7</w:t>
            </w:r>
          </w:p>
        </w:tc>
        <w:tc>
          <w:tcPr>
            <w:tcW w:w="1329" w:type="dxa"/>
            <w:shd w:val="clear" w:color="auto" w:fill="auto"/>
          </w:tcPr>
          <w:p w14:paraId="07838DC6" w14:textId="5FDF92AD"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NFTFUT1</w:t>
            </w:r>
          </w:p>
        </w:tc>
        <w:tc>
          <w:tcPr>
            <w:tcW w:w="709" w:type="dxa"/>
            <w:shd w:val="clear" w:color="auto" w:fill="auto"/>
          </w:tcPr>
          <w:p w14:paraId="5CE2AC6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0</w:t>
            </w:r>
          </w:p>
        </w:tc>
        <w:tc>
          <w:tcPr>
            <w:tcW w:w="704" w:type="dxa"/>
            <w:shd w:val="clear" w:color="auto" w:fill="auto"/>
          </w:tcPr>
          <w:p w14:paraId="7EFD1CE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7</w:t>
            </w:r>
          </w:p>
        </w:tc>
      </w:tr>
      <w:tr w:rsidR="00593D59" w:rsidRPr="00A92FD9" w14:paraId="30D94118" w14:textId="77777777" w:rsidTr="00593D59">
        <w:trPr>
          <w:cantSplit/>
        </w:trPr>
        <w:tc>
          <w:tcPr>
            <w:tcW w:w="1701" w:type="dxa"/>
            <w:shd w:val="clear" w:color="auto" w:fill="auto"/>
          </w:tcPr>
          <w:p w14:paraId="1BFB1BC6" w14:textId="7F39677B"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IMPFUT6</w:t>
            </w:r>
          </w:p>
        </w:tc>
        <w:tc>
          <w:tcPr>
            <w:tcW w:w="709" w:type="dxa"/>
            <w:shd w:val="clear" w:color="auto" w:fill="auto"/>
          </w:tcPr>
          <w:p w14:paraId="0B653321"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08</w:t>
            </w:r>
          </w:p>
        </w:tc>
        <w:tc>
          <w:tcPr>
            <w:tcW w:w="641" w:type="dxa"/>
            <w:shd w:val="clear" w:color="auto" w:fill="auto"/>
          </w:tcPr>
          <w:p w14:paraId="4467354E"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c>
          <w:tcPr>
            <w:tcW w:w="1627" w:type="dxa"/>
            <w:shd w:val="clear" w:color="auto" w:fill="auto"/>
          </w:tcPr>
          <w:p w14:paraId="4674D3A4" w14:textId="3FB41812"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EXPFUT6</w:t>
            </w:r>
          </w:p>
        </w:tc>
        <w:tc>
          <w:tcPr>
            <w:tcW w:w="714" w:type="dxa"/>
            <w:shd w:val="clear" w:color="auto" w:fill="auto"/>
          </w:tcPr>
          <w:p w14:paraId="0AE8206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92</w:t>
            </w:r>
          </w:p>
        </w:tc>
        <w:tc>
          <w:tcPr>
            <w:tcW w:w="655" w:type="dxa"/>
            <w:shd w:val="clear" w:color="auto" w:fill="auto"/>
          </w:tcPr>
          <w:p w14:paraId="063009D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c>
          <w:tcPr>
            <w:tcW w:w="1329" w:type="dxa"/>
            <w:shd w:val="clear" w:color="auto" w:fill="auto"/>
          </w:tcPr>
          <w:p w14:paraId="7BF6C263" w14:textId="22379CF0"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NFTFUT4</w:t>
            </w:r>
          </w:p>
        </w:tc>
        <w:tc>
          <w:tcPr>
            <w:tcW w:w="709" w:type="dxa"/>
            <w:shd w:val="clear" w:color="auto" w:fill="auto"/>
          </w:tcPr>
          <w:p w14:paraId="448C5A22"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37</w:t>
            </w:r>
          </w:p>
        </w:tc>
        <w:tc>
          <w:tcPr>
            <w:tcW w:w="704" w:type="dxa"/>
            <w:shd w:val="clear" w:color="auto" w:fill="auto"/>
          </w:tcPr>
          <w:p w14:paraId="576AA217"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r>
      <w:tr w:rsidR="00593D59" w:rsidRPr="00A92FD9" w14:paraId="69A73C8C" w14:textId="77777777" w:rsidTr="00593D59">
        <w:trPr>
          <w:cantSplit/>
        </w:trPr>
        <w:tc>
          <w:tcPr>
            <w:tcW w:w="1701" w:type="dxa"/>
            <w:shd w:val="clear" w:color="auto" w:fill="auto"/>
          </w:tcPr>
          <w:p w14:paraId="19A30F69" w14:textId="053BC58E"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IMPFUT3</w:t>
            </w:r>
          </w:p>
        </w:tc>
        <w:tc>
          <w:tcPr>
            <w:tcW w:w="709" w:type="dxa"/>
            <w:shd w:val="clear" w:color="auto" w:fill="auto"/>
          </w:tcPr>
          <w:p w14:paraId="1F92F2E2"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06</w:t>
            </w:r>
          </w:p>
        </w:tc>
        <w:tc>
          <w:tcPr>
            <w:tcW w:w="641" w:type="dxa"/>
            <w:shd w:val="clear" w:color="auto" w:fill="auto"/>
          </w:tcPr>
          <w:p w14:paraId="637C835E"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9</w:t>
            </w:r>
          </w:p>
        </w:tc>
        <w:tc>
          <w:tcPr>
            <w:tcW w:w="1627" w:type="dxa"/>
            <w:shd w:val="clear" w:color="auto" w:fill="auto"/>
          </w:tcPr>
          <w:p w14:paraId="3AC8A0FD" w14:textId="37AF2301"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EXPFUT1</w:t>
            </w:r>
          </w:p>
        </w:tc>
        <w:tc>
          <w:tcPr>
            <w:tcW w:w="714" w:type="dxa"/>
            <w:shd w:val="clear" w:color="auto" w:fill="auto"/>
          </w:tcPr>
          <w:p w14:paraId="3DD4DCB5"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87</w:t>
            </w:r>
          </w:p>
        </w:tc>
        <w:tc>
          <w:tcPr>
            <w:tcW w:w="655" w:type="dxa"/>
            <w:shd w:val="clear" w:color="auto" w:fill="auto"/>
          </w:tcPr>
          <w:p w14:paraId="2A23DA95"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9</w:t>
            </w:r>
          </w:p>
        </w:tc>
        <w:tc>
          <w:tcPr>
            <w:tcW w:w="1329" w:type="dxa"/>
            <w:shd w:val="clear" w:color="auto" w:fill="auto"/>
          </w:tcPr>
          <w:p w14:paraId="3C853CE7" w14:textId="7E74DF94"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NFTFUT15</w:t>
            </w:r>
          </w:p>
        </w:tc>
        <w:tc>
          <w:tcPr>
            <w:tcW w:w="709" w:type="dxa"/>
            <w:shd w:val="clear" w:color="auto" w:fill="auto"/>
          </w:tcPr>
          <w:p w14:paraId="5E7E3B4A"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31</w:t>
            </w:r>
          </w:p>
        </w:tc>
        <w:tc>
          <w:tcPr>
            <w:tcW w:w="704" w:type="dxa"/>
            <w:shd w:val="clear" w:color="auto" w:fill="auto"/>
          </w:tcPr>
          <w:p w14:paraId="2BB569C4"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9</w:t>
            </w:r>
          </w:p>
        </w:tc>
      </w:tr>
      <w:tr w:rsidR="00593D59" w:rsidRPr="00A92FD9" w14:paraId="580DBBF9" w14:textId="77777777" w:rsidTr="00593D59">
        <w:trPr>
          <w:cantSplit/>
        </w:trPr>
        <w:tc>
          <w:tcPr>
            <w:tcW w:w="1701" w:type="dxa"/>
            <w:shd w:val="clear" w:color="auto" w:fill="auto"/>
          </w:tcPr>
          <w:p w14:paraId="4FCAB77A" w14:textId="2108031F"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IMPFUT2</w:t>
            </w:r>
          </w:p>
        </w:tc>
        <w:tc>
          <w:tcPr>
            <w:tcW w:w="709" w:type="dxa"/>
            <w:shd w:val="clear" w:color="auto" w:fill="auto"/>
          </w:tcPr>
          <w:p w14:paraId="2EED9D6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88</w:t>
            </w:r>
          </w:p>
        </w:tc>
        <w:tc>
          <w:tcPr>
            <w:tcW w:w="641" w:type="dxa"/>
            <w:shd w:val="clear" w:color="auto" w:fill="auto"/>
          </w:tcPr>
          <w:p w14:paraId="6CBB9F2D"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0</w:t>
            </w:r>
          </w:p>
        </w:tc>
        <w:tc>
          <w:tcPr>
            <w:tcW w:w="1627" w:type="dxa"/>
            <w:shd w:val="clear" w:color="auto" w:fill="auto"/>
          </w:tcPr>
          <w:p w14:paraId="74D674BC" w14:textId="1CEFF5D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EXPFUT12</w:t>
            </w:r>
          </w:p>
        </w:tc>
        <w:tc>
          <w:tcPr>
            <w:tcW w:w="714" w:type="dxa"/>
            <w:shd w:val="clear" w:color="auto" w:fill="auto"/>
          </w:tcPr>
          <w:p w14:paraId="62494602"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73</w:t>
            </w:r>
          </w:p>
        </w:tc>
        <w:tc>
          <w:tcPr>
            <w:tcW w:w="655" w:type="dxa"/>
            <w:shd w:val="clear" w:color="auto" w:fill="auto"/>
          </w:tcPr>
          <w:p w14:paraId="300FA25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0</w:t>
            </w:r>
          </w:p>
        </w:tc>
        <w:tc>
          <w:tcPr>
            <w:tcW w:w="1329" w:type="dxa"/>
            <w:shd w:val="clear" w:color="auto" w:fill="auto"/>
          </w:tcPr>
          <w:p w14:paraId="62D4388D" w14:textId="519336CF"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NFTFUT13</w:t>
            </w:r>
          </w:p>
        </w:tc>
        <w:tc>
          <w:tcPr>
            <w:tcW w:w="709" w:type="dxa"/>
            <w:shd w:val="clear" w:color="auto" w:fill="auto"/>
          </w:tcPr>
          <w:p w14:paraId="028A5B9C"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31</w:t>
            </w:r>
          </w:p>
        </w:tc>
        <w:tc>
          <w:tcPr>
            <w:tcW w:w="704" w:type="dxa"/>
            <w:shd w:val="clear" w:color="auto" w:fill="auto"/>
          </w:tcPr>
          <w:p w14:paraId="10E90FBF"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0</w:t>
            </w:r>
          </w:p>
        </w:tc>
      </w:tr>
      <w:tr w:rsidR="00593D59" w:rsidRPr="00A92FD9" w14:paraId="540F61FD" w14:textId="77777777" w:rsidTr="00593D59">
        <w:trPr>
          <w:cantSplit/>
        </w:trPr>
        <w:tc>
          <w:tcPr>
            <w:tcW w:w="1701" w:type="dxa"/>
            <w:shd w:val="clear" w:color="auto" w:fill="auto"/>
          </w:tcPr>
          <w:p w14:paraId="21F12908" w14:textId="01B9E3C0"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IMPFUT17</w:t>
            </w:r>
          </w:p>
        </w:tc>
        <w:tc>
          <w:tcPr>
            <w:tcW w:w="709" w:type="dxa"/>
            <w:shd w:val="clear" w:color="auto" w:fill="auto"/>
          </w:tcPr>
          <w:p w14:paraId="3BBFEF2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75</w:t>
            </w:r>
          </w:p>
        </w:tc>
        <w:tc>
          <w:tcPr>
            <w:tcW w:w="641" w:type="dxa"/>
            <w:shd w:val="clear" w:color="auto" w:fill="auto"/>
          </w:tcPr>
          <w:p w14:paraId="4D45629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1</w:t>
            </w:r>
          </w:p>
        </w:tc>
        <w:tc>
          <w:tcPr>
            <w:tcW w:w="1627" w:type="dxa"/>
            <w:shd w:val="clear" w:color="auto" w:fill="auto"/>
          </w:tcPr>
          <w:p w14:paraId="79E3E4AA" w14:textId="14AC9E00"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EXPFUT7</w:t>
            </w:r>
          </w:p>
        </w:tc>
        <w:tc>
          <w:tcPr>
            <w:tcW w:w="714" w:type="dxa"/>
            <w:shd w:val="clear" w:color="auto" w:fill="auto"/>
          </w:tcPr>
          <w:p w14:paraId="36C8353C"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5</w:t>
            </w:r>
          </w:p>
        </w:tc>
        <w:tc>
          <w:tcPr>
            <w:tcW w:w="655" w:type="dxa"/>
            <w:shd w:val="clear" w:color="auto" w:fill="auto"/>
          </w:tcPr>
          <w:p w14:paraId="39AF12C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1</w:t>
            </w:r>
          </w:p>
        </w:tc>
        <w:tc>
          <w:tcPr>
            <w:tcW w:w="1329" w:type="dxa"/>
            <w:shd w:val="clear" w:color="auto" w:fill="auto"/>
          </w:tcPr>
          <w:p w14:paraId="0C70C0FA" w14:textId="5F1A7363"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NFTFUT2</w:t>
            </w:r>
          </w:p>
        </w:tc>
        <w:tc>
          <w:tcPr>
            <w:tcW w:w="709" w:type="dxa"/>
            <w:shd w:val="clear" w:color="auto" w:fill="auto"/>
          </w:tcPr>
          <w:p w14:paraId="5CA7F862"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27</w:t>
            </w:r>
          </w:p>
        </w:tc>
        <w:tc>
          <w:tcPr>
            <w:tcW w:w="704" w:type="dxa"/>
            <w:shd w:val="clear" w:color="auto" w:fill="auto"/>
          </w:tcPr>
          <w:p w14:paraId="32F09EF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1</w:t>
            </w:r>
          </w:p>
        </w:tc>
      </w:tr>
      <w:tr w:rsidR="00593D59" w:rsidRPr="00A92FD9" w14:paraId="357ED707" w14:textId="77777777" w:rsidTr="00593D59">
        <w:trPr>
          <w:cantSplit/>
        </w:trPr>
        <w:tc>
          <w:tcPr>
            <w:tcW w:w="1701" w:type="dxa"/>
            <w:shd w:val="clear" w:color="auto" w:fill="auto"/>
          </w:tcPr>
          <w:p w14:paraId="6D2F1534" w14:textId="138E6418"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IMPFUT11</w:t>
            </w:r>
          </w:p>
        </w:tc>
        <w:tc>
          <w:tcPr>
            <w:tcW w:w="709" w:type="dxa"/>
            <w:shd w:val="clear" w:color="auto" w:fill="auto"/>
          </w:tcPr>
          <w:p w14:paraId="424D541E"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75</w:t>
            </w:r>
          </w:p>
        </w:tc>
        <w:tc>
          <w:tcPr>
            <w:tcW w:w="641" w:type="dxa"/>
            <w:shd w:val="clear" w:color="auto" w:fill="auto"/>
          </w:tcPr>
          <w:p w14:paraId="2BA0CFDA"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2</w:t>
            </w:r>
          </w:p>
        </w:tc>
        <w:tc>
          <w:tcPr>
            <w:tcW w:w="1627" w:type="dxa"/>
            <w:shd w:val="clear" w:color="auto" w:fill="auto"/>
          </w:tcPr>
          <w:p w14:paraId="5352A693" w14:textId="707E4021"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EXPFUT2</w:t>
            </w:r>
          </w:p>
        </w:tc>
        <w:tc>
          <w:tcPr>
            <w:tcW w:w="714" w:type="dxa"/>
            <w:shd w:val="clear" w:color="auto" w:fill="auto"/>
          </w:tcPr>
          <w:p w14:paraId="24CD4114"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2</w:t>
            </w:r>
          </w:p>
        </w:tc>
        <w:tc>
          <w:tcPr>
            <w:tcW w:w="655" w:type="dxa"/>
            <w:shd w:val="clear" w:color="auto" w:fill="auto"/>
          </w:tcPr>
          <w:p w14:paraId="7146506A"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2</w:t>
            </w:r>
          </w:p>
        </w:tc>
        <w:tc>
          <w:tcPr>
            <w:tcW w:w="1329" w:type="dxa"/>
            <w:shd w:val="clear" w:color="auto" w:fill="auto"/>
          </w:tcPr>
          <w:p w14:paraId="3187DC88" w14:textId="6027F31A"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NFTFUT8</w:t>
            </w:r>
          </w:p>
        </w:tc>
        <w:tc>
          <w:tcPr>
            <w:tcW w:w="709" w:type="dxa"/>
            <w:shd w:val="clear" w:color="auto" w:fill="auto"/>
          </w:tcPr>
          <w:p w14:paraId="44242825"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23</w:t>
            </w:r>
          </w:p>
        </w:tc>
        <w:tc>
          <w:tcPr>
            <w:tcW w:w="704" w:type="dxa"/>
            <w:shd w:val="clear" w:color="auto" w:fill="auto"/>
          </w:tcPr>
          <w:p w14:paraId="3A24EC02"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2</w:t>
            </w:r>
          </w:p>
        </w:tc>
      </w:tr>
      <w:tr w:rsidR="00593D59" w:rsidRPr="00A92FD9" w14:paraId="56F2505D" w14:textId="77777777" w:rsidTr="00593D59">
        <w:trPr>
          <w:cantSplit/>
        </w:trPr>
        <w:tc>
          <w:tcPr>
            <w:tcW w:w="1701" w:type="dxa"/>
            <w:shd w:val="clear" w:color="auto" w:fill="auto"/>
          </w:tcPr>
          <w:p w14:paraId="5E0BFA43" w14:textId="397C76F9"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IMPFUT8</w:t>
            </w:r>
          </w:p>
        </w:tc>
        <w:tc>
          <w:tcPr>
            <w:tcW w:w="709" w:type="dxa"/>
            <w:shd w:val="clear" w:color="auto" w:fill="auto"/>
          </w:tcPr>
          <w:p w14:paraId="0C8CCA9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9</w:t>
            </w:r>
          </w:p>
        </w:tc>
        <w:tc>
          <w:tcPr>
            <w:tcW w:w="641" w:type="dxa"/>
            <w:shd w:val="clear" w:color="auto" w:fill="auto"/>
          </w:tcPr>
          <w:p w14:paraId="1043B13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3</w:t>
            </w:r>
          </w:p>
        </w:tc>
        <w:tc>
          <w:tcPr>
            <w:tcW w:w="1627" w:type="dxa"/>
            <w:shd w:val="clear" w:color="auto" w:fill="auto"/>
          </w:tcPr>
          <w:p w14:paraId="0FF20F41" w14:textId="7EA35A6F"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EXPFUT3</w:t>
            </w:r>
          </w:p>
        </w:tc>
        <w:tc>
          <w:tcPr>
            <w:tcW w:w="714" w:type="dxa"/>
            <w:shd w:val="clear" w:color="auto" w:fill="auto"/>
          </w:tcPr>
          <w:p w14:paraId="543FF1A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4</w:t>
            </w:r>
          </w:p>
        </w:tc>
        <w:tc>
          <w:tcPr>
            <w:tcW w:w="655" w:type="dxa"/>
            <w:shd w:val="clear" w:color="auto" w:fill="auto"/>
          </w:tcPr>
          <w:p w14:paraId="3426609F"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3</w:t>
            </w:r>
          </w:p>
        </w:tc>
        <w:tc>
          <w:tcPr>
            <w:tcW w:w="1329" w:type="dxa"/>
            <w:shd w:val="clear" w:color="auto" w:fill="auto"/>
          </w:tcPr>
          <w:p w14:paraId="3F557C25" w14:textId="067CA9A0"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NFTFUT3</w:t>
            </w:r>
          </w:p>
        </w:tc>
        <w:tc>
          <w:tcPr>
            <w:tcW w:w="709" w:type="dxa"/>
            <w:shd w:val="clear" w:color="auto" w:fill="auto"/>
          </w:tcPr>
          <w:p w14:paraId="4D885CC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21</w:t>
            </w:r>
          </w:p>
        </w:tc>
        <w:tc>
          <w:tcPr>
            <w:tcW w:w="704" w:type="dxa"/>
            <w:shd w:val="clear" w:color="auto" w:fill="auto"/>
          </w:tcPr>
          <w:p w14:paraId="035B0C44"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3</w:t>
            </w:r>
          </w:p>
        </w:tc>
      </w:tr>
      <w:tr w:rsidR="00593D59" w:rsidRPr="00A92FD9" w14:paraId="098E612F" w14:textId="77777777" w:rsidTr="00593D59">
        <w:trPr>
          <w:cantSplit/>
        </w:trPr>
        <w:tc>
          <w:tcPr>
            <w:tcW w:w="1701" w:type="dxa"/>
            <w:shd w:val="clear" w:color="auto" w:fill="auto"/>
          </w:tcPr>
          <w:p w14:paraId="2901DA73" w14:textId="1F9C9D33"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IMPFUT10</w:t>
            </w:r>
          </w:p>
        </w:tc>
        <w:tc>
          <w:tcPr>
            <w:tcW w:w="709" w:type="dxa"/>
            <w:shd w:val="clear" w:color="auto" w:fill="auto"/>
          </w:tcPr>
          <w:p w14:paraId="47263F6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7</w:t>
            </w:r>
          </w:p>
        </w:tc>
        <w:tc>
          <w:tcPr>
            <w:tcW w:w="641" w:type="dxa"/>
            <w:shd w:val="clear" w:color="auto" w:fill="auto"/>
          </w:tcPr>
          <w:p w14:paraId="215A184C"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4</w:t>
            </w:r>
          </w:p>
        </w:tc>
        <w:tc>
          <w:tcPr>
            <w:tcW w:w="1627" w:type="dxa"/>
            <w:shd w:val="clear" w:color="auto" w:fill="auto"/>
          </w:tcPr>
          <w:p w14:paraId="1862EDF5" w14:textId="0CEDE331"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EXPFUT10</w:t>
            </w:r>
          </w:p>
        </w:tc>
        <w:tc>
          <w:tcPr>
            <w:tcW w:w="714" w:type="dxa"/>
            <w:shd w:val="clear" w:color="auto" w:fill="auto"/>
          </w:tcPr>
          <w:p w14:paraId="264F9B62"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37</w:t>
            </w:r>
          </w:p>
        </w:tc>
        <w:tc>
          <w:tcPr>
            <w:tcW w:w="655" w:type="dxa"/>
            <w:shd w:val="clear" w:color="auto" w:fill="auto"/>
          </w:tcPr>
          <w:p w14:paraId="5708CE1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4</w:t>
            </w:r>
          </w:p>
        </w:tc>
        <w:tc>
          <w:tcPr>
            <w:tcW w:w="1329" w:type="dxa"/>
            <w:shd w:val="clear" w:color="auto" w:fill="auto"/>
          </w:tcPr>
          <w:p w14:paraId="07D78A93" w14:textId="1051249B"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NFTFUT16</w:t>
            </w:r>
          </w:p>
        </w:tc>
        <w:tc>
          <w:tcPr>
            <w:tcW w:w="709" w:type="dxa"/>
            <w:shd w:val="clear" w:color="auto" w:fill="auto"/>
          </w:tcPr>
          <w:p w14:paraId="72EBD5AF"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19</w:t>
            </w:r>
          </w:p>
        </w:tc>
        <w:tc>
          <w:tcPr>
            <w:tcW w:w="704" w:type="dxa"/>
            <w:shd w:val="clear" w:color="auto" w:fill="auto"/>
          </w:tcPr>
          <w:p w14:paraId="5C7181D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4</w:t>
            </w:r>
          </w:p>
        </w:tc>
      </w:tr>
      <w:tr w:rsidR="00593D59" w:rsidRPr="00A92FD9" w14:paraId="2BD3316B" w14:textId="77777777" w:rsidTr="00593D59">
        <w:trPr>
          <w:cantSplit/>
        </w:trPr>
        <w:tc>
          <w:tcPr>
            <w:tcW w:w="1701" w:type="dxa"/>
            <w:shd w:val="clear" w:color="auto" w:fill="auto"/>
          </w:tcPr>
          <w:p w14:paraId="36330045" w14:textId="5F7B9005"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IMPFUT12</w:t>
            </w:r>
          </w:p>
        </w:tc>
        <w:tc>
          <w:tcPr>
            <w:tcW w:w="709" w:type="dxa"/>
            <w:shd w:val="clear" w:color="auto" w:fill="auto"/>
          </w:tcPr>
          <w:p w14:paraId="5D9E39BF"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5</w:t>
            </w:r>
          </w:p>
        </w:tc>
        <w:tc>
          <w:tcPr>
            <w:tcW w:w="641" w:type="dxa"/>
            <w:shd w:val="clear" w:color="auto" w:fill="auto"/>
          </w:tcPr>
          <w:p w14:paraId="1A1A36B2"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5</w:t>
            </w:r>
          </w:p>
        </w:tc>
        <w:tc>
          <w:tcPr>
            <w:tcW w:w="1627" w:type="dxa"/>
            <w:shd w:val="clear" w:color="auto" w:fill="auto"/>
          </w:tcPr>
          <w:p w14:paraId="7AB10A20" w14:textId="14ADA8E1"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EXPFUT9</w:t>
            </w:r>
          </w:p>
        </w:tc>
        <w:tc>
          <w:tcPr>
            <w:tcW w:w="714" w:type="dxa"/>
            <w:shd w:val="clear" w:color="auto" w:fill="auto"/>
          </w:tcPr>
          <w:p w14:paraId="74DE680E"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31</w:t>
            </w:r>
          </w:p>
        </w:tc>
        <w:tc>
          <w:tcPr>
            <w:tcW w:w="655" w:type="dxa"/>
            <w:shd w:val="clear" w:color="auto" w:fill="auto"/>
          </w:tcPr>
          <w:p w14:paraId="134AD9CC"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5</w:t>
            </w:r>
          </w:p>
        </w:tc>
        <w:tc>
          <w:tcPr>
            <w:tcW w:w="1329" w:type="dxa"/>
            <w:shd w:val="clear" w:color="auto" w:fill="auto"/>
          </w:tcPr>
          <w:p w14:paraId="39923290" w14:textId="29D883C6"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NFTFUT14</w:t>
            </w:r>
          </w:p>
        </w:tc>
        <w:tc>
          <w:tcPr>
            <w:tcW w:w="709" w:type="dxa"/>
            <w:shd w:val="clear" w:color="auto" w:fill="auto"/>
          </w:tcPr>
          <w:p w14:paraId="38AA94C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12</w:t>
            </w:r>
          </w:p>
        </w:tc>
        <w:tc>
          <w:tcPr>
            <w:tcW w:w="704" w:type="dxa"/>
            <w:shd w:val="clear" w:color="auto" w:fill="auto"/>
          </w:tcPr>
          <w:p w14:paraId="031A87AA"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5</w:t>
            </w:r>
          </w:p>
        </w:tc>
      </w:tr>
      <w:tr w:rsidR="00593D59" w:rsidRPr="00A92FD9" w14:paraId="64701FC4" w14:textId="77777777" w:rsidTr="00593D59">
        <w:trPr>
          <w:cantSplit/>
        </w:trPr>
        <w:tc>
          <w:tcPr>
            <w:tcW w:w="1701" w:type="dxa"/>
            <w:shd w:val="clear" w:color="auto" w:fill="auto"/>
          </w:tcPr>
          <w:p w14:paraId="601B933D" w14:textId="3611314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IMPFUT19</w:t>
            </w:r>
          </w:p>
        </w:tc>
        <w:tc>
          <w:tcPr>
            <w:tcW w:w="709" w:type="dxa"/>
            <w:shd w:val="clear" w:color="auto" w:fill="auto"/>
          </w:tcPr>
          <w:p w14:paraId="1CEC72F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2</w:t>
            </w:r>
          </w:p>
        </w:tc>
        <w:tc>
          <w:tcPr>
            <w:tcW w:w="641" w:type="dxa"/>
            <w:shd w:val="clear" w:color="auto" w:fill="auto"/>
          </w:tcPr>
          <w:p w14:paraId="36022A9E"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6</w:t>
            </w:r>
          </w:p>
        </w:tc>
        <w:tc>
          <w:tcPr>
            <w:tcW w:w="1627" w:type="dxa"/>
            <w:shd w:val="clear" w:color="auto" w:fill="auto"/>
          </w:tcPr>
          <w:p w14:paraId="0C29C98A" w14:textId="2440EB02"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EXPFUT17</w:t>
            </w:r>
          </w:p>
        </w:tc>
        <w:tc>
          <w:tcPr>
            <w:tcW w:w="714" w:type="dxa"/>
            <w:shd w:val="clear" w:color="auto" w:fill="auto"/>
          </w:tcPr>
          <w:p w14:paraId="3A257A51"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25</w:t>
            </w:r>
          </w:p>
        </w:tc>
        <w:tc>
          <w:tcPr>
            <w:tcW w:w="655" w:type="dxa"/>
            <w:shd w:val="clear" w:color="auto" w:fill="auto"/>
          </w:tcPr>
          <w:p w14:paraId="4AD23E55"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6</w:t>
            </w:r>
          </w:p>
        </w:tc>
        <w:tc>
          <w:tcPr>
            <w:tcW w:w="1329" w:type="dxa"/>
            <w:shd w:val="clear" w:color="auto" w:fill="auto"/>
          </w:tcPr>
          <w:p w14:paraId="7EAE1299" w14:textId="16D4D919"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NFTFUT10</w:t>
            </w:r>
          </w:p>
        </w:tc>
        <w:tc>
          <w:tcPr>
            <w:tcW w:w="709" w:type="dxa"/>
            <w:shd w:val="clear" w:color="auto" w:fill="auto"/>
          </w:tcPr>
          <w:p w14:paraId="770C81F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08</w:t>
            </w:r>
          </w:p>
        </w:tc>
        <w:tc>
          <w:tcPr>
            <w:tcW w:w="704" w:type="dxa"/>
            <w:shd w:val="clear" w:color="auto" w:fill="auto"/>
          </w:tcPr>
          <w:p w14:paraId="35E31A2E"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6</w:t>
            </w:r>
          </w:p>
        </w:tc>
      </w:tr>
      <w:tr w:rsidR="00593D59" w:rsidRPr="00A92FD9" w14:paraId="31296692" w14:textId="77777777" w:rsidTr="00593D59">
        <w:trPr>
          <w:cantSplit/>
        </w:trPr>
        <w:tc>
          <w:tcPr>
            <w:tcW w:w="1701" w:type="dxa"/>
            <w:shd w:val="clear" w:color="auto" w:fill="auto"/>
          </w:tcPr>
          <w:p w14:paraId="3C7F7FDD" w14:textId="5CE761C1"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IMPFUT13</w:t>
            </w:r>
          </w:p>
        </w:tc>
        <w:tc>
          <w:tcPr>
            <w:tcW w:w="709" w:type="dxa"/>
            <w:shd w:val="clear" w:color="auto" w:fill="auto"/>
          </w:tcPr>
          <w:p w14:paraId="02591D14"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6</w:t>
            </w:r>
          </w:p>
        </w:tc>
        <w:tc>
          <w:tcPr>
            <w:tcW w:w="641" w:type="dxa"/>
            <w:shd w:val="clear" w:color="auto" w:fill="auto"/>
          </w:tcPr>
          <w:p w14:paraId="2FBD28F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7</w:t>
            </w:r>
          </w:p>
        </w:tc>
        <w:tc>
          <w:tcPr>
            <w:tcW w:w="1627" w:type="dxa"/>
            <w:shd w:val="clear" w:color="auto" w:fill="auto"/>
          </w:tcPr>
          <w:p w14:paraId="06D83A2A" w14:textId="50291935"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EXPFUT8</w:t>
            </w:r>
          </w:p>
        </w:tc>
        <w:tc>
          <w:tcPr>
            <w:tcW w:w="714" w:type="dxa"/>
            <w:shd w:val="clear" w:color="auto" w:fill="auto"/>
          </w:tcPr>
          <w:p w14:paraId="303BFF8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23</w:t>
            </w:r>
          </w:p>
        </w:tc>
        <w:tc>
          <w:tcPr>
            <w:tcW w:w="655" w:type="dxa"/>
            <w:shd w:val="clear" w:color="auto" w:fill="auto"/>
          </w:tcPr>
          <w:p w14:paraId="08C5ABB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7</w:t>
            </w:r>
          </w:p>
        </w:tc>
        <w:tc>
          <w:tcPr>
            <w:tcW w:w="1329" w:type="dxa"/>
            <w:shd w:val="clear" w:color="auto" w:fill="auto"/>
          </w:tcPr>
          <w:p w14:paraId="225959A2" w14:textId="78D56F3B"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NFTFUT17</w:t>
            </w:r>
          </w:p>
        </w:tc>
        <w:tc>
          <w:tcPr>
            <w:tcW w:w="709" w:type="dxa"/>
            <w:shd w:val="clear" w:color="auto" w:fill="auto"/>
          </w:tcPr>
          <w:p w14:paraId="58D060A2"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02</w:t>
            </w:r>
          </w:p>
        </w:tc>
        <w:tc>
          <w:tcPr>
            <w:tcW w:w="704" w:type="dxa"/>
            <w:shd w:val="clear" w:color="auto" w:fill="auto"/>
          </w:tcPr>
          <w:p w14:paraId="4D181D5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7</w:t>
            </w:r>
          </w:p>
        </w:tc>
      </w:tr>
      <w:tr w:rsidR="00593D59" w:rsidRPr="00A92FD9" w14:paraId="7FA5D720" w14:textId="77777777" w:rsidTr="00593D59">
        <w:trPr>
          <w:cantSplit/>
        </w:trPr>
        <w:tc>
          <w:tcPr>
            <w:tcW w:w="1701" w:type="dxa"/>
            <w:shd w:val="clear" w:color="auto" w:fill="auto"/>
          </w:tcPr>
          <w:p w14:paraId="1C50C715" w14:textId="703E26B9"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IMPFUT9</w:t>
            </w:r>
          </w:p>
        </w:tc>
        <w:tc>
          <w:tcPr>
            <w:tcW w:w="709" w:type="dxa"/>
            <w:shd w:val="clear" w:color="auto" w:fill="auto"/>
          </w:tcPr>
          <w:p w14:paraId="61F2348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44</w:t>
            </w:r>
          </w:p>
        </w:tc>
        <w:tc>
          <w:tcPr>
            <w:tcW w:w="641" w:type="dxa"/>
            <w:shd w:val="clear" w:color="auto" w:fill="auto"/>
          </w:tcPr>
          <w:p w14:paraId="23D5752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8</w:t>
            </w:r>
          </w:p>
        </w:tc>
        <w:tc>
          <w:tcPr>
            <w:tcW w:w="1627" w:type="dxa"/>
            <w:shd w:val="clear" w:color="auto" w:fill="auto"/>
          </w:tcPr>
          <w:p w14:paraId="4EFC6B21" w14:textId="5E8E579D"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EXPFUT19</w:t>
            </w:r>
          </w:p>
        </w:tc>
        <w:tc>
          <w:tcPr>
            <w:tcW w:w="714" w:type="dxa"/>
            <w:shd w:val="clear" w:color="auto" w:fill="auto"/>
          </w:tcPr>
          <w:p w14:paraId="44A6A48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21</w:t>
            </w:r>
          </w:p>
        </w:tc>
        <w:tc>
          <w:tcPr>
            <w:tcW w:w="655" w:type="dxa"/>
            <w:shd w:val="clear" w:color="auto" w:fill="auto"/>
          </w:tcPr>
          <w:p w14:paraId="4802E38D"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8</w:t>
            </w:r>
          </w:p>
        </w:tc>
        <w:tc>
          <w:tcPr>
            <w:tcW w:w="1329" w:type="dxa"/>
            <w:shd w:val="clear" w:color="auto" w:fill="auto"/>
          </w:tcPr>
          <w:p w14:paraId="31E07283" w14:textId="1F4B7C61"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NFTFUT9</w:t>
            </w:r>
          </w:p>
        </w:tc>
        <w:tc>
          <w:tcPr>
            <w:tcW w:w="709" w:type="dxa"/>
            <w:shd w:val="clear" w:color="auto" w:fill="auto"/>
          </w:tcPr>
          <w:p w14:paraId="0A95E0B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8</w:t>
            </w:r>
          </w:p>
        </w:tc>
        <w:tc>
          <w:tcPr>
            <w:tcW w:w="704" w:type="dxa"/>
            <w:shd w:val="clear" w:color="auto" w:fill="auto"/>
          </w:tcPr>
          <w:p w14:paraId="32DA66C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8</w:t>
            </w:r>
          </w:p>
        </w:tc>
      </w:tr>
      <w:tr w:rsidR="00593D59" w:rsidRPr="00A92FD9" w14:paraId="41B90AB2" w14:textId="77777777" w:rsidTr="00593D59">
        <w:trPr>
          <w:cantSplit/>
        </w:trPr>
        <w:tc>
          <w:tcPr>
            <w:tcW w:w="1701" w:type="dxa"/>
            <w:shd w:val="clear" w:color="auto" w:fill="auto"/>
          </w:tcPr>
          <w:p w14:paraId="183AE9FA" w14:textId="521E2B1F"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IMPFUT15</w:t>
            </w:r>
          </w:p>
        </w:tc>
        <w:tc>
          <w:tcPr>
            <w:tcW w:w="709" w:type="dxa"/>
            <w:shd w:val="clear" w:color="auto" w:fill="auto"/>
          </w:tcPr>
          <w:p w14:paraId="272EDF55"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35</w:t>
            </w:r>
          </w:p>
        </w:tc>
        <w:tc>
          <w:tcPr>
            <w:tcW w:w="641" w:type="dxa"/>
            <w:shd w:val="clear" w:color="auto" w:fill="auto"/>
          </w:tcPr>
          <w:p w14:paraId="4C3A8C9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c>
          <w:tcPr>
            <w:tcW w:w="1627" w:type="dxa"/>
            <w:shd w:val="clear" w:color="auto" w:fill="auto"/>
          </w:tcPr>
          <w:p w14:paraId="7D30F025" w14:textId="60CB198D"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EXPFUT16</w:t>
            </w:r>
          </w:p>
        </w:tc>
        <w:tc>
          <w:tcPr>
            <w:tcW w:w="714" w:type="dxa"/>
            <w:shd w:val="clear" w:color="auto" w:fill="auto"/>
          </w:tcPr>
          <w:p w14:paraId="5979B37A"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15</w:t>
            </w:r>
          </w:p>
        </w:tc>
        <w:tc>
          <w:tcPr>
            <w:tcW w:w="655" w:type="dxa"/>
            <w:shd w:val="clear" w:color="auto" w:fill="auto"/>
          </w:tcPr>
          <w:p w14:paraId="2CE728DC"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c>
          <w:tcPr>
            <w:tcW w:w="1329" w:type="dxa"/>
            <w:shd w:val="clear" w:color="auto" w:fill="auto"/>
          </w:tcPr>
          <w:p w14:paraId="3B175C16" w14:textId="1C2749DF"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NFTFUT19</w:t>
            </w:r>
          </w:p>
        </w:tc>
        <w:tc>
          <w:tcPr>
            <w:tcW w:w="709" w:type="dxa"/>
            <w:shd w:val="clear" w:color="auto" w:fill="auto"/>
          </w:tcPr>
          <w:p w14:paraId="0A347B82"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83</w:t>
            </w:r>
          </w:p>
        </w:tc>
        <w:tc>
          <w:tcPr>
            <w:tcW w:w="704" w:type="dxa"/>
            <w:shd w:val="clear" w:color="auto" w:fill="auto"/>
          </w:tcPr>
          <w:p w14:paraId="1A72D09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r>
      <w:tr w:rsidR="00593D59" w:rsidRPr="00A92FD9" w14:paraId="2F5DDD40" w14:textId="77777777" w:rsidTr="00593D59">
        <w:trPr>
          <w:cantSplit/>
        </w:trPr>
        <w:tc>
          <w:tcPr>
            <w:tcW w:w="1701" w:type="dxa"/>
            <w:shd w:val="clear" w:color="auto" w:fill="auto"/>
          </w:tcPr>
          <w:p w14:paraId="72DC2055" w14:textId="684DCA58"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lastRenderedPageBreak/>
              <w:t>SK</w:t>
            </w:r>
            <w:r w:rsidR="00F349ED">
              <w:rPr>
                <w:rFonts w:cstheme="minorHAnsi"/>
                <w:sz w:val="20"/>
                <w:szCs w:val="20"/>
              </w:rPr>
              <w:t>IOT</w:t>
            </w:r>
            <w:r w:rsidRPr="00A92FD9">
              <w:rPr>
                <w:rFonts w:cstheme="minorHAnsi"/>
                <w:sz w:val="20"/>
                <w:szCs w:val="20"/>
              </w:rPr>
              <w:t>IMPFUT14</w:t>
            </w:r>
          </w:p>
        </w:tc>
        <w:tc>
          <w:tcPr>
            <w:tcW w:w="709" w:type="dxa"/>
            <w:shd w:val="clear" w:color="auto" w:fill="auto"/>
          </w:tcPr>
          <w:p w14:paraId="01D15CA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25</w:t>
            </w:r>
          </w:p>
        </w:tc>
        <w:tc>
          <w:tcPr>
            <w:tcW w:w="641" w:type="dxa"/>
            <w:shd w:val="clear" w:color="auto" w:fill="auto"/>
          </w:tcPr>
          <w:p w14:paraId="57DB8127"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0</w:t>
            </w:r>
          </w:p>
        </w:tc>
        <w:tc>
          <w:tcPr>
            <w:tcW w:w="1627" w:type="dxa"/>
            <w:shd w:val="clear" w:color="auto" w:fill="auto"/>
          </w:tcPr>
          <w:p w14:paraId="1AF687E5" w14:textId="5DB06D64"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EXPFUT11</w:t>
            </w:r>
          </w:p>
        </w:tc>
        <w:tc>
          <w:tcPr>
            <w:tcW w:w="714" w:type="dxa"/>
            <w:shd w:val="clear" w:color="auto" w:fill="auto"/>
          </w:tcPr>
          <w:p w14:paraId="7EC814AF"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08</w:t>
            </w:r>
          </w:p>
        </w:tc>
        <w:tc>
          <w:tcPr>
            <w:tcW w:w="655" w:type="dxa"/>
            <w:shd w:val="clear" w:color="auto" w:fill="auto"/>
          </w:tcPr>
          <w:p w14:paraId="5CCE7C2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0</w:t>
            </w:r>
          </w:p>
        </w:tc>
        <w:tc>
          <w:tcPr>
            <w:tcW w:w="1329" w:type="dxa"/>
            <w:shd w:val="clear" w:color="auto" w:fill="auto"/>
          </w:tcPr>
          <w:p w14:paraId="787CCFE2" w14:textId="3B0C1E1C"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w:t>
            </w:r>
            <w:r w:rsidR="00F349ED">
              <w:rPr>
                <w:rFonts w:cstheme="minorHAnsi"/>
                <w:sz w:val="20"/>
                <w:szCs w:val="20"/>
              </w:rPr>
              <w:t>IOT</w:t>
            </w:r>
            <w:r w:rsidRPr="00A92FD9">
              <w:rPr>
                <w:rFonts w:cstheme="minorHAnsi"/>
                <w:sz w:val="20"/>
                <w:szCs w:val="20"/>
              </w:rPr>
              <w:t>NFTFUT11</w:t>
            </w:r>
          </w:p>
        </w:tc>
        <w:tc>
          <w:tcPr>
            <w:tcW w:w="709" w:type="dxa"/>
            <w:shd w:val="clear" w:color="auto" w:fill="auto"/>
          </w:tcPr>
          <w:p w14:paraId="673FFF65"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63</w:t>
            </w:r>
          </w:p>
        </w:tc>
        <w:tc>
          <w:tcPr>
            <w:tcW w:w="704" w:type="dxa"/>
            <w:shd w:val="clear" w:color="auto" w:fill="auto"/>
          </w:tcPr>
          <w:p w14:paraId="1D35ADE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0</w:t>
            </w:r>
          </w:p>
        </w:tc>
      </w:tr>
      <w:tr w:rsidR="00593D59" w:rsidRPr="00A92FD9" w14:paraId="2CA2FCD0" w14:textId="77777777" w:rsidTr="00593D59">
        <w:trPr>
          <w:cantSplit/>
        </w:trPr>
        <w:tc>
          <w:tcPr>
            <w:tcW w:w="1701" w:type="dxa"/>
            <w:shd w:val="clear" w:color="auto" w:fill="auto"/>
          </w:tcPr>
          <w:p w14:paraId="3EFDA1AA"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p>
        </w:tc>
        <w:tc>
          <w:tcPr>
            <w:tcW w:w="709" w:type="dxa"/>
            <w:shd w:val="clear" w:color="auto" w:fill="auto"/>
            <w:vAlign w:val="center"/>
          </w:tcPr>
          <w:p w14:paraId="232FC031" w14:textId="77777777" w:rsidR="00593D59" w:rsidRPr="00A92FD9" w:rsidRDefault="00593D59" w:rsidP="00593D59">
            <w:pPr>
              <w:autoSpaceDE w:val="0"/>
              <w:autoSpaceDN w:val="0"/>
              <w:adjustRightInd w:val="0"/>
              <w:spacing w:after="0" w:line="240" w:lineRule="auto"/>
              <w:rPr>
                <w:rFonts w:cstheme="minorHAnsi"/>
                <w:sz w:val="20"/>
                <w:szCs w:val="20"/>
              </w:rPr>
            </w:pPr>
          </w:p>
        </w:tc>
        <w:tc>
          <w:tcPr>
            <w:tcW w:w="641" w:type="dxa"/>
            <w:shd w:val="clear" w:color="auto" w:fill="auto"/>
            <w:vAlign w:val="center"/>
          </w:tcPr>
          <w:p w14:paraId="79ECCB93" w14:textId="77777777" w:rsidR="00593D59" w:rsidRPr="00A92FD9" w:rsidRDefault="00593D59" w:rsidP="00593D59">
            <w:pPr>
              <w:autoSpaceDE w:val="0"/>
              <w:autoSpaceDN w:val="0"/>
              <w:adjustRightInd w:val="0"/>
              <w:spacing w:after="0" w:line="240" w:lineRule="auto"/>
              <w:rPr>
                <w:rFonts w:cstheme="minorHAnsi"/>
                <w:sz w:val="20"/>
                <w:szCs w:val="20"/>
              </w:rPr>
            </w:pPr>
          </w:p>
        </w:tc>
        <w:tc>
          <w:tcPr>
            <w:tcW w:w="1627" w:type="dxa"/>
            <w:shd w:val="clear" w:color="auto" w:fill="auto"/>
          </w:tcPr>
          <w:p w14:paraId="0C4AB3F3"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p>
        </w:tc>
        <w:tc>
          <w:tcPr>
            <w:tcW w:w="714" w:type="dxa"/>
            <w:shd w:val="clear" w:color="auto" w:fill="auto"/>
            <w:vAlign w:val="center"/>
          </w:tcPr>
          <w:p w14:paraId="28E63A56" w14:textId="77777777" w:rsidR="00593D59" w:rsidRPr="00A92FD9" w:rsidRDefault="00593D59" w:rsidP="00593D59">
            <w:pPr>
              <w:autoSpaceDE w:val="0"/>
              <w:autoSpaceDN w:val="0"/>
              <w:adjustRightInd w:val="0"/>
              <w:spacing w:after="0" w:line="240" w:lineRule="auto"/>
              <w:rPr>
                <w:rFonts w:cstheme="minorHAnsi"/>
                <w:sz w:val="20"/>
                <w:szCs w:val="20"/>
              </w:rPr>
            </w:pPr>
          </w:p>
        </w:tc>
        <w:tc>
          <w:tcPr>
            <w:tcW w:w="655" w:type="dxa"/>
            <w:shd w:val="clear" w:color="auto" w:fill="auto"/>
          </w:tcPr>
          <w:p w14:paraId="2358AC8B" w14:textId="77777777" w:rsidR="00593D59" w:rsidRPr="00A92FD9" w:rsidRDefault="00593D59" w:rsidP="00593D59">
            <w:pPr>
              <w:autoSpaceDE w:val="0"/>
              <w:autoSpaceDN w:val="0"/>
              <w:adjustRightInd w:val="0"/>
              <w:spacing w:after="0" w:line="240" w:lineRule="auto"/>
              <w:rPr>
                <w:rFonts w:cstheme="minorHAnsi"/>
                <w:sz w:val="20"/>
                <w:szCs w:val="20"/>
              </w:rPr>
            </w:pPr>
          </w:p>
        </w:tc>
        <w:tc>
          <w:tcPr>
            <w:tcW w:w="1329" w:type="dxa"/>
            <w:shd w:val="clear" w:color="auto" w:fill="auto"/>
          </w:tcPr>
          <w:p w14:paraId="1BE005EC"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p>
        </w:tc>
        <w:tc>
          <w:tcPr>
            <w:tcW w:w="709" w:type="dxa"/>
            <w:shd w:val="clear" w:color="auto" w:fill="auto"/>
            <w:vAlign w:val="center"/>
          </w:tcPr>
          <w:p w14:paraId="7C4FF5C3" w14:textId="77777777" w:rsidR="00593D59" w:rsidRPr="00A92FD9" w:rsidRDefault="00593D59" w:rsidP="00593D59">
            <w:pPr>
              <w:autoSpaceDE w:val="0"/>
              <w:autoSpaceDN w:val="0"/>
              <w:adjustRightInd w:val="0"/>
              <w:spacing w:after="0" w:line="240" w:lineRule="auto"/>
              <w:rPr>
                <w:rFonts w:cstheme="minorHAnsi"/>
                <w:sz w:val="20"/>
                <w:szCs w:val="20"/>
              </w:rPr>
            </w:pPr>
          </w:p>
        </w:tc>
        <w:tc>
          <w:tcPr>
            <w:tcW w:w="704" w:type="dxa"/>
            <w:shd w:val="clear" w:color="auto" w:fill="auto"/>
          </w:tcPr>
          <w:p w14:paraId="22944189" w14:textId="77777777" w:rsidR="00593D59" w:rsidRPr="00A92FD9" w:rsidRDefault="00593D59" w:rsidP="00593D59">
            <w:pPr>
              <w:autoSpaceDE w:val="0"/>
              <w:autoSpaceDN w:val="0"/>
              <w:adjustRightInd w:val="0"/>
              <w:spacing w:after="0" w:line="240" w:lineRule="auto"/>
              <w:rPr>
                <w:rFonts w:cstheme="minorHAnsi"/>
                <w:sz w:val="20"/>
                <w:szCs w:val="20"/>
              </w:rPr>
            </w:pPr>
          </w:p>
        </w:tc>
      </w:tr>
    </w:tbl>
    <w:p w14:paraId="03C97B74" w14:textId="77777777" w:rsidR="00593D59" w:rsidRPr="00DA0641" w:rsidRDefault="00593D59" w:rsidP="00593D59">
      <w:pPr>
        <w:autoSpaceDE w:val="0"/>
        <w:autoSpaceDN w:val="0"/>
        <w:adjustRightInd w:val="0"/>
        <w:spacing w:after="0" w:line="400" w:lineRule="atLeast"/>
      </w:pPr>
    </w:p>
    <w:p w14:paraId="6391B3FB" w14:textId="0C6253A4" w:rsidR="00593D59" w:rsidRPr="00DA0641" w:rsidRDefault="002B22BA" w:rsidP="002B22BA">
      <w:pPr>
        <w:pStyle w:val="Heading4"/>
      </w:pPr>
      <w:r>
        <w:t xml:space="preserve">Skills and Knowledge dimensions required to </w:t>
      </w:r>
      <w:r w:rsidR="005B52D9">
        <w:t xml:space="preserve">be </w:t>
      </w:r>
      <w:r>
        <w:t>possess</w:t>
      </w:r>
      <w:r w:rsidR="005B52D9">
        <w:t>ed</w:t>
      </w:r>
      <w:r>
        <w:t xml:space="preserve"> by different levels of managers to implement and exploit BIM</w:t>
      </w:r>
    </w:p>
    <w:p w14:paraId="6F21F988" w14:textId="58174BD2" w:rsidR="004F4AF1" w:rsidRDefault="00593D59" w:rsidP="00DB12A4">
      <w:r w:rsidRPr="00DA0641">
        <w:t>Th</w:t>
      </w:r>
      <w:r w:rsidR="002B22BA">
        <w:t xml:space="preserve">is </w:t>
      </w:r>
      <w:r w:rsidRPr="00DA0641">
        <w:t>section of th</w:t>
      </w:r>
      <w:r w:rsidR="002B22BA">
        <w:t>e</w:t>
      </w:r>
      <w:r w:rsidRPr="00DA0641">
        <w:t xml:space="preserve"> chapter analyses the importance of skills/knowledge and training needs for each level of management; strategic, </w:t>
      </w:r>
      <w:r w:rsidR="00226D4C" w:rsidRPr="00DA0641">
        <w:t>tactical,</w:t>
      </w:r>
      <w:r w:rsidRPr="00DA0641">
        <w:t xml:space="preserve"> and operational at </w:t>
      </w:r>
      <w:r w:rsidR="004F4AF1" w:rsidRPr="00DA0641">
        <w:t>a</w:t>
      </w:r>
      <w:r w:rsidRPr="00DA0641">
        <w:t xml:space="preserve"> disaggregated level.</w:t>
      </w:r>
      <w:r w:rsidR="004F4AF1">
        <w:t xml:space="preserve"> Section </w:t>
      </w:r>
      <w:r w:rsidRPr="00DA0641">
        <w:t xml:space="preserve"> </w:t>
      </w:r>
      <w:r w:rsidR="004F4AF1">
        <w:fldChar w:fldCharType="begin"/>
      </w:r>
      <w:r w:rsidR="004F4AF1">
        <w:instrText xml:space="preserve"> REF _Ref47487963 \r \h </w:instrText>
      </w:r>
      <w:r w:rsidR="004F4AF1">
        <w:fldChar w:fldCharType="separate"/>
      </w:r>
      <w:r w:rsidR="00F70D7D">
        <w:t>4.2.2</w:t>
      </w:r>
      <w:r w:rsidR="004F4AF1">
        <w:fldChar w:fldCharType="end"/>
      </w:r>
      <w:r w:rsidR="004F4AF1">
        <w:t xml:space="preserve"> in </w:t>
      </w:r>
      <w:r w:rsidR="004F4AF1">
        <w:fldChar w:fldCharType="begin"/>
      </w:r>
      <w:r w:rsidR="004F4AF1">
        <w:instrText xml:space="preserve"> REF _Ref47372278 \h </w:instrText>
      </w:r>
      <w:r w:rsidR="004F4AF1">
        <w:fldChar w:fldCharType="separate"/>
      </w:r>
      <w:r w:rsidR="00F70D7D" w:rsidRPr="00DA0641">
        <w:t>Chapter Four</w:t>
      </w:r>
      <w:r w:rsidR="004F4AF1">
        <w:fldChar w:fldCharType="end"/>
      </w:r>
      <w:r w:rsidR="004F4AF1">
        <w:t xml:space="preserve"> presented the distribution of survey respondents based on the level of their job role. In construction, the highest proportion </w:t>
      </w:r>
      <w:r w:rsidR="000E3375">
        <w:t xml:space="preserve">of </w:t>
      </w:r>
      <w:r w:rsidR="004F4AF1">
        <w:t>68% was strategic managers.</w:t>
      </w:r>
    </w:p>
    <w:p w14:paraId="43ADF5AC" w14:textId="26C28E27" w:rsidR="00593D59" w:rsidRPr="004F4AF1" w:rsidRDefault="00593D59" w:rsidP="004F4AF1">
      <w:r w:rsidRPr="00DA0641">
        <w:t xml:space="preserve">A scoring system influenced by Jaafar et al. (2018) was employed for the selection criteria of SKI. The values were adjusted according to the </w:t>
      </w:r>
      <w:r w:rsidR="00B20686">
        <w:t>number of points in the scale</w:t>
      </w:r>
      <w:r w:rsidRPr="00DA0641">
        <w:t xml:space="preserve"> and presented in </w:t>
      </w:r>
      <w:r w:rsidRPr="00DA0641">
        <w:fldChar w:fldCharType="begin"/>
      </w:r>
      <w:r w:rsidRPr="00DA0641">
        <w:instrText xml:space="preserve"> REF _Ref32961759 \h </w:instrText>
      </w:r>
      <w:r w:rsidR="00DB12A4">
        <w:instrText xml:space="preserve"> \* MERGEFORMAT </w:instrText>
      </w:r>
      <w:r w:rsidRPr="00DA0641">
        <w:fldChar w:fldCharType="separate"/>
      </w:r>
      <w:r w:rsidR="00F70D7D" w:rsidRPr="00DA0641">
        <w:t xml:space="preserve">Table </w:t>
      </w:r>
      <w:r w:rsidR="00F70D7D">
        <w:rPr>
          <w:noProof/>
        </w:rPr>
        <w:t>100</w:t>
      </w:r>
      <w:r w:rsidRPr="00DA0641">
        <w:fldChar w:fldCharType="end"/>
      </w:r>
      <w:r w:rsidRPr="00DA0641">
        <w:t xml:space="preserve">. According to the results, </w:t>
      </w:r>
      <w:r w:rsidR="00B20686">
        <w:t>most of the</w:t>
      </w:r>
      <w:r w:rsidRPr="00DA0641">
        <w:t xml:space="preserve"> skill-knowledge dimensions can be categorised as ‘important’</w:t>
      </w:r>
      <w:r w:rsidR="004F4AF1">
        <w:t xml:space="preserve"> or ‘very important’</w:t>
      </w:r>
      <w:r w:rsidRPr="00DA0641">
        <w:t xml:space="preserve"> because </w:t>
      </w:r>
      <w:r w:rsidR="00B20686">
        <w:t xml:space="preserve">most of the </w:t>
      </w:r>
      <w:r w:rsidRPr="00DA0641">
        <w:t>mean scores report to exceed 2.51.</w:t>
      </w:r>
    </w:p>
    <w:p w14:paraId="03B6A1C7" w14:textId="3B58FE84" w:rsidR="00593D59" w:rsidRPr="00DA0641" w:rsidRDefault="00593D59" w:rsidP="00593D59">
      <w:pPr>
        <w:pStyle w:val="Caption"/>
        <w:keepNext/>
      </w:pPr>
      <w:bookmarkStart w:id="1199" w:name="_Ref32961759"/>
      <w:bookmarkStart w:id="1200" w:name="_Toc35347813"/>
      <w:bookmarkStart w:id="1201" w:name="_Toc49290948"/>
      <w:bookmarkStart w:id="1202" w:name="_Toc73916314"/>
      <w:r w:rsidRPr="00DA0641">
        <w:t xml:space="preserve">Table </w:t>
      </w:r>
      <w:r w:rsidRPr="00DA0641">
        <w:fldChar w:fldCharType="begin"/>
      </w:r>
      <w:r w:rsidRPr="00DA0641">
        <w:instrText xml:space="preserve"> SEQ Table \* ARABIC </w:instrText>
      </w:r>
      <w:r w:rsidRPr="00DA0641">
        <w:fldChar w:fldCharType="separate"/>
      </w:r>
      <w:r w:rsidR="00F70D7D">
        <w:rPr>
          <w:noProof/>
        </w:rPr>
        <w:t>100</w:t>
      </w:r>
      <w:r w:rsidRPr="00DA0641">
        <w:fldChar w:fldCharType="end"/>
      </w:r>
      <w:bookmarkEnd w:id="1199"/>
      <w:r w:rsidRPr="00DA0641">
        <w:t>- Overall suitability scale for SKI</w:t>
      </w:r>
      <w:bookmarkEnd w:id="1200"/>
      <w:bookmarkEnd w:id="1201"/>
      <w:bookmarkEnd w:id="120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08"/>
        <w:gridCol w:w="4370"/>
      </w:tblGrid>
      <w:tr w:rsidR="00593D59" w:rsidRPr="00A92FD9" w14:paraId="05FA1B71" w14:textId="77777777" w:rsidTr="00A92FD9">
        <w:tc>
          <w:tcPr>
            <w:tcW w:w="2511" w:type="pct"/>
          </w:tcPr>
          <w:p w14:paraId="1068FE0D" w14:textId="77777777" w:rsidR="00593D59" w:rsidRPr="00A92FD9" w:rsidRDefault="00593D59" w:rsidP="00A92FD9">
            <w:pPr>
              <w:autoSpaceDE w:val="0"/>
              <w:autoSpaceDN w:val="0"/>
              <w:adjustRightInd w:val="0"/>
              <w:spacing w:after="0" w:line="400" w:lineRule="atLeast"/>
              <w:rPr>
                <w:rFonts w:cstheme="minorHAnsi"/>
                <w:b/>
              </w:rPr>
            </w:pPr>
            <w:r w:rsidRPr="00A92FD9">
              <w:rPr>
                <w:rFonts w:cstheme="minorHAnsi"/>
                <w:b/>
              </w:rPr>
              <w:t>Mean interval scale</w:t>
            </w:r>
          </w:p>
        </w:tc>
        <w:tc>
          <w:tcPr>
            <w:tcW w:w="2489" w:type="pct"/>
          </w:tcPr>
          <w:p w14:paraId="26E6F963" w14:textId="77777777" w:rsidR="00593D59" w:rsidRPr="00A92FD9" w:rsidRDefault="00593D59" w:rsidP="00A92FD9">
            <w:pPr>
              <w:autoSpaceDE w:val="0"/>
              <w:autoSpaceDN w:val="0"/>
              <w:adjustRightInd w:val="0"/>
              <w:spacing w:after="0" w:line="400" w:lineRule="atLeast"/>
              <w:rPr>
                <w:rFonts w:cstheme="minorHAnsi"/>
                <w:b/>
              </w:rPr>
            </w:pPr>
            <w:r w:rsidRPr="00A92FD9">
              <w:rPr>
                <w:rFonts w:cstheme="minorHAnsi"/>
                <w:b/>
              </w:rPr>
              <w:t>Mean value scale</w:t>
            </w:r>
          </w:p>
        </w:tc>
      </w:tr>
      <w:tr w:rsidR="00593D59" w:rsidRPr="00A92FD9" w14:paraId="4257BA47" w14:textId="77777777" w:rsidTr="00A92FD9">
        <w:tc>
          <w:tcPr>
            <w:tcW w:w="2511" w:type="pct"/>
          </w:tcPr>
          <w:p w14:paraId="66FB74AC" w14:textId="77777777" w:rsidR="00593D59" w:rsidRPr="00A92FD9" w:rsidRDefault="00593D59" w:rsidP="00A92FD9">
            <w:pPr>
              <w:autoSpaceDE w:val="0"/>
              <w:autoSpaceDN w:val="0"/>
              <w:adjustRightInd w:val="0"/>
              <w:spacing w:after="0" w:line="400" w:lineRule="atLeast"/>
              <w:rPr>
                <w:rFonts w:cstheme="minorHAnsi"/>
              </w:rPr>
            </w:pPr>
            <w:r w:rsidRPr="00A92FD9">
              <w:rPr>
                <w:rFonts w:cstheme="minorHAnsi"/>
              </w:rPr>
              <w:t>1.00–1.75</w:t>
            </w:r>
          </w:p>
        </w:tc>
        <w:tc>
          <w:tcPr>
            <w:tcW w:w="2489" w:type="pct"/>
          </w:tcPr>
          <w:p w14:paraId="57B7D448" w14:textId="77777777" w:rsidR="00593D59" w:rsidRPr="00A92FD9" w:rsidRDefault="00593D59" w:rsidP="00A92FD9">
            <w:pPr>
              <w:autoSpaceDE w:val="0"/>
              <w:autoSpaceDN w:val="0"/>
              <w:adjustRightInd w:val="0"/>
              <w:spacing w:after="0" w:line="400" w:lineRule="atLeast"/>
              <w:rPr>
                <w:rFonts w:cstheme="minorHAnsi"/>
              </w:rPr>
            </w:pPr>
            <w:r w:rsidRPr="00A92FD9">
              <w:t>Not at all important</w:t>
            </w:r>
          </w:p>
        </w:tc>
      </w:tr>
      <w:tr w:rsidR="00593D59" w:rsidRPr="00A92FD9" w14:paraId="2D0C2D0F" w14:textId="77777777" w:rsidTr="00A92FD9">
        <w:tc>
          <w:tcPr>
            <w:tcW w:w="2511" w:type="pct"/>
          </w:tcPr>
          <w:p w14:paraId="3A9213C1" w14:textId="77777777" w:rsidR="00593D59" w:rsidRPr="00A92FD9" w:rsidRDefault="00593D59" w:rsidP="00A92FD9">
            <w:pPr>
              <w:autoSpaceDE w:val="0"/>
              <w:autoSpaceDN w:val="0"/>
              <w:adjustRightInd w:val="0"/>
              <w:spacing w:after="0" w:line="400" w:lineRule="atLeast"/>
              <w:rPr>
                <w:rFonts w:cstheme="minorHAnsi"/>
              </w:rPr>
            </w:pPr>
            <w:r w:rsidRPr="00A92FD9">
              <w:rPr>
                <w:rFonts w:cstheme="minorHAnsi"/>
              </w:rPr>
              <w:t>1.76–2.50</w:t>
            </w:r>
          </w:p>
        </w:tc>
        <w:tc>
          <w:tcPr>
            <w:tcW w:w="2489" w:type="pct"/>
          </w:tcPr>
          <w:p w14:paraId="110CA46A" w14:textId="77777777" w:rsidR="00593D59" w:rsidRPr="00A92FD9" w:rsidRDefault="00593D59" w:rsidP="00A92FD9">
            <w:pPr>
              <w:autoSpaceDE w:val="0"/>
              <w:autoSpaceDN w:val="0"/>
              <w:adjustRightInd w:val="0"/>
              <w:spacing w:after="0" w:line="400" w:lineRule="atLeast"/>
              <w:rPr>
                <w:rFonts w:cstheme="minorHAnsi"/>
              </w:rPr>
            </w:pPr>
            <w:r w:rsidRPr="00A92FD9">
              <w:t>Fairly Important</w:t>
            </w:r>
          </w:p>
        </w:tc>
      </w:tr>
      <w:tr w:rsidR="00593D59" w:rsidRPr="00A92FD9" w14:paraId="2A23C5D6" w14:textId="77777777" w:rsidTr="00A92FD9">
        <w:tc>
          <w:tcPr>
            <w:tcW w:w="2511" w:type="pct"/>
          </w:tcPr>
          <w:p w14:paraId="472954EB" w14:textId="77777777" w:rsidR="00593D59" w:rsidRPr="00A92FD9" w:rsidRDefault="00593D59" w:rsidP="00A92FD9">
            <w:pPr>
              <w:autoSpaceDE w:val="0"/>
              <w:autoSpaceDN w:val="0"/>
              <w:adjustRightInd w:val="0"/>
              <w:spacing w:after="0" w:line="400" w:lineRule="atLeast"/>
              <w:rPr>
                <w:rFonts w:cstheme="minorHAnsi"/>
              </w:rPr>
            </w:pPr>
            <w:r w:rsidRPr="00A92FD9">
              <w:rPr>
                <w:rFonts w:cstheme="minorHAnsi"/>
              </w:rPr>
              <w:t>2.51–3.24</w:t>
            </w:r>
          </w:p>
        </w:tc>
        <w:tc>
          <w:tcPr>
            <w:tcW w:w="2489" w:type="pct"/>
          </w:tcPr>
          <w:p w14:paraId="17AB8541" w14:textId="77777777" w:rsidR="00593D59" w:rsidRPr="00A92FD9" w:rsidRDefault="00593D59" w:rsidP="00A92FD9">
            <w:pPr>
              <w:autoSpaceDE w:val="0"/>
              <w:autoSpaceDN w:val="0"/>
              <w:adjustRightInd w:val="0"/>
              <w:spacing w:after="0" w:line="400" w:lineRule="atLeast"/>
              <w:rPr>
                <w:rFonts w:cstheme="minorHAnsi"/>
              </w:rPr>
            </w:pPr>
            <w:r w:rsidRPr="00A92FD9">
              <w:t>Important</w:t>
            </w:r>
          </w:p>
        </w:tc>
      </w:tr>
      <w:tr w:rsidR="00593D59" w:rsidRPr="00A92FD9" w14:paraId="4A5EA830" w14:textId="77777777" w:rsidTr="00A92FD9">
        <w:tc>
          <w:tcPr>
            <w:tcW w:w="2511" w:type="pct"/>
          </w:tcPr>
          <w:p w14:paraId="39697790" w14:textId="77777777" w:rsidR="00593D59" w:rsidRPr="00A92FD9" w:rsidRDefault="00593D59" w:rsidP="00A92FD9">
            <w:pPr>
              <w:autoSpaceDE w:val="0"/>
              <w:autoSpaceDN w:val="0"/>
              <w:adjustRightInd w:val="0"/>
              <w:spacing w:after="0" w:line="400" w:lineRule="atLeast"/>
              <w:rPr>
                <w:rFonts w:cstheme="minorHAnsi"/>
              </w:rPr>
            </w:pPr>
            <w:r w:rsidRPr="00A92FD9">
              <w:rPr>
                <w:rFonts w:cstheme="minorHAnsi"/>
              </w:rPr>
              <w:t>3.25–4.00</w:t>
            </w:r>
          </w:p>
        </w:tc>
        <w:tc>
          <w:tcPr>
            <w:tcW w:w="2489" w:type="pct"/>
          </w:tcPr>
          <w:p w14:paraId="1E1C9A78" w14:textId="77777777" w:rsidR="00593D59" w:rsidRPr="00A92FD9" w:rsidRDefault="00593D59" w:rsidP="00A92FD9">
            <w:pPr>
              <w:autoSpaceDE w:val="0"/>
              <w:autoSpaceDN w:val="0"/>
              <w:adjustRightInd w:val="0"/>
              <w:spacing w:after="0" w:line="400" w:lineRule="atLeast"/>
              <w:rPr>
                <w:rFonts w:cstheme="minorHAnsi"/>
              </w:rPr>
            </w:pPr>
            <w:r w:rsidRPr="00A92FD9">
              <w:t>Very Important</w:t>
            </w:r>
          </w:p>
        </w:tc>
      </w:tr>
    </w:tbl>
    <w:p w14:paraId="2C6714ED" w14:textId="77777777" w:rsidR="00593D59" w:rsidRPr="00DA0641" w:rsidRDefault="00593D59" w:rsidP="00593D59">
      <w:pPr>
        <w:autoSpaceDE w:val="0"/>
        <w:autoSpaceDN w:val="0"/>
        <w:adjustRightInd w:val="0"/>
        <w:spacing w:after="0" w:line="400" w:lineRule="atLeast"/>
        <w:rPr>
          <w:rFonts w:cstheme="minorHAnsi"/>
          <w:sz w:val="24"/>
          <w:szCs w:val="24"/>
        </w:rPr>
      </w:pPr>
    </w:p>
    <w:p w14:paraId="70E4EB1D" w14:textId="558FD460" w:rsidR="004F4AF1" w:rsidRPr="00DA0641" w:rsidRDefault="004F4AF1" w:rsidP="004F4AF1">
      <w:r>
        <w:t>The</w:t>
      </w:r>
      <w:r w:rsidRPr="00DA0641">
        <w:t xml:space="preserve"> skill/knowledge dimensions  which managers</w:t>
      </w:r>
      <w:r w:rsidR="008A368A">
        <w:t xml:space="preserve"> </w:t>
      </w:r>
      <w:r w:rsidRPr="00DA0641">
        <w:t xml:space="preserve"> believe to be </w:t>
      </w:r>
      <w:r>
        <w:t xml:space="preserve">most </w:t>
      </w:r>
      <w:r w:rsidRPr="00DA0641">
        <w:t xml:space="preserve">important and </w:t>
      </w:r>
      <w:r w:rsidR="008A368A">
        <w:t>which</w:t>
      </w:r>
      <w:r w:rsidRPr="00DA0641">
        <w:t xml:space="preserve"> need</w:t>
      </w:r>
      <w:r w:rsidR="008A368A">
        <w:t xml:space="preserve"> most</w:t>
      </w:r>
      <w:r w:rsidRPr="00DA0641">
        <w:t xml:space="preserve"> training are </w:t>
      </w:r>
      <w:r>
        <w:t>discussed</w:t>
      </w:r>
      <w:r w:rsidRPr="00DA0641">
        <w:t>. The categories 'Very important' and ‘important’ (mean score 2.51- 4.00) are combined to form the 'Most important' skill-knowledge areas.</w:t>
      </w:r>
    </w:p>
    <w:p w14:paraId="099A99A0" w14:textId="34BCDC8D" w:rsidR="00593D59" w:rsidRPr="00DB12A4" w:rsidRDefault="00593D59" w:rsidP="00245F09">
      <w:pPr>
        <w:autoSpaceDE w:val="0"/>
        <w:autoSpaceDN w:val="0"/>
        <w:adjustRightInd w:val="0"/>
        <w:spacing w:after="0" w:line="400" w:lineRule="atLeast"/>
        <w:rPr>
          <w:rFonts w:cstheme="minorHAnsi"/>
        </w:rPr>
      </w:pPr>
      <w:r w:rsidRPr="00DB12A4">
        <w:rPr>
          <w:rFonts w:cstheme="minorHAnsi"/>
        </w:rPr>
        <w:t xml:space="preserve">An inspection </w:t>
      </w:r>
      <w:r w:rsidR="0089778F">
        <w:rPr>
          <w:rFonts w:cstheme="minorHAnsi"/>
        </w:rPr>
        <w:t>into</w:t>
      </w:r>
      <w:r w:rsidRPr="00DB12A4">
        <w:rPr>
          <w:rFonts w:cstheme="minorHAnsi"/>
        </w:rPr>
        <w:t xml:space="preserve"> </w:t>
      </w:r>
      <w:r w:rsidR="00EE03B2" w:rsidRPr="00DB12A4">
        <w:rPr>
          <w:rFonts w:cstheme="minorHAnsi"/>
        </w:rPr>
        <w:fldChar w:fldCharType="begin"/>
      </w:r>
      <w:r w:rsidR="00EE03B2" w:rsidRPr="00DB12A4">
        <w:rPr>
          <w:rFonts w:cstheme="minorHAnsi"/>
        </w:rPr>
        <w:instrText xml:space="preserve"> REF _Ref32961978 \h </w:instrText>
      </w:r>
      <w:r w:rsidR="00DB12A4" w:rsidRPr="00DB12A4">
        <w:rPr>
          <w:rFonts w:cstheme="minorHAnsi"/>
        </w:rPr>
        <w:instrText xml:space="preserve"> \* MERGEFORMAT </w:instrText>
      </w:r>
      <w:r w:rsidR="00EE03B2" w:rsidRPr="00DB12A4">
        <w:rPr>
          <w:rFonts w:cstheme="minorHAnsi"/>
        </w:rPr>
      </w:r>
      <w:r w:rsidR="00EE03B2" w:rsidRPr="00DB12A4">
        <w:rPr>
          <w:rFonts w:cstheme="minorHAnsi"/>
        </w:rPr>
        <w:fldChar w:fldCharType="separate"/>
      </w:r>
      <w:r w:rsidR="00F70D7D" w:rsidRPr="00F70D7D">
        <w:rPr>
          <w:rFonts w:cstheme="minorHAnsi"/>
        </w:rPr>
        <w:t xml:space="preserve">Table </w:t>
      </w:r>
      <w:r w:rsidR="00F70D7D" w:rsidRPr="00F70D7D">
        <w:rPr>
          <w:rFonts w:cstheme="minorHAnsi"/>
          <w:noProof/>
        </w:rPr>
        <w:t>101</w:t>
      </w:r>
      <w:r w:rsidR="00EE03B2" w:rsidRPr="00DB12A4">
        <w:rPr>
          <w:rFonts w:cstheme="minorHAnsi"/>
        </w:rPr>
        <w:fldChar w:fldCharType="end"/>
      </w:r>
      <w:r w:rsidRPr="00DB12A4">
        <w:rPr>
          <w:rFonts w:cstheme="minorHAnsi"/>
        </w:rPr>
        <w:t xml:space="preserve"> reveals that managers at </w:t>
      </w:r>
      <w:r w:rsidR="000E3375">
        <w:rPr>
          <w:rFonts w:cstheme="minorHAnsi"/>
        </w:rPr>
        <w:t xml:space="preserve">the </w:t>
      </w:r>
      <w:r w:rsidRPr="00DB12A4">
        <w:rPr>
          <w:rFonts w:cstheme="minorHAnsi"/>
        </w:rPr>
        <w:t xml:space="preserve">senior level believe Innovation Management (SKBIMIMPNOW18) </w:t>
      </w:r>
      <w:r w:rsidR="008A368A">
        <w:rPr>
          <w:rFonts w:cstheme="minorHAnsi"/>
        </w:rPr>
        <w:t>is</w:t>
      </w:r>
      <w:r w:rsidRPr="00DB12A4">
        <w:rPr>
          <w:rFonts w:cstheme="minorHAnsi"/>
        </w:rPr>
        <w:t xml:space="preserve"> </w:t>
      </w:r>
      <w:r w:rsidR="0089778F">
        <w:rPr>
          <w:rFonts w:cstheme="minorHAnsi"/>
        </w:rPr>
        <w:t>the</w:t>
      </w:r>
      <w:r w:rsidRPr="00DB12A4">
        <w:rPr>
          <w:rFonts w:cstheme="minorHAnsi"/>
        </w:rPr>
        <w:t xml:space="preserve"> most important skill-knowledge dimension for </w:t>
      </w:r>
      <w:r w:rsidR="0033488A">
        <w:rPr>
          <w:rFonts w:cstheme="minorHAnsi"/>
        </w:rPr>
        <w:t xml:space="preserve">current </w:t>
      </w:r>
      <w:r w:rsidRPr="00DB12A4">
        <w:rPr>
          <w:rFonts w:cstheme="minorHAnsi"/>
        </w:rPr>
        <w:t xml:space="preserve">BIM </w:t>
      </w:r>
      <w:r w:rsidR="00B20686">
        <w:rPr>
          <w:rFonts w:cstheme="minorHAnsi"/>
        </w:rPr>
        <w:t>i</w:t>
      </w:r>
      <w:r w:rsidRPr="00DB12A4">
        <w:rPr>
          <w:rFonts w:cstheme="minorHAnsi"/>
        </w:rPr>
        <w:t xml:space="preserve">mplementation. Managers from </w:t>
      </w:r>
      <w:r w:rsidR="000E3375">
        <w:rPr>
          <w:rFonts w:cstheme="minorHAnsi"/>
        </w:rPr>
        <w:t xml:space="preserve">the </w:t>
      </w:r>
      <w:r w:rsidRPr="00DB12A4">
        <w:rPr>
          <w:rFonts w:cstheme="minorHAnsi"/>
        </w:rPr>
        <w:t>rest of the levels (middle-level and lower level) see the importance of Innovation management  in fourth</w:t>
      </w:r>
      <w:r w:rsidR="000E3375">
        <w:rPr>
          <w:rFonts w:cstheme="minorHAnsi"/>
        </w:rPr>
        <w:t>-</w:t>
      </w:r>
      <w:r w:rsidRPr="00DB12A4">
        <w:rPr>
          <w:rFonts w:cstheme="minorHAnsi"/>
        </w:rPr>
        <w:t>order importance. Lower</w:t>
      </w:r>
      <w:r w:rsidR="000E3375">
        <w:rPr>
          <w:rFonts w:cstheme="minorHAnsi"/>
        </w:rPr>
        <w:t>-</w:t>
      </w:r>
      <w:r w:rsidRPr="00DB12A4">
        <w:rPr>
          <w:rFonts w:cstheme="minorHAnsi"/>
        </w:rPr>
        <w:t xml:space="preserve">level managers acknowledge the importance of Information Management (SKBIMIMPNOW20) as </w:t>
      </w:r>
      <w:r w:rsidR="00B20686">
        <w:rPr>
          <w:rFonts w:cstheme="minorHAnsi"/>
        </w:rPr>
        <w:t xml:space="preserve">a </w:t>
      </w:r>
      <w:r w:rsidRPr="00DB12A4">
        <w:rPr>
          <w:rFonts w:cstheme="minorHAnsi"/>
        </w:rPr>
        <w:t>higher</w:t>
      </w:r>
      <w:r w:rsidR="000E3375">
        <w:rPr>
          <w:rFonts w:cstheme="minorHAnsi"/>
        </w:rPr>
        <w:t>-</w:t>
      </w:r>
      <w:r w:rsidRPr="00DB12A4">
        <w:rPr>
          <w:rFonts w:cstheme="minorHAnsi"/>
        </w:rPr>
        <w:t>order importance.</w:t>
      </w:r>
      <w:r w:rsidR="00245F09" w:rsidRPr="00245F09">
        <w:t xml:space="preserve"> </w:t>
      </w:r>
      <w:r w:rsidR="00245F09" w:rsidRPr="00245F09">
        <w:rPr>
          <w:rFonts w:cstheme="minorHAnsi"/>
        </w:rPr>
        <w:t xml:space="preserve">The author sought to establish if there is any </w:t>
      </w:r>
      <w:r w:rsidR="00245F09">
        <w:rPr>
          <w:rFonts w:cstheme="minorHAnsi"/>
        </w:rPr>
        <w:t xml:space="preserve">significant </w:t>
      </w:r>
      <w:r w:rsidR="00245F09" w:rsidRPr="00245F09">
        <w:rPr>
          <w:rFonts w:cstheme="minorHAnsi"/>
        </w:rPr>
        <w:t xml:space="preserve">need for training for </w:t>
      </w:r>
      <w:r w:rsidR="00245F09">
        <w:rPr>
          <w:rFonts w:cstheme="minorHAnsi"/>
        </w:rPr>
        <w:t xml:space="preserve">Innovation management and discovered that senior managers still believe </w:t>
      </w:r>
      <w:r w:rsidR="0089778F">
        <w:rPr>
          <w:rFonts w:cstheme="minorHAnsi"/>
        </w:rPr>
        <w:t xml:space="preserve">innovation management </w:t>
      </w:r>
      <w:r w:rsidR="008A368A">
        <w:rPr>
          <w:rFonts w:cstheme="minorHAnsi"/>
        </w:rPr>
        <w:t>is</w:t>
      </w:r>
      <w:r w:rsidR="0089778F">
        <w:rPr>
          <w:rFonts w:cstheme="minorHAnsi"/>
        </w:rPr>
        <w:t xml:space="preserve"> the </w:t>
      </w:r>
      <w:r w:rsidR="008A368A">
        <w:rPr>
          <w:rFonts w:cstheme="minorHAnsi"/>
        </w:rPr>
        <w:t>area</w:t>
      </w:r>
      <w:r w:rsidR="00B20686">
        <w:rPr>
          <w:rFonts w:cstheme="minorHAnsi"/>
        </w:rPr>
        <w:t xml:space="preserve"> that </w:t>
      </w:r>
      <w:r w:rsidR="0089778F">
        <w:rPr>
          <w:rFonts w:cstheme="minorHAnsi"/>
        </w:rPr>
        <w:t>need</w:t>
      </w:r>
      <w:r w:rsidR="00B20686">
        <w:rPr>
          <w:rFonts w:cstheme="minorHAnsi"/>
        </w:rPr>
        <w:t xml:space="preserve">s most </w:t>
      </w:r>
      <w:r w:rsidR="0089778F">
        <w:rPr>
          <w:rFonts w:cstheme="minorHAnsi"/>
        </w:rPr>
        <w:t xml:space="preserve">training </w:t>
      </w:r>
      <w:r w:rsidR="00245F09">
        <w:rPr>
          <w:rFonts w:cstheme="minorHAnsi"/>
        </w:rPr>
        <w:t xml:space="preserve">(See </w:t>
      </w:r>
      <w:r w:rsidR="00245F09">
        <w:rPr>
          <w:rFonts w:cstheme="minorHAnsi"/>
        </w:rPr>
        <w:fldChar w:fldCharType="begin"/>
      </w:r>
      <w:r w:rsidR="00245F09">
        <w:rPr>
          <w:rFonts w:cstheme="minorHAnsi"/>
        </w:rPr>
        <w:instrText xml:space="preserve"> REF _Ref33040373 \h </w:instrText>
      </w:r>
      <w:r w:rsidR="00245F09">
        <w:rPr>
          <w:rFonts w:cstheme="minorHAnsi"/>
        </w:rPr>
      </w:r>
      <w:r w:rsidR="00245F09">
        <w:rPr>
          <w:rFonts w:cstheme="minorHAnsi"/>
        </w:rPr>
        <w:fldChar w:fldCharType="separate"/>
      </w:r>
      <w:r w:rsidR="00F70D7D" w:rsidRPr="00DA0641">
        <w:t xml:space="preserve">Table </w:t>
      </w:r>
      <w:r w:rsidR="00F70D7D">
        <w:rPr>
          <w:noProof/>
        </w:rPr>
        <w:t>103</w:t>
      </w:r>
      <w:r w:rsidR="00245F09">
        <w:rPr>
          <w:rFonts w:cstheme="minorHAnsi"/>
        </w:rPr>
        <w:fldChar w:fldCharType="end"/>
      </w:r>
      <w:r w:rsidR="00245F09">
        <w:rPr>
          <w:rFonts w:cstheme="minorHAnsi"/>
        </w:rPr>
        <w:t>).</w:t>
      </w:r>
      <w:r w:rsidR="0089778F">
        <w:rPr>
          <w:rFonts w:cstheme="minorHAnsi"/>
        </w:rPr>
        <w:t xml:space="preserve"> Innovation management by simplest definition </w:t>
      </w:r>
      <w:r w:rsidR="0089778F" w:rsidRPr="0089778F">
        <w:rPr>
          <w:rFonts w:cstheme="minorHAnsi"/>
        </w:rPr>
        <w:t xml:space="preserve">refers to </w:t>
      </w:r>
      <w:r w:rsidR="000E3375">
        <w:rPr>
          <w:rFonts w:cstheme="minorHAnsi"/>
        </w:rPr>
        <w:t xml:space="preserve">the </w:t>
      </w:r>
      <w:r w:rsidR="0089778F" w:rsidRPr="0089778F">
        <w:rPr>
          <w:rFonts w:cstheme="minorHAnsi"/>
        </w:rPr>
        <w:t>handling of all the activities needed to “introduce something new”</w:t>
      </w:r>
      <w:r w:rsidR="0089778F">
        <w:rPr>
          <w:rFonts w:cstheme="minorHAnsi"/>
        </w:rPr>
        <w:t xml:space="preserve"> </w:t>
      </w:r>
      <w:r w:rsidR="0089778F">
        <w:rPr>
          <w:rFonts w:cstheme="minorHAnsi"/>
        </w:rPr>
        <w:fldChar w:fldCharType="begin" w:fldLock="1"/>
      </w:r>
      <w:r w:rsidR="00C4756B">
        <w:rPr>
          <w:rFonts w:cstheme="minorHAnsi"/>
        </w:rPr>
        <w:instrText>ADDIN CSL_CITATION {"citationItems":[{"id":"ITEM-1","itemData":{"DOI":"10.1111/j.1467-8551.2005.00461.x","ISSN":"10453172","abstract":"Relevant literature is synthesized to provide a holistic picture of our current knowledge of innovation in small, project-based firms, highlighting significant gaps in the broad areas of 'focus and outcome', 'organizational capabilities', 'context' and 'process'. Research findings from fieldwork focused on the construction industry are offered to address these gaps. In particular, a consensus model is given of the organizational factors dynamically at play. It is shown that typically the innovations of small, project-based firms are closely tied to their operational activities and are pushed forward by owners who utilize very scarce resources to make progress in the interstices of normal business. This leads to an emphasis on taking up established technologies through 'learning on the job'. Growth per se is not an important target. The motivation to act is generally to get past a survival mode of operating and to achieve stability by satisfying clients. These characteristics contrast with large organizations, especially in terms of the role of the owner, the close focus on niche markets and the lack of slack resources to innovate in parallel with normal business. It is hoped that these results will be of interest to other sectors where small, project-based firms operate.","author":[{"dropping-particle":"","family":"Barrett","given":"Peter","non-dropping-particle":"","parse-names":false,"suffix":""},{"dropping-particle":"","family":"Sexton","given":"Martin","non-dropping-particle":"","parse-names":false,"suffix":""}],"container-title":"British Journal of Management","id":"ITEM-1","issued":{"date-parts":[["2006"]]},"title":"Innovation in small, project-based construction firms","type":"article-journal"},"uris":["http://www.mendeley.com/documents/?uuid=469cbdd6-d132-4d7a-890d-d67f54a3de85"]}],"mendeley":{"formattedCitation":"(Barrett and Sexton, 2006)","plainTextFormattedCitation":"(Barrett and Sexton, 2006)","previouslyFormattedCitation":"(Barrett and Sexton, 2006)"},"properties":{"noteIndex":0},"schema":"https://github.com/citation-style-language/schema/raw/master/csl-citation.json"}</w:instrText>
      </w:r>
      <w:r w:rsidR="0089778F">
        <w:rPr>
          <w:rFonts w:cstheme="minorHAnsi"/>
        </w:rPr>
        <w:fldChar w:fldCharType="separate"/>
      </w:r>
      <w:r w:rsidR="0089778F" w:rsidRPr="0089778F">
        <w:rPr>
          <w:rFonts w:cstheme="minorHAnsi"/>
          <w:noProof/>
        </w:rPr>
        <w:t>(Barrett and Sexton, 2006)</w:t>
      </w:r>
      <w:r w:rsidR="0089778F">
        <w:rPr>
          <w:rFonts w:cstheme="minorHAnsi"/>
        </w:rPr>
        <w:fldChar w:fldCharType="end"/>
      </w:r>
      <w:r w:rsidR="0089778F" w:rsidRPr="0089778F">
        <w:rPr>
          <w:rFonts w:cstheme="minorHAnsi"/>
        </w:rPr>
        <w:t xml:space="preserve">, which in practice means </w:t>
      </w:r>
      <w:r w:rsidR="00EC09D1">
        <w:rPr>
          <w:rFonts w:cstheme="minorHAnsi"/>
        </w:rPr>
        <w:t>more for strategic managers as they belong to the strata that bring up new</w:t>
      </w:r>
      <w:r w:rsidR="0089778F" w:rsidRPr="0089778F">
        <w:rPr>
          <w:rFonts w:cstheme="minorHAnsi"/>
        </w:rPr>
        <w:t xml:space="preserve"> </w:t>
      </w:r>
      <w:r w:rsidR="0089778F" w:rsidRPr="0089778F">
        <w:rPr>
          <w:rFonts w:cstheme="minorHAnsi"/>
        </w:rPr>
        <w:lastRenderedPageBreak/>
        <w:t xml:space="preserve">ideas, </w:t>
      </w:r>
      <w:r w:rsidR="008A368A" w:rsidRPr="0089778F">
        <w:rPr>
          <w:rFonts w:cstheme="minorHAnsi"/>
        </w:rPr>
        <w:t>develo</w:t>
      </w:r>
      <w:r w:rsidR="008A368A">
        <w:rPr>
          <w:rFonts w:cstheme="minorHAnsi"/>
        </w:rPr>
        <w:t>p</w:t>
      </w:r>
      <w:r w:rsidR="0089778F" w:rsidRPr="0089778F">
        <w:rPr>
          <w:rFonts w:cstheme="minorHAnsi"/>
        </w:rPr>
        <w:t xml:space="preserve">, </w:t>
      </w:r>
      <w:r w:rsidR="008A368A">
        <w:rPr>
          <w:rFonts w:cstheme="minorHAnsi"/>
        </w:rPr>
        <w:t>prioritise,</w:t>
      </w:r>
      <w:r w:rsidR="008A368A" w:rsidRPr="0089778F">
        <w:rPr>
          <w:rFonts w:cstheme="minorHAnsi"/>
        </w:rPr>
        <w:t xml:space="preserve"> implemen</w:t>
      </w:r>
      <w:r w:rsidR="008A368A">
        <w:rPr>
          <w:rFonts w:cstheme="minorHAnsi"/>
        </w:rPr>
        <w:t>t</w:t>
      </w:r>
      <w:r w:rsidR="008A368A" w:rsidRPr="0089778F">
        <w:rPr>
          <w:rFonts w:cstheme="minorHAnsi"/>
        </w:rPr>
        <w:t xml:space="preserve"> </w:t>
      </w:r>
      <w:r w:rsidR="0089778F" w:rsidRPr="0089778F">
        <w:rPr>
          <w:rFonts w:cstheme="minorHAnsi"/>
        </w:rPr>
        <w:t xml:space="preserve">them, </w:t>
      </w:r>
      <w:r w:rsidR="008A368A">
        <w:rPr>
          <w:rFonts w:cstheme="minorHAnsi"/>
        </w:rPr>
        <w:t>and</w:t>
      </w:r>
      <w:r w:rsidR="0089778F" w:rsidRPr="0089778F">
        <w:rPr>
          <w:rFonts w:cstheme="minorHAnsi"/>
        </w:rPr>
        <w:t xml:space="preserve"> </w:t>
      </w:r>
      <w:r w:rsidR="008A368A">
        <w:rPr>
          <w:rFonts w:cstheme="minorHAnsi"/>
        </w:rPr>
        <w:t>put</w:t>
      </w:r>
      <w:r w:rsidR="0089778F" w:rsidRPr="0089778F">
        <w:rPr>
          <w:rFonts w:cstheme="minorHAnsi"/>
        </w:rPr>
        <w:t xml:space="preserve"> them into practice</w:t>
      </w:r>
      <w:r w:rsidR="00EC09D1">
        <w:rPr>
          <w:rFonts w:cstheme="minorHAnsi"/>
        </w:rPr>
        <w:t xml:space="preserve">. For example, to introduce </w:t>
      </w:r>
      <w:r w:rsidR="00F349ED">
        <w:rPr>
          <w:rFonts w:cstheme="minorHAnsi"/>
        </w:rPr>
        <w:t>I</w:t>
      </w:r>
      <w:r w:rsidR="000E3375">
        <w:rPr>
          <w:rFonts w:cstheme="minorHAnsi"/>
        </w:rPr>
        <w:t>o</w:t>
      </w:r>
      <w:r w:rsidR="00F349ED">
        <w:rPr>
          <w:rFonts w:cstheme="minorHAnsi"/>
        </w:rPr>
        <w:t>T</w:t>
      </w:r>
      <w:r w:rsidR="00EC09D1">
        <w:rPr>
          <w:rFonts w:cstheme="minorHAnsi"/>
        </w:rPr>
        <w:t xml:space="preserve"> </w:t>
      </w:r>
      <w:r w:rsidR="00CB52AF">
        <w:rPr>
          <w:rFonts w:cstheme="minorHAnsi"/>
        </w:rPr>
        <w:t>into</w:t>
      </w:r>
      <w:r w:rsidR="00EC09D1">
        <w:rPr>
          <w:rFonts w:cstheme="minorHAnsi"/>
        </w:rPr>
        <w:t xml:space="preserve"> a construction practice the prioritisation must be transpired from the strategic managers</w:t>
      </w:r>
      <w:r w:rsidR="0089778F" w:rsidRPr="0089778F">
        <w:rPr>
          <w:rFonts w:cstheme="minorHAnsi"/>
        </w:rPr>
        <w:t xml:space="preserve"> by launching new </w:t>
      </w:r>
      <w:r w:rsidR="00F349ED">
        <w:rPr>
          <w:rFonts w:cstheme="minorHAnsi"/>
        </w:rPr>
        <w:t>I</w:t>
      </w:r>
      <w:r w:rsidR="000E3375">
        <w:rPr>
          <w:rFonts w:cstheme="minorHAnsi"/>
        </w:rPr>
        <w:t>o</w:t>
      </w:r>
      <w:r w:rsidR="00F349ED">
        <w:rPr>
          <w:rFonts w:cstheme="minorHAnsi"/>
        </w:rPr>
        <w:t>T</w:t>
      </w:r>
      <w:r w:rsidR="00EC09D1">
        <w:rPr>
          <w:rFonts w:cstheme="minorHAnsi"/>
        </w:rPr>
        <w:t xml:space="preserve"> </w:t>
      </w:r>
      <w:r w:rsidR="0089778F" w:rsidRPr="0089778F">
        <w:rPr>
          <w:rFonts w:cstheme="minorHAnsi"/>
        </w:rPr>
        <w:t>products, or by introducing new internal processes</w:t>
      </w:r>
      <w:r w:rsidR="00EC09D1">
        <w:rPr>
          <w:rFonts w:cstheme="minorHAnsi"/>
        </w:rPr>
        <w:t xml:space="preserve"> related to </w:t>
      </w:r>
      <w:r w:rsidR="00F349ED">
        <w:rPr>
          <w:rFonts w:cstheme="minorHAnsi"/>
        </w:rPr>
        <w:t>I</w:t>
      </w:r>
      <w:r w:rsidR="000E3375">
        <w:rPr>
          <w:rFonts w:cstheme="minorHAnsi"/>
        </w:rPr>
        <w:t>o</w:t>
      </w:r>
      <w:r w:rsidR="00F349ED">
        <w:rPr>
          <w:rFonts w:cstheme="minorHAnsi"/>
        </w:rPr>
        <w:t>T</w:t>
      </w:r>
      <w:r w:rsidR="0089778F" w:rsidRPr="0089778F">
        <w:rPr>
          <w:rFonts w:cstheme="minorHAnsi"/>
        </w:rPr>
        <w:t>.</w:t>
      </w:r>
    </w:p>
    <w:p w14:paraId="0B043438" w14:textId="77777777" w:rsidR="00593D59" w:rsidRPr="00DA0641" w:rsidRDefault="00593D59" w:rsidP="00593D59">
      <w:pPr>
        <w:autoSpaceDE w:val="0"/>
        <w:autoSpaceDN w:val="0"/>
        <w:adjustRightInd w:val="0"/>
        <w:spacing w:after="0" w:line="400" w:lineRule="atLeast"/>
        <w:rPr>
          <w:rFonts w:cstheme="minorHAnsi"/>
          <w:sz w:val="24"/>
          <w:szCs w:val="24"/>
        </w:rPr>
      </w:pPr>
    </w:p>
    <w:p w14:paraId="3B53F873" w14:textId="12DFAEB4" w:rsidR="00593D59" w:rsidRPr="00DA0641" w:rsidRDefault="00593D59" w:rsidP="00593D59">
      <w:pPr>
        <w:pStyle w:val="Caption"/>
        <w:keepNext/>
      </w:pPr>
      <w:bookmarkStart w:id="1203" w:name="_Ref32961978"/>
      <w:bookmarkStart w:id="1204" w:name="_Toc35347814"/>
      <w:bookmarkStart w:id="1205" w:name="_Toc49290949"/>
      <w:bookmarkStart w:id="1206" w:name="_Toc73916315"/>
      <w:r w:rsidRPr="00DA0641">
        <w:t>Table</w:t>
      </w:r>
      <w:r w:rsidR="00CB52AF">
        <w:t xml:space="preserve"> </w:t>
      </w:r>
      <w:r w:rsidRPr="00DA0641">
        <w:fldChar w:fldCharType="begin"/>
      </w:r>
      <w:r w:rsidRPr="00DA0641">
        <w:instrText xml:space="preserve"> SEQ Table \* ARABIC </w:instrText>
      </w:r>
      <w:r w:rsidRPr="00DA0641">
        <w:fldChar w:fldCharType="separate"/>
      </w:r>
      <w:r w:rsidR="00F70D7D">
        <w:rPr>
          <w:noProof/>
        </w:rPr>
        <w:t>101</w:t>
      </w:r>
      <w:r w:rsidRPr="00DA0641">
        <w:fldChar w:fldCharType="end"/>
      </w:r>
      <w:bookmarkEnd w:id="1203"/>
      <w:r w:rsidR="00CB52AF">
        <w:t xml:space="preserve"> </w:t>
      </w:r>
      <w:r w:rsidRPr="00DA0641">
        <w:t>- Skill-knowledge Dimensions required for current BIM implementation, ordered according to the degree of importance as responded by three levels of managers</w:t>
      </w:r>
      <w:bookmarkEnd w:id="1204"/>
      <w:bookmarkEnd w:id="1205"/>
      <w:bookmarkEnd w:id="1206"/>
    </w:p>
    <w:tbl>
      <w:tblPr>
        <w:tblW w:w="46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648"/>
        <w:gridCol w:w="617"/>
        <w:gridCol w:w="1648"/>
        <w:gridCol w:w="1302"/>
        <w:gridCol w:w="1648"/>
        <w:gridCol w:w="1344"/>
      </w:tblGrid>
      <w:tr w:rsidR="00AD22F1" w:rsidRPr="00A92FD9" w14:paraId="04FCB1AE" w14:textId="77777777" w:rsidTr="00AD22F1">
        <w:trPr>
          <w:cantSplit/>
        </w:trPr>
        <w:tc>
          <w:tcPr>
            <w:tcW w:w="5000" w:type="pct"/>
            <w:gridSpan w:val="6"/>
            <w:shd w:val="clear" w:color="auto" w:fill="auto"/>
            <w:vAlign w:val="bottom"/>
          </w:tcPr>
          <w:p w14:paraId="1F6F1EC8" w14:textId="77777777" w:rsidR="00AD22F1" w:rsidRPr="00A92FD9" w:rsidRDefault="00AD22F1" w:rsidP="00593D59">
            <w:pPr>
              <w:autoSpaceDE w:val="0"/>
              <w:autoSpaceDN w:val="0"/>
              <w:adjustRightInd w:val="0"/>
              <w:spacing w:after="0" w:line="320" w:lineRule="atLeast"/>
              <w:ind w:left="60" w:right="60"/>
              <w:jc w:val="center"/>
              <w:rPr>
                <w:rFonts w:cstheme="minorHAnsi"/>
                <w:b/>
                <w:bCs/>
                <w:sz w:val="20"/>
                <w:szCs w:val="20"/>
              </w:rPr>
            </w:pPr>
            <w:r w:rsidRPr="00A92FD9">
              <w:rPr>
                <w:rFonts w:cstheme="minorHAnsi"/>
                <w:b/>
                <w:bCs/>
                <w:sz w:val="20"/>
                <w:szCs w:val="20"/>
              </w:rPr>
              <w:t>BIM Implementation-NOW</w:t>
            </w:r>
          </w:p>
        </w:tc>
      </w:tr>
      <w:tr w:rsidR="007376FA" w:rsidRPr="00A92FD9" w14:paraId="3D1B388B" w14:textId="77777777" w:rsidTr="007376FA">
        <w:trPr>
          <w:cantSplit/>
        </w:trPr>
        <w:tc>
          <w:tcPr>
            <w:tcW w:w="1380" w:type="pct"/>
            <w:gridSpan w:val="2"/>
            <w:shd w:val="clear" w:color="auto" w:fill="auto"/>
            <w:vAlign w:val="bottom"/>
          </w:tcPr>
          <w:p w14:paraId="6D391D93" w14:textId="77777777" w:rsidR="007376FA" w:rsidRPr="00A92FD9" w:rsidRDefault="007376FA" w:rsidP="00593D59">
            <w:pPr>
              <w:autoSpaceDE w:val="0"/>
              <w:autoSpaceDN w:val="0"/>
              <w:adjustRightInd w:val="0"/>
              <w:spacing w:after="0" w:line="320" w:lineRule="atLeast"/>
              <w:ind w:left="60" w:right="60"/>
              <w:jc w:val="center"/>
              <w:rPr>
                <w:rFonts w:cstheme="minorHAnsi"/>
                <w:sz w:val="20"/>
                <w:szCs w:val="20"/>
              </w:rPr>
            </w:pPr>
            <w:r w:rsidRPr="00A92FD9">
              <w:rPr>
                <w:rFonts w:cstheme="minorHAnsi"/>
                <w:b/>
                <w:bCs/>
                <w:sz w:val="20"/>
                <w:szCs w:val="20"/>
              </w:rPr>
              <w:t>Senior Management</w:t>
            </w:r>
          </w:p>
        </w:tc>
        <w:tc>
          <w:tcPr>
            <w:tcW w:w="1796" w:type="pct"/>
            <w:gridSpan w:val="2"/>
            <w:shd w:val="clear" w:color="auto" w:fill="auto"/>
            <w:vAlign w:val="bottom"/>
          </w:tcPr>
          <w:p w14:paraId="4330878A" w14:textId="77777777" w:rsidR="007376FA" w:rsidRPr="00A92FD9" w:rsidRDefault="007376FA" w:rsidP="00593D59">
            <w:pPr>
              <w:autoSpaceDE w:val="0"/>
              <w:autoSpaceDN w:val="0"/>
              <w:adjustRightInd w:val="0"/>
              <w:spacing w:after="0" w:line="320" w:lineRule="atLeast"/>
              <w:ind w:left="60" w:right="60"/>
              <w:jc w:val="center"/>
              <w:rPr>
                <w:rFonts w:cstheme="minorHAnsi"/>
                <w:sz w:val="20"/>
                <w:szCs w:val="20"/>
              </w:rPr>
            </w:pPr>
            <w:r w:rsidRPr="00A92FD9">
              <w:rPr>
                <w:rFonts w:cstheme="minorHAnsi"/>
                <w:b/>
                <w:bCs/>
                <w:sz w:val="20"/>
                <w:szCs w:val="20"/>
              </w:rPr>
              <w:t>Middle-level Management</w:t>
            </w:r>
          </w:p>
        </w:tc>
        <w:tc>
          <w:tcPr>
            <w:tcW w:w="1824" w:type="pct"/>
            <w:gridSpan w:val="2"/>
            <w:shd w:val="clear" w:color="auto" w:fill="auto"/>
            <w:vAlign w:val="bottom"/>
          </w:tcPr>
          <w:p w14:paraId="37CC8BC8" w14:textId="77777777" w:rsidR="007376FA" w:rsidRPr="00A92FD9" w:rsidRDefault="007376FA" w:rsidP="00593D59">
            <w:pPr>
              <w:autoSpaceDE w:val="0"/>
              <w:autoSpaceDN w:val="0"/>
              <w:adjustRightInd w:val="0"/>
              <w:spacing w:after="0" w:line="320" w:lineRule="atLeast"/>
              <w:ind w:left="60" w:right="60"/>
              <w:jc w:val="center"/>
              <w:rPr>
                <w:rFonts w:cstheme="minorHAnsi"/>
                <w:sz w:val="20"/>
                <w:szCs w:val="20"/>
              </w:rPr>
            </w:pPr>
            <w:r w:rsidRPr="00A92FD9">
              <w:rPr>
                <w:rFonts w:cstheme="minorHAnsi"/>
                <w:b/>
                <w:bCs/>
                <w:sz w:val="20"/>
                <w:szCs w:val="20"/>
              </w:rPr>
              <w:t>Lower level Management</w:t>
            </w:r>
          </w:p>
        </w:tc>
      </w:tr>
      <w:tr w:rsidR="007376FA" w:rsidRPr="00A92FD9" w14:paraId="3E701E6E" w14:textId="77777777" w:rsidTr="00AD22F1">
        <w:trPr>
          <w:cantSplit/>
        </w:trPr>
        <w:tc>
          <w:tcPr>
            <w:tcW w:w="1004" w:type="pct"/>
            <w:shd w:val="clear" w:color="auto" w:fill="auto"/>
            <w:vAlign w:val="bottom"/>
          </w:tcPr>
          <w:p w14:paraId="585511DF" w14:textId="77777777" w:rsidR="007376FA" w:rsidRPr="00A92FD9" w:rsidRDefault="007376FA" w:rsidP="00593D59">
            <w:pPr>
              <w:autoSpaceDE w:val="0"/>
              <w:autoSpaceDN w:val="0"/>
              <w:adjustRightInd w:val="0"/>
              <w:spacing w:after="0" w:line="240" w:lineRule="auto"/>
              <w:rPr>
                <w:rFonts w:cstheme="minorHAnsi"/>
                <w:sz w:val="20"/>
                <w:szCs w:val="20"/>
              </w:rPr>
            </w:pPr>
            <w:r w:rsidRPr="00A92FD9">
              <w:rPr>
                <w:rFonts w:cstheme="minorHAnsi"/>
                <w:sz w:val="20"/>
                <w:szCs w:val="20"/>
              </w:rPr>
              <w:t>Skill/knowledge</w:t>
            </w:r>
          </w:p>
        </w:tc>
        <w:tc>
          <w:tcPr>
            <w:tcW w:w="376" w:type="pct"/>
            <w:shd w:val="clear" w:color="auto" w:fill="auto"/>
            <w:vAlign w:val="bottom"/>
          </w:tcPr>
          <w:p w14:paraId="529B8EFF" w14:textId="77777777" w:rsidR="007376FA" w:rsidRPr="00A92FD9" w:rsidRDefault="007376FA" w:rsidP="00593D59">
            <w:pPr>
              <w:autoSpaceDE w:val="0"/>
              <w:autoSpaceDN w:val="0"/>
              <w:adjustRightInd w:val="0"/>
              <w:spacing w:after="0" w:line="320" w:lineRule="atLeast"/>
              <w:ind w:left="60" w:right="60"/>
              <w:jc w:val="center"/>
              <w:rPr>
                <w:rFonts w:cstheme="minorHAnsi"/>
                <w:sz w:val="20"/>
                <w:szCs w:val="20"/>
              </w:rPr>
            </w:pPr>
            <w:r w:rsidRPr="00A92FD9">
              <w:rPr>
                <w:rFonts w:cstheme="minorHAnsi"/>
                <w:sz w:val="20"/>
                <w:szCs w:val="20"/>
              </w:rPr>
              <w:t>Mean</w:t>
            </w:r>
          </w:p>
        </w:tc>
        <w:tc>
          <w:tcPr>
            <w:tcW w:w="1004" w:type="pct"/>
            <w:shd w:val="clear" w:color="auto" w:fill="auto"/>
            <w:vAlign w:val="bottom"/>
          </w:tcPr>
          <w:p w14:paraId="34C9B78F" w14:textId="77777777" w:rsidR="007376FA" w:rsidRPr="00A92FD9" w:rsidRDefault="007376FA" w:rsidP="00593D59">
            <w:pPr>
              <w:autoSpaceDE w:val="0"/>
              <w:autoSpaceDN w:val="0"/>
              <w:adjustRightInd w:val="0"/>
              <w:spacing w:after="0" w:line="240" w:lineRule="auto"/>
              <w:rPr>
                <w:rFonts w:cstheme="minorHAnsi"/>
                <w:sz w:val="20"/>
                <w:szCs w:val="20"/>
              </w:rPr>
            </w:pPr>
            <w:r w:rsidRPr="00A92FD9">
              <w:rPr>
                <w:rFonts w:cstheme="minorHAnsi"/>
                <w:sz w:val="20"/>
                <w:szCs w:val="20"/>
              </w:rPr>
              <w:t>Skill/knowledge</w:t>
            </w:r>
          </w:p>
        </w:tc>
        <w:tc>
          <w:tcPr>
            <w:tcW w:w="793" w:type="pct"/>
            <w:shd w:val="clear" w:color="auto" w:fill="auto"/>
            <w:vAlign w:val="bottom"/>
          </w:tcPr>
          <w:p w14:paraId="3993CA82" w14:textId="77777777" w:rsidR="007376FA" w:rsidRPr="00A92FD9" w:rsidRDefault="007376FA" w:rsidP="00593D59">
            <w:pPr>
              <w:autoSpaceDE w:val="0"/>
              <w:autoSpaceDN w:val="0"/>
              <w:adjustRightInd w:val="0"/>
              <w:spacing w:after="0" w:line="320" w:lineRule="atLeast"/>
              <w:ind w:left="60" w:right="60"/>
              <w:jc w:val="center"/>
              <w:rPr>
                <w:rFonts w:cstheme="minorHAnsi"/>
                <w:sz w:val="20"/>
                <w:szCs w:val="20"/>
              </w:rPr>
            </w:pPr>
            <w:r w:rsidRPr="00A92FD9">
              <w:rPr>
                <w:rFonts w:cstheme="minorHAnsi"/>
                <w:sz w:val="20"/>
                <w:szCs w:val="20"/>
              </w:rPr>
              <w:t>Mean</w:t>
            </w:r>
          </w:p>
        </w:tc>
        <w:tc>
          <w:tcPr>
            <w:tcW w:w="1004" w:type="pct"/>
            <w:shd w:val="clear" w:color="auto" w:fill="auto"/>
            <w:vAlign w:val="bottom"/>
          </w:tcPr>
          <w:p w14:paraId="75CCA3BB" w14:textId="77777777" w:rsidR="007376FA" w:rsidRPr="00A92FD9" w:rsidRDefault="007376FA" w:rsidP="00593D59">
            <w:pPr>
              <w:autoSpaceDE w:val="0"/>
              <w:autoSpaceDN w:val="0"/>
              <w:adjustRightInd w:val="0"/>
              <w:spacing w:after="0" w:line="240" w:lineRule="auto"/>
              <w:rPr>
                <w:rFonts w:cstheme="minorHAnsi"/>
                <w:sz w:val="20"/>
                <w:szCs w:val="20"/>
              </w:rPr>
            </w:pPr>
            <w:r w:rsidRPr="00A92FD9">
              <w:rPr>
                <w:rFonts w:cstheme="minorHAnsi"/>
                <w:sz w:val="20"/>
                <w:szCs w:val="20"/>
              </w:rPr>
              <w:t>Skill/knowledge</w:t>
            </w:r>
          </w:p>
        </w:tc>
        <w:tc>
          <w:tcPr>
            <w:tcW w:w="821" w:type="pct"/>
            <w:shd w:val="clear" w:color="auto" w:fill="auto"/>
            <w:vAlign w:val="bottom"/>
          </w:tcPr>
          <w:p w14:paraId="46B23A37" w14:textId="77777777" w:rsidR="007376FA" w:rsidRPr="00A92FD9" w:rsidRDefault="007376FA" w:rsidP="00593D59">
            <w:pPr>
              <w:autoSpaceDE w:val="0"/>
              <w:autoSpaceDN w:val="0"/>
              <w:adjustRightInd w:val="0"/>
              <w:spacing w:after="0" w:line="320" w:lineRule="atLeast"/>
              <w:ind w:left="60" w:right="60"/>
              <w:jc w:val="center"/>
              <w:rPr>
                <w:rFonts w:cstheme="minorHAnsi"/>
                <w:sz w:val="20"/>
                <w:szCs w:val="20"/>
              </w:rPr>
            </w:pPr>
            <w:r w:rsidRPr="00A92FD9">
              <w:rPr>
                <w:rFonts w:cstheme="minorHAnsi"/>
                <w:sz w:val="20"/>
                <w:szCs w:val="20"/>
              </w:rPr>
              <w:t>Mean</w:t>
            </w:r>
          </w:p>
        </w:tc>
      </w:tr>
      <w:tr w:rsidR="007376FA" w:rsidRPr="00A92FD9" w14:paraId="19A9E4E5" w14:textId="77777777" w:rsidTr="00AD22F1">
        <w:trPr>
          <w:cantSplit/>
        </w:trPr>
        <w:tc>
          <w:tcPr>
            <w:tcW w:w="1004" w:type="pct"/>
            <w:shd w:val="clear" w:color="auto" w:fill="auto"/>
          </w:tcPr>
          <w:p w14:paraId="6E4C429E"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18</w:t>
            </w:r>
          </w:p>
        </w:tc>
        <w:tc>
          <w:tcPr>
            <w:tcW w:w="376" w:type="pct"/>
            <w:shd w:val="clear" w:color="auto" w:fill="auto"/>
          </w:tcPr>
          <w:p w14:paraId="7EA48D5F"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66</w:t>
            </w:r>
          </w:p>
        </w:tc>
        <w:tc>
          <w:tcPr>
            <w:tcW w:w="1004" w:type="pct"/>
            <w:shd w:val="clear" w:color="auto" w:fill="auto"/>
          </w:tcPr>
          <w:p w14:paraId="09D07DF6"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5</w:t>
            </w:r>
          </w:p>
        </w:tc>
        <w:tc>
          <w:tcPr>
            <w:tcW w:w="793" w:type="pct"/>
            <w:shd w:val="clear" w:color="auto" w:fill="auto"/>
          </w:tcPr>
          <w:p w14:paraId="1E7CF101"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58</w:t>
            </w:r>
          </w:p>
        </w:tc>
        <w:tc>
          <w:tcPr>
            <w:tcW w:w="1004" w:type="pct"/>
            <w:shd w:val="clear" w:color="auto" w:fill="auto"/>
          </w:tcPr>
          <w:p w14:paraId="3A367467"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20</w:t>
            </w:r>
          </w:p>
        </w:tc>
        <w:tc>
          <w:tcPr>
            <w:tcW w:w="821" w:type="pct"/>
            <w:shd w:val="clear" w:color="auto" w:fill="auto"/>
          </w:tcPr>
          <w:p w14:paraId="561C605E"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38</w:t>
            </w:r>
          </w:p>
        </w:tc>
      </w:tr>
      <w:tr w:rsidR="007376FA" w:rsidRPr="00A92FD9" w14:paraId="2DA2C5B5" w14:textId="77777777" w:rsidTr="00AD22F1">
        <w:trPr>
          <w:cantSplit/>
        </w:trPr>
        <w:tc>
          <w:tcPr>
            <w:tcW w:w="1004" w:type="pct"/>
            <w:shd w:val="clear" w:color="auto" w:fill="auto"/>
          </w:tcPr>
          <w:p w14:paraId="25BEEA81"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7</w:t>
            </w:r>
          </w:p>
        </w:tc>
        <w:tc>
          <w:tcPr>
            <w:tcW w:w="376" w:type="pct"/>
            <w:shd w:val="clear" w:color="auto" w:fill="auto"/>
          </w:tcPr>
          <w:p w14:paraId="28370B04"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66</w:t>
            </w:r>
          </w:p>
        </w:tc>
        <w:tc>
          <w:tcPr>
            <w:tcW w:w="1004" w:type="pct"/>
            <w:shd w:val="clear" w:color="auto" w:fill="auto"/>
          </w:tcPr>
          <w:p w14:paraId="62AE5C1D"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7</w:t>
            </w:r>
          </w:p>
        </w:tc>
        <w:tc>
          <w:tcPr>
            <w:tcW w:w="793" w:type="pct"/>
            <w:shd w:val="clear" w:color="auto" w:fill="auto"/>
          </w:tcPr>
          <w:p w14:paraId="56109F33"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53</w:t>
            </w:r>
          </w:p>
        </w:tc>
        <w:tc>
          <w:tcPr>
            <w:tcW w:w="1004" w:type="pct"/>
            <w:shd w:val="clear" w:color="auto" w:fill="auto"/>
          </w:tcPr>
          <w:p w14:paraId="56B83920"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4</w:t>
            </w:r>
          </w:p>
        </w:tc>
        <w:tc>
          <w:tcPr>
            <w:tcW w:w="821" w:type="pct"/>
            <w:shd w:val="clear" w:color="auto" w:fill="auto"/>
          </w:tcPr>
          <w:p w14:paraId="7474530B"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38</w:t>
            </w:r>
          </w:p>
        </w:tc>
      </w:tr>
      <w:tr w:rsidR="007376FA" w:rsidRPr="00A92FD9" w14:paraId="4312F36F" w14:textId="77777777" w:rsidTr="00AD22F1">
        <w:trPr>
          <w:cantSplit/>
        </w:trPr>
        <w:tc>
          <w:tcPr>
            <w:tcW w:w="1004" w:type="pct"/>
            <w:shd w:val="clear" w:color="auto" w:fill="auto"/>
          </w:tcPr>
          <w:p w14:paraId="58877C35"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20</w:t>
            </w:r>
          </w:p>
        </w:tc>
        <w:tc>
          <w:tcPr>
            <w:tcW w:w="376" w:type="pct"/>
            <w:shd w:val="clear" w:color="auto" w:fill="auto"/>
          </w:tcPr>
          <w:p w14:paraId="60B4D3B8"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64</w:t>
            </w:r>
          </w:p>
        </w:tc>
        <w:tc>
          <w:tcPr>
            <w:tcW w:w="1004" w:type="pct"/>
            <w:shd w:val="clear" w:color="auto" w:fill="auto"/>
          </w:tcPr>
          <w:p w14:paraId="142B2B37"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1</w:t>
            </w:r>
          </w:p>
        </w:tc>
        <w:tc>
          <w:tcPr>
            <w:tcW w:w="793" w:type="pct"/>
            <w:shd w:val="clear" w:color="auto" w:fill="auto"/>
          </w:tcPr>
          <w:p w14:paraId="572589A3"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42</w:t>
            </w:r>
          </w:p>
        </w:tc>
        <w:tc>
          <w:tcPr>
            <w:tcW w:w="1004" w:type="pct"/>
            <w:shd w:val="clear" w:color="auto" w:fill="auto"/>
          </w:tcPr>
          <w:p w14:paraId="561E15F2"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1</w:t>
            </w:r>
          </w:p>
        </w:tc>
        <w:tc>
          <w:tcPr>
            <w:tcW w:w="821" w:type="pct"/>
            <w:shd w:val="clear" w:color="auto" w:fill="auto"/>
          </w:tcPr>
          <w:p w14:paraId="5B3CB5AF"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25</w:t>
            </w:r>
          </w:p>
        </w:tc>
      </w:tr>
      <w:tr w:rsidR="007376FA" w:rsidRPr="00A92FD9" w14:paraId="3C61F644" w14:textId="77777777" w:rsidTr="00AD22F1">
        <w:trPr>
          <w:cantSplit/>
        </w:trPr>
        <w:tc>
          <w:tcPr>
            <w:tcW w:w="1004" w:type="pct"/>
            <w:shd w:val="clear" w:color="auto" w:fill="auto"/>
          </w:tcPr>
          <w:p w14:paraId="4911C2A3"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5</w:t>
            </w:r>
          </w:p>
        </w:tc>
        <w:tc>
          <w:tcPr>
            <w:tcW w:w="376" w:type="pct"/>
            <w:shd w:val="clear" w:color="auto" w:fill="auto"/>
          </w:tcPr>
          <w:p w14:paraId="4964D4D6"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53</w:t>
            </w:r>
          </w:p>
        </w:tc>
        <w:tc>
          <w:tcPr>
            <w:tcW w:w="1004" w:type="pct"/>
            <w:shd w:val="clear" w:color="auto" w:fill="auto"/>
          </w:tcPr>
          <w:p w14:paraId="3C45E59E"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18</w:t>
            </w:r>
          </w:p>
        </w:tc>
        <w:tc>
          <w:tcPr>
            <w:tcW w:w="793" w:type="pct"/>
            <w:shd w:val="clear" w:color="auto" w:fill="auto"/>
          </w:tcPr>
          <w:p w14:paraId="6086AA00"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26</w:t>
            </w:r>
          </w:p>
        </w:tc>
        <w:tc>
          <w:tcPr>
            <w:tcW w:w="1004" w:type="pct"/>
            <w:shd w:val="clear" w:color="auto" w:fill="auto"/>
          </w:tcPr>
          <w:p w14:paraId="2934A668"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18</w:t>
            </w:r>
          </w:p>
        </w:tc>
        <w:tc>
          <w:tcPr>
            <w:tcW w:w="821" w:type="pct"/>
            <w:shd w:val="clear" w:color="auto" w:fill="auto"/>
          </w:tcPr>
          <w:p w14:paraId="63E0A68A"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25</w:t>
            </w:r>
          </w:p>
        </w:tc>
      </w:tr>
      <w:tr w:rsidR="007376FA" w:rsidRPr="00A92FD9" w14:paraId="3BE2B3B1" w14:textId="77777777" w:rsidTr="00AD22F1">
        <w:trPr>
          <w:cantSplit/>
        </w:trPr>
        <w:tc>
          <w:tcPr>
            <w:tcW w:w="1004" w:type="pct"/>
            <w:shd w:val="clear" w:color="auto" w:fill="auto"/>
          </w:tcPr>
          <w:p w14:paraId="15316B64"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6</w:t>
            </w:r>
          </w:p>
        </w:tc>
        <w:tc>
          <w:tcPr>
            <w:tcW w:w="376" w:type="pct"/>
            <w:shd w:val="clear" w:color="auto" w:fill="auto"/>
          </w:tcPr>
          <w:p w14:paraId="23F1A941"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43</w:t>
            </w:r>
          </w:p>
        </w:tc>
        <w:tc>
          <w:tcPr>
            <w:tcW w:w="1004" w:type="pct"/>
            <w:shd w:val="clear" w:color="auto" w:fill="auto"/>
          </w:tcPr>
          <w:p w14:paraId="08F6F8DC"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4</w:t>
            </w:r>
          </w:p>
        </w:tc>
        <w:tc>
          <w:tcPr>
            <w:tcW w:w="793" w:type="pct"/>
            <w:shd w:val="clear" w:color="auto" w:fill="auto"/>
          </w:tcPr>
          <w:p w14:paraId="05B5C606"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26</w:t>
            </w:r>
          </w:p>
        </w:tc>
        <w:tc>
          <w:tcPr>
            <w:tcW w:w="1004" w:type="pct"/>
            <w:shd w:val="clear" w:color="auto" w:fill="auto"/>
          </w:tcPr>
          <w:p w14:paraId="297A8D34"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16</w:t>
            </w:r>
          </w:p>
        </w:tc>
        <w:tc>
          <w:tcPr>
            <w:tcW w:w="821" w:type="pct"/>
            <w:shd w:val="clear" w:color="auto" w:fill="auto"/>
          </w:tcPr>
          <w:p w14:paraId="5D87C022"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13</w:t>
            </w:r>
          </w:p>
        </w:tc>
      </w:tr>
      <w:tr w:rsidR="007376FA" w:rsidRPr="00A92FD9" w14:paraId="7BC39B23" w14:textId="77777777" w:rsidTr="00AD22F1">
        <w:trPr>
          <w:cantSplit/>
        </w:trPr>
        <w:tc>
          <w:tcPr>
            <w:tcW w:w="1004" w:type="pct"/>
            <w:shd w:val="clear" w:color="auto" w:fill="auto"/>
          </w:tcPr>
          <w:p w14:paraId="031450E4"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1</w:t>
            </w:r>
          </w:p>
        </w:tc>
        <w:tc>
          <w:tcPr>
            <w:tcW w:w="376" w:type="pct"/>
            <w:shd w:val="clear" w:color="auto" w:fill="auto"/>
          </w:tcPr>
          <w:p w14:paraId="3D6FE829"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40</w:t>
            </w:r>
          </w:p>
        </w:tc>
        <w:tc>
          <w:tcPr>
            <w:tcW w:w="1004" w:type="pct"/>
            <w:shd w:val="clear" w:color="auto" w:fill="auto"/>
          </w:tcPr>
          <w:p w14:paraId="092A429E"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6</w:t>
            </w:r>
          </w:p>
        </w:tc>
        <w:tc>
          <w:tcPr>
            <w:tcW w:w="793" w:type="pct"/>
            <w:shd w:val="clear" w:color="auto" w:fill="auto"/>
          </w:tcPr>
          <w:p w14:paraId="354A6A16"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26</w:t>
            </w:r>
          </w:p>
        </w:tc>
        <w:tc>
          <w:tcPr>
            <w:tcW w:w="1004" w:type="pct"/>
            <w:shd w:val="clear" w:color="auto" w:fill="auto"/>
          </w:tcPr>
          <w:p w14:paraId="02D49ACC"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5</w:t>
            </w:r>
          </w:p>
        </w:tc>
        <w:tc>
          <w:tcPr>
            <w:tcW w:w="821" w:type="pct"/>
            <w:shd w:val="clear" w:color="auto" w:fill="auto"/>
          </w:tcPr>
          <w:p w14:paraId="31433E8E"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13</w:t>
            </w:r>
          </w:p>
        </w:tc>
      </w:tr>
      <w:tr w:rsidR="007376FA" w:rsidRPr="00A92FD9" w14:paraId="59657748" w14:textId="77777777" w:rsidTr="00AD22F1">
        <w:trPr>
          <w:cantSplit/>
        </w:trPr>
        <w:tc>
          <w:tcPr>
            <w:tcW w:w="1004" w:type="pct"/>
            <w:shd w:val="clear" w:color="auto" w:fill="auto"/>
          </w:tcPr>
          <w:p w14:paraId="1A237E7C"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4</w:t>
            </w:r>
          </w:p>
        </w:tc>
        <w:tc>
          <w:tcPr>
            <w:tcW w:w="376" w:type="pct"/>
            <w:shd w:val="clear" w:color="auto" w:fill="auto"/>
          </w:tcPr>
          <w:p w14:paraId="5EB81CC2"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29</w:t>
            </w:r>
          </w:p>
        </w:tc>
        <w:tc>
          <w:tcPr>
            <w:tcW w:w="1004" w:type="pct"/>
            <w:shd w:val="clear" w:color="auto" w:fill="auto"/>
          </w:tcPr>
          <w:p w14:paraId="583423C7"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3</w:t>
            </w:r>
          </w:p>
        </w:tc>
        <w:tc>
          <w:tcPr>
            <w:tcW w:w="793" w:type="pct"/>
            <w:shd w:val="clear" w:color="auto" w:fill="auto"/>
          </w:tcPr>
          <w:p w14:paraId="634D794F"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11</w:t>
            </w:r>
          </w:p>
        </w:tc>
        <w:tc>
          <w:tcPr>
            <w:tcW w:w="1004" w:type="pct"/>
            <w:shd w:val="clear" w:color="auto" w:fill="auto"/>
          </w:tcPr>
          <w:p w14:paraId="2E33BABF"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2</w:t>
            </w:r>
          </w:p>
        </w:tc>
        <w:tc>
          <w:tcPr>
            <w:tcW w:w="821" w:type="pct"/>
            <w:shd w:val="clear" w:color="auto" w:fill="auto"/>
          </w:tcPr>
          <w:p w14:paraId="118FEC35"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13</w:t>
            </w:r>
          </w:p>
        </w:tc>
      </w:tr>
      <w:tr w:rsidR="007376FA" w:rsidRPr="00A92FD9" w14:paraId="0A0923C1" w14:textId="77777777" w:rsidTr="00AD22F1">
        <w:trPr>
          <w:cantSplit/>
        </w:trPr>
        <w:tc>
          <w:tcPr>
            <w:tcW w:w="1004" w:type="pct"/>
            <w:shd w:val="clear" w:color="auto" w:fill="auto"/>
          </w:tcPr>
          <w:p w14:paraId="249DF0AE"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16</w:t>
            </w:r>
          </w:p>
        </w:tc>
        <w:tc>
          <w:tcPr>
            <w:tcW w:w="376" w:type="pct"/>
            <w:shd w:val="clear" w:color="auto" w:fill="auto"/>
          </w:tcPr>
          <w:p w14:paraId="5A270FC9"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24</w:t>
            </w:r>
          </w:p>
        </w:tc>
        <w:tc>
          <w:tcPr>
            <w:tcW w:w="1004" w:type="pct"/>
            <w:shd w:val="clear" w:color="auto" w:fill="auto"/>
          </w:tcPr>
          <w:p w14:paraId="27958449"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20</w:t>
            </w:r>
          </w:p>
        </w:tc>
        <w:tc>
          <w:tcPr>
            <w:tcW w:w="793" w:type="pct"/>
            <w:shd w:val="clear" w:color="auto" w:fill="auto"/>
          </w:tcPr>
          <w:p w14:paraId="2E00BE6F"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05</w:t>
            </w:r>
          </w:p>
        </w:tc>
        <w:tc>
          <w:tcPr>
            <w:tcW w:w="1004" w:type="pct"/>
            <w:shd w:val="clear" w:color="auto" w:fill="auto"/>
          </w:tcPr>
          <w:p w14:paraId="6D9680F6"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17</w:t>
            </w:r>
          </w:p>
        </w:tc>
        <w:tc>
          <w:tcPr>
            <w:tcW w:w="821" w:type="pct"/>
            <w:shd w:val="clear" w:color="auto" w:fill="auto"/>
          </w:tcPr>
          <w:p w14:paraId="41DE5900"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00</w:t>
            </w:r>
          </w:p>
        </w:tc>
      </w:tr>
      <w:tr w:rsidR="007376FA" w:rsidRPr="00A92FD9" w14:paraId="65DBCF76" w14:textId="77777777" w:rsidTr="00AD22F1">
        <w:trPr>
          <w:cantSplit/>
        </w:trPr>
        <w:tc>
          <w:tcPr>
            <w:tcW w:w="1004" w:type="pct"/>
            <w:shd w:val="clear" w:color="auto" w:fill="auto"/>
          </w:tcPr>
          <w:p w14:paraId="1BAD52EC"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2</w:t>
            </w:r>
          </w:p>
        </w:tc>
        <w:tc>
          <w:tcPr>
            <w:tcW w:w="376" w:type="pct"/>
            <w:shd w:val="clear" w:color="auto" w:fill="auto"/>
          </w:tcPr>
          <w:p w14:paraId="6352D6DD"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22</w:t>
            </w:r>
          </w:p>
        </w:tc>
        <w:tc>
          <w:tcPr>
            <w:tcW w:w="1004" w:type="pct"/>
            <w:shd w:val="clear" w:color="auto" w:fill="auto"/>
          </w:tcPr>
          <w:p w14:paraId="7C09BFC9"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2</w:t>
            </w:r>
          </w:p>
        </w:tc>
        <w:tc>
          <w:tcPr>
            <w:tcW w:w="793" w:type="pct"/>
            <w:shd w:val="clear" w:color="auto" w:fill="auto"/>
          </w:tcPr>
          <w:p w14:paraId="1D0F8A9E"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95</w:t>
            </w:r>
          </w:p>
        </w:tc>
        <w:tc>
          <w:tcPr>
            <w:tcW w:w="1004" w:type="pct"/>
            <w:shd w:val="clear" w:color="auto" w:fill="auto"/>
          </w:tcPr>
          <w:p w14:paraId="784587F7"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6</w:t>
            </w:r>
          </w:p>
        </w:tc>
        <w:tc>
          <w:tcPr>
            <w:tcW w:w="821" w:type="pct"/>
            <w:shd w:val="clear" w:color="auto" w:fill="auto"/>
          </w:tcPr>
          <w:p w14:paraId="1E7E1441"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00</w:t>
            </w:r>
          </w:p>
        </w:tc>
      </w:tr>
      <w:tr w:rsidR="007376FA" w:rsidRPr="00A92FD9" w14:paraId="71E5E64C" w14:textId="77777777" w:rsidTr="00AD22F1">
        <w:trPr>
          <w:cantSplit/>
        </w:trPr>
        <w:tc>
          <w:tcPr>
            <w:tcW w:w="1004" w:type="pct"/>
            <w:shd w:val="clear" w:color="auto" w:fill="auto"/>
          </w:tcPr>
          <w:p w14:paraId="3CB2D781"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8</w:t>
            </w:r>
          </w:p>
        </w:tc>
        <w:tc>
          <w:tcPr>
            <w:tcW w:w="376" w:type="pct"/>
            <w:shd w:val="clear" w:color="auto" w:fill="auto"/>
          </w:tcPr>
          <w:p w14:paraId="34025072"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16</w:t>
            </w:r>
          </w:p>
        </w:tc>
        <w:tc>
          <w:tcPr>
            <w:tcW w:w="1004" w:type="pct"/>
            <w:shd w:val="clear" w:color="auto" w:fill="auto"/>
          </w:tcPr>
          <w:p w14:paraId="57D5046C"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16</w:t>
            </w:r>
          </w:p>
        </w:tc>
        <w:tc>
          <w:tcPr>
            <w:tcW w:w="793" w:type="pct"/>
            <w:shd w:val="clear" w:color="auto" w:fill="auto"/>
          </w:tcPr>
          <w:p w14:paraId="2217895D"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89</w:t>
            </w:r>
          </w:p>
        </w:tc>
        <w:tc>
          <w:tcPr>
            <w:tcW w:w="1004" w:type="pct"/>
            <w:shd w:val="clear" w:color="auto" w:fill="auto"/>
          </w:tcPr>
          <w:p w14:paraId="7BFD7E5D"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3</w:t>
            </w:r>
          </w:p>
        </w:tc>
        <w:tc>
          <w:tcPr>
            <w:tcW w:w="821" w:type="pct"/>
            <w:shd w:val="clear" w:color="auto" w:fill="auto"/>
          </w:tcPr>
          <w:p w14:paraId="46E59DDC"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00</w:t>
            </w:r>
          </w:p>
        </w:tc>
      </w:tr>
      <w:tr w:rsidR="007376FA" w:rsidRPr="00A92FD9" w14:paraId="643B528F" w14:textId="77777777" w:rsidTr="00AD22F1">
        <w:trPr>
          <w:cantSplit/>
        </w:trPr>
        <w:tc>
          <w:tcPr>
            <w:tcW w:w="1004" w:type="pct"/>
            <w:shd w:val="clear" w:color="auto" w:fill="auto"/>
          </w:tcPr>
          <w:p w14:paraId="1BC0E899"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11</w:t>
            </w:r>
          </w:p>
        </w:tc>
        <w:tc>
          <w:tcPr>
            <w:tcW w:w="376" w:type="pct"/>
            <w:shd w:val="clear" w:color="auto" w:fill="auto"/>
          </w:tcPr>
          <w:p w14:paraId="52A7FA24"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03</w:t>
            </w:r>
          </w:p>
        </w:tc>
        <w:tc>
          <w:tcPr>
            <w:tcW w:w="1004" w:type="pct"/>
            <w:shd w:val="clear" w:color="auto" w:fill="auto"/>
          </w:tcPr>
          <w:p w14:paraId="113418A3"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13</w:t>
            </w:r>
          </w:p>
        </w:tc>
        <w:tc>
          <w:tcPr>
            <w:tcW w:w="793" w:type="pct"/>
            <w:shd w:val="clear" w:color="auto" w:fill="auto"/>
          </w:tcPr>
          <w:p w14:paraId="16A1EBBA"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89</w:t>
            </w:r>
          </w:p>
        </w:tc>
        <w:tc>
          <w:tcPr>
            <w:tcW w:w="1004" w:type="pct"/>
            <w:shd w:val="clear" w:color="auto" w:fill="auto"/>
          </w:tcPr>
          <w:p w14:paraId="5CDCEF1F"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12</w:t>
            </w:r>
          </w:p>
        </w:tc>
        <w:tc>
          <w:tcPr>
            <w:tcW w:w="821" w:type="pct"/>
            <w:shd w:val="clear" w:color="auto" w:fill="auto"/>
          </w:tcPr>
          <w:p w14:paraId="22CE6D14"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88</w:t>
            </w:r>
          </w:p>
        </w:tc>
      </w:tr>
      <w:tr w:rsidR="007376FA" w:rsidRPr="00A92FD9" w14:paraId="5ABF7DFE" w14:textId="77777777" w:rsidTr="00AD22F1">
        <w:trPr>
          <w:cantSplit/>
        </w:trPr>
        <w:tc>
          <w:tcPr>
            <w:tcW w:w="1004" w:type="pct"/>
            <w:shd w:val="clear" w:color="auto" w:fill="auto"/>
          </w:tcPr>
          <w:p w14:paraId="52DB1DED"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3</w:t>
            </w:r>
          </w:p>
        </w:tc>
        <w:tc>
          <w:tcPr>
            <w:tcW w:w="376" w:type="pct"/>
            <w:shd w:val="clear" w:color="auto" w:fill="auto"/>
          </w:tcPr>
          <w:p w14:paraId="3B17EF1B"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98</w:t>
            </w:r>
          </w:p>
        </w:tc>
        <w:tc>
          <w:tcPr>
            <w:tcW w:w="1004" w:type="pct"/>
            <w:shd w:val="clear" w:color="auto" w:fill="auto"/>
          </w:tcPr>
          <w:p w14:paraId="203CA8C4"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9</w:t>
            </w:r>
          </w:p>
        </w:tc>
        <w:tc>
          <w:tcPr>
            <w:tcW w:w="793" w:type="pct"/>
            <w:shd w:val="clear" w:color="auto" w:fill="auto"/>
          </w:tcPr>
          <w:p w14:paraId="52232565"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89</w:t>
            </w:r>
          </w:p>
        </w:tc>
        <w:tc>
          <w:tcPr>
            <w:tcW w:w="1004" w:type="pct"/>
            <w:shd w:val="clear" w:color="auto" w:fill="auto"/>
          </w:tcPr>
          <w:p w14:paraId="295E6464"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10</w:t>
            </w:r>
          </w:p>
        </w:tc>
        <w:tc>
          <w:tcPr>
            <w:tcW w:w="821" w:type="pct"/>
            <w:shd w:val="clear" w:color="auto" w:fill="auto"/>
          </w:tcPr>
          <w:p w14:paraId="253E1BDC"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88</w:t>
            </w:r>
          </w:p>
        </w:tc>
      </w:tr>
      <w:tr w:rsidR="007376FA" w:rsidRPr="00A92FD9" w14:paraId="768EAF8B" w14:textId="77777777" w:rsidTr="00AD22F1">
        <w:trPr>
          <w:cantSplit/>
        </w:trPr>
        <w:tc>
          <w:tcPr>
            <w:tcW w:w="1004" w:type="pct"/>
            <w:shd w:val="clear" w:color="auto" w:fill="auto"/>
          </w:tcPr>
          <w:p w14:paraId="7F516684"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17</w:t>
            </w:r>
          </w:p>
        </w:tc>
        <w:tc>
          <w:tcPr>
            <w:tcW w:w="376" w:type="pct"/>
            <w:shd w:val="clear" w:color="auto" w:fill="auto"/>
          </w:tcPr>
          <w:p w14:paraId="70D6CFB5"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98</w:t>
            </w:r>
          </w:p>
        </w:tc>
        <w:tc>
          <w:tcPr>
            <w:tcW w:w="1004" w:type="pct"/>
            <w:shd w:val="clear" w:color="auto" w:fill="auto"/>
          </w:tcPr>
          <w:p w14:paraId="7BEB5966"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8</w:t>
            </w:r>
          </w:p>
        </w:tc>
        <w:tc>
          <w:tcPr>
            <w:tcW w:w="793" w:type="pct"/>
            <w:shd w:val="clear" w:color="auto" w:fill="auto"/>
          </w:tcPr>
          <w:p w14:paraId="0ED187A2"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89</w:t>
            </w:r>
          </w:p>
        </w:tc>
        <w:tc>
          <w:tcPr>
            <w:tcW w:w="1004" w:type="pct"/>
            <w:shd w:val="clear" w:color="auto" w:fill="auto"/>
          </w:tcPr>
          <w:p w14:paraId="174D02C8"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7</w:t>
            </w:r>
          </w:p>
        </w:tc>
        <w:tc>
          <w:tcPr>
            <w:tcW w:w="821" w:type="pct"/>
            <w:shd w:val="clear" w:color="auto" w:fill="auto"/>
          </w:tcPr>
          <w:p w14:paraId="00707D97"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88</w:t>
            </w:r>
          </w:p>
        </w:tc>
      </w:tr>
      <w:tr w:rsidR="007376FA" w:rsidRPr="00A92FD9" w14:paraId="086B8687" w14:textId="77777777" w:rsidTr="00AD22F1">
        <w:trPr>
          <w:cantSplit/>
        </w:trPr>
        <w:tc>
          <w:tcPr>
            <w:tcW w:w="1004" w:type="pct"/>
            <w:shd w:val="clear" w:color="auto" w:fill="auto"/>
          </w:tcPr>
          <w:p w14:paraId="5AF14F59"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19</w:t>
            </w:r>
          </w:p>
        </w:tc>
        <w:tc>
          <w:tcPr>
            <w:tcW w:w="376" w:type="pct"/>
            <w:shd w:val="clear" w:color="auto" w:fill="auto"/>
          </w:tcPr>
          <w:p w14:paraId="767DE544"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90</w:t>
            </w:r>
          </w:p>
        </w:tc>
        <w:tc>
          <w:tcPr>
            <w:tcW w:w="1004" w:type="pct"/>
            <w:shd w:val="clear" w:color="auto" w:fill="auto"/>
          </w:tcPr>
          <w:p w14:paraId="56D15D09"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17</w:t>
            </w:r>
          </w:p>
        </w:tc>
        <w:tc>
          <w:tcPr>
            <w:tcW w:w="793" w:type="pct"/>
            <w:shd w:val="clear" w:color="auto" w:fill="auto"/>
          </w:tcPr>
          <w:p w14:paraId="38EAFB83"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84</w:t>
            </w:r>
          </w:p>
        </w:tc>
        <w:tc>
          <w:tcPr>
            <w:tcW w:w="1004" w:type="pct"/>
            <w:shd w:val="clear" w:color="auto" w:fill="auto"/>
          </w:tcPr>
          <w:p w14:paraId="29BF90E1"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19</w:t>
            </w:r>
          </w:p>
        </w:tc>
        <w:tc>
          <w:tcPr>
            <w:tcW w:w="821" w:type="pct"/>
            <w:shd w:val="clear" w:color="auto" w:fill="auto"/>
          </w:tcPr>
          <w:p w14:paraId="3525DBBC"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75</w:t>
            </w:r>
          </w:p>
        </w:tc>
      </w:tr>
      <w:tr w:rsidR="007376FA" w:rsidRPr="00A92FD9" w14:paraId="3D587E46" w14:textId="77777777" w:rsidTr="00AD22F1">
        <w:trPr>
          <w:cantSplit/>
        </w:trPr>
        <w:tc>
          <w:tcPr>
            <w:tcW w:w="1004" w:type="pct"/>
            <w:shd w:val="clear" w:color="auto" w:fill="auto"/>
          </w:tcPr>
          <w:p w14:paraId="2014AA9C"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12</w:t>
            </w:r>
          </w:p>
        </w:tc>
        <w:tc>
          <w:tcPr>
            <w:tcW w:w="376" w:type="pct"/>
            <w:shd w:val="clear" w:color="auto" w:fill="auto"/>
          </w:tcPr>
          <w:p w14:paraId="53E1D3AD"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90</w:t>
            </w:r>
          </w:p>
        </w:tc>
        <w:tc>
          <w:tcPr>
            <w:tcW w:w="1004" w:type="pct"/>
            <w:shd w:val="clear" w:color="auto" w:fill="auto"/>
          </w:tcPr>
          <w:p w14:paraId="198265BF"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10</w:t>
            </w:r>
          </w:p>
        </w:tc>
        <w:tc>
          <w:tcPr>
            <w:tcW w:w="793" w:type="pct"/>
            <w:shd w:val="clear" w:color="auto" w:fill="auto"/>
          </w:tcPr>
          <w:p w14:paraId="3A861852"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84</w:t>
            </w:r>
          </w:p>
        </w:tc>
        <w:tc>
          <w:tcPr>
            <w:tcW w:w="1004" w:type="pct"/>
            <w:shd w:val="clear" w:color="auto" w:fill="auto"/>
          </w:tcPr>
          <w:p w14:paraId="455FC3A7"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13</w:t>
            </w:r>
          </w:p>
        </w:tc>
        <w:tc>
          <w:tcPr>
            <w:tcW w:w="821" w:type="pct"/>
            <w:shd w:val="clear" w:color="auto" w:fill="auto"/>
          </w:tcPr>
          <w:p w14:paraId="05E1AA8C"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75</w:t>
            </w:r>
          </w:p>
        </w:tc>
      </w:tr>
      <w:tr w:rsidR="007376FA" w:rsidRPr="00A92FD9" w14:paraId="273F9229" w14:textId="77777777" w:rsidTr="00AD22F1">
        <w:trPr>
          <w:cantSplit/>
        </w:trPr>
        <w:tc>
          <w:tcPr>
            <w:tcW w:w="1004" w:type="pct"/>
            <w:shd w:val="clear" w:color="auto" w:fill="auto"/>
          </w:tcPr>
          <w:p w14:paraId="06F10CDD"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9</w:t>
            </w:r>
          </w:p>
        </w:tc>
        <w:tc>
          <w:tcPr>
            <w:tcW w:w="376" w:type="pct"/>
            <w:shd w:val="clear" w:color="auto" w:fill="auto"/>
          </w:tcPr>
          <w:p w14:paraId="68872E0F"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84</w:t>
            </w:r>
          </w:p>
        </w:tc>
        <w:tc>
          <w:tcPr>
            <w:tcW w:w="1004" w:type="pct"/>
            <w:shd w:val="clear" w:color="auto" w:fill="auto"/>
          </w:tcPr>
          <w:p w14:paraId="24FEE2FF"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12</w:t>
            </w:r>
          </w:p>
        </w:tc>
        <w:tc>
          <w:tcPr>
            <w:tcW w:w="793" w:type="pct"/>
            <w:shd w:val="clear" w:color="auto" w:fill="auto"/>
          </w:tcPr>
          <w:p w14:paraId="6157198A"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79</w:t>
            </w:r>
          </w:p>
        </w:tc>
        <w:tc>
          <w:tcPr>
            <w:tcW w:w="1004" w:type="pct"/>
            <w:shd w:val="clear" w:color="auto" w:fill="auto"/>
          </w:tcPr>
          <w:p w14:paraId="657BB938"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9</w:t>
            </w:r>
          </w:p>
        </w:tc>
        <w:tc>
          <w:tcPr>
            <w:tcW w:w="821" w:type="pct"/>
            <w:shd w:val="clear" w:color="auto" w:fill="auto"/>
          </w:tcPr>
          <w:p w14:paraId="567D7D5F"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75</w:t>
            </w:r>
          </w:p>
        </w:tc>
      </w:tr>
      <w:tr w:rsidR="007376FA" w:rsidRPr="00A92FD9" w14:paraId="5D1D41B0" w14:textId="77777777" w:rsidTr="00AD22F1">
        <w:trPr>
          <w:cantSplit/>
        </w:trPr>
        <w:tc>
          <w:tcPr>
            <w:tcW w:w="1004" w:type="pct"/>
            <w:shd w:val="clear" w:color="auto" w:fill="auto"/>
          </w:tcPr>
          <w:p w14:paraId="4CD6F0E8"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10</w:t>
            </w:r>
          </w:p>
        </w:tc>
        <w:tc>
          <w:tcPr>
            <w:tcW w:w="376" w:type="pct"/>
            <w:shd w:val="clear" w:color="auto" w:fill="auto"/>
          </w:tcPr>
          <w:p w14:paraId="6CE4CF18"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84</w:t>
            </w:r>
          </w:p>
        </w:tc>
        <w:tc>
          <w:tcPr>
            <w:tcW w:w="1004" w:type="pct"/>
            <w:shd w:val="clear" w:color="auto" w:fill="auto"/>
          </w:tcPr>
          <w:p w14:paraId="20E9AB41"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11</w:t>
            </w:r>
          </w:p>
        </w:tc>
        <w:tc>
          <w:tcPr>
            <w:tcW w:w="793" w:type="pct"/>
            <w:shd w:val="clear" w:color="auto" w:fill="auto"/>
          </w:tcPr>
          <w:p w14:paraId="3F5BA6DE"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79</w:t>
            </w:r>
          </w:p>
        </w:tc>
        <w:tc>
          <w:tcPr>
            <w:tcW w:w="1004" w:type="pct"/>
            <w:shd w:val="clear" w:color="auto" w:fill="auto"/>
          </w:tcPr>
          <w:p w14:paraId="3A1D6CB7"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8</w:t>
            </w:r>
          </w:p>
        </w:tc>
        <w:tc>
          <w:tcPr>
            <w:tcW w:w="821" w:type="pct"/>
            <w:shd w:val="clear" w:color="auto" w:fill="auto"/>
          </w:tcPr>
          <w:p w14:paraId="15E068B2"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75</w:t>
            </w:r>
          </w:p>
        </w:tc>
      </w:tr>
      <w:tr w:rsidR="007376FA" w:rsidRPr="00A92FD9" w14:paraId="0D09E793" w14:textId="77777777" w:rsidTr="00AD22F1">
        <w:trPr>
          <w:cantSplit/>
        </w:trPr>
        <w:tc>
          <w:tcPr>
            <w:tcW w:w="1004" w:type="pct"/>
            <w:shd w:val="clear" w:color="auto" w:fill="auto"/>
          </w:tcPr>
          <w:p w14:paraId="466DF2A6"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13</w:t>
            </w:r>
          </w:p>
        </w:tc>
        <w:tc>
          <w:tcPr>
            <w:tcW w:w="376" w:type="pct"/>
            <w:shd w:val="clear" w:color="auto" w:fill="auto"/>
          </w:tcPr>
          <w:p w14:paraId="0302B1DC"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7</w:t>
            </w:r>
          </w:p>
        </w:tc>
        <w:tc>
          <w:tcPr>
            <w:tcW w:w="1004" w:type="pct"/>
            <w:shd w:val="clear" w:color="auto" w:fill="auto"/>
          </w:tcPr>
          <w:p w14:paraId="196DF973"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19</w:t>
            </w:r>
          </w:p>
        </w:tc>
        <w:tc>
          <w:tcPr>
            <w:tcW w:w="793" w:type="pct"/>
            <w:shd w:val="clear" w:color="auto" w:fill="auto"/>
          </w:tcPr>
          <w:p w14:paraId="2B0770EB"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74</w:t>
            </w:r>
          </w:p>
        </w:tc>
        <w:tc>
          <w:tcPr>
            <w:tcW w:w="1004" w:type="pct"/>
            <w:shd w:val="clear" w:color="auto" w:fill="auto"/>
          </w:tcPr>
          <w:p w14:paraId="5783C46E"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11</w:t>
            </w:r>
          </w:p>
        </w:tc>
        <w:tc>
          <w:tcPr>
            <w:tcW w:w="821" w:type="pct"/>
            <w:shd w:val="clear" w:color="auto" w:fill="auto"/>
          </w:tcPr>
          <w:p w14:paraId="7513A0BA"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3</w:t>
            </w:r>
          </w:p>
        </w:tc>
      </w:tr>
      <w:tr w:rsidR="007376FA" w:rsidRPr="00A92FD9" w14:paraId="65E9147C" w14:textId="77777777" w:rsidTr="00AD22F1">
        <w:trPr>
          <w:cantSplit/>
        </w:trPr>
        <w:tc>
          <w:tcPr>
            <w:tcW w:w="1004" w:type="pct"/>
            <w:shd w:val="clear" w:color="auto" w:fill="auto"/>
          </w:tcPr>
          <w:p w14:paraId="5005AA60"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15</w:t>
            </w:r>
          </w:p>
        </w:tc>
        <w:tc>
          <w:tcPr>
            <w:tcW w:w="376" w:type="pct"/>
            <w:shd w:val="clear" w:color="auto" w:fill="auto"/>
          </w:tcPr>
          <w:p w14:paraId="0465F2A8"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9</w:t>
            </w:r>
          </w:p>
        </w:tc>
        <w:tc>
          <w:tcPr>
            <w:tcW w:w="1004" w:type="pct"/>
            <w:shd w:val="clear" w:color="auto" w:fill="auto"/>
          </w:tcPr>
          <w:p w14:paraId="561AB8F9"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15</w:t>
            </w:r>
          </w:p>
        </w:tc>
        <w:tc>
          <w:tcPr>
            <w:tcW w:w="793" w:type="pct"/>
            <w:shd w:val="clear" w:color="auto" w:fill="auto"/>
          </w:tcPr>
          <w:p w14:paraId="5A370D29"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3</w:t>
            </w:r>
          </w:p>
        </w:tc>
        <w:tc>
          <w:tcPr>
            <w:tcW w:w="1004" w:type="pct"/>
            <w:shd w:val="clear" w:color="auto" w:fill="auto"/>
          </w:tcPr>
          <w:p w14:paraId="0D00BC88"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15</w:t>
            </w:r>
          </w:p>
        </w:tc>
        <w:tc>
          <w:tcPr>
            <w:tcW w:w="821" w:type="pct"/>
            <w:shd w:val="clear" w:color="auto" w:fill="auto"/>
          </w:tcPr>
          <w:p w14:paraId="704D70B0"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0</w:t>
            </w:r>
          </w:p>
        </w:tc>
      </w:tr>
      <w:tr w:rsidR="007376FA" w:rsidRPr="00A92FD9" w14:paraId="74AB8A0D" w14:textId="77777777" w:rsidTr="00AD22F1">
        <w:trPr>
          <w:cantSplit/>
        </w:trPr>
        <w:tc>
          <w:tcPr>
            <w:tcW w:w="1004" w:type="pct"/>
            <w:shd w:val="clear" w:color="auto" w:fill="auto"/>
          </w:tcPr>
          <w:p w14:paraId="39C3BF53"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14</w:t>
            </w:r>
          </w:p>
        </w:tc>
        <w:tc>
          <w:tcPr>
            <w:tcW w:w="376" w:type="pct"/>
            <w:shd w:val="clear" w:color="auto" w:fill="auto"/>
          </w:tcPr>
          <w:p w14:paraId="258FAAAC"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5</w:t>
            </w:r>
          </w:p>
        </w:tc>
        <w:tc>
          <w:tcPr>
            <w:tcW w:w="1004" w:type="pct"/>
            <w:shd w:val="clear" w:color="auto" w:fill="auto"/>
          </w:tcPr>
          <w:p w14:paraId="139341F5"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14</w:t>
            </w:r>
          </w:p>
        </w:tc>
        <w:tc>
          <w:tcPr>
            <w:tcW w:w="793" w:type="pct"/>
            <w:shd w:val="clear" w:color="auto" w:fill="auto"/>
          </w:tcPr>
          <w:p w14:paraId="135613B2"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3</w:t>
            </w:r>
          </w:p>
        </w:tc>
        <w:tc>
          <w:tcPr>
            <w:tcW w:w="1004" w:type="pct"/>
            <w:shd w:val="clear" w:color="auto" w:fill="auto"/>
          </w:tcPr>
          <w:p w14:paraId="683E5646" w14:textId="77777777" w:rsidR="007376FA" w:rsidRPr="00A92FD9" w:rsidRDefault="007376FA"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IMPNOW14</w:t>
            </w:r>
          </w:p>
        </w:tc>
        <w:tc>
          <w:tcPr>
            <w:tcW w:w="821" w:type="pct"/>
            <w:shd w:val="clear" w:color="auto" w:fill="auto"/>
          </w:tcPr>
          <w:p w14:paraId="3A80A7A0" w14:textId="77777777" w:rsidR="007376FA" w:rsidRPr="00A92FD9" w:rsidRDefault="007376FA"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25</w:t>
            </w:r>
          </w:p>
        </w:tc>
      </w:tr>
    </w:tbl>
    <w:p w14:paraId="73DC0842" w14:textId="77777777" w:rsidR="00593D59" w:rsidRPr="00DA0641" w:rsidRDefault="00593D59" w:rsidP="00593D59">
      <w:pPr>
        <w:autoSpaceDE w:val="0"/>
        <w:autoSpaceDN w:val="0"/>
        <w:adjustRightInd w:val="0"/>
        <w:spacing w:after="0" w:line="400" w:lineRule="atLeast"/>
        <w:rPr>
          <w:rFonts w:cstheme="minorHAnsi"/>
          <w:sz w:val="24"/>
          <w:szCs w:val="24"/>
        </w:rPr>
      </w:pPr>
    </w:p>
    <w:p w14:paraId="14588D9E" w14:textId="00D2C7E2" w:rsidR="00593D59" w:rsidRPr="00AC2C20" w:rsidRDefault="00593D59" w:rsidP="00AC2C20">
      <w:pPr>
        <w:spacing w:before="240"/>
      </w:pPr>
      <w:r w:rsidRPr="00DB12A4">
        <w:t xml:space="preserve">A similar exploration was done for BIM exploitation as presented in </w:t>
      </w:r>
      <w:r w:rsidRPr="00DB12A4">
        <w:fldChar w:fldCharType="begin"/>
      </w:r>
      <w:r w:rsidRPr="00DB12A4">
        <w:instrText xml:space="preserve"> REF _Ref33019745 \h </w:instrText>
      </w:r>
      <w:r w:rsidR="00AE7A05">
        <w:instrText xml:space="preserve"> \* MERGEFORMAT </w:instrText>
      </w:r>
      <w:r w:rsidRPr="00DB12A4">
        <w:fldChar w:fldCharType="separate"/>
      </w:r>
      <w:r w:rsidR="00F70D7D" w:rsidRPr="00DA0641">
        <w:t xml:space="preserve">Table </w:t>
      </w:r>
      <w:r w:rsidR="00F70D7D">
        <w:rPr>
          <w:noProof/>
        </w:rPr>
        <w:t>102</w:t>
      </w:r>
      <w:r w:rsidRPr="00DB12A4">
        <w:fldChar w:fldCharType="end"/>
      </w:r>
      <w:r w:rsidRPr="00DB12A4">
        <w:t xml:space="preserve"> and it reveal</w:t>
      </w:r>
      <w:r w:rsidR="00B20686">
        <w:t>ed</w:t>
      </w:r>
      <w:r w:rsidRPr="00DB12A4">
        <w:t xml:space="preserve"> that managers at senior management level believe Information Management (</w:t>
      </w:r>
      <w:r w:rsidRPr="00DB12A4">
        <w:rPr>
          <w:rFonts w:ascii="Arial" w:hAnsi="Arial" w:cs="Arial"/>
          <w:sz w:val="18"/>
          <w:szCs w:val="18"/>
        </w:rPr>
        <w:t>SKBIMEXPNOW20)</w:t>
      </w:r>
      <w:r w:rsidRPr="00DB12A4">
        <w:t xml:space="preserve"> </w:t>
      </w:r>
      <w:r w:rsidR="00EC09D1">
        <w:t>to be</w:t>
      </w:r>
      <w:r w:rsidRPr="00DB12A4">
        <w:t xml:space="preserve"> the most important skill-knowledge dimension for BIM Exploitation. </w:t>
      </w:r>
      <w:r w:rsidR="00EC09D1">
        <w:t xml:space="preserve">Unlike for BIM implementation (as shown in </w:t>
      </w:r>
      <w:r w:rsidR="00EC09D1">
        <w:fldChar w:fldCharType="begin"/>
      </w:r>
      <w:r w:rsidR="00EC09D1">
        <w:instrText xml:space="preserve"> REF _Ref32961978 \h </w:instrText>
      </w:r>
      <w:r w:rsidR="00EC09D1">
        <w:fldChar w:fldCharType="separate"/>
      </w:r>
      <w:r w:rsidR="00F70D7D" w:rsidRPr="00DA0641">
        <w:t>Table</w:t>
      </w:r>
      <w:r w:rsidR="00F70D7D">
        <w:t xml:space="preserve"> </w:t>
      </w:r>
      <w:r w:rsidR="00F70D7D">
        <w:rPr>
          <w:noProof/>
        </w:rPr>
        <w:t>101</w:t>
      </w:r>
      <w:r w:rsidR="00EC09D1">
        <w:fldChar w:fldCharType="end"/>
      </w:r>
      <w:r w:rsidR="00EC09D1">
        <w:t xml:space="preserve">) the reason for Innovation Management </w:t>
      </w:r>
      <w:r w:rsidR="008A368A">
        <w:t>being</w:t>
      </w:r>
      <w:r w:rsidR="00EC09D1">
        <w:t xml:space="preserve"> prominent for implementation </w:t>
      </w:r>
      <w:r w:rsidR="00B20686">
        <w:t>while</w:t>
      </w:r>
      <w:r w:rsidR="00EC09D1">
        <w:t xml:space="preserve"> Information Management</w:t>
      </w:r>
      <w:r w:rsidR="008A368A">
        <w:t xml:space="preserve"> is</w:t>
      </w:r>
      <w:r w:rsidR="000F72CD">
        <w:t xml:space="preserve"> </w:t>
      </w:r>
      <w:r w:rsidR="00EC09D1">
        <w:t xml:space="preserve">prominent for exploitation might be due to the requirement difference for implementation and exploitation. Because exploitation by definition (see section </w:t>
      </w:r>
      <w:r w:rsidR="00EC09D1">
        <w:fldChar w:fldCharType="begin"/>
      </w:r>
      <w:r w:rsidR="00EC09D1">
        <w:instrText xml:space="preserve"> REF _Ref47371198 \r \h </w:instrText>
      </w:r>
      <w:r w:rsidR="00EC09D1">
        <w:fldChar w:fldCharType="separate"/>
      </w:r>
      <w:r w:rsidR="00F70D7D">
        <w:t>2.5.1</w:t>
      </w:r>
      <w:r w:rsidR="00EC09D1">
        <w:fldChar w:fldCharType="end"/>
      </w:r>
      <w:r w:rsidR="00EC09D1">
        <w:t xml:space="preserve">) </w:t>
      </w:r>
      <w:r w:rsidR="000F72CD">
        <w:t>leans</w:t>
      </w:r>
      <w:r w:rsidR="00EC09D1">
        <w:t xml:space="preserve"> more towards </w:t>
      </w:r>
      <w:r w:rsidR="00EC09D1" w:rsidRPr="00EC09D1">
        <w:t>refin</w:t>
      </w:r>
      <w:r w:rsidR="00EC09D1">
        <w:t>ing</w:t>
      </w:r>
      <w:r w:rsidR="00EC09D1" w:rsidRPr="00EC09D1">
        <w:t>, extend</w:t>
      </w:r>
      <w:r w:rsidR="00EC09D1">
        <w:t>ing</w:t>
      </w:r>
      <w:r w:rsidR="000E3375">
        <w:t>,</w:t>
      </w:r>
      <w:r w:rsidR="00EC09D1" w:rsidRPr="00EC09D1">
        <w:t xml:space="preserve"> and leverag</w:t>
      </w:r>
      <w:r w:rsidR="00EC09D1">
        <w:t>ing</w:t>
      </w:r>
      <w:r w:rsidR="00EC09D1" w:rsidRPr="00EC09D1">
        <w:t xml:space="preserve"> existing competencies </w:t>
      </w:r>
      <w:r w:rsidR="000F72CD">
        <w:t>rather than</w:t>
      </w:r>
      <w:r w:rsidR="00EC09D1" w:rsidRPr="00EC09D1">
        <w:t xml:space="preserve"> </w:t>
      </w:r>
      <w:r w:rsidR="000F72CD">
        <w:t>creating</w:t>
      </w:r>
      <w:r w:rsidR="000F72CD" w:rsidRPr="00EC09D1">
        <w:t xml:space="preserve"> </w:t>
      </w:r>
      <w:r w:rsidR="00EC09D1" w:rsidRPr="00EC09D1">
        <w:t xml:space="preserve">new ones </w:t>
      </w:r>
      <w:r w:rsidR="000E3375">
        <w:t>that</w:t>
      </w:r>
      <w:r w:rsidR="00AC2C20">
        <w:t xml:space="preserve"> indeed require incorporation of</w:t>
      </w:r>
      <w:r w:rsidR="00EC09D1" w:rsidRPr="00EC09D1">
        <w:t xml:space="preserve"> acquired and transformed </w:t>
      </w:r>
      <w:r w:rsidR="00AC2C20">
        <w:t>information</w:t>
      </w:r>
      <w:r w:rsidR="00EC09D1" w:rsidRPr="00EC09D1">
        <w:t xml:space="preserve"> into its operations</w:t>
      </w:r>
      <w:r w:rsidR="00AC2C20">
        <w:t xml:space="preserve">. The latter is an important step </w:t>
      </w:r>
      <w:r w:rsidR="000E3375">
        <w:t>in</w:t>
      </w:r>
      <w:r w:rsidR="00AC2C20">
        <w:t xml:space="preserve"> information management. </w:t>
      </w:r>
      <w:r w:rsidRPr="00DB12A4">
        <w:lastRenderedPageBreak/>
        <w:t>‘</w:t>
      </w:r>
      <w:r w:rsidR="00A92FD9" w:rsidRPr="00DB12A4">
        <w:t>Teamwork</w:t>
      </w:r>
      <w:r w:rsidRPr="00DB12A4">
        <w:t>’</w:t>
      </w:r>
      <w:r w:rsidR="00AC2C20">
        <w:t xml:space="preserve"> (</w:t>
      </w:r>
      <w:r w:rsidR="00AC2C20" w:rsidRPr="00AC2C20">
        <w:t>SKBIMEXPNOW5</w:t>
      </w:r>
      <w:r w:rsidR="00AC2C20">
        <w:t xml:space="preserve">) </w:t>
      </w:r>
      <w:r w:rsidRPr="00DB12A4">
        <w:t>is reported to be the most important skill-knowledge dimension for Middle-level managers while ‘Motivation’</w:t>
      </w:r>
      <w:r w:rsidR="00AC2C20">
        <w:t xml:space="preserve"> (</w:t>
      </w:r>
      <w:r w:rsidR="00AC2C20" w:rsidRPr="00A92FD9">
        <w:rPr>
          <w:rFonts w:cstheme="minorHAnsi"/>
          <w:sz w:val="20"/>
          <w:szCs w:val="20"/>
        </w:rPr>
        <w:t>SKBIMEXPNOW</w:t>
      </w:r>
      <w:r w:rsidR="00AC2C20">
        <w:rPr>
          <w:rFonts w:cstheme="minorHAnsi"/>
          <w:sz w:val="20"/>
          <w:szCs w:val="20"/>
        </w:rPr>
        <w:t>4)</w:t>
      </w:r>
      <w:r w:rsidRPr="00DB12A4">
        <w:t xml:space="preserve"> was reported to be the most important skill-knowledge dimension for Lower-level management. </w:t>
      </w:r>
    </w:p>
    <w:p w14:paraId="243D9C20" w14:textId="77777777" w:rsidR="00593D59" w:rsidRPr="00DA0641" w:rsidRDefault="00593D59" w:rsidP="00593D59">
      <w:pPr>
        <w:autoSpaceDE w:val="0"/>
        <w:autoSpaceDN w:val="0"/>
        <w:adjustRightInd w:val="0"/>
        <w:spacing w:after="0" w:line="400" w:lineRule="atLeast"/>
        <w:rPr>
          <w:rFonts w:ascii="Times New Roman" w:hAnsi="Times New Roman" w:cs="Times New Roman"/>
          <w:sz w:val="24"/>
          <w:szCs w:val="24"/>
        </w:rPr>
      </w:pPr>
    </w:p>
    <w:p w14:paraId="6A9B342A" w14:textId="6EE5AC63" w:rsidR="00593D59" w:rsidRPr="00DA0641" w:rsidRDefault="00593D59" w:rsidP="00593D59">
      <w:pPr>
        <w:pStyle w:val="Caption"/>
        <w:keepNext/>
      </w:pPr>
      <w:bookmarkStart w:id="1207" w:name="_Ref33019745"/>
      <w:bookmarkStart w:id="1208" w:name="_Toc35347815"/>
      <w:bookmarkStart w:id="1209" w:name="_Toc49290950"/>
      <w:bookmarkStart w:id="1210" w:name="_Toc73916316"/>
      <w:r w:rsidRPr="00DA0641">
        <w:t xml:space="preserve">Table </w:t>
      </w:r>
      <w:r w:rsidRPr="00DA0641">
        <w:fldChar w:fldCharType="begin"/>
      </w:r>
      <w:r w:rsidRPr="00DA0641">
        <w:instrText xml:space="preserve"> SEQ Table \* ARABIC </w:instrText>
      </w:r>
      <w:r w:rsidRPr="00DA0641">
        <w:fldChar w:fldCharType="separate"/>
      </w:r>
      <w:r w:rsidR="00F70D7D">
        <w:rPr>
          <w:noProof/>
        </w:rPr>
        <w:t>102</w:t>
      </w:r>
      <w:r w:rsidRPr="00DA0641">
        <w:fldChar w:fldCharType="end"/>
      </w:r>
      <w:bookmarkEnd w:id="1207"/>
      <w:r w:rsidRPr="00DA0641">
        <w:t>- Skill-knowledge Dimensions required for current BIM exploitation, ordered according to the degree of importance as responded by three levels of managers</w:t>
      </w:r>
      <w:bookmarkEnd w:id="1208"/>
      <w:bookmarkEnd w:id="1209"/>
      <w:bookmarkEnd w:id="121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684"/>
        <w:gridCol w:w="333"/>
        <w:gridCol w:w="602"/>
        <w:gridCol w:w="1695"/>
        <w:gridCol w:w="336"/>
        <w:gridCol w:w="1056"/>
        <w:gridCol w:w="1696"/>
        <w:gridCol w:w="267"/>
        <w:gridCol w:w="1109"/>
      </w:tblGrid>
      <w:tr w:rsidR="00AD22F1" w:rsidRPr="00A92FD9" w14:paraId="6229A30E" w14:textId="77777777" w:rsidTr="00AD22F1">
        <w:trPr>
          <w:cantSplit/>
        </w:trPr>
        <w:tc>
          <w:tcPr>
            <w:tcW w:w="5000" w:type="pct"/>
            <w:gridSpan w:val="9"/>
            <w:shd w:val="clear" w:color="auto" w:fill="auto"/>
            <w:vAlign w:val="center"/>
          </w:tcPr>
          <w:p w14:paraId="5F2D2678" w14:textId="77777777" w:rsidR="00AD22F1" w:rsidRPr="00A92FD9" w:rsidRDefault="00AD22F1" w:rsidP="00593D59">
            <w:pPr>
              <w:autoSpaceDE w:val="0"/>
              <w:autoSpaceDN w:val="0"/>
              <w:adjustRightInd w:val="0"/>
              <w:spacing w:after="0" w:line="320" w:lineRule="atLeast"/>
              <w:ind w:left="60" w:right="60"/>
              <w:jc w:val="center"/>
              <w:rPr>
                <w:rFonts w:cstheme="minorHAnsi"/>
                <w:b/>
                <w:bCs/>
                <w:sz w:val="20"/>
                <w:szCs w:val="20"/>
              </w:rPr>
            </w:pPr>
            <w:r w:rsidRPr="00A92FD9">
              <w:rPr>
                <w:rFonts w:cstheme="minorHAnsi"/>
                <w:b/>
                <w:bCs/>
                <w:sz w:val="20"/>
                <w:szCs w:val="20"/>
              </w:rPr>
              <w:t>BIM Exploitation-NOW</w:t>
            </w:r>
          </w:p>
        </w:tc>
      </w:tr>
      <w:tr w:rsidR="00A92FD9" w:rsidRPr="00A92FD9" w14:paraId="71503079" w14:textId="77777777" w:rsidTr="00AD22F1">
        <w:trPr>
          <w:cantSplit/>
        </w:trPr>
        <w:tc>
          <w:tcPr>
            <w:tcW w:w="1484" w:type="pct"/>
            <w:gridSpan w:val="3"/>
            <w:shd w:val="clear" w:color="auto" w:fill="auto"/>
            <w:vAlign w:val="center"/>
          </w:tcPr>
          <w:p w14:paraId="72614BA4" w14:textId="77777777" w:rsidR="00593D59" w:rsidRPr="00A92FD9" w:rsidRDefault="00593D59" w:rsidP="00593D59">
            <w:pPr>
              <w:autoSpaceDE w:val="0"/>
              <w:autoSpaceDN w:val="0"/>
              <w:adjustRightInd w:val="0"/>
              <w:spacing w:after="0" w:line="320" w:lineRule="atLeast"/>
              <w:ind w:left="60" w:right="60"/>
              <w:jc w:val="center"/>
              <w:rPr>
                <w:rFonts w:cstheme="minorHAnsi"/>
                <w:sz w:val="20"/>
                <w:szCs w:val="20"/>
              </w:rPr>
            </w:pPr>
            <w:r w:rsidRPr="00A92FD9">
              <w:rPr>
                <w:rFonts w:cstheme="minorHAnsi"/>
                <w:b/>
                <w:bCs/>
                <w:sz w:val="20"/>
                <w:szCs w:val="20"/>
              </w:rPr>
              <w:t>Senior Management</w:t>
            </w:r>
          </w:p>
        </w:tc>
        <w:tc>
          <w:tcPr>
            <w:tcW w:w="1763" w:type="pct"/>
            <w:gridSpan w:val="3"/>
            <w:shd w:val="clear" w:color="auto" w:fill="auto"/>
          </w:tcPr>
          <w:p w14:paraId="199FC093" w14:textId="77777777" w:rsidR="00593D59" w:rsidRPr="00A92FD9" w:rsidRDefault="00593D59" w:rsidP="00593D59">
            <w:pPr>
              <w:autoSpaceDE w:val="0"/>
              <w:autoSpaceDN w:val="0"/>
              <w:adjustRightInd w:val="0"/>
              <w:spacing w:after="0" w:line="320" w:lineRule="atLeast"/>
              <w:ind w:left="60" w:right="60"/>
              <w:jc w:val="center"/>
              <w:rPr>
                <w:rFonts w:cstheme="minorHAnsi"/>
                <w:b/>
                <w:bCs/>
                <w:sz w:val="20"/>
                <w:szCs w:val="20"/>
              </w:rPr>
            </w:pPr>
            <w:r w:rsidRPr="00A92FD9">
              <w:rPr>
                <w:rFonts w:cstheme="minorHAnsi"/>
                <w:b/>
                <w:bCs/>
                <w:sz w:val="20"/>
                <w:szCs w:val="20"/>
              </w:rPr>
              <w:t>Middle-level Management</w:t>
            </w:r>
          </w:p>
        </w:tc>
        <w:tc>
          <w:tcPr>
            <w:tcW w:w="1752" w:type="pct"/>
            <w:gridSpan w:val="3"/>
            <w:shd w:val="clear" w:color="auto" w:fill="auto"/>
          </w:tcPr>
          <w:p w14:paraId="20AB93C2" w14:textId="77777777" w:rsidR="00593D59" w:rsidRPr="00A92FD9" w:rsidRDefault="00593D59" w:rsidP="00593D59">
            <w:pPr>
              <w:autoSpaceDE w:val="0"/>
              <w:autoSpaceDN w:val="0"/>
              <w:adjustRightInd w:val="0"/>
              <w:spacing w:after="0" w:line="320" w:lineRule="atLeast"/>
              <w:ind w:left="60" w:right="60"/>
              <w:jc w:val="center"/>
              <w:rPr>
                <w:rFonts w:cstheme="minorHAnsi"/>
                <w:b/>
                <w:bCs/>
                <w:sz w:val="20"/>
                <w:szCs w:val="20"/>
              </w:rPr>
            </w:pPr>
            <w:r w:rsidRPr="00A92FD9">
              <w:rPr>
                <w:rFonts w:cstheme="minorHAnsi"/>
                <w:b/>
                <w:bCs/>
                <w:sz w:val="20"/>
                <w:szCs w:val="20"/>
              </w:rPr>
              <w:t>Lower level Management</w:t>
            </w:r>
          </w:p>
        </w:tc>
      </w:tr>
      <w:tr w:rsidR="00A92FD9" w:rsidRPr="00A92FD9" w14:paraId="4D5FCDDD" w14:textId="77777777" w:rsidTr="00AD22F1">
        <w:trPr>
          <w:cantSplit/>
        </w:trPr>
        <w:tc>
          <w:tcPr>
            <w:tcW w:w="961" w:type="pct"/>
            <w:shd w:val="clear" w:color="auto" w:fill="auto"/>
            <w:vAlign w:val="bottom"/>
          </w:tcPr>
          <w:p w14:paraId="2C60783C" w14:textId="77777777" w:rsidR="00593D59" w:rsidRPr="00A92FD9" w:rsidRDefault="00593D59" w:rsidP="00593D59">
            <w:pPr>
              <w:autoSpaceDE w:val="0"/>
              <w:autoSpaceDN w:val="0"/>
              <w:adjustRightInd w:val="0"/>
              <w:spacing w:after="0" w:line="240" w:lineRule="auto"/>
              <w:rPr>
                <w:rFonts w:cstheme="minorHAnsi"/>
                <w:sz w:val="20"/>
                <w:szCs w:val="20"/>
              </w:rPr>
            </w:pPr>
            <w:r w:rsidRPr="00A92FD9">
              <w:rPr>
                <w:rFonts w:cstheme="minorHAnsi"/>
                <w:sz w:val="20"/>
                <w:szCs w:val="20"/>
              </w:rPr>
              <w:t>Skill/knowledge</w:t>
            </w:r>
          </w:p>
        </w:tc>
        <w:tc>
          <w:tcPr>
            <w:tcW w:w="188" w:type="pct"/>
            <w:shd w:val="clear" w:color="auto" w:fill="auto"/>
            <w:vAlign w:val="bottom"/>
          </w:tcPr>
          <w:p w14:paraId="0BF16D64" w14:textId="77777777" w:rsidR="00593D59" w:rsidRPr="00A92FD9" w:rsidRDefault="00593D59" w:rsidP="00593D59">
            <w:pPr>
              <w:autoSpaceDE w:val="0"/>
              <w:autoSpaceDN w:val="0"/>
              <w:adjustRightInd w:val="0"/>
              <w:spacing w:after="0" w:line="320" w:lineRule="atLeast"/>
              <w:ind w:left="60" w:right="60"/>
              <w:jc w:val="center"/>
              <w:rPr>
                <w:rFonts w:cstheme="minorHAnsi"/>
                <w:sz w:val="20"/>
                <w:szCs w:val="20"/>
              </w:rPr>
            </w:pPr>
            <w:r w:rsidRPr="00A92FD9">
              <w:rPr>
                <w:rFonts w:cstheme="minorHAnsi"/>
                <w:sz w:val="20"/>
                <w:szCs w:val="20"/>
              </w:rPr>
              <w:t>N</w:t>
            </w:r>
          </w:p>
        </w:tc>
        <w:tc>
          <w:tcPr>
            <w:tcW w:w="335" w:type="pct"/>
            <w:shd w:val="clear" w:color="auto" w:fill="auto"/>
            <w:vAlign w:val="bottom"/>
          </w:tcPr>
          <w:p w14:paraId="47FE55C4" w14:textId="77777777" w:rsidR="00593D59" w:rsidRPr="00A92FD9" w:rsidRDefault="00593D59" w:rsidP="00593D59">
            <w:pPr>
              <w:autoSpaceDE w:val="0"/>
              <w:autoSpaceDN w:val="0"/>
              <w:adjustRightInd w:val="0"/>
              <w:spacing w:after="0" w:line="320" w:lineRule="atLeast"/>
              <w:ind w:left="60" w:right="60"/>
              <w:jc w:val="center"/>
              <w:rPr>
                <w:rFonts w:cstheme="minorHAnsi"/>
                <w:sz w:val="20"/>
                <w:szCs w:val="20"/>
              </w:rPr>
            </w:pPr>
            <w:r w:rsidRPr="00A92FD9">
              <w:rPr>
                <w:rFonts w:cstheme="minorHAnsi"/>
                <w:sz w:val="20"/>
                <w:szCs w:val="20"/>
              </w:rPr>
              <w:t>Mean</w:t>
            </w:r>
          </w:p>
        </w:tc>
        <w:tc>
          <w:tcPr>
            <w:tcW w:w="967" w:type="pct"/>
            <w:shd w:val="clear" w:color="auto" w:fill="auto"/>
            <w:vAlign w:val="bottom"/>
          </w:tcPr>
          <w:p w14:paraId="032D2223" w14:textId="77777777" w:rsidR="00593D59" w:rsidRPr="00A92FD9" w:rsidRDefault="00593D59" w:rsidP="00593D59">
            <w:pPr>
              <w:autoSpaceDE w:val="0"/>
              <w:autoSpaceDN w:val="0"/>
              <w:adjustRightInd w:val="0"/>
              <w:spacing w:after="0" w:line="240" w:lineRule="auto"/>
              <w:rPr>
                <w:rFonts w:cstheme="minorHAnsi"/>
                <w:sz w:val="20"/>
                <w:szCs w:val="20"/>
              </w:rPr>
            </w:pPr>
            <w:r w:rsidRPr="00A92FD9">
              <w:rPr>
                <w:rFonts w:cstheme="minorHAnsi"/>
                <w:sz w:val="20"/>
                <w:szCs w:val="20"/>
              </w:rPr>
              <w:t>Skill/knowledge</w:t>
            </w:r>
          </w:p>
        </w:tc>
        <w:tc>
          <w:tcPr>
            <w:tcW w:w="193" w:type="pct"/>
            <w:shd w:val="clear" w:color="auto" w:fill="auto"/>
            <w:vAlign w:val="bottom"/>
          </w:tcPr>
          <w:p w14:paraId="75835BB3" w14:textId="77777777" w:rsidR="00593D59" w:rsidRPr="00A92FD9" w:rsidRDefault="00593D59" w:rsidP="00593D59">
            <w:pPr>
              <w:autoSpaceDE w:val="0"/>
              <w:autoSpaceDN w:val="0"/>
              <w:adjustRightInd w:val="0"/>
              <w:spacing w:after="0" w:line="320" w:lineRule="atLeast"/>
              <w:ind w:left="60" w:right="60"/>
              <w:jc w:val="center"/>
              <w:rPr>
                <w:rFonts w:cstheme="minorHAnsi"/>
                <w:sz w:val="20"/>
                <w:szCs w:val="20"/>
              </w:rPr>
            </w:pPr>
            <w:r w:rsidRPr="00A92FD9">
              <w:rPr>
                <w:rFonts w:cstheme="minorHAnsi"/>
                <w:sz w:val="20"/>
                <w:szCs w:val="20"/>
              </w:rPr>
              <w:t>N</w:t>
            </w:r>
          </w:p>
        </w:tc>
        <w:tc>
          <w:tcPr>
            <w:tcW w:w="603" w:type="pct"/>
            <w:shd w:val="clear" w:color="auto" w:fill="auto"/>
            <w:vAlign w:val="bottom"/>
          </w:tcPr>
          <w:p w14:paraId="4B61CAB4" w14:textId="77777777" w:rsidR="00593D59" w:rsidRPr="00A92FD9" w:rsidRDefault="00593D59" w:rsidP="00593D59">
            <w:pPr>
              <w:autoSpaceDE w:val="0"/>
              <w:autoSpaceDN w:val="0"/>
              <w:adjustRightInd w:val="0"/>
              <w:spacing w:after="0" w:line="320" w:lineRule="atLeast"/>
              <w:ind w:left="60" w:right="60"/>
              <w:jc w:val="center"/>
              <w:rPr>
                <w:rFonts w:cstheme="minorHAnsi"/>
                <w:sz w:val="20"/>
                <w:szCs w:val="20"/>
              </w:rPr>
            </w:pPr>
            <w:r w:rsidRPr="00A92FD9">
              <w:rPr>
                <w:rFonts w:cstheme="minorHAnsi"/>
                <w:sz w:val="20"/>
                <w:szCs w:val="20"/>
              </w:rPr>
              <w:t>Mean</w:t>
            </w:r>
          </w:p>
        </w:tc>
        <w:tc>
          <w:tcPr>
            <w:tcW w:w="967" w:type="pct"/>
            <w:shd w:val="clear" w:color="auto" w:fill="auto"/>
            <w:vAlign w:val="bottom"/>
          </w:tcPr>
          <w:p w14:paraId="01AA42B9" w14:textId="77777777" w:rsidR="00593D59" w:rsidRPr="00A92FD9" w:rsidRDefault="00593D59" w:rsidP="00593D59">
            <w:pPr>
              <w:autoSpaceDE w:val="0"/>
              <w:autoSpaceDN w:val="0"/>
              <w:adjustRightInd w:val="0"/>
              <w:spacing w:after="0" w:line="240" w:lineRule="auto"/>
              <w:rPr>
                <w:rFonts w:cstheme="minorHAnsi"/>
                <w:sz w:val="20"/>
                <w:szCs w:val="20"/>
              </w:rPr>
            </w:pPr>
            <w:r w:rsidRPr="00A92FD9">
              <w:rPr>
                <w:rFonts w:cstheme="minorHAnsi"/>
                <w:sz w:val="20"/>
                <w:szCs w:val="20"/>
              </w:rPr>
              <w:t>Skill/knowledge</w:t>
            </w:r>
          </w:p>
        </w:tc>
        <w:tc>
          <w:tcPr>
            <w:tcW w:w="153" w:type="pct"/>
            <w:shd w:val="clear" w:color="auto" w:fill="auto"/>
            <w:vAlign w:val="bottom"/>
          </w:tcPr>
          <w:p w14:paraId="7BCE52D3" w14:textId="77777777" w:rsidR="00593D59" w:rsidRPr="00A92FD9" w:rsidRDefault="00593D59" w:rsidP="00593D59">
            <w:pPr>
              <w:autoSpaceDE w:val="0"/>
              <w:autoSpaceDN w:val="0"/>
              <w:adjustRightInd w:val="0"/>
              <w:spacing w:after="0" w:line="320" w:lineRule="atLeast"/>
              <w:ind w:left="60" w:right="60"/>
              <w:jc w:val="center"/>
              <w:rPr>
                <w:rFonts w:cstheme="minorHAnsi"/>
                <w:sz w:val="20"/>
                <w:szCs w:val="20"/>
              </w:rPr>
            </w:pPr>
            <w:r w:rsidRPr="00A92FD9">
              <w:rPr>
                <w:rFonts w:cstheme="minorHAnsi"/>
                <w:sz w:val="20"/>
                <w:szCs w:val="20"/>
              </w:rPr>
              <w:t>N</w:t>
            </w:r>
          </w:p>
        </w:tc>
        <w:tc>
          <w:tcPr>
            <w:tcW w:w="632" w:type="pct"/>
            <w:shd w:val="clear" w:color="auto" w:fill="auto"/>
            <w:vAlign w:val="bottom"/>
          </w:tcPr>
          <w:p w14:paraId="354C5B85" w14:textId="77777777" w:rsidR="00593D59" w:rsidRPr="00A92FD9" w:rsidRDefault="00593D59" w:rsidP="00593D59">
            <w:pPr>
              <w:autoSpaceDE w:val="0"/>
              <w:autoSpaceDN w:val="0"/>
              <w:adjustRightInd w:val="0"/>
              <w:spacing w:after="0" w:line="320" w:lineRule="atLeast"/>
              <w:ind w:left="60" w:right="60"/>
              <w:jc w:val="center"/>
              <w:rPr>
                <w:rFonts w:cstheme="minorHAnsi"/>
                <w:sz w:val="20"/>
                <w:szCs w:val="20"/>
              </w:rPr>
            </w:pPr>
            <w:r w:rsidRPr="00A92FD9">
              <w:rPr>
                <w:rFonts w:cstheme="minorHAnsi"/>
                <w:sz w:val="20"/>
                <w:szCs w:val="20"/>
              </w:rPr>
              <w:t>Mean</w:t>
            </w:r>
          </w:p>
        </w:tc>
      </w:tr>
      <w:tr w:rsidR="00A92FD9" w:rsidRPr="00A92FD9" w14:paraId="381E1268" w14:textId="77777777" w:rsidTr="00AD22F1">
        <w:trPr>
          <w:cantSplit/>
        </w:trPr>
        <w:tc>
          <w:tcPr>
            <w:tcW w:w="961" w:type="pct"/>
            <w:shd w:val="clear" w:color="auto" w:fill="auto"/>
          </w:tcPr>
          <w:p w14:paraId="6F697B3D"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20</w:t>
            </w:r>
          </w:p>
        </w:tc>
        <w:tc>
          <w:tcPr>
            <w:tcW w:w="188" w:type="pct"/>
            <w:shd w:val="clear" w:color="auto" w:fill="auto"/>
          </w:tcPr>
          <w:p w14:paraId="3CA9B8D7"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8</w:t>
            </w:r>
          </w:p>
        </w:tc>
        <w:tc>
          <w:tcPr>
            <w:tcW w:w="335" w:type="pct"/>
            <w:shd w:val="clear" w:color="auto" w:fill="auto"/>
          </w:tcPr>
          <w:p w14:paraId="5624D65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60</w:t>
            </w:r>
          </w:p>
        </w:tc>
        <w:tc>
          <w:tcPr>
            <w:tcW w:w="967" w:type="pct"/>
            <w:shd w:val="clear" w:color="auto" w:fill="auto"/>
          </w:tcPr>
          <w:p w14:paraId="5E3E9C78"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5</w:t>
            </w:r>
          </w:p>
        </w:tc>
        <w:tc>
          <w:tcPr>
            <w:tcW w:w="193" w:type="pct"/>
            <w:shd w:val="clear" w:color="auto" w:fill="auto"/>
          </w:tcPr>
          <w:p w14:paraId="2305868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c>
          <w:tcPr>
            <w:tcW w:w="603" w:type="pct"/>
            <w:shd w:val="clear" w:color="auto" w:fill="auto"/>
          </w:tcPr>
          <w:p w14:paraId="2606C834"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47</w:t>
            </w:r>
          </w:p>
        </w:tc>
        <w:tc>
          <w:tcPr>
            <w:tcW w:w="967" w:type="pct"/>
            <w:shd w:val="clear" w:color="auto" w:fill="auto"/>
          </w:tcPr>
          <w:p w14:paraId="6D3B4097"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4</w:t>
            </w:r>
          </w:p>
        </w:tc>
        <w:tc>
          <w:tcPr>
            <w:tcW w:w="153" w:type="pct"/>
            <w:shd w:val="clear" w:color="auto" w:fill="auto"/>
          </w:tcPr>
          <w:p w14:paraId="1529C88F"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c>
          <w:tcPr>
            <w:tcW w:w="632" w:type="pct"/>
            <w:shd w:val="clear" w:color="auto" w:fill="auto"/>
          </w:tcPr>
          <w:p w14:paraId="7EFFD86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50</w:t>
            </w:r>
          </w:p>
        </w:tc>
      </w:tr>
      <w:tr w:rsidR="00A92FD9" w:rsidRPr="00A92FD9" w14:paraId="4A76D8ED" w14:textId="77777777" w:rsidTr="00AD22F1">
        <w:trPr>
          <w:cantSplit/>
        </w:trPr>
        <w:tc>
          <w:tcPr>
            <w:tcW w:w="961" w:type="pct"/>
            <w:shd w:val="clear" w:color="auto" w:fill="auto"/>
          </w:tcPr>
          <w:p w14:paraId="74B4E6BC"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5</w:t>
            </w:r>
          </w:p>
        </w:tc>
        <w:tc>
          <w:tcPr>
            <w:tcW w:w="188" w:type="pct"/>
            <w:shd w:val="clear" w:color="auto" w:fill="auto"/>
          </w:tcPr>
          <w:p w14:paraId="5B04BB0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8</w:t>
            </w:r>
          </w:p>
        </w:tc>
        <w:tc>
          <w:tcPr>
            <w:tcW w:w="335" w:type="pct"/>
            <w:shd w:val="clear" w:color="auto" w:fill="auto"/>
          </w:tcPr>
          <w:p w14:paraId="5F87B16A"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50</w:t>
            </w:r>
          </w:p>
        </w:tc>
        <w:tc>
          <w:tcPr>
            <w:tcW w:w="967" w:type="pct"/>
            <w:shd w:val="clear" w:color="auto" w:fill="auto"/>
          </w:tcPr>
          <w:p w14:paraId="73AE2059"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4</w:t>
            </w:r>
          </w:p>
        </w:tc>
        <w:tc>
          <w:tcPr>
            <w:tcW w:w="193" w:type="pct"/>
            <w:shd w:val="clear" w:color="auto" w:fill="auto"/>
          </w:tcPr>
          <w:p w14:paraId="7A1BE54C"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c>
          <w:tcPr>
            <w:tcW w:w="603" w:type="pct"/>
            <w:shd w:val="clear" w:color="auto" w:fill="auto"/>
          </w:tcPr>
          <w:p w14:paraId="1B389544"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47</w:t>
            </w:r>
          </w:p>
        </w:tc>
        <w:tc>
          <w:tcPr>
            <w:tcW w:w="967" w:type="pct"/>
            <w:shd w:val="clear" w:color="auto" w:fill="auto"/>
          </w:tcPr>
          <w:p w14:paraId="64C30088"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20</w:t>
            </w:r>
          </w:p>
        </w:tc>
        <w:tc>
          <w:tcPr>
            <w:tcW w:w="153" w:type="pct"/>
            <w:shd w:val="clear" w:color="auto" w:fill="auto"/>
          </w:tcPr>
          <w:p w14:paraId="27F84F67"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c>
          <w:tcPr>
            <w:tcW w:w="632" w:type="pct"/>
            <w:shd w:val="clear" w:color="auto" w:fill="auto"/>
          </w:tcPr>
          <w:p w14:paraId="7C0AEEC4"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38</w:t>
            </w:r>
          </w:p>
        </w:tc>
      </w:tr>
      <w:tr w:rsidR="00A92FD9" w:rsidRPr="00A92FD9" w14:paraId="3BD77ABC" w14:textId="77777777" w:rsidTr="00AD22F1">
        <w:trPr>
          <w:cantSplit/>
        </w:trPr>
        <w:tc>
          <w:tcPr>
            <w:tcW w:w="961" w:type="pct"/>
            <w:shd w:val="clear" w:color="auto" w:fill="auto"/>
          </w:tcPr>
          <w:p w14:paraId="4C6CE286"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18</w:t>
            </w:r>
          </w:p>
        </w:tc>
        <w:tc>
          <w:tcPr>
            <w:tcW w:w="188" w:type="pct"/>
            <w:shd w:val="clear" w:color="auto" w:fill="auto"/>
          </w:tcPr>
          <w:p w14:paraId="083B142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8</w:t>
            </w:r>
          </w:p>
        </w:tc>
        <w:tc>
          <w:tcPr>
            <w:tcW w:w="335" w:type="pct"/>
            <w:shd w:val="clear" w:color="auto" w:fill="auto"/>
          </w:tcPr>
          <w:p w14:paraId="5D8033F1"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34</w:t>
            </w:r>
          </w:p>
        </w:tc>
        <w:tc>
          <w:tcPr>
            <w:tcW w:w="967" w:type="pct"/>
            <w:shd w:val="clear" w:color="auto" w:fill="auto"/>
          </w:tcPr>
          <w:p w14:paraId="1A558B5B"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1</w:t>
            </w:r>
          </w:p>
        </w:tc>
        <w:tc>
          <w:tcPr>
            <w:tcW w:w="193" w:type="pct"/>
            <w:shd w:val="clear" w:color="auto" w:fill="auto"/>
          </w:tcPr>
          <w:p w14:paraId="5ECFDDA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c>
          <w:tcPr>
            <w:tcW w:w="603" w:type="pct"/>
            <w:shd w:val="clear" w:color="auto" w:fill="auto"/>
          </w:tcPr>
          <w:p w14:paraId="67762C7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26</w:t>
            </w:r>
          </w:p>
        </w:tc>
        <w:tc>
          <w:tcPr>
            <w:tcW w:w="967" w:type="pct"/>
            <w:shd w:val="clear" w:color="auto" w:fill="auto"/>
          </w:tcPr>
          <w:p w14:paraId="3B9506A2"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1</w:t>
            </w:r>
          </w:p>
        </w:tc>
        <w:tc>
          <w:tcPr>
            <w:tcW w:w="153" w:type="pct"/>
            <w:shd w:val="clear" w:color="auto" w:fill="auto"/>
          </w:tcPr>
          <w:p w14:paraId="5F2C452C"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c>
          <w:tcPr>
            <w:tcW w:w="632" w:type="pct"/>
            <w:shd w:val="clear" w:color="auto" w:fill="auto"/>
          </w:tcPr>
          <w:p w14:paraId="40669E6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12</w:t>
            </w:r>
          </w:p>
        </w:tc>
      </w:tr>
      <w:tr w:rsidR="00A92FD9" w:rsidRPr="00A92FD9" w14:paraId="0910D959" w14:textId="77777777" w:rsidTr="00AD22F1">
        <w:trPr>
          <w:cantSplit/>
        </w:trPr>
        <w:tc>
          <w:tcPr>
            <w:tcW w:w="961" w:type="pct"/>
            <w:shd w:val="clear" w:color="auto" w:fill="auto"/>
          </w:tcPr>
          <w:p w14:paraId="548C434E"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14</w:t>
            </w:r>
          </w:p>
        </w:tc>
        <w:tc>
          <w:tcPr>
            <w:tcW w:w="188" w:type="pct"/>
            <w:shd w:val="clear" w:color="auto" w:fill="auto"/>
          </w:tcPr>
          <w:p w14:paraId="23FEEC57"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8</w:t>
            </w:r>
          </w:p>
        </w:tc>
        <w:tc>
          <w:tcPr>
            <w:tcW w:w="335" w:type="pct"/>
            <w:shd w:val="clear" w:color="auto" w:fill="auto"/>
          </w:tcPr>
          <w:p w14:paraId="05BD99C1"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09</w:t>
            </w:r>
          </w:p>
        </w:tc>
        <w:tc>
          <w:tcPr>
            <w:tcW w:w="967" w:type="pct"/>
            <w:shd w:val="clear" w:color="auto" w:fill="auto"/>
          </w:tcPr>
          <w:p w14:paraId="55C033EA"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20</w:t>
            </w:r>
          </w:p>
        </w:tc>
        <w:tc>
          <w:tcPr>
            <w:tcW w:w="193" w:type="pct"/>
            <w:shd w:val="clear" w:color="auto" w:fill="auto"/>
          </w:tcPr>
          <w:p w14:paraId="499477B1"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c>
          <w:tcPr>
            <w:tcW w:w="603" w:type="pct"/>
            <w:shd w:val="clear" w:color="auto" w:fill="auto"/>
          </w:tcPr>
          <w:p w14:paraId="5FC0996A"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21</w:t>
            </w:r>
          </w:p>
        </w:tc>
        <w:tc>
          <w:tcPr>
            <w:tcW w:w="967" w:type="pct"/>
            <w:shd w:val="clear" w:color="auto" w:fill="auto"/>
          </w:tcPr>
          <w:p w14:paraId="7ACA68B9"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14</w:t>
            </w:r>
          </w:p>
        </w:tc>
        <w:tc>
          <w:tcPr>
            <w:tcW w:w="153" w:type="pct"/>
            <w:shd w:val="clear" w:color="auto" w:fill="auto"/>
          </w:tcPr>
          <w:p w14:paraId="42206CA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c>
          <w:tcPr>
            <w:tcW w:w="632" w:type="pct"/>
            <w:shd w:val="clear" w:color="auto" w:fill="auto"/>
          </w:tcPr>
          <w:p w14:paraId="70F52EC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00</w:t>
            </w:r>
          </w:p>
        </w:tc>
      </w:tr>
      <w:tr w:rsidR="00A92FD9" w:rsidRPr="00A92FD9" w14:paraId="09CDFC66" w14:textId="77777777" w:rsidTr="00AD22F1">
        <w:trPr>
          <w:cantSplit/>
        </w:trPr>
        <w:tc>
          <w:tcPr>
            <w:tcW w:w="961" w:type="pct"/>
            <w:shd w:val="clear" w:color="auto" w:fill="auto"/>
          </w:tcPr>
          <w:p w14:paraId="666ED66A"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1</w:t>
            </w:r>
          </w:p>
        </w:tc>
        <w:tc>
          <w:tcPr>
            <w:tcW w:w="188" w:type="pct"/>
            <w:shd w:val="clear" w:color="auto" w:fill="auto"/>
          </w:tcPr>
          <w:p w14:paraId="45248B5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8</w:t>
            </w:r>
          </w:p>
        </w:tc>
        <w:tc>
          <w:tcPr>
            <w:tcW w:w="335" w:type="pct"/>
            <w:shd w:val="clear" w:color="auto" w:fill="auto"/>
          </w:tcPr>
          <w:p w14:paraId="2602FCA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07</w:t>
            </w:r>
          </w:p>
        </w:tc>
        <w:tc>
          <w:tcPr>
            <w:tcW w:w="967" w:type="pct"/>
            <w:shd w:val="clear" w:color="auto" w:fill="auto"/>
          </w:tcPr>
          <w:p w14:paraId="5BA336EF"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14</w:t>
            </w:r>
          </w:p>
        </w:tc>
        <w:tc>
          <w:tcPr>
            <w:tcW w:w="193" w:type="pct"/>
            <w:shd w:val="clear" w:color="auto" w:fill="auto"/>
          </w:tcPr>
          <w:p w14:paraId="1F7F455E"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c>
          <w:tcPr>
            <w:tcW w:w="603" w:type="pct"/>
            <w:shd w:val="clear" w:color="auto" w:fill="auto"/>
          </w:tcPr>
          <w:p w14:paraId="7094F91E"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95</w:t>
            </w:r>
          </w:p>
        </w:tc>
        <w:tc>
          <w:tcPr>
            <w:tcW w:w="967" w:type="pct"/>
            <w:shd w:val="clear" w:color="auto" w:fill="auto"/>
          </w:tcPr>
          <w:p w14:paraId="1E25E92A"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5</w:t>
            </w:r>
          </w:p>
        </w:tc>
        <w:tc>
          <w:tcPr>
            <w:tcW w:w="153" w:type="pct"/>
            <w:shd w:val="clear" w:color="auto" w:fill="auto"/>
          </w:tcPr>
          <w:p w14:paraId="2F6EAE1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c>
          <w:tcPr>
            <w:tcW w:w="632" w:type="pct"/>
            <w:shd w:val="clear" w:color="auto" w:fill="auto"/>
          </w:tcPr>
          <w:p w14:paraId="4418E31F"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00</w:t>
            </w:r>
          </w:p>
        </w:tc>
      </w:tr>
      <w:tr w:rsidR="00A92FD9" w:rsidRPr="00A92FD9" w14:paraId="5ECFA0AF" w14:textId="77777777" w:rsidTr="00AD22F1">
        <w:trPr>
          <w:cantSplit/>
        </w:trPr>
        <w:tc>
          <w:tcPr>
            <w:tcW w:w="961" w:type="pct"/>
            <w:shd w:val="clear" w:color="auto" w:fill="auto"/>
          </w:tcPr>
          <w:p w14:paraId="3E588A41"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4</w:t>
            </w:r>
          </w:p>
        </w:tc>
        <w:tc>
          <w:tcPr>
            <w:tcW w:w="188" w:type="pct"/>
            <w:shd w:val="clear" w:color="auto" w:fill="auto"/>
          </w:tcPr>
          <w:p w14:paraId="65BCB81A"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8</w:t>
            </w:r>
          </w:p>
        </w:tc>
        <w:tc>
          <w:tcPr>
            <w:tcW w:w="335" w:type="pct"/>
            <w:shd w:val="clear" w:color="auto" w:fill="auto"/>
          </w:tcPr>
          <w:p w14:paraId="13EFAB25"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07</w:t>
            </w:r>
          </w:p>
        </w:tc>
        <w:tc>
          <w:tcPr>
            <w:tcW w:w="967" w:type="pct"/>
            <w:shd w:val="clear" w:color="auto" w:fill="auto"/>
          </w:tcPr>
          <w:p w14:paraId="6C855AEB"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2</w:t>
            </w:r>
          </w:p>
        </w:tc>
        <w:tc>
          <w:tcPr>
            <w:tcW w:w="193" w:type="pct"/>
            <w:shd w:val="clear" w:color="auto" w:fill="auto"/>
          </w:tcPr>
          <w:p w14:paraId="52FDD737"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c>
          <w:tcPr>
            <w:tcW w:w="603" w:type="pct"/>
            <w:shd w:val="clear" w:color="auto" w:fill="auto"/>
          </w:tcPr>
          <w:p w14:paraId="6F363DE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95</w:t>
            </w:r>
          </w:p>
        </w:tc>
        <w:tc>
          <w:tcPr>
            <w:tcW w:w="967" w:type="pct"/>
            <w:shd w:val="clear" w:color="auto" w:fill="auto"/>
          </w:tcPr>
          <w:p w14:paraId="0EF1E0D3"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3</w:t>
            </w:r>
          </w:p>
        </w:tc>
        <w:tc>
          <w:tcPr>
            <w:tcW w:w="153" w:type="pct"/>
            <w:shd w:val="clear" w:color="auto" w:fill="auto"/>
          </w:tcPr>
          <w:p w14:paraId="704AB5B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c>
          <w:tcPr>
            <w:tcW w:w="632" w:type="pct"/>
            <w:shd w:val="clear" w:color="auto" w:fill="auto"/>
          </w:tcPr>
          <w:p w14:paraId="7D2A677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00</w:t>
            </w:r>
          </w:p>
        </w:tc>
      </w:tr>
      <w:tr w:rsidR="00A92FD9" w:rsidRPr="00A92FD9" w14:paraId="3459A0C0" w14:textId="77777777" w:rsidTr="00AD22F1">
        <w:trPr>
          <w:cantSplit/>
        </w:trPr>
        <w:tc>
          <w:tcPr>
            <w:tcW w:w="961" w:type="pct"/>
            <w:shd w:val="clear" w:color="auto" w:fill="auto"/>
          </w:tcPr>
          <w:p w14:paraId="5E5447CB"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6</w:t>
            </w:r>
          </w:p>
        </w:tc>
        <w:tc>
          <w:tcPr>
            <w:tcW w:w="188" w:type="pct"/>
            <w:shd w:val="clear" w:color="auto" w:fill="auto"/>
          </w:tcPr>
          <w:p w14:paraId="6253180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8</w:t>
            </w:r>
          </w:p>
        </w:tc>
        <w:tc>
          <w:tcPr>
            <w:tcW w:w="335" w:type="pct"/>
            <w:shd w:val="clear" w:color="auto" w:fill="auto"/>
          </w:tcPr>
          <w:p w14:paraId="28CCAF5D"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05</w:t>
            </w:r>
          </w:p>
        </w:tc>
        <w:tc>
          <w:tcPr>
            <w:tcW w:w="967" w:type="pct"/>
            <w:shd w:val="clear" w:color="auto" w:fill="auto"/>
          </w:tcPr>
          <w:p w14:paraId="4F7043D3"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6</w:t>
            </w:r>
          </w:p>
        </w:tc>
        <w:tc>
          <w:tcPr>
            <w:tcW w:w="193" w:type="pct"/>
            <w:shd w:val="clear" w:color="auto" w:fill="auto"/>
          </w:tcPr>
          <w:p w14:paraId="20E6C29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c>
          <w:tcPr>
            <w:tcW w:w="603" w:type="pct"/>
            <w:shd w:val="clear" w:color="auto" w:fill="auto"/>
          </w:tcPr>
          <w:p w14:paraId="4FC47CB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84</w:t>
            </w:r>
          </w:p>
        </w:tc>
        <w:tc>
          <w:tcPr>
            <w:tcW w:w="967" w:type="pct"/>
            <w:shd w:val="clear" w:color="auto" w:fill="auto"/>
          </w:tcPr>
          <w:p w14:paraId="3FF0579C"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2</w:t>
            </w:r>
          </w:p>
        </w:tc>
        <w:tc>
          <w:tcPr>
            <w:tcW w:w="153" w:type="pct"/>
            <w:shd w:val="clear" w:color="auto" w:fill="auto"/>
          </w:tcPr>
          <w:p w14:paraId="025DD63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c>
          <w:tcPr>
            <w:tcW w:w="632" w:type="pct"/>
            <w:shd w:val="clear" w:color="auto" w:fill="auto"/>
          </w:tcPr>
          <w:p w14:paraId="64EEB31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00</w:t>
            </w:r>
          </w:p>
        </w:tc>
      </w:tr>
      <w:tr w:rsidR="00A92FD9" w:rsidRPr="00A92FD9" w14:paraId="0B2D9CA7" w14:textId="77777777" w:rsidTr="00AD22F1">
        <w:trPr>
          <w:cantSplit/>
        </w:trPr>
        <w:tc>
          <w:tcPr>
            <w:tcW w:w="961" w:type="pct"/>
            <w:shd w:val="clear" w:color="auto" w:fill="auto"/>
          </w:tcPr>
          <w:p w14:paraId="6D78A7FC"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2</w:t>
            </w:r>
          </w:p>
        </w:tc>
        <w:tc>
          <w:tcPr>
            <w:tcW w:w="188" w:type="pct"/>
            <w:shd w:val="clear" w:color="auto" w:fill="auto"/>
          </w:tcPr>
          <w:p w14:paraId="48D15E44"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8</w:t>
            </w:r>
          </w:p>
        </w:tc>
        <w:tc>
          <w:tcPr>
            <w:tcW w:w="335" w:type="pct"/>
            <w:shd w:val="clear" w:color="auto" w:fill="auto"/>
          </w:tcPr>
          <w:p w14:paraId="231A29F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03</w:t>
            </w:r>
          </w:p>
        </w:tc>
        <w:tc>
          <w:tcPr>
            <w:tcW w:w="967" w:type="pct"/>
            <w:shd w:val="clear" w:color="auto" w:fill="auto"/>
          </w:tcPr>
          <w:p w14:paraId="3DC8218D"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15</w:t>
            </w:r>
          </w:p>
        </w:tc>
        <w:tc>
          <w:tcPr>
            <w:tcW w:w="193" w:type="pct"/>
            <w:shd w:val="clear" w:color="auto" w:fill="auto"/>
          </w:tcPr>
          <w:p w14:paraId="41BBE2A2"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c>
          <w:tcPr>
            <w:tcW w:w="603" w:type="pct"/>
            <w:shd w:val="clear" w:color="auto" w:fill="auto"/>
          </w:tcPr>
          <w:p w14:paraId="5FF2347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84</w:t>
            </w:r>
          </w:p>
        </w:tc>
        <w:tc>
          <w:tcPr>
            <w:tcW w:w="967" w:type="pct"/>
            <w:shd w:val="clear" w:color="auto" w:fill="auto"/>
          </w:tcPr>
          <w:p w14:paraId="69D3D4B4"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18</w:t>
            </w:r>
          </w:p>
        </w:tc>
        <w:tc>
          <w:tcPr>
            <w:tcW w:w="153" w:type="pct"/>
            <w:shd w:val="clear" w:color="auto" w:fill="auto"/>
          </w:tcPr>
          <w:p w14:paraId="7E93F9E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c>
          <w:tcPr>
            <w:tcW w:w="632" w:type="pct"/>
            <w:shd w:val="clear" w:color="auto" w:fill="auto"/>
          </w:tcPr>
          <w:p w14:paraId="0DE7A83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87</w:t>
            </w:r>
          </w:p>
        </w:tc>
      </w:tr>
      <w:tr w:rsidR="00A92FD9" w:rsidRPr="00A92FD9" w14:paraId="31429720" w14:textId="77777777" w:rsidTr="00AD22F1">
        <w:trPr>
          <w:cantSplit/>
        </w:trPr>
        <w:tc>
          <w:tcPr>
            <w:tcW w:w="961" w:type="pct"/>
            <w:shd w:val="clear" w:color="auto" w:fill="auto"/>
          </w:tcPr>
          <w:p w14:paraId="6FDF7580"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13</w:t>
            </w:r>
          </w:p>
        </w:tc>
        <w:tc>
          <w:tcPr>
            <w:tcW w:w="188" w:type="pct"/>
            <w:shd w:val="clear" w:color="auto" w:fill="auto"/>
          </w:tcPr>
          <w:p w14:paraId="6AABB09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8</w:t>
            </w:r>
          </w:p>
        </w:tc>
        <w:tc>
          <w:tcPr>
            <w:tcW w:w="335" w:type="pct"/>
            <w:shd w:val="clear" w:color="auto" w:fill="auto"/>
          </w:tcPr>
          <w:p w14:paraId="57A2DC9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98</w:t>
            </w:r>
          </w:p>
        </w:tc>
        <w:tc>
          <w:tcPr>
            <w:tcW w:w="967" w:type="pct"/>
            <w:shd w:val="clear" w:color="auto" w:fill="auto"/>
          </w:tcPr>
          <w:p w14:paraId="1DF53BC3"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12</w:t>
            </w:r>
          </w:p>
        </w:tc>
        <w:tc>
          <w:tcPr>
            <w:tcW w:w="193" w:type="pct"/>
            <w:shd w:val="clear" w:color="auto" w:fill="auto"/>
          </w:tcPr>
          <w:p w14:paraId="6402767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c>
          <w:tcPr>
            <w:tcW w:w="603" w:type="pct"/>
            <w:shd w:val="clear" w:color="auto" w:fill="auto"/>
          </w:tcPr>
          <w:p w14:paraId="4D86954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79</w:t>
            </w:r>
          </w:p>
        </w:tc>
        <w:tc>
          <w:tcPr>
            <w:tcW w:w="967" w:type="pct"/>
            <w:shd w:val="clear" w:color="auto" w:fill="auto"/>
          </w:tcPr>
          <w:p w14:paraId="3F19C8E4"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19</w:t>
            </w:r>
          </w:p>
        </w:tc>
        <w:tc>
          <w:tcPr>
            <w:tcW w:w="153" w:type="pct"/>
            <w:shd w:val="clear" w:color="auto" w:fill="auto"/>
          </w:tcPr>
          <w:p w14:paraId="5B3CB595"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c>
          <w:tcPr>
            <w:tcW w:w="632" w:type="pct"/>
            <w:shd w:val="clear" w:color="auto" w:fill="auto"/>
          </w:tcPr>
          <w:p w14:paraId="430EFE67"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75</w:t>
            </w:r>
          </w:p>
        </w:tc>
      </w:tr>
      <w:tr w:rsidR="00A92FD9" w:rsidRPr="00A92FD9" w14:paraId="102B348E" w14:textId="77777777" w:rsidTr="00AD22F1">
        <w:trPr>
          <w:cantSplit/>
        </w:trPr>
        <w:tc>
          <w:tcPr>
            <w:tcW w:w="961" w:type="pct"/>
            <w:shd w:val="clear" w:color="auto" w:fill="auto"/>
          </w:tcPr>
          <w:p w14:paraId="62AC7B11"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15</w:t>
            </w:r>
          </w:p>
        </w:tc>
        <w:tc>
          <w:tcPr>
            <w:tcW w:w="188" w:type="pct"/>
            <w:shd w:val="clear" w:color="auto" w:fill="auto"/>
          </w:tcPr>
          <w:p w14:paraId="0DFA303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8</w:t>
            </w:r>
          </w:p>
        </w:tc>
        <w:tc>
          <w:tcPr>
            <w:tcW w:w="335" w:type="pct"/>
            <w:shd w:val="clear" w:color="auto" w:fill="auto"/>
          </w:tcPr>
          <w:p w14:paraId="52187D2E"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97</w:t>
            </w:r>
          </w:p>
        </w:tc>
        <w:tc>
          <w:tcPr>
            <w:tcW w:w="967" w:type="pct"/>
            <w:shd w:val="clear" w:color="auto" w:fill="auto"/>
          </w:tcPr>
          <w:p w14:paraId="10872754"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7</w:t>
            </w:r>
          </w:p>
        </w:tc>
        <w:tc>
          <w:tcPr>
            <w:tcW w:w="193" w:type="pct"/>
            <w:shd w:val="clear" w:color="auto" w:fill="auto"/>
          </w:tcPr>
          <w:p w14:paraId="2BFC7E4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c>
          <w:tcPr>
            <w:tcW w:w="603" w:type="pct"/>
            <w:shd w:val="clear" w:color="auto" w:fill="auto"/>
          </w:tcPr>
          <w:p w14:paraId="108575E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74</w:t>
            </w:r>
          </w:p>
        </w:tc>
        <w:tc>
          <w:tcPr>
            <w:tcW w:w="967" w:type="pct"/>
            <w:shd w:val="clear" w:color="auto" w:fill="auto"/>
          </w:tcPr>
          <w:p w14:paraId="6B0938BE"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11</w:t>
            </w:r>
          </w:p>
        </w:tc>
        <w:tc>
          <w:tcPr>
            <w:tcW w:w="153" w:type="pct"/>
            <w:shd w:val="clear" w:color="auto" w:fill="auto"/>
          </w:tcPr>
          <w:p w14:paraId="5BD2CDB4"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c>
          <w:tcPr>
            <w:tcW w:w="632" w:type="pct"/>
            <w:shd w:val="clear" w:color="auto" w:fill="auto"/>
          </w:tcPr>
          <w:p w14:paraId="412A55D2"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3</w:t>
            </w:r>
          </w:p>
        </w:tc>
      </w:tr>
      <w:tr w:rsidR="00A92FD9" w:rsidRPr="00A92FD9" w14:paraId="5B50F13A" w14:textId="77777777" w:rsidTr="00AD22F1">
        <w:trPr>
          <w:cantSplit/>
        </w:trPr>
        <w:tc>
          <w:tcPr>
            <w:tcW w:w="961" w:type="pct"/>
            <w:shd w:val="clear" w:color="auto" w:fill="auto"/>
          </w:tcPr>
          <w:p w14:paraId="648BE833"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12</w:t>
            </w:r>
          </w:p>
        </w:tc>
        <w:tc>
          <w:tcPr>
            <w:tcW w:w="188" w:type="pct"/>
            <w:shd w:val="clear" w:color="auto" w:fill="auto"/>
          </w:tcPr>
          <w:p w14:paraId="6657EAB4"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8</w:t>
            </w:r>
          </w:p>
        </w:tc>
        <w:tc>
          <w:tcPr>
            <w:tcW w:w="335" w:type="pct"/>
            <w:shd w:val="clear" w:color="auto" w:fill="auto"/>
          </w:tcPr>
          <w:p w14:paraId="55D3F71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83</w:t>
            </w:r>
          </w:p>
        </w:tc>
        <w:tc>
          <w:tcPr>
            <w:tcW w:w="967" w:type="pct"/>
            <w:shd w:val="clear" w:color="auto" w:fill="auto"/>
          </w:tcPr>
          <w:p w14:paraId="3FBB4FA7"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3</w:t>
            </w:r>
          </w:p>
        </w:tc>
        <w:tc>
          <w:tcPr>
            <w:tcW w:w="193" w:type="pct"/>
            <w:shd w:val="clear" w:color="auto" w:fill="auto"/>
          </w:tcPr>
          <w:p w14:paraId="0FEB7DC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c>
          <w:tcPr>
            <w:tcW w:w="603" w:type="pct"/>
            <w:shd w:val="clear" w:color="auto" w:fill="auto"/>
          </w:tcPr>
          <w:p w14:paraId="58451967"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74</w:t>
            </w:r>
          </w:p>
        </w:tc>
        <w:tc>
          <w:tcPr>
            <w:tcW w:w="967" w:type="pct"/>
            <w:shd w:val="clear" w:color="auto" w:fill="auto"/>
          </w:tcPr>
          <w:p w14:paraId="6DEC63A6"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10</w:t>
            </w:r>
          </w:p>
        </w:tc>
        <w:tc>
          <w:tcPr>
            <w:tcW w:w="153" w:type="pct"/>
            <w:shd w:val="clear" w:color="auto" w:fill="auto"/>
          </w:tcPr>
          <w:p w14:paraId="20B7D257"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c>
          <w:tcPr>
            <w:tcW w:w="632" w:type="pct"/>
            <w:shd w:val="clear" w:color="auto" w:fill="auto"/>
          </w:tcPr>
          <w:p w14:paraId="470D10F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2</w:t>
            </w:r>
          </w:p>
        </w:tc>
      </w:tr>
      <w:tr w:rsidR="00A92FD9" w:rsidRPr="00A92FD9" w14:paraId="135FC66C" w14:textId="77777777" w:rsidTr="00AD22F1">
        <w:trPr>
          <w:cantSplit/>
        </w:trPr>
        <w:tc>
          <w:tcPr>
            <w:tcW w:w="961" w:type="pct"/>
            <w:shd w:val="clear" w:color="auto" w:fill="auto"/>
          </w:tcPr>
          <w:p w14:paraId="4B4336EE"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3</w:t>
            </w:r>
          </w:p>
        </w:tc>
        <w:tc>
          <w:tcPr>
            <w:tcW w:w="188" w:type="pct"/>
            <w:shd w:val="clear" w:color="auto" w:fill="auto"/>
          </w:tcPr>
          <w:p w14:paraId="6C9F21C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8</w:t>
            </w:r>
          </w:p>
        </w:tc>
        <w:tc>
          <w:tcPr>
            <w:tcW w:w="335" w:type="pct"/>
            <w:shd w:val="clear" w:color="auto" w:fill="auto"/>
          </w:tcPr>
          <w:p w14:paraId="2FDF968D"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72</w:t>
            </w:r>
          </w:p>
        </w:tc>
        <w:tc>
          <w:tcPr>
            <w:tcW w:w="967" w:type="pct"/>
            <w:shd w:val="clear" w:color="auto" w:fill="auto"/>
          </w:tcPr>
          <w:p w14:paraId="2F9F6F2C"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18</w:t>
            </w:r>
          </w:p>
        </w:tc>
        <w:tc>
          <w:tcPr>
            <w:tcW w:w="193" w:type="pct"/>
            <w:shd w:val="clear" w:color="auto" w:fill="auto"/>
          </w:tcPr>
          <w:p w14:paraId="1278BD8F"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c>
          <w:tcPr>
            <w:tcW w:w="603" w:type="pct"/>
            <w:shd w:val="clear" w:color="auto" w:fill="auto"/>
          </w:tcPr>
          <w:p w14:paraId="3D0CD0DF"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8</w:t>
            </w:r>
          </w:p>
        </w:tc>
        <w:tc>
          <w:tcPr>
            <w:tcW w:w="967" w:type="pct"/>
            <w:shd w:val="clear" w:color="auto" w:fill="auto"/>
          </w:tcPr>
          <w:p w14:paraId="2FB5BE26"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13</w:t>
            </w:r>
          </w:p>
        </w:tc>
        <w:tc>
          <w:tcPr>
            <w:tcW w:w="153" w:type="pct"/>
            <w:shd w:val="clear" w:color="auto" w:fill="auto"/>
          </w:tcPr>
          <w:p w14:paraId="6A4C880D"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c>
          <w:tcPr>
            <w:tcW w:w="632" w:type="pct"/>
            <w:shd w:val="clear" w:color="auto" w:fill="auto"/>
          </w:tcPr>
          <w:p w14:paraId="150C492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0</w:t>
            </w:r>
          </w:p>
        </w:tc>
      </w:tr>
      <w:tr w:rsidR="00A92FD9" w:rsidRPr="00A92FD9" w14:paraId="604B86B0" w14:textId="77777777" w:rsidTr="00AD22F1">
        <w:trPr>
          <w:cantSplit/>
        </w:trPr>
        <w:tc>
          <w:tcPr>
            <w:tcW w:w="961" w:type="pct"/>
            <w:shd w:val="clear" w:color="auto" w:fill="auto"/>
          </w:tcPr>
          <w:p w14:paraId="5C4BE1DE"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8</w:t>
            </w:r>
          </w:p>
        </w:tc>
        <w:tc>
          <w:tcPr>
            <w:tcW w:w="188" w:type="pct"/>
            <w:shd w:val="clear" w:color="auto" w:fill="auto"/>
          </w:tcPr>
          <w:p w14:paraId="6624EA2C"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8</w:t>
            </w:r>
          </w:p>
        </w:tc>
        <w:tc>
          <w:tcPr>
            <w:tcW w:w="335" w:type="pct"/>
            <w:shd w:val="clear" w:color="auto" w:fill="auto"/>
          </w:tcPr>
          <w:p w14:paraId="313882BC"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2</w:t>
            </w:r>
          </w:p>
        </w:tc>
        <w:tc>
          <w:tcPr>
            <w:tcW w:w="967" w:type="pct"/>
            <w:shd w:val="clear" w:color="auto" w:fill="auto"/>
          </w:tcPr>
          <w:p w14:paraId="5FFC3D96"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10</w:t>
            </w:r>
          </w:p>
        </w:tc>
        <w:tc>
          <w:tcPr>
            <w:tcW w:w="193" w:type="pct"/>
            <w:shd w:val="clear" w:color="auto" w:fill="auto"/>
          </w:tcPr>
          <w:p w14:paraId="6AD394C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c>
          <w:tcPr>
            <w:tcW w:w="603" w:type="pct"/>
            <w:shd w:val="clear" w:color="auto" w:fill="auto"/>
          </w:tcPr>
          <w:p w14:paraId="51FFAF12"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8</w:t>
            </w:r>
          </w:p>
        </w:tc>
        <w:tc>
          <w:tcPr>
            <w:tcW w:w="967" w:type="pct"/>
            <w:shd w:val="clear" w:color="auto" w:fill="auto"/>
          </w:tcPr>
          <w:p w14:paraId="58EC2D77"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7</w:t>
            </w:r>
          </w:p>
        </w:tc>
        <w:tc>
          <w:tcPr>
            <w:tcW w:w="153" w:type="pct"/>
            <w:shd w:val="clear" w:color="auto" w:fill="auto"/>
          </w:tcPr>
          <w:p w14:paraId="7799059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c>
          <w:tcPr>
            <w:tcW w:w="632" w:type="pct"/>
            <w:shd w:val="clear" w:color="auto" w:fill="auto"/>
          </w:tcPr>
          <w:p w14:paraId="4478907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0</w:t>
            </w:r>
          </w:p>
        </w:tc>
      </w:tr>
      <w:tr w:rsidR="00A92FD9" w:rsidRPr="00A92FD9" w14:paraId="053F4C57" w14:textId="77777777" w:rsidTr="00AD22F1">
        <w:trPr>
          <w:cantSplit/>
        </w:trPr>
        <w:tc>
          <w:tcPr>
            <w:tcW w:w="961" w:type="pct"/>
            <w:shd w:val="clear" w:color="auto" w:fill="auto"/>
          </w:tcPr>
          <w:p w14:paraId="4C7AFD21"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7</w:t>
            </w:r>
          </w:p>
        </w:tc>
        <w:tc>
          <w:tcPr>
            <w:tcW w:w="188" w:type="pct"/>
            <w:shd w:val="clear" w:color="auto" w:fill="auto"/>
          </w:tcPr>
          <w:p w14:paraId="254DCA1C"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8</w:t>
            </w:r>
          </w:p>
        </w:tc>
        <w:tc>
          <w:tcPr>
            <w:tcW w:w="335" w:type="pct"/>
            <w:shd w:val="clear" w:color="auto" w:fill="auto"/>
          </w:tcPr>
          <w:p w14:paraId="344F55F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0</w:t>
            </w:r>
          </w:p>
        </w:tc>
        <w:tc>
          <w:tcPr>
            <w:tcW w:w="967" w:type="pct"/>
            <w:shd w:val="clear" w:color="auto" w:fill="auto"/>
          </w:tcPr>
          <w:p w14:paraId="62A18446"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16</w:t>
            </w:r>
          </w:p>
        </w:tc>
        <w:tc>
          <w:tcPr>
            <w:tcW w:w="193" w:type="pct"/>
            <w:shd w:val="clear" w:color="auto" w:fill="auto"/>
          </w:tcPr>
          <w:p w14:paraId="695C5D5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c>
          <w:tcPr>
            <w:tcW w:w="603" w:type="pct"/>
            <w:shd w:val="clear" w:color="auto" w:fill="auto"/>
          </w:tcPr>
          <w:p w14:paraId="1775289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3</w:t>
            </w:r>
          </w:p>
        </w:tc>
        <w:tc>
          <w:tcPr>
            <w:tcW w:w="967" w:type="pct"/>
            <w:shd w:val="clear" w:color="auto" w:fill="auto"/>
          </w:tcPr>
          <w:p w14:paraId="04A246B4"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6</w:t>
            </w:r>
          </w:p>
        </w:tc>
        <w:tc>
          <w:tcPr>
            <w:tcW w:w="153" w:type="pct"/>
            <w:shd w:val="clear" w:color="auto" w:fill="auto"/>
          </w:tcPr>
          <w:p w14:paraId="607F1CD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c>
          <w:tcPr>
            <w:tcW w:w="632" w:type="pct"/>
            <w:shd w:val="clear" w:color="auto" w:fill="auto"/>
          </w:tcPr>
          <w:p w14:paraId="078144F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0</w:t>
            </w:r>
          </w:p>
        </w:tc>
      </w:tr>
      <w:tr w:rsidR="00A92FD9" w:rsidRPr="00A92FD9" w14:paraId="2A3E540C" w14:textId="77777777" w:rsidTr="00AD22F1">
        <w:trPr>
          <w:cantSplit/>
        </w:trPr>
        <w:tc>
          <w:tcPr>
            <w:tcW w:w="961" w:type="pct"/>
            <w:shd w:val="clear" w:color="auto" w:fill="auto"/>
          </w:tcPr>
          <w:p w14:paraId="68605735"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19</w:t>
            </w:r>
          </w:p>
        </w:tc>
        <w:tc>
          <w:tcPr>
            <w:tcW w:w="188" w:type="pct"/>
            <w:shd w:val="clear" w:color="auto" w:fill="auto"/>
          </w:tcPr>
          <w:p w14:paraId="52FE6F8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8</w:t>
            </w:r>
          </w:p>
        </w:tc>
        <w:tc>
          <w:tcPr>
            <w:tcW w:w="335" w:type="pct"/>
            <w:shd w:val="clear" w:color="auto" w:fill="auto"/>
          </w:tcPr>
          <w:p w14:paraId="0609A81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5</w:t>
            </w:r>
          </w:p>
        </w:tc>
        <w:tc>
          <w:tcPr>
            <w:tcW w:w="967" w:type="pct"/>
            <w:shd w:val="clear" w:color="auto" w:fill="auto"/>
          </w:tcPr>
          <w:p w14:paraId="3B828BF1"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17</w:t>
            </w:r>
          </w:p>
        </w:tc>
        <w:tc>
          <w:tcPr>
            <w:tcW w:w="193" w:type="pct"/>
            <w:shd w:val="clear" w:color="auto" w:fill="auto"/>
          </w:tcPr>
          <w:p w14:paraId="1A3F739F"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c>
          <w:tcPr>
            <w:tcW w:w="603" w:type="pct"/>
            <w:shd w:val="clear" w:color="auto" w:fill="auto"/>
          </w:tcPr>
          <w:p w14:paraId="0F4350CA"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3</w:t>
            </w:r>
          </w:p>
        </w:tc>
        <w:tc>
          <w:tcPr>
            <w:tcW w:w="967" w:type="pct"/>
            <w:shd w:val="clear" w:color="auto" w:fill="auto"/>
          </w:tcPr>
          <w:p w14:paraId="247F0770"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12</w:t>
            </w:r>
          </w:p>
        </w:tc>
        <w:tc>
          <w:tcPr>
            <w:tcW w:w="153" w:type="pct"/>
            <w:shd w:val="clear" w:color="auto" w:fill="auto"/>
          </w:tcPr>
          <w:p w14:paraId="384D140D"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c>
          <w:tcPr>
            <w:tcW w:w="632" w:type="pct"/>
            <w:shd w:val="clear" w:color="auto" w:fill="auto"/>
          </w:tcPr>
          <w:p w14:paraId="000711B1"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38</w:t>
            </w:r>
          </w:p>
        </w:tc>
      </w:tr>
      <w:tr w:rsidR="00A92FD9" w:rsidRPr="00A92FD9" w14:paraId="3CD8D6A1" w14:textId="77777777" w:rsidTr="00AD22F1">
        <w:trPr>
          <w:cantSplit/>
        </w:trPr>
        <w:tc>
          <w:tcPr>
            <w:tcW w:w="961" w:type="pct"/>
            <w:shd w:val="clear" w:color="auto" w:fill="auto"/>
          </w:tcPr>
          <w:p w14:paraId="342B124C"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10</w:t>
            </w:r>
          </w:p>
        </w:tc>
        <w:tc>
          <w:tcPr>
            <w:tcW w:w="188" w:type="pct"/>
            <w:shd w:val="clear" w:color="auto" w:fill="auto"/>
          </w:tcPr>
          <w:p w14:paraId="7369CF17"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8</w:t>
            </w:r>
          </w:p>
        </w:tc>
        <w:tc>
          <w:tcPr>
            <w:tcW w:w="335" w:type="pct"/>
            <w:shd w:val="clear" w:color="auto" w:fill="auto"/>
          </w:tcPr>
          <w:p w14:paraId="3D3A8B42"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2</w:t>
            </w:r>
          </w:p>
        </w:tc>
        <w:tc>
          <w:tcPr>
            <w:tcW w:w="967" w:type="pct"/>
            <w:shd w:val="clear" w:color="auto" w:fill="auto"/>
          </w:tcPr>
          <w:p w14:paraId="09FD3E05"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13</w:t>
            </w:r>
          </w:p>
        </w:tc>
        <w:tc>
          <w:tcPr>
            <w:tcW w:w="193" w:type="pct"/>
            <w:shd w:val="clear" w:color="auto" w:fill="auto"/>
          </w:tcPr>
          <w:p w14:paraId="5340ED87"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c>
          <w:tcPr>
            <w:tcW w:w="603" w:type="pct"/>
            <w:shd w:val="clear" w:color="auto" w:fill="auto"/>
          </w:tcPr>
          <w:p w14:paraId="7CE5383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8</w:t>
            </w:r>
          </w:p>
        </w:tc>
        <w:tc>
          <w:tcPr>
            <w:tcW w:w="967" w:type="pct"/>
            <w:shd w:val="clear" w:color="auto" w:fill="auto"/>
          </w:tcPr>
          <w:p w14:paraId="00AAB6EE"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17</w:t>
            </w:r>
          </w:p>
        </w:tc>
        <w:tc>
          <w:tcPr>
            <w:tcW w:w="153" w:type="pct"/>
            <w:shd w:val="clear" w:color="auto" w:fill="auto"/>
          </w:tcPr>
          <w:p w14:paraId="3038823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c>
          <w:tcPr>
            <w:tcW w:w="632" w:type="pct"/>
            <w:shd w:val="clear" w:color="auto" w:fill="auto"/>
          </w:tcPr>
          <w:p w14:paraId="02E8ED0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38</w:t>
            </w:r>
          </w:p>
        </w:tc>
      </w:tr>
      <w:tr w:rsidR="00A92FD9" w:rsidRPr="00A92FD9" w14:paraId="1B27348E" w14:textId="77777777" w:rsidTr="00AD22F1">
        <w:trPr>
          <w:cantSplit/>
        </w:trPr>
        <w:tc>
          <w:tcPr>
            <w:tcW w:w="961" w:type="pct"/>
            <w:shd w:val="clear" w:color="auto" w:fill="auto"/>
          </w:tcPr>
          <w:p w14:paraId="65AEB478"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9</w:t>
            </w:r>
          </w:p>
        </w:tc>
        <w:tc>
          <w:tcPr>
            <w:tcW w:w="188" w:type="pct"/>
            <w:shd w:val="clear" w:color="auto" w:fill="auto"/>
          </w:tcPr>
          <w:p w14:paraId="7A4E4DCF"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8</w:t>
            </w:r>
          </w:p>
        </w:tc>
        <w:tc>
          <w:tcPr>
            <w:tcW w:w="335" w:type="pct"/>
            <w:shd w:val="clear" w:color="auto" w:fill="auto"/>
          </w:tcPr>
          <w:p w14:paraId="290C05D2"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0</w:t>
            </w:r>
          </w:p>
        </w:tc>
        <w:tc>
          <w:tcPr>
            <w:tcW w:w="967" w:type="pct"/>
            <w:shd w:val="clear" w:color="auto" w:fill="auto"/>
          </w:tcPr>
          <w:p w14:paraId="4D481A70"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9</w:t>
            </w:r>
          </w:p>
        </w:tc>
        <w:tc>
          <w:tcPr>
            <w:tcW w:w="193" w:type="pct"/>
            <w:shd w:val="clear" w:color="auto" w:fill="auto"/>
          </w:tcPr>
          <w:p w14:paraId="622B09A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c>
          <w:tcPr>
            <w:tcW w:w="603" w:type="pct"/>
            <w:shd w:val="clear" w:color="auto" w:fill="auto"/>
          </w:tcPr>
          <w:p w14:paraId="281E837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3</w:t>
            </w:r>
          </w:p>
        </w:tc>
        <w:tc>
          <w:tcPr>
            <w:tcW w:w="967" w:type="pct"/>
            <w:shd w:val="clear" w:color="auto" w:fill="auto"/>
          </w:tcPr>
          <w:p w14:paraId="35A65BBA"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16</w:t>
            </w:r>
          </w:p>
        </w:tc>
        <w:tc>
          <w:tcPr>
            <w:tcW w:w="153" w:type="pct"/>
            <w:shd w:val="clear" w:color="auto" w:fill="auto"/>
          </w:tcPr>
          <w:p w14:paraId="4A19ACD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c>
          <w:tcPr>
            <w:tcW w:w="632" w:type="pct"/>
            <w:shd w:val="clear" w:color="auto" w:fill="auto"/>
          </w:tcPr>
          <w:p w14:paraId="5608656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38</w:t>
            </w:r>
          </w:p>
        </w:tc>
      </w:tr>
      <w:tr w:rsidR="00A92FD9" w:rsidRPr="00A92FD9" w14:paraId="24DA1132" w14:textId="77777777" w:rsidTr="00AD22F1">
        <w:trPr>
          <w:cantSplit/>
        </w:trPr>
        <w:tc>
          <w:tcPr>
            <w:tcW w:w="961" w:type="pct"/>
            <w:shd w:val="clear" w:color="auto" w:fill="auto"/>
          </w:tcPr>
          <w:p w14:paraId="4A17E308"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16</w:t>
            </w:r>
          </w:p>
        </w:tc>
        <w:tc>
          <w:tcPr>
            <w:tcW w:w="188" w:type="pct"/>
            <w:shd w:val="clear" w:color="auto" w:fill="auto"/>
          </w:tcPr>
          <w:p w14:paraId="116D93A2"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8</w:t>
            </w:r>
          </w:p>
        </w:tc>
        <w:tc>
          <w:tcPr>
            <w:tcW w:w="335" w:type="pct"/>
            <w:shd w:val="clear" w:color="auto" w:fill="auto"/>
          </w:tcPr>
          <w:p w14:paraId="33C56CA4"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41</w:t>
            </w:r>
          </w:p>
        </w:tc>
        <w:tc>
          <w:tcPr>
            <w:tcW w:w="967" w:type="pct"/>
            <w:shd w:val="clear" w:color="auto" w:fill="auto"/>
          </w:tcPr>
          <w:p w14:paraId="37E5B1A9"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11</w:t>
            </w:r>
          </w:p>
        </w:tc>
        <w:tc>
          <w:tcPr>
            <w:tcW w:w="193" w:type="pct"/>
            <w:shd w:val="clear" w:color="auto" w:fill="auto"/>
          </w:tcPr>
          <w:p w14:paraId="01DD7152"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c>
          <w:tcPr>
            <w:tcW w:w="603" w:type="pct"/>
            <w:shd w:val="clear" w:color="auto" w:fill="auto"/>
          </w:tcPr>
          <w:p w14:paraId="275110DC"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3</w:t>
            </w:r>
          </w:p>
        </w:tc>
        <w:tc>
          <w:tcPr>
            <w:tcW w:w="967" w:type="pct"/>
            <w:shd w:val="clear" w:color="auto" w:fill="auto"/>
          </w:tcPr>
          <w:p w14:paraId="6C0098FF"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15</w:t>
            </w:r>
          </w:p>
        </w:tc>
        <w:tc>
          <w:tcPr>
            <w:tcW w:w="153" w:type="pct"/>
            <w:shd w:val="clear" w:color="auto" w:fill="auto"/>
          </w:tcPr>
          <w:p w14:paraId="6DFA4DA5"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c>
          <w:tcPr>
            <w:tcW w:w="632" w:type="pct"/>
            <w:shd w:val="clear" w:color="auto" w:fill="auto"/>
          </w:tcPr>
          <w:p w14:paraId="36819912"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38</w:t>
            </w:r>
          </w:p>
        </w:tc>
      </w:tr>
      <w:tr w:rsidR="00A92FD9" w:rsidRPr="00A92FD9" w14:paraId="1D0EF573" w14:textId="77777777" w:rsidTr="00AD22F1">
        <w:trPr>
          <w:cantSplit/>
        </w:trPr>
        <w:tc>
          <w:tcPr>
            <w:tcW w:w="961" w:type="pct"/>
            <w:shd w:val="clear" w:color="auto" w:fill="auto"/>
          </w:tcPr>
          <w:p w14:paraId="5CD273D8"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11</w:t>
            </w:r>
          </w:p>
        </w:tc>
        <w:tc>
          <w:tcPr>
            <w:tcW w:w="188" w:type="pct"/>
            <w:shd w:val="clear" w:color="auto" w:fill="auto"/>
          </w:tcPr>
          <w:p w14:paraId="10B306A7"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8</w:t>
            </w:r>
          </w:p>
        </w:tc>
        <w:tc>
          <w:tcPr>
            <w:tcW w:w="335" w:type="pct"/>
            <w:shd w:val="clear" w:color="auto" w:fill="auto"/>
          </w:tcPr>
          <w:p w14:paraId="3F12FEB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41</w:t>
            </w:r>
          </w:p>
        </w:tc>
        <w:tc>
          <w:tcPr>
            <w:tcW w:w="967" w:type="pct"/>
            <w:shd w:val="clear" w:color="auto" w:fill="auto"/>
          </w:tcPr>
          <w:p w14:paraId="56C1DE2F"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19</w:t>
            </w:r>
          </w:p>
        </w:tc>
        <w:tc>
          <w:tcPr>
            <w:tcW w:w="193" w:type="pct"/>
            <w:shd w:val="clear" w:color="auto" w:fill="auto"/>
          </w:tcPr>
          <w:p w14:paraId="6675A40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c>
          <w:tcPr>
            <w:tcW w:w="603" w:type="pct"/>
            <w:shd w:val="clear" w:color="auto" w:fill="auto"/>
          </w:tcPr>
          <w:p w14:paraId="4A21F95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47</w:t>
            </w:r>
          </w:p>
        </w:tc>
        <w:tc>
          <w:tcPr>
            <w:tcW w:w="967" w:type="pct"/>
            <w:shd w:val="clear" w:color="auto" w:fill="auto"/>
          </w:tcPr>
          <w:p w14:paraId="1467F1FA"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9</w:t>
            </w:r>
          </w:p>
        </w:tc>
        <w:tc>
          <w:tcPr>
            <w:tcW w:w="153" w:type="pct"/>
            <w:shd w:val="clear" w:color="auto" w:fill="auto"/>
          </w:tcPr>
          <w:p w14:paraId="72BAB61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c>
          <w:tcPr>
            <w:tcW w:w="632" w:type="pct"/>
            <w:shd w:val="clear" w:color="auto" w:fill="auto"/>
          </w:tcPr>
          <w:p w14:paraId="7FE8B25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25</w:t>
            </w:r>
          </w:p>
        </w:tc>
      </w:tr>
      <w:tr w:rsidR="00A92FD9" w:rsidRPr="00A92FD9" w14:paraId="32B32BE1" w14:textId="77777777" w:rsidTr="00AD22F1">
        <w:trPr>
          <w:cantSplit/>
        </w:trPr>
        <w:tc>
          <w:tcPr>
            <w:tcW w:w="961" w:type="pct"/>
            <w:shd w:val="clear" w:color="auto" w:fill="auto"/>
          </w:tcPr>
          <w:p w14:paraId="61EAECA8"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17</w:t>
            </w:r>
          </w:p>
        </w:tc>
        <w:tc>
          <w:tcPr>
            <w:tcW w:w="188" w:type="pct"/>
            <w:shd w:val="clear" w:color="auto" w:fill="auto"/>
          </w:tcPr>
          <w:p w14:paraId="0C85C57F"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8</w:t>
            </w:r>
          </w:p>
        </w:tc>
        <w:tc>
          <w:tcPr>
            <w:tcW w:w="335" w:type="pct"/>
            <w:shd w:val="clear" w:color="auto" w:fill="auto"/>
          </w:tcPr>
          <w:p w14:paraId="02F6522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41</w:t>
            </w:r>
          </w:p>
        </w:tc>
        <w:tc>
          <w:tcPr>
            <w:tcW w:w="967" w:type="pct"/>
            <w:shd w:val="clear" w:color="auto" w:fill="auto"/>
          </w:tcPr>
          <w:p w14:paraId="3EBAAB23"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8</w:t>
            </w:r>
          </w:p>
        </w:tc>
        <w:tc>
          <w:tcPr>
            <w:tcW w:w="193" w:type="pct"/>
            <w:shd w:val="clear" w:color="auto" w:fill="auto"/>
          </w:tcPr>
          <w:p w14:paraId="1A44390F"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c>
          <w:tcPr>
            <w:tcW w:w="603" w:type="pct"/>
            <w:shd w:val="clear" w:color="auto" w:fill="auto"/>
          </w:tcPr>
          <w:p w14:paraId="464DA8AD"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47</w:t>
            </w:r>
          </w:p>
        </w:tc>
        <w:tc>
          <w:tcPr>
            <w:tcW w:w="967" w:type="pct"/>
            <w:shd w:val="clear" w:color="auto" w:fill="auto"/>
          </w:tcPr>
          <w:p w14:paraId="2C4CBF7A"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EXPNOW8</w:t>
            </w:r>
          </w:p>
        </w:tc>
        <w:tc>
          <w:tcPr>
            <w:tcW w:w="153" w:type="pct"/>
            <w:shd w:val="clear" w:color="auto" w:fill="auto"/>
          </w:tcPr>
          <w:p w14:paraId="175A81DE"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c>
          <w:tcPr>
            <w:tcW w:w="632" w:type="pct"/>
            <w:shd w:val="clear" w:color="auto" w:fill="auto"/>
          </w:tcPr>
          <w:p w14:paraId="0634CD4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25</w:t>
            </w:r>
          </w:p>
        </w:tc>
      </w:tr>
    </w:tbl>
    <w:p w14:paraId="1EA7147B" w14:textId="77777777" w:rsidR="00593D59" w:rsidRPr="00DA0641" w:rsidRDefault="00593D59" w:rsidP="00593D59">
      <w:pPr>
        <w:autoSpaceDE w:val="0"/>
        <w:autoSpaceDN w:val="0"/>
        <w:adjustRightInd w:val="0"/>
        <w:spacing w:after="0" w:line="240" w:lineRule="auto"/>
        <w:rPr>
          <w:rFonts w:ascii="Times New Roman" w:hAnsi="Times New Roman" w:cs="Times New Roman"/>
          <w:sz w:val="24"/>
          <w:szCs w:val="24"/>
        </w:rPr>
      </w:pPr>
    </w:p>
    <w:p w14:paraId="32975274" w14:textId="41494E43" w:rsidR="00593D59" w:rsidRPr="00AC2C20" w:rsidRDefault="00593D59" w:rsidP="00AC2C20">
      <w:r w:rsidRPr="00DA0641">
        <w:t xml:space="preserve">In the investigation of </w:t>
      </w:r>
      <w:r w:rsidR="000E3375">
        <w:t xml:space="preserve">the </w:t>
      </w:r>
      <w:r w:rsidRPr="00DA0641">
        <w:t>need for training, senior managers and lower</w:t>
      </w:r>
      <w:r w:rsidR="00B20686">
        <w:t xml:space="preserve">-level </w:t>
      </w:r>
      <w:r w:rsidRPr="00DA0641">
        <w:t xml:space="preserve">managers </w:t>
      </w:r>
      <w:r w:rsidR="00B20686">
        <w:t>we</w:t>
      </w:r>
      <w:r w:rsidRPr="00DA0641">
        <w:t xml:space="preserve">re </w:t>
      </w:r>
      <w:r w:rsidR="000F72CD">
        <w:t>of</w:t>
      </w:r>
      <w:r w:rsidRPr="00DA0641">
        <w:t xml:space="preserve"> the same opinion that the skill-knowledge dimension that needs most training </w:t>
      </w:r>
      <w:r w:rsidR="00B20686">
        <w:t>wa</w:t>
      </w:r>
      <w:r w:rsidRPr="00DA0641">
        <w:t>s ‘Innovation Management (</w:t>
      </w:r>
      <w:r w:rsidRPr="00DA0641">
        <w:fldChar w:fldCharType="begin"/>
      </w:r>
      <w:r w:rsidRPr="00DA0641">
        <w:instrText xml:space="preserve"> REF _Ref33040373 \h </w:instrText>
      </w:r>
      <w:r w:rsidR="00DB12A4">
        <w:instrText xml:space="preserve"> \* MERGEFORMAT </w:instrText>
      </w:r>
      <w:r w:rsidRPr="00DA0641">
        <w:fldChar w:fldCharType="separate"/>
      </w:r>
      <w:r w:rsidR="00F70D7D" w:rsidRPr="00DA0641">
        <w:t xml:space="preserve">Table </w:t>
      </w:r>
      <w:r w:rsidR="00F70D7D">
        <w:rPr>
          <w:noProof/>
        </w:rPr>
        <w:t>103</w:t>
      </w:r>
      <w:r w:rsidRPr="00DA0641">
        <w:fldChar w:fldCharType="end"/>
      </w:r>
      <w:r w:rsidRPr="00DA0641">
        <w:t xml:space="preserve">). Middle managers </w:t>
      </w:r>
      <w:r w:rsidR="00B20686">
        <w:t>we</w:t>
      </w:r>
      <w:r w:rsidRPr="00DA0641">
        <w:t xml:space="preserve">re </w:t>
      </w:r>
      <w:r w:rsidR="000F72CD">
        <w:t>of</w:t>
      </w:r>
      <w:r w:rsidRPr="00DA0641">
        <w:t xml:space="preserve"> a different opinion</w:t>
      </w:r>
      <w:r w:rsidR="000F72CD">
        <w:t>,</w:t>
      </w:r>
      <w:r w:rsidR="00B20686">
        <w:t xml:space="preserve"> </w:t>
      </w:r>
      <w:r w:rsidRPr="00DA0641">
        <w:t xml:space="preserve"> ranking information management (SKBIMNFTNOW20) as the skill that needs most training.</w:t>
      </w:r>
      <w:r w:rsidR="00AC2C20">
        <w:t xml:space="preserve"> The reason for this difference between different job roles can be attributed to the existent low power distance between senior managers and operational managers and hence allowing operational managers to contribute to the innovation management process</w:t>
      </w:r>
      <w:r w:rsidR="000F72CD">
        <w:t xml:space="preserve"> more</w:t>
      </w:r>
      <w:r w:rsidR="00AC2C20">
        <w:t xml:space="preserve"> than  </w:t>
      </w:r>
      <w:r w:rsidR="00C17D8A">
        <w:t>m</w:t>
      </w:r>
      <w:r w:rsidR="00AC2C20">
        <w:t>i</w:t>
      </w:r>
      <w:r w:rsidR="00C17D8A">
        <w:t>d</w:t>
      </w:r>
      <w:r w:rsidR="00AC2C20">
        <w:t>dle-level managers.</w:t>
      </w:r>
    </w:p>
    <w:p w14:paraId="7243083A" w14:textId="2C64051E" w:rsidR="00593D59" w:rsidRPr="00DA0641" w:rsidRDefault="00593D59" w:rsidP="00593D59">
      <w:pPr>
        <w:pStyle w:val="Caption"/>
        <w:keepNext/>
      </w:pPr>
      <w:bookmarkStart w:id="1211" w:name="_Ref33040373"/>
      <w:bookmarkStart w:id="1212" w:name="_Toc35347816"/>
      <w:bookmarkStart w:id="1213" w:name="_Toc49290951"/>
      <w:bookmarkStart w:id="1214" w:name="_Toc73916317"/>
      <w:r w:rsidRPr="00DA0641">
        <w:t xml:space="preserve">Table </w:t>
      </w:r>
      <w:r w:rsidRPr="00DA0641">
        <w:fldChar w:fldCharType="begin"/>
      </w:r>
      <w:r w:rsidRPr="00DA0641">
        <w:instrText xml:space="preserve"> SEQ Table \* ARABIC </w:instrText>
      </w:r>
      <w:r w:rsidRPr="00DA0641">
        <w:fldChar w:fldCharType="separate"/>
      </w:r>
      <w:r w:rsidR="00F70D7D">
        <w:rPr>
          <w:noProof/>
        </w:rPr>
        <w:t>103</w:t>
      </w:r>
      <w:r w:rsidRPr="00DA0641">
        <w:fldChar w:fldCharType="end"/>
      </w:r>
      <w:bookmarkEnd w:id="1211"/>
      <w:r w:rsidRPr="00DA0641">
        <w:t>- Skill-knowledge Dimensions require training for current BIM use, ordered according to the degree of training requirement as responded by three levels of managers</w:t>
      </w:r>
      <w:bookmarkEnd w:id="1212"/>
      <w:bookmarkEnd w:id="1213"/>
      <w:bookmarkEnd w:id="12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674"/>
        <w:gridCol w:w="333"/>
        <w:gridCol w:w="602"/>
        <w:gridCol w:w="1686"/>
        <w:gridCol w:w="336"/>
        <w:gridCol w:w="1071"/>
        <w:gridCol w:w="1687"/>
        <w:gridCol w:w="267"/>
        <w:gridCol w:w="1122"/>
      </w:tblGrid>
      <w:tr w:rsidR="00AD22F1" w:rsidRPr="00A92FD9" w14:paraId="5163F6AB" w14:textId="77777777" w:rsidTr="00AD22F1">
        <w:trPr>
          <w:cantSplit/>
        </w:trPr>
        <w:tc>
          <w:tcPr>
            <w:tcW w:w="5000" w:type="pct"/>
            <w:gridSpan w:val="9"/>
            <w:shd w:val="clear" w:color="auto" w:fill="auto"/>
            <w:vAlign w:val="center"/>
          </w:tcPr>
          <w:p w14:paraId="109F7BFB" w14:textId="77777777" w:rsidR="00AD22F1" w:rsidRPr="00A92FD9" w:rsidRDefault="00AD22F1" w:rsidP="00593D59">
            <w:pPr>
              <w:autoSpaceDE w:val="0"/>
              <w:autoSpaceDN w:val="0"/>
              <w:adjustRightInd w:val="0"/>
              <w:spacing w:after="0" w:line="320" w:lineRule="atLeast"/>
              <w:ind w:left="60" w:right="60"/>
              <w:jc w:val="center"/>
              <w:rPr>
                <w:rFonts w:cstheme="minorHAnsi"/>
                <w:b/>
                <w:bCs/>
                <w:sz w:val="20"/>
                <w:szCs w:val="20"/>
              </w:rPr>
            </w:pPr>
            <w:r w:rsidRPr="00A92FD9">
              <w:rPr>
                <w:rFonts w:cstheme="minorHAnsi"/>
                <w:b/>
                <w:bCs/>
                <w:sz w:val="20"/>
                <w:szCs w:val="20"/>
              </w:rPr>
              <w:t>BIM Need for Training-NOW</w:t>
            </w:r>
          </w:p>
        </w:tc>
      </w:tr>
      <w:tr w:rsidR="00A92FD9" w:rsidRPr="00A92FD9" w14:paraId="55102978" w14:textId="77777777" w:rsidTr="00AD22F1">
        <w:trPr>
          <w:cantSplit/>
        </w:trPr>
        <w:tc>
          <w:tcPr>
            <w:tcW w:w="1478" w:type="pct"/>
            <w:gridSpan w:val="3"/>
            <w:shd w:val="clear" w:color="auto" w:fill="auto"/>
            <w:vAlign w:val="center"/>
          </w:tcPr>
          <w:p w14:paraId="02FAD797" w14:textId="77777777" w:rsidR="00593D59" w:rsidRPr="00A92FD9" w:rsidRDefault="00593D59" w:rsidP="00593D59">
            <w:pPr>
              <w:autoSpaceDE w:val="0"/>
              <w:autoSpaceDN w:val="0"/>
              <w:adjustRightInd w:val="0"/>
              <w:spacing w:after="0" w:line="320" w:lineRule="atLeast"/>
              <w:ind w:left="60" w:right="60"/>
              <w:jc w:val="center"/>
              <w:rPr>
                <w:rFonts w:cstheme="minorHAnsi"/>
                <w:sz w:val="20"/>
                <w:szCs w:val="20"/>
              </w:rPr>
            </w:pPr>
            <w:r w:rsidRPr="00A92FD9">
              <w:rPr>
                <w:rFonts w:cstheme="minorHAnsi"/>
                <w:b/>
                <w:bCs/>
                <w:sz w:val="20"/>
                <w:szCs w:val="20"/>
              </w:rPr>
              <w:lastRenderedPageBreak/>
              <w:t>Senior Management</w:t>
            </w:r>
          </w:p>
        </w:tc>
        <w:tc>
          <w:tcPr>
            <w:tcW w:w="1767" w:type="pct"/>
            <w:gridSpan w:val="3"/>
            <w:shd w:val="clear" w:color="auto" w:fill="auto"/>
          </w:tcPr>
          <w:p w14:paraId="6C2D6AAF" w14:textId="77777777" w:rsidR="00593D59" w:rsidRPr="00A92FD9" w:rsidRDefault="00593D59" w:rsidP="00593D59">
            <w:pPr>
              <w:autoSpaceDE w:val="0"/>
              <w:autoSpaceDN w:val="0"/>
              <w:adjustRightInd w:val="0"/>
              <w:spacing w:after="0" w:line="320" w:lineRule="atLeast"/>
              <w:ind w:left="60" w:right="60"/>
              <w:jc w:val="center"/>
              <w:rPr>
                <w:rFonts w:cstheme="minorHAnsi"/>
                <w:b/>
                <w:bCs/>
                <w:sz w:val="20"/>
                <w:szCs w:val="20"/>
              </w:rPr>
            </w:pPr>
            <w:r w:rsidRPr="00A92FD9">
              <w:rPr>
                <w:rFonts w:cstheme="minorHAnsi"/>
                <w:b/>
                <w:bCs/>
                <w:sz w:val="20"/>
                <w:szCs w:val="20"/>
              </w:rPr>
              <w:t>Middle-level Management</w:t>
            </w:r>
          </w:p>
        </w:tc>
        <w:tc>
          <w:tcPr>
            <w:tcW w:w="1755" w:type="pct"/>
            <w:gridSpan w:val="3"/>
            <w:shd w:val="clear" w:color="auto" w:fill="auto"/>
          </w:tcPr>
          <w:p w14:paraId="2562A993" w14:textId="77777777" w:rsidR="00593D59" w:rsidRPr="00A92FD9" w:rsidRDefault="00593D59" w:rsidP="00593D59">
            <w:pPr>
              <w:autoSpaceDE w:val="0"/>
              <w:autoSpaceDN w:val="0"/>
              <w:adjustRightInd w:val="0"/>
              <w:spacing w:after="0" w:line="320" w:lineRule="atLeast"/>
              <w:ind w:left="60" w:right="60"/>
              <w:jc w:val="center"/>
              <w:rPr>
                <w:rFonts w:cstheme="minorHAnsi"/>
                <w:b/>
                <w:bCs/>
                <w:sz w:val="20"/>
                <w:szCs w:val="20"/>
              </w:rPr>
            </w:pPr>
            <w:r w:rsidRPr="00A92FD9">
              <w:rPr>
                <w:rFonts w:cstheme="minorHAnsi"/>
                <w:b/>
                <w:bCs/>
                <w:sz w:val="20"/>
                <w:szCs w:val="20"/>
              </w:rPr>
              <w:t>Lower level Management</w:t>
            </w:r>
          </w:p>
        </w:tc>
      </w:tr>
      <w:tr w:rsidR="00A92FD9" w:rsidRPr="00A92FD9" w14:paraId="5E5A2C00" w14:textId="77777777" w:rsidTr="00AD22F1">
        <w:trPr>
          <w:cantSplit/>
        </w:trPr>
        <w:tc>
          <w:tcPr>
            <w:tcW w:w="955" w:type="pct"/>
            <w:shd w:val="clear" w:color="auto" w:fill="auto"/>
            <w:vAlign w:val="bottom"/>
          </w:tcPr>
          <w:p w14:paraId="6813BBDB" w14:textId="77777777" w:rsidR="00593D59" w:rsidRPr="00A92FD9" w:rsidRDefault="00593D59" w:rsidP="00593D59">
            <w:pPr>
              <w:autoSpaceDE w:val="0"/>
              <w:autoSpaceDN w:val="0"/>
              <w:adjustRightInd w:val="0"/>
              <w:spacing w:after="0" w:line="240" w:lineRule="auto"/>
              <w:rPr>
                <w:rFonts w:cstheme="minorHAnsi"/>
                <w:sz w:val="20"/>
                <w:szCs w:val="20"/>
              </w:rPr>
            </w:pPr>
            <w:r w:rsidRPr="00A92FD9">
              <w:rPr>
                <w:rFonts w:cstheme="minorHAnsi"/>
                <w:sz w:val="20"/>
                <w:szCs w:val="20"/>
              </w:rPr>
              <w:t>Skill/knowledge</w:t>
            </w:r>
          </w:p>
        </w:tc>
        <w:tc>
          <w:tcPr>
            <w:tcW w:w="188" w:type="pct"/>
            <w:shd w:val="clear" w:color="auto" w:fill="auto"/>
            <w:vAlign w:val="bottom"/>
          </w:tcPr>
          <w:p w14:paraId="581AA38A" w14:textId="77777777" w:rsidR="00593D59" w:rsidRPr="00A92FD9" w:rsidRDefault="00593D59" w:rsidP="00593D59">
            <w:pPr>
              <w:autoSpaceDE w:val="0"/>
              <w:autoSpaceDN w:val="0"/>
              <w:adjustRightInd w:val="0"/>
              <w:spacing w:after="0" w:line="320" w:lineRule="atLeast"/>
              <w:ind w:left="60" w:right="60"/>
              <w:jc w:val="center"/>
              <w:rPr>
                <w:rFonts w:cstheme="minorHAnsi"/>
                <w:sz w:val="20"/>
                <w:szCs w:val="20"/>
              </w:rPr>
            </w:pPr>
            <w:r w:rsidRPr="00A92FD9">
              <w:rPr>
                <w:rFonts w:cstheme="minorHAnsi"/>
                <w:sz w:val="20"/>
                <w:szCs w:val="20"/>
              </w:rPr>
              <w:t>N</w:t>
            </w:r>
          </w:p>
        </w:tc>
        <w:tc>
          <w:tcPr>
            <w:tcW w:w="334" w:type="pct"/>
            <w:shd w:val="clear" w:color="auto" w:fill="auto"/>
            <w:vAlign w:val="bottom"/>
          </w:tcPr>
          <w:p w14:paraId="1100BCF4" w14:textId="77777777" w:rsidR="00593D59" w:rsidRPr="00A92FD9" w:rsidRDefault="00593D59" w:rsidP="00593D59">
            <w:pPr>
              <w:autoSpaceDE w:val="0"/>
              <w:autoSpaceDN w:val="0"/>
              <w:adjustRightInd w:val="0"/>
              <w:spacing w:after="0" w:line="320" w:lineRule="atLeast"/>
              <w:ind w:left="60" w:right="60"/>
              <w:jc w:val="center"/>
              <w:rPr>
                <w:rFonts w:cstheme="minorHAnsi"/>
                <w:sz w:val="20"/>
                <w:szCs w:val="20"/>
              </w:rPr>
            </w:pPr>
            <w:r w:rsidRPr="00A92FD9">
              <w:rPr>
                <w:rFonts w:cstheme="minorHAnsi"/>
                <w:sz w:val="20"/>
                <w:szCs w:val="20"/>
              </w:rPr>
              <w:t>Mean</w:t>
            </w:r>
          </w:p>
        </w:tc>
        <w:tc>
          <w:tcPr>
            <w:tcW w:w="962" w:type="pct"/>
            <w:shd w:val="clear" w:color="auto" w:fill="auto"/>
            <w:vAlign w:val="bottom"/>
          </w:tcPr>
          <w:p w14:paraId="645D8B9E" w14:textId="77777777" w:rsidR="00593D59" w:rsidRPr="00A92FD9" w:rsidRDefault="00593D59" w:rsidP="00593D59">
            <w:pPr>
              <w:autoSpaceDE w:val="0"/>
              <w:autoSpaceDN w:val="0"/>
              <w:adjustRightInd w:val="0"/>
              <w:spacing w:after="0" w:line="240" w:lineRule="auto"/>
              <w:rPr>
                <w:rFonts w:cstheme="minorHAnsi"/>
                <w:sz w:val="20"/>
                <w:szCs w:val="20"/>
              </w:rPr>
            </w:pPr>
            <w:r w:rsidRPr="00A92FD9">
              <w:rPr>
                <w:rFonts w:cstheme="minorHAnsi"/>
                <w:sz w:val="20"/>
                <w:szCs w:val="20"/>
              </w:rPr>
              <w:t>Skill/knowledge</w:t>
            </w:r>
          </w:p>
        </w:tc>
        <w:tc>
          <w:tcPr>
            <w:tcW w:w="193" w:type="pct"/>
            <w:shd w:val="clear" w:color="auto" w:fill="auto"/>
            <w:vAlign w:val="bottom"/>
          </w:tcPr>
          <w:p w14:paraId="73C22854" w14:textId="77777777" w:rsidR="00593D59" w:rsidRPr="00A92FD9" w:rsidRDefault="00593D59" w:rsidP="00593D59">
            <w:pPr>
              <w:autoSpaceDE w:val="0"/>
              <w:autoSpaceDN w:val="0"/>
              <w:adjustRightInd w:val="0"/>
              <w:spacing w:after="0" w:line="320" w:lineRule="atLeast"/>
              <w:ind w:left="60" w:right="60"/>
              <w:jc w:val="center"/>
              <w:rPr>
                <w:rFonts w:cstheme="minorHAnsi"/>
                <w:sz w:val="20"/>
                <w:szCs w:val="20"/>
              </w:rPr>
            </w:pPr>
            <w:r w:rsidRPr="00A92FD9">
              <w:rPr>
                <w:rFonts w:cstheme="minorHAnsi"/>
                <w:sz w:val="20"/>
                <w:szCs w:val="20"/>
              </w:rPr>
              <w:t>N</w:t>
            </w:r>
          </w:p>
        </w:tc>
        <w:tc>
          <w:tcPr>
            <w:tcW w:w="612" w:type="pct"/>
            <w:shd w:val="clear" w:color="auto" w:fill="auto"/>
            <w:vAlign w:val="bottom"/>
          </w:tcPr>
          <w:p w14:paraId="7A9208FC" w14:textId="77777777" w:rsidR="00593D59" w:rsidRPr="00A92FD9" w:rsidRDefault="00593D59" w:rsidP="00593D59">
            <w:pPr>
              <w:autoSpaceDE w:val="0"/>
              <w:autoSpaceDN w:val="0"/>
              <w:adjustRightInd w:val="0"/>
              <w:spacing w:after="0" w:line="320" w:lineRule="atLeast"/>
              <w:ind w:left="60" w:right="60"/>
              <w:jc w:val="center"/>
              <w:rPr>
                <w:rFonts w:cstheme="minorHAnsi"/>
                <w:sz w:val="20"/>
                <w:szCs w:val="20"/>
              </w:rPr>
            </w:pPr>
            <w:r w:rsidRPr="00A92FD9">
              <w:rPr>
                <w:rFonts w:cstheme="minorHAnsi"/>
                <w:sz w:val="20"/>
                <w:szCs w:val="20"/>
              </w:rPr>
              <w:t>Mean</w:t>
            </w:r>
          </w:p>
        </w:tc>
        <w:tc>
          <w:tcPr>
            <w:tcW w:w="962" w:type="pct"/>
            <w:shd w:val="clear" w:color="auto" w:fill="auto"/>
            <w:vAlign w:val="bottom"/>
          </w:tcPr>
          <w:p w14:paraId="4F6FB018" w14:textId="77777777" w:rsidR="00593D59" w:rsidRPr="00A92FD9" w:rsidRDefault="00593D59" w:rsidP="00593D59">
            <w:pPr>
              <w:autoSpaceDE w:val="0"/>
              <w:autoSpaceDN w:val="0"/>
              <w:adjustRightInd w:val="0"/>
              <w:spacing w:after="0" w:line="240" w:lineRule="auto"/>
              <w:rPr>
                <w:rFonts w:cstheme="minorHAnsi"/>
                <w:sz w:val="20"/>
                <w:szCs w:val="20"/>
              </w:rPr>
            </w:pPr>
            <w:r w:rsidRPr="00A92FD9">
              <w:rPr>
                <w:rFonts w:cstheme="minorHAnsi"/>
                <w:sz w:val="20"/>
                <w:szCs w:val="20"/>
              </w:rPr>
              <w:t>Skill/knowledge</w:t>
            </w:r>
          </w:p>
        </w:tc>
        <w:tc>
          <w:tcPr>
            <w:tcW w:w="153" w:type="pct"/>
            <w:shd w:val="clear" w:color="auto" w:fill="auto"/>
            <w:vAlign w:val="bottom"/>
          </w:tcPr>
          <w:p w14:paraId="0AC36F00" w14:textId="77777777" w:rsidR="00593D59" w:rsidRPr="00A92FD9" w:rsidRDefault="00593D59" w:rsidP="00593D59">
            <w:pPr>
              <w:autoSpaceDE w:val="0"/>
              <w:autoSpaceDN w:val="0"/>
              <w:adjustRightInd w:val="0"/>
              <w:spacing w:after="0" w:line="320" w:lineRule="atLeast"/>
              <w:ind w:left="60" w:right="60"/>
              <w:jc w:val="center"/>
              <w:rPr>
                <w:rFonts w:cstheme="minorHAnsi"/>
                <w:sz w:val="20"/>
                <w:szCs w:val="20"/>
              </w:rPr>
            </w:pPr>
            <w:r w:rsidRPr="00A92FD9">
              <w:rPr>
                <w:rFonts w:cstheme="minorHAnsi"/>
                <w:sz w:val="20"/>
                <w:szCs w:val="20"/>
              </w:rPr>
              <w:t>N</w:t>
            </w:r>
          </w:p>
        </w:tc>
        <w:tc>
          <w:tcPr>
            <w:tcW w:w="640" w:type="pct"/>
            <w:shd w:val="clear" w:color="auto" w:fill="auto"/>
            <w:vAlign w:val="bottom"/>
          </w:tcPr>
          <w:p w14:paraId="06860428" w14:textId="77777777" w:rsidR="00593D59" w:rsidRPr="00A92FD9" w:rsidRDefault="00593D59" w:rsidP="00593D59">
            <w:pPr>
              <w:autoSpaceDE w:val="0"/>
              <w:autoSpaceDN w:val="0"/>
              <w:adjustRightInd w:val="0"/>
              <w:spacing w:after="0" w:line="320" w:lineRule="atLeast"/>
              <w:ind w:left="60" w:right="60"/>
              <w:jc w:val="center"/>
              <w:rPr>
                <w:rFonts w:cstheme="minorHAnsi"/>
                <w:sz w:val="20"/>
                <w:szCs w:val="20"/>
              </w:rPr>
            </w:pPr>
            <w:r w:rsidRPr="00A92FD9">
              <w:rPr>
                <w:rFonts w:cstheme="minorHAnsi"/>
                <w:sz w:val="20"/>
                <w:szCs w:val="20"/>
              </w:rPr>
              <w:t>Mean</w:t>
            </w:r>
          </w:p>
        </w:tc>
      </w:tr>
      <w:tr w:rsidR="00A92FD9" w:rsidRPr="00A92FD9" w14:paraId="4ABB1AAB" w14:textId="77777777" w:rsidTr="00AD22F1">
        <w:trPr>
          <w:cantSplit/>
        </w:trPr>
        <w:tc>
          <w:tcPr>
            <w:tcW w:w="955" w:type="pct"/>
            <w:shd w:val="clear" w:color="auto" w:fill="auto"/>
          </w:tcPr>
          <w:p w14:paraId="4456E20D"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18</w:t>
            </w:r>
          </w:p>
        </w:tc>
        <w:tc>
          <w:tcPr>
            <w:tcW w:w="188" w:type="pct"/>
            <w:shd w:val="clear" w:color="auto" w:fill="auto"/>
          </w:tcPr>
          <w:p w14:paraId="542AF5B2"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8</w:t>
            </w:r>
          </w:p>
        </w:tc>
        <w:tc>
          <w:tcPr>
            <w:tcW w:w="334" w:type="pct"/>
            <w:shd w:val="clear" w:color="auto" w:fill="auto"/>
          </w:tcPr>
          <w:p w14:paraId="0F2099DD"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40</w:t>
            </w:r>
          </w:p>
        </w:tc>
        <w:tc>
          <w:tcPr>
            <w:tcW w:w="962" w:type="pct"/>
            <w:shd w:val="clear" w:color="auto" w:fill="auto"/>
          </w:tcPr>
          <w:p w14:paraId="70BB71D9"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20</w:t>
            </w:r>
          </w:p>
        </w:tc>
        <w:tc>
          <w:tcPr>
            <w:tcW w:w="193" w:type="pct"/>
            <w:shd w:val="clear" w:color="auto" w:fill="auto"/>
          </w:tcPr>
          <w:p w14:paraId="620B855F"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c>
          <w:tcPr>
            <w:tcW w:w="612" w:type="pct"/>
            <w:shd w:val="clear" w:color="auto" w:fill="auto"/>
          </w:tcPr>
          <w:p w14:paraId="6F086AF2"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05</w:t>
            </w:r>
          </w:p>
        </w:tc>
        <w:tc>
          <w:tcPr>
            <w:tcW w:w="962" w:type="pct"/>
            <w:shd w:val="clear" w:color="auto" w:fill="auto"/>
          </w:tcPr>
          <w:p w14:paraId="30FBB329"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18</w:t>
            </w:r>
          </w:p>
        </w:tc>
        <w:tc>
          <w:tcPr>
            <w:tcW w:w="153" w:type="pct"/>
            <w:shd w:val="clear" w:color="auto" w:fill="auto"/>
          </w:tcPr>
          <w:p w14:paraId="4314FF71"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c>
          <w:tcPr>
            <w:tcW w:w="640" w:type="pct"/>
            <w:shd w:val="clear" w:color="auto" w:fill="auto"/>
          </w:tcPr>
          <w:p w14:paraId="179859D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38</w:t>
            </w:r>
          </w:p>
        </w:tc>
      </w:tr>
      <w:tr w:rsidR="00A92FD9" w:rsidRPr="00A92FD9" w14:paraId="21B849D8" w14:textId="77777777" w:rsidTr="00AD22F1">
        <w:trPr>
          <w:cantSplit/>
        </w:trPr>
        <w:tc>
          <w:tcPr>
            <w:tcW w:w="955" w:type="pct"/>
            <w:shd w:val="clear" w:color="auto" w:fill="auto"/>
          </w:tcPr>
          <w:p w14:paraId="06FAE73E"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20</w:t>
            </w:r>
          </w:p>
        </w:tc>
        <w:tc>
          <w:tcPr>
            <w:tcW w:w="188" w:type="pct"/>
            <w:shd w:val="clear" w:color="auto" w:fill="auto"/>
          </w:tcPr>
          <w:p w14:paraId="6285F62F"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8</w:t>
            </w:r>
          </w:p>
        </w:tc>
        <w:tc>
          <w:tcPr>
            <w:tcW w:w="334" w:type="pct"/>
            <w:shd w:val="clear" w:color="auto" w:fill="auto"/>
          </w:tcPr>
          <w:p w14:paraId="48425FE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40</w:t>
            </w:r>
          </w:p>
        </w:tc>
        <w:tc>
          <w:tcPr>
            <w:tcW w:w="962" w:type="pct"/>
            <w:shd w:val="clear" w:color="auto" w:fill="auto"/>
          </w:tcPr>
          <w:p w14:paraId="35664AA2"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18</w:t>
            </w:r>
          </w:p>
        </w:tc>
        <w:tc>
          <w:tcPr>
            <w:tcW w:w="193" w:type="pct"/>
            <w:shd w:val="clear" w:color="auto" w:fill="auto"/>
          </w:tcPr>
          <w:p w14:paraId="3049EC4A"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c>
          <w:tcPr>
            <w:tcW w:w="612" w:type="pct"/>
            <w:shd w:val="clear" w:color="auto" w:fill="auto"/>
          </w:tcPr>
          <w:p w14:paraId="1EFA98A5"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00</w:t>
            </w:r>
          </w:p>
        </w:tc>
        <w:tc>
          <w:tcPr>
            <w:tcW w:w="962" w:type="pct"/>
            <w:shd w:val="clear" w:color="auto" w:fill="auto"/>
          </w:tcPr>
          <w:p w14:paraId="0EBEA98B"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20</w:t>
            </w:r>
          </w:p>
        </w:tc>
        <w:tc>
          <w:tcPr>
            <w:tcW w:w="153" w:type="pct"/>
            <w:shd w:val="clear" w:color="auto" w:fill="auto"/>
          </w:tcPr>
          <w:p w14:paraId="437AE46E"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c>
          <w:tcPr>
            <w:tcW w:w="640" w:type="pct"/>
            <w:shd w:val="clear" w:color="auto" w:fill="auto"/>
          </w:tcPr>
          <w:p w14:paraId="5C9A2CDF"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3.25</w:t>
            </w:r>
          </w:p>
        </w:tc>
      </w:tr>
      <w:tr w:rsidR="00A92FD9" w:rsidRPr="00A92FD9" w14:paraId="4E469960" w14:textId="77777777" w:rsidTr="00AD22F1">
        <w:trPr>
          <w:cantSplit/>
        </w:trPr>
        <w:tc>
          <w:tcPr>
            <w:tcW w:w="955" w:type="pct"/>
            <w:shd w:val="clear" w:color="auto" w:fill="auto"/>
          </w:tcPr>
          <w:p w14:paraId="35F5AD59"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7</w:t>
            </w:r>
          </w:p>
        </w:tc>
        <w:tc>
          <w:tcPr>
            <w:tcW w:w="188" w:type="pct"/>
            <w:shd w:val="clear" w:color="auto" w:fill="auto"/>
          </w:tcPr>
          <w:p w14:paraId="2D080CE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8</w:t>
            </w:r>
          </w:p>
        </w:tc>
        <w:tc>
          <w:tcPr>
            <w:tcW w:w="334" w:type="pct"/>
            <w:shd w:val="clear" w:color="auto" w:fill="auto"/>
          </w:tcPr>
          <w:p w14:paraId="28E46831"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86</w:t>
            </w:r>
          </w:p>
        </w:tc>
        <w:tc>
          <w:tcPr>
            <w:tcW w:w="962" w:type="pct"/>
            <w:shd w:val="clear" w:color="auto" w:fill="auto"/>
          </w:tcPr>
          <w:p w14:paraId="5D7DEAF4"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9</w:t>
            </w:r>
          </w:p>
        </w:tc>
        <w:tc>
          <w:tcPr>
            <w:tcW w:w="193" w:type="pct"/>
            <w:shd w:val="clear" w:color="auto" w:fill="auto"/>
          </w:tcPr>
          <w:p w14:paraId="42AB739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c>
          <w:tcPr>
            <w:tcW w:w="612" w:type="pct"/>
            <w:shd w:val="clear" w:color="auto" w:fill="auto"/>
          </w:tcPr>
          <w:p w14:paraId="467E9012"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89</w:t>
            </w:r>
          </w:p>
        </w:tc>
        <w:tc>
          <w:tcPr>
            <w:tcW w:w="962" w:type="pct"/>
            <w:shd w:val="clear" w:color="auto" w:fill="auto"/>
          </w:tcPr>
          <w:p w14:paraId="0069D411"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19</w:t>
            </w:r>
          </w:p>
        </w:tc>
        <w:tc>
          <w:tcPr>
            <w:tcW w:w="153" w:type="pct"/>
            <w:shd w:val="clear" w:color="auto" w:fill="auto"/>
          </w:tcPr>
          <w:p w14:paraId="76F9354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c>
          <w:tcPr>
            <w:tcW w:w="640" w:type="pct"/>
            <w:shd w:val="clear" w:color="auto" w:fill="auto"/>
          </w:tcPr>
          <w:p w14:paraId="517D482C"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75</w:t>
            </w:r>
          </w:p>
        </w:tc>
      </w:tr>
      <w:tr w:rsidR="00A92FD9" w:rsidRPr="00A92FD9" w14:paraId="3AAFA0D8" w14:textId="77777777" w:rsidTr="00AD22F1">
        <w:trPr>
          <w:cantSplit/>
        </w:trPr>
        <w:tc>
          <w:tcPr>
            <w:tcW w:w="955" w:type="pct"/>
            <w:shd w:val="clear" w:color="auto" w:fill="auto"/>
          </w:tcPr>
          <w:p w14:paraId="0576C61B"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5</w:t>
            </w:r>
          </w:p>
        </w:tc>
        <w:tc>
          <w:tcPr>
            <w:tcW w:w="188" w:type="pct"/>
            <w:shd w:val="clear" w:color="auto" w:fill="auto"/>
          </w:tcPr>
          <w:p w14:paraId="389A9F3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8</w:t>
            </w:r>
          </w:p>
        </w:tc>
        <w:tc>
          <w:tcPr>
            <w:tcW w:w="334" w:type="pct"/>
            <w:shd w:val="clear" w:color="auto" w:fill="auto"/>
          </w:tcPr>
          <w:p w14:paraId="1EDA3382"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81</w:t>
            </w:r>
          </w:p>
        </w:tc>
        <w:tc>
          <w:tcPr>
            <w:tcW w:w="962" w:type="pct"/>
            <w:shd w:val="clear" w:color="auto" w:fill="auto"/>
          </w:tcPr>
          <w:p w14:paraId="33F6BCBF"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2</w:t>
            </w:r>
          </w:p>
        </w:tc>
        <w:tc>
          <w:tcPr>
            <w:tcW w:w="193" w:type="pct"/>
            <w:shd w:val="clear" w:color="auto" w:fill="auto"/>
          </w:tcPr>
          <w:p w14:paraId="1BB3BFE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c>
          <w:tcPr>
            <w:tcW w:w="612" w:type="pct"/>
            <w:shd w:val="clear" w:color="auto" w:fill="auto"/>
          </w:tcPr>
          <w:p w14:paraId="59D5FCEC"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79</w:t>
            </w:r>
          </w:p>
        </w:tc>
        <w:tc>
          <w:tcPr>
            <w:tcW w:w="962" w:type="pct"/>
            <w:shd w:val="clear" w:color="auto" w:fill="auto"/>
          </w:tcPr>
          <w:p w14:paraId="0154DB2E"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17</w:t>
            </w:r>
          </w:p>
        </w:tc>
        <w:tc>
          <w:tcPr>
            <w:tcW w:w="153" w:type="pct"/>
            <w:shd w:val="clear" w:color="auto" w:fill="auto"/>
          </w:tcPr>
          <w:p w14:paraId="2F69275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c>
          <w:tcPr>
            <w:tcW w:w="640" w:type="pct"/>
            <w:shd w:val="clear" w:color="auto" w:fill="auto"/>
          </w:tcPr>
          <w:p w14:paraId="7016EDD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3</w:t>
            </w:r>
          </w:p>
        </w:tc>
      </w:tr>
      <w:tr w:rsidR="00A92FD9" w:rsidRPr="00A92FD9" w14:paraId="2FF43DD2" w14:textId="77777777" w:rsidTr="00AD22F1">
        <w:trPr>
          <w:cantSplit/>
        </w:trPr>
        <w:tc>
          <w:tcPr>
            <w:tcW w:w="955" w:type="pct"/>
            <w:shd w:val="clear" w:color="auto" w:fill="auto"/>
          </w:tcPr>
          <w:p w14:paraId="7EBA5C33"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1</w:t>
            </w:r>
          </w:p>
        </w:tc>
        <w:tc>
          <w:tcPr>
            <w:tcW w:w="188" w:type="pct"/>
            <w:shd w:val="clear" w:color="auto" w:fill="auto"/>
          </w:tcPr>
          <w:p w14:paraId="4E7019A5"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8</w:t>
            </w:r>
          </w:p>
        </w:tc>
        <w:tc>
          <w:tcPr>
            <w:tcW w:w="334" w:type="pct"/>
            <w:shd w:val="clear" w:color="auto" w:fill="auto"/>
          </w:tcPr>
          <w:p w14:paraId="3D94B85E"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76</w:t>
            </w:r>
          </w:p>
        </w:tc>
        <w:tc>
          <w:tcPr>
            <w:tcW w:w="962" w:type="pct"/>
            <w:shd w:val="clear" w:color="auto" w:fill="auto"/>
          </w:tcPr>
          <w:p w14:paraId="0D71B76F"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1</w:t>
            </w:r>
          </w:p>
        </w:tc>
        <w:tc>
          <w:tcPr>
            <w:tcW w:w="193" w:type="pct"/>
            <w:shd w:val="clear" w:color="auto" w:fill="auto"/>
          </w:tcPr>
          <w:p w14:paraId="5E96C32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c>
          <w:tcPr>
            <w:tcW w:w="612" w:type="pct"/>
            <w:shd w:val="clear" w:color="auto" w:fill="auto"/>
          </w:tcPr>
          <w:p w14:paraId="58C9F1AE"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74</w:t>
            </w:r>
          </w:p>
        </w:tc>
        <w:tc>
          <w:tcPr>
            <w:tcW w:w="962" w:type="pct"/>
            <w:shd w:val="clear" w:color="auto" w:fill="auto"/>
          </w:tcPr>
          <w:p w14:paraId="56498EBB"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15</w:t>
            </w:r>
          </w:p>
        </w:tc>
        <w:tc>
          <w:tcPr>
            <w:tcW w:w="153" w:type="pct"/>
            <w:shd w:val="clear" w:color="auto" w:fill="auto"/>
          </w:tcPr>
          <w:p w14:paraId="5EF572B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c>
          <w:tcPr>
            <w:tcW w:w="640" w:type="pct"/>
            <w:shd w:val="clear" w:color="auto" w:fill="auto"/>
          </w:tcPr>
          <w:p w14:paraId="093E23E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3</w:t>
            </w:r>
          </w:p>
        </w:tc>
      </w:tr>
      <w:tr w:rsidR="00A92FD9" w:rsidRPr="00A92FD9" w14:paraId="0F462120" w14:textId="77777777" w:rsidTr="00AD22F1">
        <w:trPr>
          <w:cantSplit/>
        </w:trPr>
        <w:tc>
          <w:tcPr>
            <w:tcW w:w="955" w:type="pct"/>
            <w:shd w:val="clear" w:color="auto" w:fill="auto"/>
          </w:tcPr>
          <w:p w14:paraId="47F46027"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6</w:t>
            </w:r>
          </w:p>
        </w:tc>
        <w:tc>
          <w:tcPr>
            <w:tcW w:w="188" w:type="pct"/>
            <w:shd w:val="clear" w:color="auto" w:fill="auto"/>
          </w:tcPr>
          <w:p w14:paraId="0519A13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8</w:t>
            </w:r>
          </w:p>
        </w:tc>
        <w:tc>
          <w:tcPr>
            <w:tcW w:w="334" w:type="pct"/>
            <w:shd w:val="clear" w:color="auto" w:fill="auto"/>
          </w:tcPr>
          <w:p w14:paraId="434AAE25"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76</w:t>
            </w:r>
          </w:p>
        </w:tc>
        <w:tc>
          <w:tcPr>
            <w:tcW w:w="962" w:type="pct"/>
            <w:shd w:val="clear" w:color="auto" w:fill="auto"/>
          </w:tcPr>
          <w:p w14:paraId="2307A240"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12</w:t>
            </w:r>
          </w:p>
        </w:tc>
        <w:tc>
          <w:tcPr>
            <w:tcW w:w="193" w:type="pct"/>
            <w:shd w:val="clear" w:color="auto" w:fill="auto"/>
          </w:tcPr>
          <w:p w14:paraId="76E83ECC"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c>
          <w:tcPr>
            <w:tcW w:w="612" w:type="pct"/>
            <w:shd w:val="clear" w:color="auto" w:fill="auto"/>
          </w:tcPr>
          <w:p w14:paraId="46BE183D"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8</w:t>
            </w:r>
          </w:p>
        </w:tc>
        <w:tc>
          <w:tcPr>
            <w:tcW w:w="962" w:type="pct"/>
            <w:shd w:val="clear" w:color="auto" w:fill="auto"/>
          </w:tcPr>
          <w:p w14:paraId="05B4A704"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13</w:t>
            </w:r>
          </w:p>
        </w:tc>
        <w:tc>
          <w:tcPr>
            <w:tcW w:w="153" w:type="pct"/>
            <w:shd w:val="clear" w:color="auto" w:fill="auto"/>
          </w:tcPr>
          <w:p w14:paraId="7E78098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c>
          <w:tcPr>
            <w:tcW w:w="640" w:type="pct"/>
            <w:shd w:val="clear" w:color="auto" w:fill="auto"/>
          </w:tcPr>
          <w:p w14:paraId="5E12B8BD"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3</w:t>
            </w:r>
          </w:p>
        </w:tc>
      </w:tr>
      <w:tr w:rsidR="00A92FD9" w:rsidRPr="00A92FD9" w14:paraId="0672EE24" w14:textId="77777777" w:rsidTr="00AD22F1">
        <w:trPr>
          <w:cantSplit/>
        </w:trPr>
        <w:tc>
          <w:tcPr>
            <w:tcW w:w="955" w:type="pct"/>
            <w:shd w:val="clear" w:color="auto" w:fill="auto"/>
          </w:tcPr>
          <w:p w14:paraId="107182C6"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12</w:t>
            </w:r>
          </w:p>
        </w:tc>
        <w:tc>
          <w:tcPr>
            <w:tcW w:w="188" w:type="pct"/>
            <w:shd w:val="clear" w:color="auto" w:fill="auto"/>
          </w:tcPr>
          <w:p w14:paraId="6DB2979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8</w:t>
            </w:r>
          </w:p>
        </w:tc>
        <w:tc>
          <w:tcPr>
            <w:tcW w:w="334" w:type="pct"/>
            <w:shd w:val="clear" w:color="auto" w:fill="auto"/>
          </w:tcPr>
          <w:p w14:paraId="776EFF8E"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72</w:t>
            </w:r>
          </w:p>
        </w:tc>
        <w:tc>
          <w:tcPr>
            <w:tcW w:w="962" w:type="pct"/>
            <w:shd w:val="clear" w:color="auto" w:fill="auto"/>
          </w:tcPr>
          <w:p w14:paraId="784EDA4D"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5</w:t>
            </w:r>
          </w:p>
        </w:tc>
        <w:tc>
          <w:tcPr>
            <w:tcW w:w="193" w:type="pct"/>
            <w:shd w:val="clear" w:color="auto" w:fill="auto"/>
          </w:tcPr>
          <w:p w14:paraId="0419B59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c>
          <w:tcPr>
            <w:tcW w:w="612" w:type="pct"/>
            <w:shd w:val="clear" w:color="auto" w:fill="auto"/>
          </w:tcPr>
          <w:p w14:paraId="6957E77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8</w:t>
            </w:r>
          </w:p>
        </w:tc>
        <w:tc>
          <w:tcPr>
            <w:tcW w:w="962" w:type="pct"/>
            <w:shd w:val="clear" w:color="auto" w:fill="auto"/>
          </w:tcPr>
          <w:p w14:paraId="6C57FEB2"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14</w:t>
            </w:r>
          </w:p>
        </w:tc>
        <w:tc>
          <w:tcPr>
            <w:tcW w:w="153" w:type="pct"/>
            <w:shd w:val="clear" w:color="auto" w:fill="auto"/>
          </w:tcPr>
          <w:p w14:paraId="06D2E88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c>
          <w:tcPr>
            <w:tcW w:w="640" w:type="pct"/>
            <w:shd w:val="clear" w:color="auto" w:fill="auto"/>
          </w:tcPr>
          <w:p w14:paraId="642F523E"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0</w:t>
            </w:r>
          </w:p>
        </w:tc>
      </w:tr>
      <w:tr w:rsidR="00A92FD9" w:rsidRPr="00A92FD9" w14:paraId="408C9A40" w14:textId="77777777" w:rsidTr="00AD22F1">
        <w:trPr>
          <w:cantSplit/>
        </w:trPr>
        <w:tc>
          <w:tcPr>
            <w:tcW w:w="955" w:type="pct"/>
            <w:shd w:val="clear" w:color="auto" w:fill="auto"/>
          </w:tcPr>
          <w:p w14:paraId="022697D9"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2</w:t>
            </w:r>
          </w:p>
        </w:tc>
        <w:tc>
          <w:tcPr>
            <w:tcW w:w="188" w:type="pct"/>
            <w:shd w:val="clear" w:color="auto" w:fill="auto"/>
          </w:tcPr>
          <w:p w14:paraId="1D9C1F3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8</w:t>
            </w:r>
          </w:p>
        </w:tc>
        <w:tc>
          <w:tcPr>
            <w:tcW w:w="334" w:type="pct"/>
            <w:shd w:val="clear" w:color="auto" w:fill="auto"/>
          </w:tcPr>
          <w:p w14:paraId="09669AD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71</w:t>
            </w:r>
          </w:p>
        </w:tc>
        <w:tc>
          <w:tcPr>
            <w:tcW w:w="962" w:type="pct"/>
            <w:shd w:val="clear" w:color="auto" w:fill="auto"/>
          </w:tcPr>
          <w:p w14:paraId="404DE485"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15</w:t>
            </w:r>
          </w:p>
        </w:tc>
        <w:tc>
          <w:tcPr>
            <w:tcW w:w="193" w:type="pct"/>
            <w:shd w:val="clear" w:color="auto" w:fill="auto"/>
          </w:tcPr>
          <w:p w14:paraId="07449CAF"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c>
          <w:tcPr>
            <w:tcW w:w="612" w:type="pct"/>
            <w:shd w:val="clear" w:color="auto" w:fill="auto"/>
          </w:tcPr>
          <w:p w14:paraId="6E3B9B4C"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8</w:t>
            </w:r>
          </w:p>
        </w:tc>
        <w:tc>
          <w:tcPr>
            <w:tcW w:w="962" w:type="pct"/>
            <w:shd w:val="clear" w:color="auto" w:fill="auto"/>
          </w:tcPr>
          <w:p w14:paraId="7FC19583"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10</w:t>
            </w:r>
          </w:p>
        </w:tc>
        <w:tc>
          <w:tcPr>
            <w:tcW w:w="153" w:type="pct"/>
            <w:shd w:val="clear" w:color="auto" w:fill="auto"/>
          </w:tcPr>
          <w:p w14:paraId="4091B9CD"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c>
          <w:tcPr>
            <w:tcW w:w="640" w:type="pct"/>
            <w:shd w:val="clear" w:color="auto" w:fill="auto"/>
          </w:tcPr>
          <w:p w14:paraId="3191C70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0</w:t>
            </w:r>
          </w:p>
        </w:tc>
      </w:tr>
      <w:tr w:rsidR="00A92FD9" w:rsidRPr="00A92FD9" w14:paraId="67AD2403" w14:textId="77777777" w:rsidTr="00AD22F1">
        <w:trPr>
          <w:cantSplit/>
        </w:trPr>
        <w:tc>
          <w:tcPr>
            <w:tcW w:w="955" w:type="pct"/>
            <w:shd w:val="clear" w:color="auto" w:fill="auto"/>
          </w:tcPr>
          <w:p w14:paraId="6D06731F"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15</w:t>
            </w:r>
          </w:p>
        </w:tc>
        <w:tc>
          <w:tcPr>
            <w:tcW w:w="188" w:type="pct"/>
            <w:shd w:val="clear" w:color="auto" w:fill="auto"/>
          </w:tcPr>
          <w:p w14:paraId="2B7B5F5A"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8</w:t>
            </w:r>
          </w:p>
        </w:tc>
        <w:tc>
          <w:tcPr>
            <w:tcW w:w="334" w:type="pct"/>
            <w:shd w:val="clear" w:color="auto" w:fill="auto"/>
          </w:tcPr>
          <w:p w14:paraId="3705D98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6</w:t>
            </w:r>
          </w:p>
        </w:tc>
        <w:tc>
          <w:tcPr>
            <w:tcW w:w="962" w:type="pct"/>
            <w:shd w:val="clear" w:color="auto" w:fill="auto"/>
          </w:tcPr>
          <w:p w14:paraId="76772E70"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17</w:t>
            </w:r>
          </w:p>
        </w:tc>
        <w:tc>
          <w:tcPr>
            <w:tcW w:w="193" w:type="pct"/>
            <w:shd w:val="clear" w:color="auto" w:fill="auto"/>
          </w:tcPr>
          <w:p w14:paraId="553D7E7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c>
          <w:tcPr>
            <w:tcW w:w="612" w:type="pct"/>
            <w:shd w:val="clear" w:color="auto" w:fill="auto"/>
          </w:tcPr>
          <w:p w14:paraId="3328835A"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3</w:t>
            </w:r>
          </w:p>
        </w:tc>
        <w:tc>
          <w:tcPr>
            <w:tcW w:w="962" w:type="pct"/>
            <w:shd w:val="clear" w:color="auto" w:fill="auto"/>
          </w:tcPr>
          <w:p w14:paraId="3443E66B"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6</w:t>
            </w:r>
          </w:p>
        </w:tc>
        <w:tc>
          <w:tcPr>
            <w:tcW w:w="153" w:type="pct"/>
            <w:shd w:val="clear" w:color="auto" w:fill="auto"/>
          </w:tcPr>
          <w:p w14:paraId="2BEB5EB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c>
          <w:tcPr>
            <w:tcW w:w="640" w:type="pct"/>
            <w:shd w:val="clear" w:color="auto" w:fill="auto"/>
          </w:tcPr>
          <w:p w14:paraId="7F9DE6D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0</w:t>
            </w:r>
          </w:p>
        </w:tc>
      </w:tr>
      <w:tr w:rsidR="00A92FD9" w:rsidRPr="00A92FD9" w14:paraId="57D702D5" w14:textId="77777777" w:rsidTr="00AD22F1">
        <w:trPr>
          <w:cantSplit/>
        </w:trPr>
        <w:tc>
          <w:tcPr>
            <w:tcW w:w="955" w:type="pct"/>
            <w:shd w:val="clear" w:color="auto" w:fill="auto"/>
          </w:tcPr>
          <w:p w14:paraId="784B6E90"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16</w:t>
            </w:r>
          </w:p>
        </w:tc>
        <w:tc>
          <w:tcPr>
            <w:tcW w:w="188" w:type="pct"/>
            <w:shd w:val="clear" w:color="auto" w:fill="auto"/>
          </w:tcPr>
          <w:p w14:paraId="00DD849A"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8</w:t>
            </w:r>
          </w:p>
        </w:tc>
        <w:tc>
          <w:tcPr>
            <w:tcW w:w="334" w:type="pct"/>
            <w:shd w:val="clear" w:color="auto" w:fill="auto"/>
          </w:tcPr>
          <w:p w14:paraId="4D34A5D7"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2</w:t>
            </w:r>
          </w:p>
        </w:tc>
        <w:tc>
          <w:tcPr>
            <w:tcW w:w="962" w:type="pct"/>
            <w:shd w:val="clear" w:color="auto" w:fill="auto"/>
          </w:tcPr>
          <w:p w14:paraId="77CB1526"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16</w:t>
            </w:r>
          </w:p>
        </w:tc>
        <w:tc>
          <w:tcPr>
            <w:tcW w:w="193" w:type="pct"/>
            <w:shd w:val="clear" w:color="auto" w:fill="auto"/>
          </w:tcPr>
          <w:p w14:paraId="44F75BA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c>
          <w:tcPr>
            <w:tcW w:w="612" w:type="pct"/>
            <w:shd w:val="clear" w:color="auto" w:fill="auto"/>
          </w:tcPr>
          <w:p w14:paraId="6082D6AD"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3</w:t>
            </w:r>
          </w:p>
        </w:tc>
        <w:tc>
          <w:tcPr>
            <w:tcW w:w="962" w:type="pct"/>
            <w:shd w:val="clear" w:color="auto" w:fill="auto"/>
          </w:tcPr>
          <w:p w14:paraId="1672849D"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5</w:t>
            </w:r>
          </w:p>
        </w:tc>
        <w:tc>
          <w:tcPr>
            <w:tcW w:w="153" w:type="pct"/>
            <w:shd w:val="clear" w:color="auto" w:fill="auto"/>
          </w:tcPr>
          <w:p w14:paraId="425645BD"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c>
          <w:tcPr>
            <w:tcW w:w="640" w:type="pct"/>
            <w:shd w:val="clear" w:color="auto" w:fill="auto"/>
          </w:tcPr>
          <w:p w14:paraId="02BE412D"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0</w:t>
            </w:r>
          </w:p>
        </w:tc>
      </w:tr>
      <w:tr w:rsidR="00A92FD9" w:rsidRPr="00A92FD9" w14:paraId="60829B54" w14:textId="77777777" w:rsidTr="00AD22F1">
        <w:trPr>
          <w:cantSplit/>
        </w:trPr>
        <w:tc>
          <w:tcPr>
            <w:tcW w:w="955" w:type="pct"/>
            <w:shd w:val="clear" w:color="auto" w:fill="auto"/>
          </w:tcPr>
          <w:p w14:paraId="6E949B04"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3</w:t>
            </w:r>
          </w:p>
        </w:tc>
        <w:tc>
          <w:tcPr>
            <w:tcW w:w="188" w:type="pct"/>
            <w:shd w:val="clear" w:color="auto" w:fill="auto"/>
          </w:tcPr>
          <w:p w14:paraId="560BE00A"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8</w:t>
            </w:r>
          </w:p>
        </w:tc>
        <w:tc>
          <w:tcPr>
            <w:tcW w:w="334" w:type="pct"/>
            <w:shd w:val="clear" w:color="auto" w:fill="auto"/>
          </w:tcPr>
          <w:p w14:paraId="209EB594"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2</w:t>
            </w:r>
          </w:p>
        </w:tc>
        <w:tc>
          <w:tcPr>
            <w:tcW w:w="962" w:type="pct"/>
            <w:shd w:val="clear" w:color="auto" w:fill="auto"/>
          </w:tcPr>
          <w:p w14:paraId="03A8AF5C"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11</w:t>
            </w:r>
          </w:p>
        </w:tc>
        <w:tc>
          <w:tcPr>
            <w:tcW w:w="193" w:type="pct"/>
            <w:shd w:val="clear" w:color="auto" w:fill="auto"/>
          </w:tcPr>
          <w:p w14:paraId="795BFF8F"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c>
          <w:tcPr>
            <w:tcW w:w="612" w:type="pct"/>
            <w:shd w:val="clear" w:color="auto" w:fill="auto"/>
          </w:tcPr>
          <w:p w14:paraId="5968186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3</w:t>
            </w:r>
          </w:p>
        </w:tc>
        <w:tc>
          <w:tcPr>
            <w:tcW w:w="962" w:type="pct"/>
            <w:shd w:val="clear" w:color="auto" w:fill="auto"/>
          </w:tcPr>
          <w:p w14:paraId="097DAA4D"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3</w:t>
            </w:r>
          </w:p>
        </w:tc>
        <w:tc>
          <w:tcPr>
            <w:tcW w:w="153" w:type="pct"/>
            <w:shd w:val="clear" w:color="auto" w:fill="auto"/>
          </w:tcPr>
          <w:p w14:paraId="34FAEEE4"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c>
          <w:tcPr>
            <w:tcW w:w="640" w:type="pct"/>
            <w:shd w:val="clear" w:color="auto" w:fill="auto"/>
          </w:tcPr>
          <w:p w14:paraId="19AB6D0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0</w:t>
            </w:r>
          </w:p>
        </w:tc>
      </w:tr>
      <w:tr w:rsidR="00A92FD9" w:rsidRPr="00A92FD9" w14:paraId="25ACDFBB" w14:textId="77777777" w:rsidTr="00AD22F1">
        <w:trPr>
          <w:cantSplit/>
        </w:trPr>
        <w:tc>
          <w:tcPr>
            <w:tcW w:w="955" w:type="pct"/>
            <w:shd w:val="clear" w:color="auto" w:fill="auto"/>
          </w:tcPr>
          <w:p w14:paraId="0D8DD40A"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8</w:t>
            </w:r>
          </w:p>
        </w:tc>
        <w:tc>
          <w:tcPr>
            <w:tcW w:w="188" w:type="pct"/>
            <w:shd w:val="clear" w:color="auto" w:fill="auto"/>
          </w:tcPr>
          <w:p w14:paraId="150C340A"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8</w:t>
            </w:r>
          </w:p>
        </w:tc>
        <w:tc>
          <w:tcPr>
            <w:tcW w:w="334" w:type="pct"/>
            <w:shd w:val="clear" w:color="auto" w:fill="auto"/>
          </w:tcPr>
          <w:p w14:paraId="1035242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0</w:t>
            </w:r>
          </w:p>
        </w:tc>
        <w:tc>
          <w:tcPr>
            <w:tcW w:w="962" w:type="pct"/>
            <w:shd w:val="clear" w:color="auto" w:fill="auto"/>
          </w:tcPr>
          <w:p w14:paraId="61B88857"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3</w:t>
            </w:r>
          </w:p>
        </w:tc>
        <w:tc>
          <w:tcPr>
            <w:tcW w:w="193" w:type="pct"/>
            <w:shd w:val="clear" w:color="auto" w:fill="auto"/>
          </w:tcPr>
          <w:p w14:paraId="7F5356D4"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c>
          <w:tcPr>
            <w:tcW w:w="612" w:type="pct"/>
            <w:shd w:val="clear" w:color="auto" w:fill="auto"/>
          </w:tcPr>
          <w:p w14:paraId="3B37126E"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8</w:t>
            </w:r>
          </w:p>
        </w:tc>
        <w:tc>
          <w:tcPr>
            <w:tcW w:w="962" w:type="pct"/>
            <w:shd w:val="clear" w:color="auto" w:fill="auto"/>
          </w:tcPr>
          <w:p w14:paraId="4ACAD2E9"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1</w:t>
            </w:r>
          </w:p>
        </w:tc>
        <w:tc>
          <w:tcPr>
            <w:tcW w:w="153" w:type="pct"/>
            <w:shd w:val="clear" w:color="auto" w:fill="auto"/>
          </w:tcPr>
          <w:p w14:paraId="620A236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c>
          <w:tcPr>
            <w:tcW w:w="640" w:type="pct"/>
            <w:shd w:val="clear" w:color="auto" w:fill="auto"/>
          </w:tcPr>
          <w:p w14:paraId="39FC78A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0</w:t>
            </w:r>
          </w:p>
        </w:tc>
      </w:tr>
      <w:tr w:rsidR="00A92FD9" w:rsidRPr="00A92FD9" w14:paraId="51828C7B" w14:textId="77777777" w:rsidTr="00AD22F1">
        <w:trPr>
          <w:cantSplit/>
        </w:trPr>
        <w:tc>
          <w:tcPr>
            <w:tcW w:w="955" w:type="pct"/>
            <w:shd w:val="clear" w:color="auto" w:fill="auto"/>
          </w:tcPr>
          <w:p w14:paraId="740FCC97"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4</w:t>
            </w:r>
          </w:p>
        </w:tc>
        <w:tc>
          <w:tcPr>
            <w:tcW w:w="188" w:type="pct"/>
            <w:shd w:val="clear" w:color="auto" w:fill="auto"/>
          </w:tcPr>
          <w:p w14:paraId="1D28BDE2"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8</w:t>
            </w:r>
          </w:p>
        </w:tc>
        <w:tc>
          <w:tcPr>
            <w:tcW w:w="334" w:type="pct"/>
            <w:shd w:val="clear" w:color="auto" w:fill="auto"/>
          </w:tcPr>
          <w:p w14:paraId="3F0958D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60</w:t>
            </w:r>
          </w:p>
        </w:tc>
        <w:tc>
          <w:tcPr>
            <w:tcW w:w="962" w:type="pct"/>
            <w:shd w:val="clear" w:color="auto" w:fill="auto"/>
          </w:tcPr>
          <w:p w14:paraId="64A25D30"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10</w:t>
            </w:r>
          </w:p>
        </w:tc>
        <w:tc>
          <w:tcPr>
            <w:tcW w:w="193" w:type="pct"/>
            <w:shd w:val="clear" w:color="auto" w:fill="auto"/>
          </w:tcPr>
          <w:p w14:paraId="43DDEAE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c>
          <w:tcPr>
            <w:tcW w:w="612" w:type="pct"/>
            <w:shd w:val="clear" w:color="auto" w:fill="auto"/>
          </w:tcPr>
          <w:p w14:paraId="3389926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8</w:t>
            </w:r>
          </w:p>
        </w:tc>
        <w:tc>
          <w:tcPr>
            <w:tcW w:w="962" w:type="pct"/>
            <w:shd w:val="clear" w:color="auto" w:fill="auto"/>
          </w:tcPr>
          <w:p w14:paraId="3FC28E9A"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9</w:t>
            </w:r>
          </w:p>
        </w:tc>
        <w:tc>
          <w:tcPr>
            <w:tcW w:w="153" w:type="pct"/>
            <w:shd w:val="clear" w:color="auto" w:fill="auto"/>
          </w:tcPr>
          <w:p w14:paraId="25E5763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c>
          <w:tcPr>
            <w:tcW w:w="640" w:type="pct"/>
            <w:shd w:val="clear" w:color="auto" w:fill="auto"/>
          </w:tcPr>
          <w:p w14:paraId="6EF53F1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38</w:t>
            </w:r>
          </w:p>
        </w:tc>
      </w:tr>
      <w:tr w:rsidR="00A92FD9" w:rsidRPr="00A92FD9" w14:paraId="1058D393" w14:textId="77777777" w:rsidTr="00AD22F1">
        <w:trPr>
          <w:cantSplit/>
        </w:trPr>
        <w:tc>
          <w:tcPr>
            <w:tcW w:w="955" w:type="pct"/>
            <w:shd w:val="clear" w:color="auto" w:fill="auto"/>
          </w:tcPr>
          <w:p w14:paraId="185421D4"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14</w:t>
            </w:r>
          </w:p>
        </w:tc>
        <w:tc>
          <w:tcPr>
            <w:tcW w:w="188" w:type="pct"/>
            <w:shd w:val="clear" w:color="auto" w:fill="auto"/>
          </w:tcPr>
          <w:p w14:paraId="6EA27F01"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8</w:t>
            </w:r>
          </w:p>
        </w:tc>
        <w:tc>
          <w:tcPr>
            <w:tcW w:w="334" w:type="pct"/>
            <w:shd w:val="clear" w:color="auto" w:fill="auto"/>
          </w:tcPr>
          <w:p w14:paraId="6AEF4405"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5</w:t>
            </w:r>
          </w:p>
        </w:tc>
        <w:tc>
          <w:tcPr>
            <w:tcW w:w="962" w:type="pct"/>
            <w:shd w:val="clear" w:color="auto" w:fill="auto"/>
          </w:tcPr>
          <w:p w14:paraId="78115AFD"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8</w:t>
            </w:r>
          </w:p>
        </w:tc>
        <w:tc>
          <w:tcPr>
            <w:tcW w:w="193" w:type="pct"/>
            <w:shd w:val="clear" w:color="auto" w:fill="auto"/>
          </w:tcPr>
          <w:p w14:paraId="4CDCA0C2"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c>
          <w:tcPr>
            <w:tcW w:w="612" w:type="pct"/>
            <w:shd w:val="clear" w:color="auto" w:fill="auto"/>
          </w:tcPr>
          <w:p w14:paraId="47100E4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8</w:t>
            </w:r>
          </w:p>
        </w:tc>
        <w:tc>
          <w:tcPr>
            <w:tcW w:w="962" w:type="pct"/>
            <w:shd w:val="clear" w:color="auto" w:fill="auto"/>
          </w:tcPr>
          <w:p w14:paraId="4E000DBC"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8</w:t>
            </w:r>
          </w:p>
        </w:tc>
        <w:tc>
          <w:tcPr>
            <w:tcW w:w="153" w:type="pct"/>
            <w:shd w:val="clear" w:color="auto" w:fill="auto"/>
          </w:tcPr>
          <w:p w14:paraId="731BC6A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c>
          <w:tcPr>
            <w:tcW w:w="640" w:type="pct"/>
            <w:shd w:val="clear" w:color="auto" w:fill="auto"/>
          </w:tcPr>
          <w:p w14:paraId="0B9FE675"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38</w:t>
            </w:r>
          </w:p>
        </w:tc>
      </w:tr>
      <w:tr w:rsidR="00A92FD9" w:rsidRPr="00A92FD9" w14:paraId="4C7BE4B9" w14:textId="77777777" w:rsidTr="00AD22F1">
        <w:trPr>
          <w:cantSplit/>
        </w:trPr>
        <w:tc>
          <w:tcPr>
            <w:tcW w:w="955" w:type="pct"/>
            <w:shd w:val="clear" w:color="auto" w:fill="auto"/>
          </w:tcPr>
          <w:p w14:paraId="3AB9634D"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13</w:t>
            </w:r>
          </w:p>
        </w:tc>
        <w:tc>
          <w:tcPr>
            <w:tcW w:w="188" w:type="pct"/>
            <w:shd w:val="clear" w:color="auto" w:fill="auto"/>
          </w:tcPr>
          <w:p w14:paraId="752363F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8</w:t>
            </w:r>
          </w:p>
        </w:tc>
        <w:tc>
          <w:tcPr>
            <w:tcW w:w="334" w:type="pct"/>
            <w:shd w:val="clear" w:color="auto" w:fill="auto"/>
          </w:tcPr>
          <w:p w14:paraId="69BE5F74"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2</w:t>
            </w:r>
          </w:p>
        </w:tc>
        <w:tc>
          <w:tcPr>
            <w:tcW w:w="962" w:type="pct"/>
            <w:shd w:val="clear" w:color="auto" w:fill="auto"/>
          </w:tcPr>
          <w:p w14:paraId="4760E0D9"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13</w:t>
            </w:r>
          </w:p>
        </w:tc>
        <w:tc>
          <w:tcPr>
            <w:tcW w:w="193" w:type="pct"/>
            <w:shd w:val="clear" w:color="auto" w:fill="auto"/>
          </w:tcPr>
          <w:p w14:paraId="6A9EBA6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c>
          <w:tcPr>
            <w:tcW w:w="612" w:type="pct"/>
            <w:shd w:val="clear" w:color="auto" w:fill="auto"/>
          </w:tcPr>
          <w:p w14:paraId="6661C587"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8</w:t>
            </w:r>
          </w:p>
        </w:tc>
        <w:tc>
          <w:tcPr>
            <w:tcW w:w="962" w:type="pct"/>
            <w:shd w:val="clear" w:color="auto" w:fill="auto"/>
          </w:tcPr>
          <w:p w14:paraId="4FE3AA27"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7</w:t>
            </w:r>
          </w:p>
        </w:tc>
        <w:tc>
          <w:tcPr>
            <w:tcW w:w="153" w:type="pct"/>
            <w:shd w:val="clear" w:color="auto" w:fill="auto"/>
          </w:tcPr>
          <w:p w14:paraId="6C03796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c>
          <w:tcPr>
            <w:tcW w:w="640" w:type="pct"/>
            <w:shd w:val="clear" w:color="auto" w:fill="auto"/>
          </w:tcPr>
          <w:p w14:paraId="5C55391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38</w:t>
            </w:r>
          </w:p>
        </w:tc>
      </w:tr>
      <w:tr w:rsidR="00A92FD9" w:rsidRPr="00A92FD9" w14:paraId="341A2029" w14:textId="77777777" w:rsidTr="00AD22F1">
        <w:trPr>
          <w:cantSplit/>
        </w:trPr>
        <w:tc>
          <w:tcPr>
            <w:tcW w:w="955" w:type="pct"/>
            <w:shd w:val="clear" w:color="auto" w:fill="auto"/>
          </w:tcPr>
          <w:p w14:paraId="48025DFB"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17</w:t>
            </w:r>
          </w:p>
        </w:tc>
        <w:tc>
          <w:tcPr>
            <w:tcW w:w="188" w:type="pct"/>
            <w:shd w:val="clear" w:color="auto" w:fill="auto"/>
          </w:tcPr>
          <w:p w14:paraId="1DDC38AF"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8</w:t>
            </w:r>
          </w:p>
        </w:tc>
        <w:tc>
          <w:tcPr>
            <w:tcW w:w="334" w:type="pct"/>
            <w:shd w:val="clear" w:color="auto" w:fill="auto"/>
          </w:tcPr>
          <w:p w14:paraId="24774487"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48</w:t>
            </w:r>
          </w:p>
        </w:tc>
        <w:tc>
          <w:tcPr>
            <w:tcW w:w="962" w:type="pct"/>
            <w:shd w:val="clear" w:color="auto" w:fill="auto"/>
          </w:tcPr>
          <w:p w14:paraId="0E8CB64E"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14</w:t>
            </w:r>
          </w:p>
        </w:tc>
        <w:tc>
          <w:tcPr>
            <w:tcW w:w="193" w:type="pct"/>
            <w:shd w:val="clear" w:color="auto" w:fill="auto"/>
          </w:tcPr>
          <w:p w14:paraId="473A77D9"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c>
          <w:tcPr>
            <w:tcW w:w="612" w:type="pct"/>
            <w:shd w:val="clear" w:color="auto" w:fill="auto"/>
          </w:tcPr>
          <w:p w14:paraId="29148B7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3</w:t>
            </w:r>
          </w:p>
        </w:tc>
        <w:tc>
          <w:tcPr>
            <w:tcW w:w="962" w:type="pct"/>
            <w:shd w:val="clear" w:color="auto" w:fill="auto"/>
          </w:tcPr>
          <w:p w14:paraId="143605BB"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4</w:t>
            </w:r>
          </w:p>
        </w:tc>
        <w:tc>
          <w:tcPr>
            <w:tcW w:w="153" w:type="pct"/>
            <w:shd w:val="clear" w:color="auto" w:fill="auto"/>
          </w:tcPr>
          <w:p w14:paraId="778699B1"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c>
          <w:tcPr>
            <w:tcW w:w="640" w:type="pct"/>
            <w:shd w:val="clear" w:color="auto" w:fill="auto"/>
          </w:tcPr>
          <w:p w14:paraId="01C3157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38</w:t>
            </w:r>
          </w:p>
        </w:tc>
      </w:tr>
      <w:tr w:rsidR="00A92FD9" w:rsidRPr="00A92FD9" w14:paraId="33659B3E" w14:textId="77777777" w:rsidTr="00AD22F1">
        <w:trPr>
          <w:cantSplit/>
        </w:trPr>
        <w:tc>
          <w:tcPr>
            <w:tcW w:w="955" w:type="pct"/>
            <w:shd w:val="clear" w:color="auto" w:fill="auto"/>
          </w:tcPr>
          <w:p w14:paraId="6950A0C2"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11</w:t>
            </w:r>
          </w:p>
        </w:tc>
        <w:tc>
          <w:tcPr>
            <w:tcW w:w="188" w:type="pct"/>
            <w:shd w:val="clear" w:color="auto" w:fill="auto"/>
          </w:tcPr>
          <w:p w14:paraId="5534177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8</w:t>
            </w:r>
          </w:p>
        </w:tc>
        <w:tc>
          <w:tcPr>
            <w:tcW w:w="334" w:type="pct"/>
            <w:shd w:val="clear" w:color="auto" w:fill="auto"/>
          </w:tcPr>
          <w:p w14:paraId="4A759DD4"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45</w:t>
            </w:r>
          </w:p>
        </w:tc>
        <w:tc>
          <w:tcPr>
            <w:tcW w:w="962" w:type="pct"/>
            <w:shd w:val="clear" w:color="auto" w:fill="auto"/>
          </w:tcPr>
          <w:p w14:paraId="1D34A72F"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7</w:t>
            </w:r>
          </w:p>
        </w:tc>
        <w:tc>
          <w:tcPr>
            <w:tcW w:w="193" w:type="pct"/>
            <w:shd w:val="clear" w:color="auto" w:fill="auto"/>
          </w:tcPr>
          <w:p w14:paraId="07FE6F6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c>
          <w:tcPr>
            <w:tcW w:w="612" w:type="pct"/>
            <w:shd w:val="clear" w:color="auto" w:fill="auto"/>
          </w:tcPr>
          <w:p w14:paraId="47044DCF"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3</w:t>
            </w:r>
          </w:p>
        </w:tc>
        <w:tc>
          <w:tcPr>
            <w:tcW w:w="962" w:type="pct"/>
            <w:shd w:val="clear" w:color="auto" w:fill="auto"/>
          </w:tcPr>
          <w:p w14:paraId="0B29C90E"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16</w:t>
            </w:r>
          </w:p>
        </w:tc>
        <w:tc>
          <w:tcPr>
            <w:tcW w:w="153" w:type="pct"/>
            <w:shd w:val="clear" w:color="auto" w:fill="auto"/>
          </w:tcPr>
          <w:p w14:paraId="5D12E32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c>
          <w:tcPr>
            <w:tcW w:w="640" w:type="pct"/>
            <w:shd w:val="clear" w:color="auto" w:fill="auto"/>
          </w:tcPr>
          <w:p w14:paraId="38A1D49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25</w:t>
            </w:r>
          </w:p>
        </w:tc>
      </w:tr>
      <w:tr w:rsidR="00A92FD9" w:rsidRPr="00A92FD9" w14:paraId="19B39764" w14:textId="77777777" w:rsidTr="00AD22F1">
        <w:trPr>
          <w:cantSplit/>
        </w:trPr>
        <w:tc>
          <w:tcPr>
            <w:tcW w:w="955" w:type="pct"/>
            <w:shd w:val="clear" w:color="auto" w:fill="auto"/>
          </w:tcPr>
          <w:p w14:paraId="5C017310"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19</w:t>
            </w:r>
          </w:p>
        </w:tc>
        <w:tc>
          <w:tcPr>
            <w:tcW w:w="188" w:type="pct"/>
            <w:shd w:val="clear" w:color="auto" w:fill="auto"/>
          </w:tcPr>
          <w:p w14:paraId="3EA808FA"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8</w:t>
            </w:r>
          </w:p>
        </w:tc>
        <w:tc>
          <w:tcPr>
            <w:tcW w:w="334" w:type="pct"/>
            <w:shd w:val="clear" w:color="auto" w:fill="auto"/>
          </w:tcPr>
          <w:p w14:paraId="4F6D2255"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43</w:t>
            </w:r>
          </w:p>
        </w:tc>
        <w:tc>
          <w:tcPr>
            <w:tcW w:w="962" w:type="pct"/>
            <w:shd w:val="clear" w:color="auto" w:fill="auto"/>
          </w:tcPr>
          <w:p w14:paraId="28CAE39B"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4</w:t>
            </w:r>
          </w:p>
        </w:tc>
        <w:tc>
          <w:tcPr>
            <w:tcW w:w="193" w:type="pct"/>
            <w:shd w:val="clear" w:color="auto" w:fill="auto"/>
          </w:tcPr>
          <w:p w14:paraId="0A8A8B27"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c>
          <w:tcPr>
            <w:tcW w:w="612" w:type="pct"/>
            <w:shd w:val="clear" w:color="auto" w:fill="auto"/>
          </w:tcPr>
          <w:p w14:paraId="0009027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53</w:t>
            </w:r>
          </w:p>
        </w:tc>
        <w:tc>
          <w:tcPr>
            <w:tcW w:w="962" w:type="pct"/>
            <w:shd w:val="clear" w:color="auto" w:fill="auto"/>
          </w:tcPr>
          <w:p w14:paraId="74B0DBB5"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2</w:t>
            </w:r>
          </w:p>
        </w:tc>
        <w:tc>
          <w:tcPr>
            <w:tcW w:w="153" w:type="pct"/>
            <w:shd w:val="clear" w:color="auto" w:fill="auto"/>
          </w:tcPr>
          <w:p w14:paraId="3FE9A358"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c>
          <w:tcPr>
            <w:tcW w:w="640" w:type="pct"/>
            <w:shd w:val="clear" w:color="auto" w:fill="auto"/>
          </w:tcPr>
          <w:p w14:paraId="012C408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13</w:t>
            </w:r>
          </w:p>
        </w:tc>
      </w:tr>
      <w:tr w:rsidR="00A92FD9" w:rsidRPr="00A92FD9" w14:paraId="7FEB52C5" w14:textId="77777777" w:rsidTr="00AD22F1">
        <w:trPr>
          <w:cantSplit/>
        </w:trPr>
        <w:tc>
          <w:tcPr>
            <w:tcW w:w="955" w:type="pct"/>
            <w:shd w:val="clear" w:color="auto" w:fill="auto"/>
          </w:tcPr>
          <w:p w14:paraId="19C39AD8"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9</w:t>
            </w:r>
          </w:p>
        </w:tc>
        <w:tc>
          <w:tcPr>
            <w:tcW w:w="188" w:type="pct"/>
            <w:shd w:val="clear" w:color="auto" w:fill="auto"/>
          </w:tcPr>
          <w:p w14:paraId="0018025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8</w:t>
            </w:r>
          </w:p>
        </w:tc>
        <w:tc>
          <w:tcPr>
            <w:tcW w:w="334" w:type="pct"/>
            <w:shd w:val="clear" w:color="auto" w:fill="auto"/>
          </w:tcPr>
          <w:p w14:paraId="341E5F5E"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41</w:t>
            </w:r>
          </w:p>
        </w:tc>
        <w:tc>
          <w:tcPr>
            <w:tcW w:w="962" w:type="pct"/>
            <w:shd w:val="clear" w:color="auto" w:fill="auto"/>
          </w:tcPr>
          <w:p w14:paraId="0C3D6B3D"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19</w:t>
            </w:r>
          </w:p>
        </w:tc>
        <w:tc>
          <w:tcPr>
            <w:tcW w:w="193" w:type="pct"/>
            <w:shd w:val="clear" w:color="auto" w:fill="auto"/>
          </w:tcPr>
          <w:p w14:paraId="2B47B09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c>
          <w:tcPr>
            <w:tcW w:w="612" w:type="pct"/>
            <w:shd w:val="clear" w:color="auto" w:fill="auto"/>
          </w:tcPr>
          <w:p w14:paraId="784EF74B"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42</w:t>
            </w:r>
          </w:p>
        </w:tc>
        <w:tc>
          <w:tcPr>
            <w:tcW w:w="962" w:type="pct"/>
            <w:shd w:val="clear" w:color="auto" w:fill="auto"/>
          </w:tcPr>
          <w:p w14:paraId="0871FDA9"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11</w:t>
            </w:r>
          </w:p>
        </w:tc>
        <w:tc>
          <w:tcPr>
            <w:tcW w:w="153" w:type="pct"/>
            <w:shd w:val="clear" w:color="auto" w:fill="auto"/>
          </w:tcPr>
          <w:p w14:paraId="181CEC94"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c>
          <w:tcPr>
            <w:tcW w:w="640" w:type="pct"/>
            <w:shd w:val="clear" w:color="auto" w:fill="auto"/>
          </w:tcPr>
          <w:p w14:paraId="28AC9560"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00</w:t>
            </w:r>
          </w:p>
        </w:tc>
      </w:tr>
      <w:tr w:rsidR="00A92FD9" w:rsidRPr="00A92FD9" w14:paraId="60A9864E" w14:textId="77777777" w:rsidTr="00AD22F1">
        <w:trPr>
          <w:cantSplit/>
        </w:trPr>
        <w:tc>
          <w:tcPr>
            <w:tcW w:w="955" w:type="pct"/>
            <w:shd w:val="clear" w:color="auto" w:fill="auto"/>
          </w:tcPr>
          <w:p w14:paraId="01D35A0A"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10</w:t>
            </w:r>
          </w:p>
        </w:tc>
        <w:tc>
          <w:tcPr>
            <w:tcW w:w="188" w:type="pct"/>
            <w:shd w:val="clear" w:color="auto" w:fill="auto"/>
          </w:tcPr>
          <w:p w14:paraId="2431D886"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58</w:t>
            </w:r>
          </w:p>
        </w:tc>
        <w:tc>
          <w:tcPr>
            <w:tcW w:w="334" w:type="pct"/>
            <w:shd w:val="clear" w:color="auto" w:fill="auto"/>
          </w:tcPr>
          <w:p w14:paraId="274C4A9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26</w:t>
            </w:r>
          </w:p>
        </w:tc>
        <w:tc>
          <w:tcPr>
            <w:tcW w:w="962" w:type="pct"/>
            <w:shd w:val="clear" w:color="auto" w:fill="auto"/>
          </w:tcPr>
          <w:p w14:paraId="34D5B53B"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6</w:t>
            </w:r>
          </w:p>
        </w:tc>
        <w:tc>
          <w:tcPr>
            <w:tcW w:w="193" w:type="pct"/>
            <w:shd w:val="clear" w:color="auto" w:fill="auto"/>
          </w:tcPr>
          <w:p w14:paraId="05966B62"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19</w:t>
            </w:r>
          </w:p>
        </w:tc>
        <w:tc>
          <w:tcPr>
            <w:tcW w:w="612" w:type="pct"/>
            <w:shd w:val="clear" w:color="auto" w:fill="auto"/>
          </w:tcPr>
          <w:p w14:paraId="76A244FF"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37</w:t>
            </w:r>
          </w:p>
        </w:tc>
        <w:tc>
          <w:tcPr>
            <w:tcW w:w="962" w:type="pct"/>
            <w:shd w:val="clear" w:color="auto" w:fill="auto"/>
          </w:tcPr>
          <w:p w14:paraId="4A3DE5E5" w14:textId="77777777" w:rsidR="00593D59" w:rsidRPr="00A92FD9" w:rsidRDefault="00593D59" w:rsidP="00593D59">
            <w:pPr>
              <w:autoSpaceDE w:val="0"/>
              <w:autoSpaceDN w:val="0"/>
              <w:adjustRightInd w:val="0"/>
              <w:spacing w:after="0" w:line="320" w:lineRule="atLeast"/>
              <w:ind w:left="60" w:right="60"/>
              <w:rPr>
                <w:rFonts w:cstheme="minorHAnsi"/>
                <w:sz w:val="20"/>
                <w:szCs w:val="20"/>
              </w:rPr>
            </w:pPr>
            <w:r w:rsidRPr="00A92FD9">
              <w:rPr>
                <w:rFonts w:cstheme="minorHAnsi"/>
                <w:sz w:val="20"/>
                <w:szCs w:val="20"/>
              </w:rPr>
              <w:t>SKBIMNFTNOW12</w:t>
            </w:r>
          </w:p>
        </w:tc>
        <w:tc>
          <w:tcPr>
            <w:tcW w:w="153" w:type="pct"/>
            <w:shd w:val="clear" w:color="auto" w:fill="auto"/>
          </w:tcPr>
          <w:p w14:paraId="43A95463"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8</w:t>
            </w:r>
          </w:p>
        </w:tc>
        <w:tc>
          <w:tcPr>
            <w:tcW w:w="640" w:type="pct"/>
            <w:shd w:val="clear" w:color="auto" w:fill="auto"/>
          </w:tcPr>
          <w:p w14:paraId="52173DC5" w14:textId="77777777" w:rsidR="00593D59" w:rsidRPr="00A92FD9" w:rsidRDefault="00593D59" w:rsidP="00593D59">
            <w:pPr>
              <w:autoSpaceDE w:val="0"/>
              <w:autoSpaceDN w:val="0"/>
              <w:adjustRightInd w:val="0"/>
              <w:spacing w:after="0" w:line="320" w:lineRule="atLeast"/>
              <w:ind w:left="60" w:right="60"/>
              <w:jc w:val="right"/>
              <w:rPr>
                <w:rFonts w:cstheme="minorHAnsi"/>
                <w:sz w:val="20"/>
                <w:szCs w:val="20"/>
              </w:rPr>
            </w:pPr>
            <w:r w:rsidRPr="00A92FD9">
              <w:rPr>
                <w:rFonts w:cstheme="minorHAnsi"/>
                <w:sz w:val="20"/>
                <w:szCs w:val="20"/>
              </w:rPr>
              <w:t>2.00</w:t>
            </w:r>
          </w:p>
        </w:tc>
      </w:tr>
    </w:tbl>
    <w:p w14:paraId="62925313" w14:textId="77777777" w:rsidR="00593D59" w:rsidRPr="00DA0641" w:rsidRDefault="00593D59" w:rsidP="00593D59">
      <w:pPr>
        <w:autoSpaceDE w:val="0"/>
        <w:autoSpaceDN w:val="0"/>
        <w:adjustRightInd w:val="0"/>
        <w:spacing w:after="0" w:line="240" w:lineRule="auto"/>
        <w:rPr>
          <w:rFonts w:ascii="Times New Roman" w:hAnsi="Times New Roman" w:cs="Times New Roman"/>
          <w:sz w:val="24"/>
          <w:szCs w:val="24"/>
        </w:rPr>
      </w:pPr>
    </w:p>
    <w:p w14:paraId="2289D998" w14:textId="77777777" w:rsidR="00593D59" w:rsidRPr="00DA0641" w:rsidRDefault="00593D59" w:rsidP="00593D59">
      <w:pPr>
        <w:autoSpaceDE w:val="0"/>
        <w:autoSpaceDN w:val="0"/>
        <w:adjustRightInd w:val="0"/>
        <w:spacing w:after="0" w:line="240" w:lineRule="auto"/>
        <w:rPr>
          <w:rFonts w:ascii="Times New Roman" w:hAnsi="Times New Roman" w:cs="Times New Roman"/>
          <w:sz w:val="24"/>
          <w:szCs w:val="24"/>
        </w:rPr>
      </w:pPr>
    </w:p>
    <w:p w14:paraId="0DFC4BE9" w14:textId="67821F2D" w:rsidR="00593D59" w:rsidRPr="00DA0641" w:rsidRDefault="005E6EE2" w:rsidP="00DB12A4">
      <w:r>
        <w:t xml:space="preserve">Similar to </w:t>
      </w:r>
      <w:r w:rsidR="002349D0">
        <w:t>previously explained data</w:t>
      </w:r>
      <w:r w:rsidR="00EC626E">
        <w:t>,</w:t>
      </w:r>
      <w:r w:rsidR="002349D0">
        <w:t xml:space="preserve"> </w:t>
      </w:r>
      <w:r w:rsidR="00593D59" w:rsidRPr="00DA0641">
        <w:fldChar w:fldCharType="begin"/>
      </w:r>
      <w:r w:rsidR="00593D59" w:rsidRPr="00DA0641">
        <w:instrText xml:space="preserve"> REF _Ref33042934 \h  \* MERGEFORMAT </w:instrText>
      </w:r>
      <w:r w:rsidR="00593D59" w:rsidRPr="00DA0641">
        <w:fldChar w:fldCharType="separate"/>
      </w:r>
      <w:r w:rsidR="00F70D7D" w:rsidRPr="00DA0641">
        <w:t xml:space="preserve">Table </w:t>
      </w:r>
      <w:r w:rsidR="00F70D7D">
        <w:t>104</w:t>
      </w:r>
      <w:r w:rsidR="00593D59" w:rsidRPr="00DA0641">
        <w:fldChar w:fldCharType="end"/>
      </w:r>
      <w:r>
        <w:t xml:space="preserve">, </w:t>
      </w:r>
      <w:r>
        <w:fldChar w:fldCharType="begin"/>
      </w:r>
      <w:r>
        <w:instrText xml:space="preserve"> REF _Ref47526285 \h </w:instrText>
      </w:r>
      <w:r>
        <w:fldChar w:fldCharType="separate"/>
      </w:r>
      <w:r w:rsidR="00F70D7D" w:rsidRPr="00DA0641">
        <w:t xml:space="preserve">Table </w:t>
      </w:r>
      <w:r w:rsidR="00F70D7D">
        <w:rPr>
          <w:noProof/>
        </w:rPr>
        <w:t>105</w:t>
      </w:r>
      <w:r>
        <w:fldChar w:fldCharType="end"/>
      </w:r>
      <w:r>
        <w:t xml:space="preserve">, </w:t>
      </w:r>
      <w:r w:rsidR="00EC626E">
        <w:t>and</w:t>
      </w:r>
      <w:r w:rsidR="00593D59" w:rsidRPr="00DA0641">
        <w:t xml:space="preserve"> </w:t>
      </w:r>
      <w:r w:rsidR="00593D59" w:rsidRPr="00DA0641">
        <w:fldChar w:fldCharType="begin"/>
      </w:r>
      <w:r w:rsidR="00593D59" w:rsidRPr="00DA0641">
        <w:instrText xml:space="preserve"> REF _Ref33042939 \h  \* MERGEFORMAT </w:instrText>
      </w:r>
      <w:r w:rsidR="00593D59" w:rsidRPr="00DA0641">
        <w:fldChar w:fldCharType="separate"/>
      </w:r>
      <w:r w:rsidR="00F70D7D" w:rsidRPr="00DA0641">
        <w:t xml:space="preserve">Table </w:t>
      </w:r>
      <w:r w:rsidR="00F70D7D">
        <w:t>106</w:t>
      </w:r>
      <w:r w:rsidR="00593D59" w:rsidRPr="00DA0641">
        <w:fldChar w:fldCharType="end"/>
      </w:r>
      <w:r w:rsidR="00593D59" w:rsidRPr="00DA0641">
        <w:t xml:space="preserve"> present data on skills and knowledge dimensions  which senior, middle</w:t>
      </w:r>
      <w:r w:rsidR="000E3375">
        <w:t>,</w:t>
      </w:r>
      <w:r w:rsidR="00593D59" w:rsidRPr="00DA0641">
        <w:t xml:space="preserve"> and lower</w:t>
      </w:r>
      <w:r w:rsidR="000E3375">
        <w:t>-</w:t>
      </w:r>
      <w:r w:rsidR="00593D59" w:rsidRPr="00DA0641">
        <w:t>level managers most believe to be important and most need training</w:t>
      </w:r>
      <w:r w:rsidR="009D3431">
        <w:t xml:space="preserve"> for</w:t>
      </w:r>
      <w:r w:rsidR="00593D59" w:rsidRPr="00DA0641">
        <w:t xml:space="preserve"> in their </w:t>
      </w:r>
      <w:r w:rsidR="009D3431">
        <w:t>f</w:t>
      </w:r>
      <w:r w:rsidR="009D3431" w:rsidRPr="00DA0641">
        <w:t xml:space="preserve">uture </w:t>
      </w:r>
      <w:r w:rsidR="00593D59" w:rsidRPr="00DA0641">
        <w:t>job.</w:t>
      </w:r>
      <w:r w:rsidR="002349D0">
        <w:t xml:space="preserve"> Considering the future perspective, the first  rank skill/knowledge dimension for three job levels </w:t>
      </w:r>
      <w:r w:rsidR="009D3431">
        <w:t xml:space="preserve">does </w:t>
      </w:r>
      <w:r w:rsidR="002349D0">
        <w:t xml:space="preserve">not show much of a difference </w:t>
      </w:r>
      <w:r w:rsidR="000E3375">
        <w:t>from</w:t>
      </w:r>
      <w:r w:rsidR="002349D0">
        <w:t xml:space="preserve"> the current perspective as innovation management and information management </w:t>
      </w:r>
      <w:r>
        <w:t>we</w:t>
      </w:r>
      <w:r w:rsidR="002349D0">
        <w:t>re still considered to be the most important skills. However, middle</w:t>
      </w:r>
      <w:r w:rsidR="000E3375">
        <w:t>-</w:t>
      </w:r>
      <w:r w:rsidR="002349D0">
        <w:t xml:space="preserve">level managers trust that having teamwork skills is very important for future BIM implementation. It is compelling that </w:t>
      </w:r>
      <w:r w:rsidR="00EC626E">
        <w:t xml:space="preserve">middle- level managers show </w:t>
      </w:r>
      <w:r w:rsidR="000E3375">
        <w:t xml:space="preserve">an </w:t>
      </w:r>
      <w:r w:rsidR="00EC626E" w:rsidRPr="00EC626E">
        <w:t>indistinguishable</w:t>
      </w:r>
      <w:r w:rsidR="00EC626E">
        <w:t xml:space="preserve"> point of view towards both current and future dimensions.</w:t>
      </w:r>
    </w:p>
    <w:p w14:paraId="22F8D614" w14:textId="77777777" w:rsidR="00593D59" w:rsidRPr="00DA0641" w:rsidRDefault="00593D59" w:rsidP="00593D59">
      <w:pPr>
        <w:pStyle w:val="Caption"/>
        <w:keepNext/>
      </w:pPr>
    </w:p>
    <w:p w14:paraId="3F398C17" w14:textId="5750EAE7" w:rsidR="00593D59" w:rsidRPr="00DA0641" w:rsidRDefault="00593D59" w:rsidP="00593D59">
      <w:pPr>
        <w:pStyle w:val="Caption"/>
        <w:keepNext/>
      </w:pPr>
      <w:bookmarkStart w:id="1215" w:name="_Ref33042934"/>
      <w:bookmarkStart w:id="1216" w:name="_Toc35347817"/>
      <w:bookmarkStart w:id="1217" w:name="_Toc49290952"/>
      <w:bookmarkStart w:id="1218" w:name="_Toc73916318"/>
      <w:r w:rsidRPr="00DA0641">
        <w:t xml:space="preserve">Table </w:t>
      </w:r>
      <w:r w:rsidRPr="00DA0641">
        <w:fldChar w:fldCharType="begin"/>
      </w:r>
      <w:r w:rsidRPr="00DA0641">
        <w:instrText xml:space="preserve"> SEQ Table \* ARABIC </w:instrText>
      </w:r>
      <w:r w:rsidRPr="00DA0641">
        <w:fldChar w:fldCharType="separate"/>
      </w:r>
      <w:r w:rsidR="00F70D7D">
        <w:rPr>
          <w:noProof/>
        </w:rPr>
        <w:t>104</w:t>
      </w:r>
      <w:r w:rsidRPr="00DA0641">
        <w:fldChar w:fldCharType="end"/>
      </w:r>
      <w:bookmarkEnd w:id="1215"/>
      <w:r w:rsidRPr="00DA0641">
        <w:t>- Skill-knowledge Dimensions required for future BIM implementation, ordered according to the degree of importance as responded by three levels of managers</w:t>
      </w:r>
      <w:bookmarkEnd w:id="1216"/>
      <w:bookmarkEnd w:id="1217"/>
      <w:bookmarkEnd w:id="121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665"/>
        <w:gridCol w:w="333"/>
        <w:gridCol w:w="602"/>
        <w:gridCol w:w="1687"/>
        <w:gridCol w:w="339"/>
        <w:gridCol w:w="1072"/>
        <w:gridCol w:w="1687"/>
        <w:gridCol w:w="268"/>
        <w:gridCol w:w="1125"/>
      </w:tblGrid>
      <w:tr w:rsidR="00AD22F1" w:rsidRPr="002300CE" w14:paraId="70515225" w14:textId="77777777" w:rsidTr="00AD22F1">
        <w:trPr>
          <w:cantSplit/>
        </w:trPr>
        <w:tc>
          <w:tcPr>
            <w:tcW w:w="5000" w:type="pct"/>
            <w:gridSpan w:val="9"/>
            <w:shd w:val="clear" w:color="auto" w:fill="auto"/>
            <w:vAlign w:val="center"/>
          </w:tcPr>
          <w:p w14:paraId="1DC02B7E" w14:textId="77777777" w:rsidR="00AD22F1" w:rsidRPr="002300CE" w:rsidRDefault="00AD22F1" w:rsidP="00593D59">
            <w:pPr>
              <w:autoSpaceDE w:val="0"/>
              <w:autoSpaceDN w:val="0"/>
              <w:adjustRightInd w:val="0"/>
              <w:spacing w:after="0" w:line="320" w:lineRule="atLeast"/>
              <w:ind w:left="60" w:right="60"/>
              <w:jc w:val="center"/>
              <w:rPr>
                <w:rFonts w:cstheme="minorHAnsi"/>
                <w:b/>
                <w:bCs/>
                <w:sz w:val="20"/>
                <w:szCs w:val="20"/>
              </w:rPr>
            </w:pPr>
            <w:r w:rsidRPr="002300CE">
              <w:rPr>
                <w:rFonts w:cstheme="minorHAnsi"/>
                <w:b/>
                <w:bCs/>
                <w:sz w:val="20"/>
                <w:szCs w:val="20"/>
              </w:rPr>
              <w:t>BIM Implementation-FUTURE</w:t>
            </w:r>
          </w:p>
        </w:tc>
      </w:tr>
      <w:tr w:rsidR="002300CE" w:rsidRPr="002300CE" w14:paraId="699EACF0" w14:textId="77777777" w:rsidTr="00593D59">
        <w:trPr>
          <w:cantSplit/>
        </w:trPr>
        <w:tc>
          <w:tcPr>
            <w:tcW w:w="1474" w:type="pct"/>
            <w:gridSpan w:val="3"/>
            <w:shd w:val="clear" w:color="auto" w:fill="auto"/>
            <w:vAlign w:val="center"/>
          </w:tcPr>
          <w:p w14:paraId="7AC93951" w14:textId="77777777" w:rsidR="00593D59" w:rsidRPr="002300CE" w:rsidRDefault="00593D59" w:rsidP="00593D59">
            <w:pPr>
              <w:autoSpaceDE w:val="0"/>
              <w:autoSpaceDN w:val="0"/>
              <w:adjustRightInd w:val="0"/>
              <w:spacing w:after="0" w:line="320" w:lineRule="atLeast"/>
              <w:ind w:left="60" w:right="60"/>
              <w:jc w:val="center"/>
              <w:rPr>
                <w:rFonts w:cstheme="minorHAnsi"/>
                <w:sz w:val="20"/>
                <w:szCs w:val="20"/>
              </w:rPr>
            </w:pPr>
            <w:r w:rsidRPr="002300CE">
              <w:rPr>
                <w:rFonts w:cstheme="minorHAnsi"/>
                <w:b/>
                <w:bCs/>
                <w:sz w:val="20"/>
                <w:szCs w:val="20"/>
              </w:rPr>
              <w:t>Senior Management</w:t>
            </w:r>
          </w:p>
        </w:tc>
        <w:tc>
          <w:tcPr>
            <w:tcW w:w="1768" w:type="pct"/>
            <w:gridSpan w:val="3"/>
            <w:shd w:val="clear" w:color="auto" w:fill="auto"/>
          </w:tcPr>
          <w:p w14:paraId="14A8DD94" w14:textId="77777777" w:rsidR="00593D59" w:rsidRPr="002300CE" w:rsidRDefault="00593D59" w:rsidP="00593D59">
            <w:pPr>
              <w:autoSpaceDE w:val="0"/>
              <w:autoSpaceDN w:val="0"/>
              <w:adjustRightInd w:val="0"/>
              <w:spacing w:after="0" w:line="320" w:lineRule="atLeast"/>
              <w:ind w:left="60" w:right="60"/>
              <w:jc w:val="center"/>
              <w:rPr>
                <w:rFonts w:cstheme="minorHAnsi"/>
                <w:b/>
                <w:bCs/>
                <w:sz w:val="20"/>
                <w:szCs w:val="20"/>
              </w:rPr>
            </w:pPr>
            <w:r w:rsidRPr="002300CE">
              <w:rPr>
                <w:rFonts w:cstheme="minorHAnsi"/>
                <w:b/>
                <w:bCs/>
                <w:sz w:val="20"/>
                <w:szCs w:val="20"/>
              </w:rPr>
              <w:t>Middle-level Management</w:t>
            </w:r>
          </w:p>
        </w:tc>
        <w:tc>
          <w:tcPr>
            <w:tcW w:w="1758" w:type="pct"/>
            <w:gridSpan w:val="3"/>
            <w:shd w:val="clear" w:color="auto" w:fill="auto"/>
          </w:tcPr>
          <w:p w14:paraId="2D4921B3" w14:textId="77777777" w:rsidR="00593D59" w:rsidRPr="002300CE" w:rsidRDefault="00593D59" w:rsidP="00593D59">
            <w:pPr>
              <w:autoSpaceDE w:val="0"/>
              <w:autoSpaceDN w:val="0"/>
              <w:adjustRightInd w:val="0"/>
              <w:spacing w:after="0" w:line="320" w:lineRule="atLeast"/>
              <w:ind w:left="60" w:right="60"/>
              <w:jc w:val="center"/>
              <w:rPr>
                <w:rFonts w:cstheme="minorHAnsi"/>
                <w:b/>
                <w:bCs/>
                <w:sz w:val="20"/>
                <w:szCs w:val="20"/>
              </w:rPr>
            </w:pPr>
            <w:r w:rsidRPr="002300CE">
              <w:rPr>
                <w:rFonts w:cstheme="minorHAnsi"/>
                <w:b/>
                <w:bCs/>
                <w:sz w:val="20"/>
                <w:szCs w:val="20"/>
              </w:rPr>
              <w:t>Lower level Management</w:t>
            </w:r>
          </w:p>
        </w:tc>
      </w:tr>
      <w:tr w:rsidR="002300CE" w:rsidRPr="002300CE" w14:paraId="1EFDF225" w14:textId="77777777" w:rsidTr="00593D59">
        <w:trPr>
          <w:cantSplit/>
        </w:trPr>
        <w:tc>
          <w:tcPr>
            <w:tcW w:w="950" w:type="pct"/>
            <w:shd w:val="clear" w:color="auto" w:fill="auto"/>
            <w:vAlign w:val="bottom"/>
          </w:tcPr>
          <w:p w14:paraId="075D5606" w14:textId="77777777" w:rsidR="00593D59" w:rsidRPr="002300CE" w:rsidRDefault="00593D59" w:rsidP="00593D59">
            <w:pPr>
              <w:autoSpaceDE w:val="0"/>
              <w:autoSpaceDN w:val="0"/>
              <w:adjustRightInd w:val="0"/>
              <w:spacing w:after="0" w:line="240" w:lineRule="auto"/>
              <w:rPr>
                <w:rFonts w:cstheme="minorHAnsi"/>
                <w:sz w:val="20"/>
                <w:szCs w:val="20"/>
              </w:rPr>
            </w:pPr>
            <w:r w:rsidRPr="002300CE">
              <w:rPr>
                <w:rFonts w:cstheme="minorHAnsi"/>
                <w:sz w:val="20"/>
                <w:szCs w:val="20"/>
              </w:rPr>
              <w:t>Skill/knowledge</w:t>
            </w:r>
          </w:p>
        </w:tc>
        <w:tc>
          <w:tcPr>
            <w:tcW w:w="188" w:type="pct"/>
            <w:shd w:val="clear" w:color="auto" w:fill="auto"/>
            <w:vAlign w:val="bottom"/>
          </w:tcPr>
          <w:p w14:paraId="22B9C7B3" w14:textId="77777777" w:rsidR="00593D59" w:rsidRPr="002300CE" w:rsidRDefault="00593D59" w:rsidP="00593D59">
            <w:pPr>
              <w:autoSpaceDE w:val="0"/>
              <w:autoSpaceDN w:val="0"/>
              <w:adjustRightInd w:val="0"/>
              <w:spacing w:after="0" w:line="320" w:lineRule="atLeast"/>
              <w:ind w:left="60" w:right="60"/>
              <w:jc w:val="center"/>
              <w:rPr>
                <w:rFonts w:cstheme="minorHAnsi"/>
                <w:sz w:val="20"/>
                <w:szCs w:val="20"/>
              </w:rPr>
            </w:pPr>
            <w:r w:rsidRPr="002300CE">
              <w:rPr>
                <w:rFonts w:cstheme="minorHAnsi"/>
                <w:sz w:val="20"/>
                <w:szCs w:val="20"/>
              </w:rPr>
              <w:t>N</w:t>
            </w:r>
          </w:p>
        </w:tc>
        <w:tc>
          <w:tcPr>
            <w:tcW w:w="336" w:type="pct"/>
            <w:shd w:val="clear" w:color="auto" w:fill="auto"/>
            <w:vAlign w:val="bottom"/>
          </w:tcPr>
          <w:p w14:paraId="4C2ED540" w14:textId="77777777" w:rsidR="00593D59" w:rsidRPr="002300CE" w:rsidRDefault="00593D59" w:rsidP="00593D59">
            <w:pPr>
              <w:autoSpaceDE w:val="0"/>
              <w:autoSpaceDN w:val="0"/>
              <w:adjustRightInd w:val="0"/>
              <w:spacing w:after="0" w:line="320" w:lineRule="atLeast"/>
              <w:ind w:left="60" w:right="60"/>
              <w:jc w:val="center"/>
              <w:rPr>
                <w:rFonts w:cstheme="minorHAnsi"/>
                <w:sz w:val="20"/>
                <w:szCs w:val="20"/>
              </w:rPr>
            </w:pPr>
            <w:r w:rsidRPr="002300CE">
              <w:rPr>
                <w:rFonts w:cstheme="minorHAnsi"/>
                <w:sz w:val="20"/>
                <w:szCs w:val="20"/>
              </w:rPr>
              <w:t>Mean</w:t>
            </w:r>
          </w:p>
        </w:tc>
        <w:tc>
          <w:tcPr>
            <w:tcW w:w="962" w:type="pct"/>
            <w:shd w:val="clear" w:color="auto" w:fill="auto"/>
            <w:vAlign w:val="bottom"/>
          </w:tcPr>
          <w:p w14:paraId="3BB7CD12" w14:textId="77777777" w:rsidR="00593D59" w:rsidRPr="002300CE" w:rsidRDefault="00593D59" w:rsidP="00593D59">
            <w:pPr>
              <w:autoSpaceDE w:val="0"/>
              <w:autoSpaceDN w:val="0"/>
              <w:adjustRightInd w:val="0"/>
              <w:spacing w:after="0" w:line="240" w:lineRule="auto"/>
              <w:rPr>
                <w:rFonts w:cstheme="minorHAnsi"/>
                <w:sz w:val="20"/>
                <w:szCs w:val="20"/>
              </w:rPr>
            </w:pPr>
            <w:r w:rsidRPr="002300CE">
              <w:rPr>
                <w:rFonts w:cstheme="minorHAnsi"/>
                <w:sz w:val="20"/>
                <w:szCs w:val="20"/>
              </w:rPr>
              <w:t>Skill/knowledge</w:t>
            </w:r>
          </w:p>
        </w:tc>
        <w:tc>
          <w:tcPr>
            <w:tcW w:w="194" w:type="pct"/>
            <w:shd w:val="clear" w:color="auto" w:fill="auto"/>
            <w:vAlign w:val="bottom"/>
          </w:tcPr>
          <w:p w14:paraId="1542F6B2" w14:textId="77777777" w:rsidR="00593D59" w:rsidRPr="002300CE" w:rsidRDefault="00593D59" w:rsidP="00593D59">
            <w:pPr>
              <w:autoSpaceDE w:val="0"/>
              <w:autoSpaceDN w:val="0"/>
              <w:adjustRightInd w:val="0"/>
              <w:spacing w:after="0" w:line="320" w:lineRule="atLeast"/>
              <w:ind w:left="60" w:right="60"/>
              <w:jc w:val="center"/>
              <w:rPr>
                <w:rFonts w:cstheme="minorHAnsi"/>
                <w:sz w:val="20"/>
                <w:szCs w:val="20"/>
              </w:rPr>
            </w:pPr>
            <w:r w:rsidRPr="002300CE">
              <w:rPr>
                <w:rFonts w:cstheme="minorHAnsi"/>
                <w:sz w:val="20"/>
                <w:szCs w:val="20"/>
              </w:rPr>
              <w:t>N</w:t>
            </w:r>
          </w:p>
        </w:tc>
        <w:tc>
          <w:tcPr>
            <w:tcW w:w="612" w:type="pct"/>
            <w:shd w:val="clear" w:color="auto" w:fill="auto"/>
            <w:vAlign w:val="bottom"/>
          </w:tcPr>
          <w:p w14:paraId="44FEC542" w14:textId="77777777" w:rsidR="00593D59" w:rsidRPr="002300CE" w:rsidRDefault="00593D59" w:rsidP="00593D59">
            <w:pPr>
              <w:autoSpaceDE w:val="0"/>
              <w:autoSpaceDN w:val="0"/>
              <w:adjustRightInd w:val="0"/>
              <w:spacing w:after="0" w:line="320" w:lineRule="atLeast"/>
              <w:ind w:left="60" w:right="60"/>
              <w:jc w:val="center"/>
              <w:rPr>
                <w:rFonts w:cstheme="minorHAnsi"/>
                <w:sz w:val="20"/>
                <w:szCs w:val="20"/>
              </w:rPr>
            </w:pPr>
            <w:r w:rsidRPr="002300CE">
              <w:rPr>
                <w:rFonts w:cstheme="minorHAnsi"/>
                <w:sz w:val="20"/>
                <w:szCs w:val="20"/>
              </w:rPr>
              <w:t>Mean</w:t>
            </w:r>
          </w:p>
        </w:tc>
        <w:tc>
          <w:tcPr>
            <w:tcW w:w="962" w:type="pct"/>
            <w:shd w:val="clear" w:color="auto" w:fill="auto"/>
            <w:vAlign w:val="bottom"/>
          </w:tcPr>
          <w:p w14:paraId="7CE25076" w14:textId="77777777" w:rsidR="00593D59" w:rsidRPr="002300CE" w:rsidRDefault="00593D59" w:rsidP="00593D59">
            <w:pPr>
              <w:autoSpaceDE w:val="0"/>
              <w:autoSpaceDN w:val="0"/>
              <w:adjustRightInd w:val="0"/>
              <w:spacing w:after="0" w:line="240" w:lineRule="auto"/>
              <w:rPr>
                <w:rFonts w:cstheme="minorHAnsi"/>
                <w:sz w:val="20"/>
                <w:szCs w:val="20"/>
              </w:rPr>
            </w:pPr>
            <w:r w:rsidRPr="002300CE">
              <w:rPr>
                <w:rFonts w:cstheme="minorHAnsi"/>
                <w:sz w:val="20"/>
                <w:szCs w:val="20"/>
              </w:rPr>
              <w:t>Skill/knowledge</w:t>
            </w:r>
          </w:p>
        </w:tc>
        <w:tc>
          <w:tcPr>
            <w:tcW w:w="154" w:type="pct"/>
            <w:shd w:val="clear" w:color="auto" w:fill="auto"/>
            <w:vAlign w:val="bottom"/>
          </w:tcPr>
          <w:p w14:paraId="1135B6C1" w14:textId="77777777" w:rsidR="00593D59" w:rsidRPr="002300CE" w:rsidRDefault="00593D59" w:rsidP="00593D59">
            <w:pPr>
              <w:autoSpaceDE w:val="0"/>
              <w:autoSpaceDN w:val="0"/>
              <w:adjustRightInd w:val="0"/>
              <w:spacing w:after="0" w:line="320" w:lineRule="atLeast"/>
              <w:ind w:left="60" w:right="60"/>
              <w:jc w:val="center"/>
              <w:rPr>
                <w:rFonts w:cstheme="minorHAnsi"/>
                <w:sz w:val="20"/>
                <w:szCs w:val="20"/>
              </w:rPr>
            </w:pPr>
            <w:r w:rsidRPr="002300CE">
              <w:rPr>
                <w:rFonts w:cstheme="minorHAnsi"/>
                <w:sz w:val="20"/>
                <w:szCs w:val="20"/>
              </w:rPr>
              <w:t>N</w:t>
            </w:r>
          </w:p>
        </w:tc>
        <w:tc>
          <w:tcPr>
            <w:tcW w:w="642" w:type="pct"/>
            <w:shd w:val="clear" w:color="auto" w:fill="auto"/>
            <w:vAlign w:val="bottom"/>
          </w:tcPr>
          <w:p w14:paraId="54B0D591" w14:textId="77777777" w:rsidR="00593D59" w:rsidRPr="002300CE" w:rsidRDefault="00593D59" w:rsidP="00593D59">
            <w:pPr>
              <w:autoSpaceDE w:val="0"/>
              <w:autoSpaceDN w:val="0"/>
              <w:adjustRightInd w:val="0"/>
              <w:spacing w:after="0" w:line="320" w:lineRule="atLeast"/>
              <w:ind w:left="60" w:right="60"/>
              <w:jc w:val="center"/>
              <w:rPr>
                <w:rFonts w:cstheme="minorHAnsi"/>
                <w:sz w:val="20"/>
                <w:szCs w:val="20"/>
              </w:rPr>
            </w:pPr>
            <w:r w:rsidRPr="002300CE">
              <w:rPr>
                <w:rFonts w:cstheme="minorHAnsi"/>
                <w:sz w:val="20"/>
                <w:szCs w:val="20"/>
              </w:rPr>
              <w:t>Mean</w:t>
            </w:r>
          </w:p>
        </w:tc>
      </w:tr>
      <w:tr w:rsidR="002300CE" w:rsidRPr="002300CE" w14:paraId="61386471" w14:textId="77777777" w:rsidTr="00593D59">
        <w:trPr>
          <w:cantSplit/>
        </w:trPr>
        <w:tc>
          <w:tcPr>
            <w:tcW w:w="950" w:type="pct"/>
            <w:shd w:val="clear" w:color="auto" w:fill="auto"/>
          </w:tcPr>
          <w:p w14:paraId="0F3F4073"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20</w:t>
            </w:r>
          </w:p>
        </w:tc>
        <w:tc>
          <w:tcPr>
            <w:tcW w:w="188" w:type="pct"/>
            <w:shd w:val="clear" w:color="auto" w:fill="auto"/>
          </w:tcPr>
          <w:p w14:paraId="08982870"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50540E0E"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3.74</w:t>
            </w:r>
          </w:p>
        </w:tc>
        <w:tc>
          <w:tcPr>
            <w:tcW w:w="962" w:type="pct"/>
            <w:shd w:val="clear" w:color="auto" w:fill="auto"/>
          </w:tcPr>
          <w:p w14:paraId="43ABFFDC"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5</w:t>
            </w:r>
          </w:p>
        </w:tc>
        <w:tc>
          <w:tcPr>
            <w:tcW w:w="194" w:type="pct"/>
            <w:shd w:val="clear" w:color="auto" w:fill="auto"/>
          </w:tcPr>
          <w:p w14:paraId="38836D6B"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25097B30"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3.58</w:t>
            </w:r>
          </w:p>
        </w:tc>
        <w:tc>
          <w:tcPr>
            <w:tcW w:w="962" w:type="pct"/>
            <w:shd w:val="clear" w:color="auto" w:fill="auto"/>
          </w:tcPr>
          <w:p w14:paraId="77C7A7B1"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18</w:t>
            </w:r>
          </w:p>
        </w:tc>
        <w:tc>
          <w:tcPr>
            <w:tcW w:w="154" w:type="pct"/>
            <w:shd w:val="clear" w:color="auto" w:fill="auto"/>
          </w:tcPr>
          <w:p w14:paraId="4179278A"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5FEEA4E2"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3.63</w:t>
            </w:r>
          </w:p>
        </w:tc>
      </w:tr>
      <w:tr w:rsidR="002300CE" w:rsidRPr="002300CE" w14:paraId="1BDFF50D" w14:textId="77777777" w:rsidTr="00593D59">
        <w:trPr>
          <w:cantSplit/>
        </w:trPr>
        <w:tc>
          <w:tcPr>
            <w:tcW w:w="950" w:type="pct"/>
            <w:shd w:val="clear" w:color="auto" w:fill="auto"/>
          </w:tcPr>
          <w:p w14:paraId="4B7223EF"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18</w:t>
            </w:r>
          </w:p>
        </w:tc>
        <w:tc>
          <w:tcPr>
            <w:tcW w:w="188" w:type="pct"/>
            <w:shd w:val="clear" w:color="auto" w:fill="auto"/>
          </w:tcPr>
          <w:p w14:paraId="74D95C57"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51B8719C"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3.72</w:t>
            </w:r>
          </w:p>
        </w:tc>
        <w:tc>
          <w:tcPr>
            <w:tcW w:w="962" w:type="pct"/>
            <w:shd w:val="clear" w:color="auto" w:fill="auto"/>
          </w:tcPr>
          <w:p w14:paraId="2BEB5F31"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18</w:t>
            </w:r>
          </w:p>
        </w:tc>
        <w:tc>
          <w:tcPr>
            <w:tcW w:w="194" w:type="pct"/>
            <w:shd w:val="clear" w:color="auto" w:fill="auto"/>
          </w:tcPr>
          <w:p w14:paraId="7FAF9564"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0E031F2F"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3.53</w:t>
            </w:r>
          </w:p>
        </w:tc>
        <w:tc>
          <w:tcPr>
            <w:tcW w:w="962" w:type="pct"/>
            <w:shd w:val="clear" w:color="auto" w:fill="auto"/>
          </w:tcPr>
          <w:p w14:paraId="28CFF94F"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16</w:t>
            </w:r>
          </w:p>
        </w:tc>
        <w:tc>
          <w:tcPr>
            <w:tcW w:w="154" w:type="pct"/>
            <w:shd w:val="clear" w:color="auto" w:fill="auto"/>
          </w:tcPr>
          <w:p w14:paraId="4D9C1E1F"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793C5D9B"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3.25</w:t>
            </w:r>
          </w:p>
        </w:tc>
      </w:tr>
      <w:tr w:rsidR="002300CE" w:rsidRPr="002300CE" w14:paraId="680C36F0" w14:textId="77777777" w:rsidTr="00593D59">
        <w:trPr>
          <w:cantSplit/>
        </w:trPr>
        <w:tc>
          <w:tcPr>
            <w:tcW w:w="950" w:type="pct"/>
            <w:shd w:val="clear" w:color="auto" w:fill="auto"/>
          </w:tcPr>
          <w:p w14:paraId="79C8C35E"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7</w:t>
            </w:r>
          </w:p>
        </w:tc>
        <w:tc>
          <w:tcPr>
            <w:tcW w:w="188" w:type="pct"/>
            <w:shd w:val="clear" w:color="auto" w:fill="auto"/>
          </w:tcPr>
          <w:p w14:paraId="25FBF093"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4D4901F5"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3.64</w:t>
            </w:r>
          </w:p>
        </w:tc>
        <w:tc>
          <w:tcPr>
            <w:tcW w:w="962" w:type="pct"/>
            <w:shd w:val="clear" w:color="auto" w:fill="auto"/>
          </w:tcPr>
          <w:p w14:paraId="04DCE395"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20</w:t>
            </w:r>
          </w:p>
        </w:tc>
        <w:tc>
          <w:tcPr>
            <w:tcW w:w="194" w:type="pct"/>
            <w:shd w:val="clear" w:color="auto" w:fill="auto"/>
          </w:tcPr>
          <w:p w14:paraId="29137ADC"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6B5D1872"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3.47</w:t>
            </w:r>
          </w:p>
        </w:tc>
        <w:tc>
          <w:tcPr>
            <w:tcW w:w="962" w:type="pct"/>
            <w:shd w:val="clear" w:color="auto" w:fill="auto"/>
          </w:tcPr>
          <w:p w14:paraId="6D7FB50A"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7</w:t>
            </w:r>
          </w:p>
        </w:tc>
        <w:tc>
          <w:tcPr>
            <w:tcW w:w="154" w:type="pct"/>
            <w:shd w:val="clear" w:color="auto" w:fill="auto"/>
          </w:tcPr>
          <w:p w14:paraId="57512290"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5EA7D7BC"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3.25</w:t>
            </w:r>
          </w:p>
        </w:tc>
      </w:tr>
      <w:tr w:rsidR="002300CE" w:rsidRPr="002300CE" w14:paraId="54D81F7F" w14:textId="77777777" w:rsidTr="00593D59">
        <w:trPr>
          <w:cantSplit/>
        </w:trPr>
        <w:tc>
          <w:tcPr>
            <w:tcW w:w="950" w:type="pct"/>
            <w:shd w:val="clear" w:color="auto" w:fill="auto"/>
          </w:tcPr>
          <w:p w14:paraId="37A487C1"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lastRenderedPageBreak/>
              <w:t>SKBIMIMPFUT5</w:t>
            </w:r>
          </w:p>
        </w:tc>
        <w:tc>
          <w:tcPr>
            <w:tcW w:w="188" w:type="pct"/>
            <w:shd w:val="clear" w:color="auto" w:fill="auto"/>
          </w:tcPr>
          <w:p w14:paraId="3DF8C68A"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0BE5644B"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3.41</w:t>
            </w:r>
          </w:p>
        </w:tc>
        <w:tc>
          <w:tcPr>
            <w:tcW w:w="962" w:type="pct"/>
            <w:shd w:val="clear" w:color="auto" w:fill="auto"/>
          </w:tcPr>
          <w:p w14:paraId="7A4541A6"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7</w:t>
            </w:r>
          </w:p>
        </w:tc>
        <w:tc>
          <w:tcPr>
            <w:tcW w:w="194" w:type="pct"/>
            <w:shd w:val="clear" w:color="auto" w:fill="auto"/>
          </w:tcPr>
          <w:p w14:paraId="4DF4642E"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33B421B0"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3.37</w:t>
            </w:r>
          </w:p>
        </w:tc>
        <w:tc>
          <w:tcPr>
            <w:tcW w:w="962" w:type="pct"/>
            <w:shd w:val="clear" w:color="auto" w:fill="auto"/>
          </w:tcPr>
          <w:p w14:paraId="207D22C6"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20</w:t>
            </w:r>
          </w:p>
        </w:tc>
        <w:tc>
          <w:tcPr>
            <w:tcW w:w="154" w:type="pct"/>
            <w:shd w:val="clear" w:color="auto" w:fill="auto"/>
          </w:tcPr>
          <w:p w14:paraId="7BABC47E"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079E0951"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88</w:t>
            </w:r>
          </w:p>
        </w:tc>
      </w:tr>
      <w:tr w:rsidR="002300CE" w:rsidRPr="002300CE" w14:paraId="070BAC36" w14:textId="77777777" w:rsidTr="00593D59">
        <w:trPr>
          <w:cantSplit/>
        </w:trPr>
        <w:tc>
          <w:tcPr>
            <w:tcW w:w="950" w:type="pct"/>
            <w:shd w:val="clear" w:color="auto" w:fill="auto"/>
          </w:tcPr>
          <w:p w14:paraId="023D3863"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1</w:t>
            </w:r>
          </w:p>
        </w:tc>
        <w:tc>
          <w:tcPr>
            <w:tcW w:w="188" w:type="pct"/>
            <w:shd w:val="clear" w:color="auto" w:fill="auto"/>
          </w:tcPr>
          <w:p w14:paraId="01A8DB00"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45E648D9"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3.31</w:t>
            </w:r>
          </w:p>
        </w:tc>
        <w:tc>
          <w:tcPr>
            <w:tcW w:w="962" w:type="pct"/>
            <w:shd w:val="clear" w:color="auto" w:fill="auto"/>
          </w:tcPr>
          <w:p w14:paraId="2E857FFF"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4</w:t>
            </w:r>
          </w:p>
        </w:tc>
        <w:tc>
          <w:tcPr>
            <w:tcW w:w="194" w:type="pct"/>
            <w:shd w:val="clear" w:color="auto" w:fill="auto"/>
          </w:tcPr>
          <w:p w14:paraId="528C3832"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6854B8D8"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3.21</w:t>
            </w:r>
          </w:p>
        </w:tc>
        <w:tc>
          <w:tcPr>
            <w:tcW w:w="962" w:type="pct"/>
            <w:shd w:val="clear" w:color="auto" w:fill="auto"/>
          </w:tcPr>
          <w:p w14:paraId="154418C7"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19</w:t>
            </w:r>
          </w:p>
        </w:tc>
        <w:tc>
          <w:tcPr>
            <w:tcW w:w="154" w:type="pct"/>
            <w:shd w:val="clear" w:color="auto" w:fill="auto"/>
          </w:tcPr>
          <w:p w14:paraId="707749C1"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2B556B8C"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88</w:t>
            </w:r>
          </w:p>
        </w:tc>
      </w:tr>
      <w:tr w:rsidR="002300CE" w:rsidRPr="002300CE" w14:paraId="333C23A4" w14:textId="77777777" w:rsidTr="00593D59">
        <w:trPr>
          <w:cantSplit/>
        </w:trPr>
        <w:tc>
          <w:tcPr>
            <w:tcW w:w="950" w:type="pct"/>
            <w:shd w:val="clear" w:color="auto" w:fill="auto"/>
          </w:tcPr>
          <w:p w14:paraId="65DA38A1"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16</w:t>
            </w:r>
          </w:p>
        </w:tc>
        <w:tc>
          <w:tcPr>
            <w:tcW w:w="188" w:type="pct"/>
            <w:shd w:val="clear" w:color="auto" w:fill="auto"/>
          </w:tcPr>
          <w:p w14:paraId="7FBB6E59"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548541D2"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3.26</w:t>
            </w:r>
          </w:p>
        </w:tc>
        <w:tc>
          <w:tcPr>
            <w:tcW w:w="962" w:type="pct"/>
            <w:shd w:val="clear" w:color="auto" w:fill="auto"/>
          </w:tcPr>
          <w:p w14:paraId="173AE7F0"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1</w:t>
            </w:r>
          </w:p>
        </w:tc>
        <w:tc>
          <w:tcPr>
            <w:tcW w:w="194" w:type="pct"/>
            <w:shd w:val="clear" w:color="auto" w:fill="auto"/>
          </w:tcPr>
          <w:p w14:paraId="49E0A313"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49DCF548"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3.11</w:t>
            </w:r>
          </w:p>
        </w:tc>
        <w:tc>
          <w:tcPr>
            <w:tcW w:w="962" w:type="pct"/>
            <w:shd w:val="clear" w:color="auto" w:fill="auto"/>
          </w:tcPr>
          <w:p w14:paraId="3CBA9BC8"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1</w:t>
            </w:r>
          </w:p>
        </w:tc>
        <w:tc>
          <w:tcPr>
            <w:tcW w:w="154" w:type="pct"/>
            <w:shd w:val="clear" w:color="auto" w:fill="auto"/>
          </w:tcPr>
          <w:p w14:paraId="5DF70C37"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699C7B89"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88</w:t>
            </w:r>
          </w:p>
        </w:tc>
      </w:tr>
      <w:tr w:rsidR="002300CE" w:rsidRPr="002300CE" w14:paraId="299C7E62" w14:textId="77777777" w:rsidTr="00593D59">
        <w:trPr>
          <w:cantSplit/>
        </w:trPr>
        <w:tc>
          <w:tcPr>
            <w:tcW w:w="950" w:type="pct"/>
            <w:shd w:val="clear" w:color="auto" w:fill="auto"/>
          </w:tcPr>
          <w:p w14:paraId="2530217F"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6</w:t>
            </w:r>
          </w:p>
        </w:tc>
        <w:tc>
          <w:tcPr>
            <w:tcW w:w="188" w:type="pct"/>
            <w:shd w:val="clear" w:color="auto" w:fill="auto"/>
          </w:tcPr>
          <w:p w14:paraId="4281D396"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099F0227"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3.16</w:t>
            </w:r>
          </w:p>
        </w:tc>
        <w:tc>
          <w:tcPr>
            <w:tcW w:w="962" w:type="pct"/>
            <w:shd w:val="clear" w:color="auto" w:fill="auto"/>
          </w:tcPr>
          <w:p w14:paraId="342251C8"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3</w:t>
            </w:r>
          </w:p>
        </w:tc>
        <w:tc>
          <w:tcPr>
            <w:tcW w:w="194" w:type="pct"/>
            <w:shd w:val="clear" w:color="auto" w:fill="auto"/>
          </w:tcPr>
          <w:p w14:paraId="23A847AA"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09D20EB7"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3.05</w:t>
            </w:r>
          </w:p>
        </w:tc>
        <w:tc>
          <w:tcPr>
            <w:tcW w:w="962" w:type="pct"/>
            <w:shd w:val="clear" w:color="auto" w:fill="auto"/>
          </w:tcPr>
          <w:p w14:paraId="5A8B40AB"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17</w:t>
            </w:r>
          </w:p>
        </w:tc>
        <w:tc>
          <w:tcPr>
            <w:tcW w:w="154" w:type="pct"/>
            <w:shd w:val="clear" w:color="auto" w:fill="auto"/>
          </w:tcPr>
          <w:p w14:paraId="2B3CD72F"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5817F19A"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75</w:t>
            </w:r>
          </w:p>
        </w:tc>
      </w:tr>
      <w:tr w:rsidR="002300CE" w:rsidRPr="002300CE" w14:paraId="1FAD3964" w14:textId="77777777" w:rsidTr="00593D59">
        <w:trPr>
          <w:cantSplit/>
        </w:trPr>
        <w:tc>
          <w:tcPr>
            <w:tcW w:w="950" w:type="pct"/>
            <w:shd w:val="clear" w:color="auto" w:fill="auto"/>
          </w:tcPr>
          <w:p w14:paraId="73A93C7B"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4</w:t>
            </w:r>
          </w:p>
        </w:tc>
        <w:tc>
          <w:tcPr>
            <w:tcW w:w="188" w:type="pct"/>
            <w:shd w:val="clear" w:color="auto" w:fill="auto"/>
          </w:tcPr>
          <w:p w14:paraId="3E823471"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2422B356"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3.07</w:t>
            </w:r>
          </w:p>
        </w:tc>
        <w:tc>
          <w:tcPr>
            <w:tcW w:w="962" w:type="pct"/>
            <w:shd w:val="clear" w:color="auto" w:fill="auto"/>
          </w:tcPr>
          <w:p w14:paraId="6246AD60"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17</w:t>
            </w:r>
          </w:p>
        </w:tc>
        <w:tc>
          <w:tcPr>
            <w:tcW w:w="194" w:type="pct"/>
            <w:shd w:val="clear" w:color="auto" w:fill="auto"/>
          </w:tcPr>
          <w:p w14:paraId="4C76327C"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6D7BAD7D"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95</w:t>
            </w:r>
          </w:p>
        </w:tc>
        <w:tc>
          <w:tcPr>
            <w:tcW w:w="962" w:type="pct"/>
            <w:shd w:val="clear" w:color="auto" w:fill="auto"/>
          </w:tcPr>
          <w:p w14:paraId="3CBB8A93"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4</w:t>
            </w:r>
          </w:p>
        </w:tc>
        <w:tc>
          <w:tcPr>
            <w:tcW w:w="154" w:type="pct"/>
            <w:shd w:val="clear" w:color="auto" w:fill="auto"/>
          </w:tcPr>
          <w:p w14:paraId="01BFEE1E"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3B1E97AA"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75</w:t>
            </w:r>
          </w:p>
        </w:tc>
      </w:tr>
      <w:tr w:rsidR="002300CE" w:rsidRPr="002300CE" w14:paraId="66036F50" w14:textId="77777777" w:rsidTr="00593D59">
        <w:trPr>
          <w:cantSplit/>
        </w:trPr>
        <w:tc>
          <w:tcPr>
            <w:tcW w:w="950" w:type="pct"/>
            <w:shd w:val="clear" w:color="auto" w:fill="auto"/>
          </w:tcPr>
          <w:p w14:paraId="537F79A2"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2</w:t>
            </w:r>
          </w:p>
        </w:tc>
        <w:tc>
          <w:tcPr>
            <w:tcW w:w="188" w:type="pct"/>
            <w:shd w:val="clear" w:color="auto" w:fill="auto"/>
          </w:tcPr>
          <w:p w14:paraId="5C6A208E"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6E6FC638"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3.02</w:t>
            </w:r>
          </w:p>
        </w:tc>
        <w:tc>
          <w:tcPr>
            <w:tcW w:w="962" w:type="pct"/>
            <w:shd w:val="clear" w:color="auto" w:fill="auto"/>
          </w:tcPr>
          <w:p w14:paraId="51143BFE"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8</w:t>
            </w:r>
          </w:p>
        </w:tc>
        <w:tc>
          <w:tcPr>
            <w:tcW w:w="194" w:type="pct"/>
            <w:shd w:val="clear" w:color="auto" w:fill="auto"/>
          </w:tcPr>
          <w:p w14:paraId="104E5D9D"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2969F773"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95</w:t>
            </w:r>
          </w:p>
        </w:tc>
        <w:tc>
          <w:tcPr>
            <w:tcW w:w="962" w:type="pct"/>
            <w:shd w:val="clear" w:color="auto" w:fill="auto"/>
          </w:tcPr>
          <w:p w14:paraId="6146BF15"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10</w:t>
            </w:r>
          </w:p>
        </w:tc>
        <w:tc>
          <w:tcPr>
            <w:tcW w:w="154" w:type="pct"/>
            <w:shd w:val="clear" w:color="auto" w:fill="auto"/>
          </w:tcPr>
          <w:p w14:paraId="721D6D54"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6DF83483"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75</w:t>
            </w:r>
          </w:p>
        </w:tc>
      </w:tr>
      <w:tr w:rsidR="002300CE" w:rsidRPr="002300CE" w14:paraId="4D4C5ABB" w14:textId="77777777" w:rsidTr="00593D59">
        <w:trPr>
          <w:cantSplit/>
        </w:trPr>
        <w:tc>
          <w:tcPr>
            <w:tcW w:w="950" w:type="pct"/>
            <w:shd w:val="clear" w:color="auto" w:fill="auto"/>
          </w:tcPr>
          <w:p w14:paraId="2CD2354B"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8</w:t>
            </w:r>
          </w:p>
        </w:tc>
        <w:tc>
          <w:tcPr>
            <w:tcW w:w="188" w:type="pct"/>
            <w:shd w:val="clear" w:color="auto" w:fill="auto"/>
          </w:tcPr>
          <w:p w14:paraId="175340EF"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6FEEDDA0"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95</w:t>
            </w:r>
          </w:p>
        </w:tc>
        <w:tc>
          <w:tcPr>
            <w:tcW w:w="962" w:type="pct"/>
            <w:shd w:val="clear" w:color="auto" w:fill="auto"/>
          </w:tcPr>
          <w:p w14:paraId="39B923EF"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6</w:t>
            </w:r>
          </w:p>
        </w:tc>
        <w:tc>
          <w:tcPr>
            <w:tcW w:w="194" w:type="pct"/>
            <w:shd w:val="clear" w:color="auto" w:fill="auto"/>
          </w:tcPr>
          <w:p w14:paraId="0EA45561"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516C1DA3"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84</w:t>
            </w:r>
          </w:p>
        </w:tc>
        <w:tc>
          <w:tcPr>
            <w:tcW w:w="962" w:type="pct"/>
            <w:shd w:val="clear" w:color="auto" w:fill="auto"/>
          </w:tcPr>
          <w:p w14:paraId="3BB9E748"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11</w:t>
            </w:r>
          </w:p>
        </w:tc>
        <w:tc>
          <w:tcPr>
            <w:tcW w:w="154" w:type="pct"/>
            <w:shd w:val="clear" w:color="auto" w:fill="auto"/>
          </w:tcPr>
          <w:p w14:paraId="65EA92AA"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730977F8"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62</w:t>
            </w:r>
          </w:p>
        </w:tc>
      </w:tr>
      <w:tr w:rsidR="002300CE" w:rsidRPr="002300CE" w14:paraId="3EAF8E18" w14:textId="77777777" w:rsidTr="00593D59">
        <w:trPr>
          <w:cantSplit/>
        </w:trPr>
        <w:tc>
          <w:tcPr>
            <w:tcW w:w="950" w:type="pct"/>
            <w:shd w:val="clear" w:color="auto" w:fill="auto"/>
          </w:tcPr>
          <w:p w14:paraId="054198AC"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17</w:t>
            </w:r>
          </w:p>
        </w:tc>
        <w:tc>
          <w:tcPr>
            <w:tcW w:w="188" w:type="pct"/>
            <w:shd w:val="clear" w:color="auto" w:fill="auto"/>
          </w:tcPr>
          <w:p w14:paraId="408A9EB4"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20F73D47"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83</w:t>
            </w:r>
          </w:p>
        </w:tc>
        <w:tc>
          <w:tcPr>
            <w:tcW w:w="962" w:type="pct"/>
            <w:shd w:val="clear" w:color="auto" w:fill="auto"/>
          </w:tcPr>
          <w:p w14:paraId="47F6971F"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2</w:t>
            </w:r>
          </w:p>
        </w:tc>
        <w:tc>
          <w:tcPr>
            <w:tcW w:w="194" w:type="pct"/>
            <w:shd w:val="clear" w:color="auto" w:fill="auto"/>
          </w:tcPr>
          <w:p w14:paraId="5A10614B"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41715CB4"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84</w:t>
            </w:r>
          </w:p>
        </w:tc>
        <w:tc>
          <w:tcPr>
            <w:tcW w:w="962" w:type="pct"/>
            <w:shd w:val="clear" w:color="auto" w:fill="auto"/>
          </w:tcPr>
          <w:p w14:paraId="34FE32CB"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5</w:t>
            </w:r>
          </w:p>
        </w:tc>
        <w:tc>
          <w:tcPr>
            <w:tcW w:w="154" w:type="pct"/>
            <w:shd w:val="clear" w:color="auto" w:fill="auto"/>
          </w:tcPr>
          <w:p w14:paraId="16EF6194"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787F1758"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50</w:t>
            </w:r>
          </w:p>
        </w:tc>
      </w:tr>
      <w:tr w:rsidR="002300CE" w:rsidRPr="002300CE" w14:paraId="2087A5EC" w14:textId="77777777" w:rsidTr="00593D59">
        <w:trPr>
          <w:cantSplit/>
        </w:trPr>
        <w:tc>
          <w:tcPr>
            <w:tcW w:w="950" w:type="pct"/>
            <w:shd w:val="clear" w:color="auto" w:fill="auto"/>
          </w:tcPr>
          <w:p w14:paraId="6FEB03C2"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12</w:t>
            </w:r>
          </w:p>
        </w:tc>
        <w:tc>
          <w:tcPr>
            <w:tcW w:w="188" w:type="pct"/>
            <w:shd w:val="clear" w:color="auto" w:fill="auto"/>
          </w:tcPr>
          <w:p w14:paraId="25FC2FE6"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56C65F4C"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74</w:t>
            </w:r>
          </w:p>
        </w:tc>
        <w:tc>
          <w:tcPr>
            <w:tcW w:w="962" w:type="pct"/>
            <w:shd w:val="clear" w:color="auto" w:fill="auto"/>
          </w:tcPr>
          <w:p w14:paraId="1342D129"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9</w:t>
            </w:r>
          </w:p>
        </w:tc>
        <w:tc>
          <w:tcPr>
            <w:tcW w:w="194" w:type="pct"/>
            <w:shd w:val="clear" w:color="auto" w:fill="auto"/>
          </w:tcPr>
          <w:p w14:paraId="055ED09D"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2175CBC9"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79</w:t>
            </w:r>
          </w:p>
        </w:tc>
        <w:tc>
          <w:tcPr>
            <w:tcW w:w="962" w:type="pct"/>
            <w:shd w:val="clear" w:color="auto" w:fill="auto"/>
          </w:tcPr>
          <w:p w14:paraId="3F17B310"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14</w:t>
            </w:r>
          </w:p>
        </w:tc>
        <w:tc>
          <w:tcPr>
            <w:tcW w:w="154" w:type="pct"/>
            <w:shd w:val="clear" w:color="auto" w:fill="auto"/>
          </w:tcPr>
          <w:p w14:paraId="0B3D4CE0"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49BADB9B"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50</w:t>
            </w:r>
          </w:p>
        </w:tc>
      </w:tr>
      <w:tr w:rsidR="002300CE" w:rsidRPr="002300CE" w14:paraId="2232E4CE" w14:textId="77777777" w:rsidTr="00593D59">
        <w:trPr>
          <w:cantSplit/>
        </w:trPr>
        <w:tc>
          <w:tcPr>
            <w:tcW w:w="950" w:type="pct"/>
            <w:shd w:val="clear" w:color="auto" w:fill="auto"/>
          </w:tcPr>
          <w:p w14:paraId="0EF515B2"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3</w:t>
            </w:r>
          </w:p>
        </w:tc>
        <w:tc>
          <w:tcPr>
            <w:tcW w:w="188" w:type="pct"/>
            <w:shd w:val="clear" w:color="auto" w:fill="auto"/>
          </w:tcPr>
          <w:p w14:paraId="6B4E01A9"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2AA2B2D9"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72</w:t>
            </w:r>
          </w:p>
        </w:tc>
        <w:tc>
          <w:tcPr>
            <w:tcW w:w="962" w:type="pct"/>
            <w:shd w:val="clear" w:color="auto" w:fill="auto"/>
          </w:tcPr>
          <w:p w14:paraId="3EB3EB73"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16</w:t>
            </w:r>
          </w:p>
        </w:tc>
        <w:tc>
          <w:tcPr>
            <w:tcW w:w="194" w:type="pct"/>
            <w:shd w:val="clear" w:color="auto" w:fill="auto"/>
          </w:tcPr>
          <w:p w14:paraId="175C7299"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50A50690"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68</w:t>
            </w:r>
          </w:p>
        </w:tc>
        <w:tc>
          <w:tcPr>
            <w:tcW w:w="962" w:type="pct"/>
            <w:shd w:val="clear" w:color="auto" w:fill="auto"/>
          </w:tcPr>
          <w:p w14:paraId="65F997E1"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13</w:t>
            </w:r>
          </w:p>
        </w:tc>
        <w:tc>
          <w:tcPr>
            <w:tcW w:w="154" w:type="pct"/>
            <w:shd w:val="clear" w:color="auto" w:fill="auto"/>
          </w:tcPr>
          <w:p w14:paraId="33447D36"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65845EBA"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50</w:t>
            </w:r>
          </w:p>
        </w:tc>
      </w:tr>
      <w:tr w:rsidR="002300CE" w:rsidRPr="002300CE" w14:paraId="695D8037" w14:textId="77777777" w:rsidTr="00593D59">
        <w:trPr>
          <w:cantSplit/>
        </w:trPr>
        <w:tc>
          <w:tcPr>
            <w:tcW w:w="950" w:type="pct"/>
            <w:shd w:val="clear" w:color="auto" w:fill="auto"/>
          </w:tcPr>
          <w:p w14:paraId="15808782"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11</w:t>
            </w:r>
          </w:p>
        </w:tc>
        <w:tc>
          <w:tcPr>
            <w:tcW w:w="188" w:type="pct"/>
            <w:shd w:val="clear" w:color="auto" w:fill="auto"/>
          </w:tcPr>
          <w:p w14:paraId="7EDB4371"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3CB72F40"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67</w:t>
            </w:r>
          </w:p>
        </w:tc>
        <w:tc>
          <w:tcPr>
            <w:tcW w:w="962" w:type="pct"/>
            <w:shd w:val="clear" w:color="auto" w:fill="auto"/>
          </w:tcPr>
          <w:p w14:paraId="5A9C84FD"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19</w:t>
            </w:r>
          </w:p>
        </w:tc>
        <w:tc>
          <w:tcPr>
            <w:tcW w:w="194" w:type="pct"/>
            <w:shd w:val="clear" w:color="auto" w:fill="auto"/>
          </w:tcPr>
          <w:p w14:paraId="41A6B67A"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33B3349F"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68</w:t>
            </w:r>
          </w:p>
        </w:tc>
        <w:tc>
          <w:tcPr>
            <w:tcW w:w="962" w:type="pct"/>
            <w:shd w:val="clear" w:color="auto" w:fill="auto"/>
          </w:tcPr>
          <w:p w14:paraId="7CF68A7B"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3</w:t>
            </w:r>
          </w:p>
        </w:tc>
        <w:tc>
          <w:tcPr>
            <w:tcW w:w="154" w:type="pct"/>
            <w:shd w:val="clear" w:color="auto" w:fill="auto"/>
          </w:tcPr>
          <w:p w14:paraId="192B7EE8"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34B04540"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50</w:t>
            </w:r>
          </w:p>
        </w:tc>
      </w:tr>
      <w:tr w:rsidR="002300CE" w:rsidRPr="002300CE" w14:paraId="41EA4FEE" w14:textId="77777777" w:rsidTr="00593D59">
        <w:trPr>
          <w:cantSplit/>
        </w:trPr>
        <w:tc>
          <w:tcPr>
            <w:tcW w:w="950" w:type="pct"/>
            <w:shd w:val="clear" w:color="auto" w:fill="auto"/>
          </w:tcPr>
          <w:p w14:paraId="430CA143"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10</w:t>
            </w:r>
          </w:p>
        </w:tc>
        <w:tc>
          <w:tcPr>
            <w:tcW w:w="188" w:type="pct"/>
            <w:shd w:val="clear" w:color="auto" w:fill="auto"/>
          </w:tcPr>
          <w:p w14:paraId="569354AA"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6D23E8FA"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60</w:t>
            </w:r>
          </w:p>
        </w:tc>
        <w:tc>
          <w:tcPr>
            <w:tcW w:w="962" w:type="pct"/>
            <w:shd w:val="clear" w:color="auto" w:fill="auto"/>
          </w:tcPr>
          <w:p w14:paraId="15ADBC41"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10</w:t>
            </w:r>
          </w:p>
        </w:tc>
        <w:tc>
          <w:tcPr>
            <w:tcW w:w="194" w:type="pct"/>
            <w:shd w:val="clear" w:color="auto" w:fill="auto"/>
          </w:tcPr>
          <w:p w14:paraId="451BBFC9"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5499685F"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63</w:t>
            </w:r>
          </w:p>
        </w:tc>
        <w:tc>
          <w:tcPr>
            <w:tcW w:w="962" w:type="pct"/>
            <w:shd w:val="clear" w:color="auto" w:fill="auto"/>
          </w:tcPr>
          <w:p w14:paraId="1C45E300"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12</w:t>
            </w:r>
          </w:p>
        </w:tc>
        <w:tc>
          <w:tcPr>
            <w:tcW w:w="154" w:type="pct"/>
            <w:shd w:val="clear" w:color="auto" w:fill="auto"/>
          </w:tcPr>
          <w:p w14:paraId="40222C59"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7A0C38C1"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38</w:t>
            </w:r>
          </w:p>
        </w:tc>
      </w:tr>
      <w:tr w:rsidR="002300CE" w:rsidRPr="002300CE" w14:paraId="3F78B00A" w14:textId="77777777" w:rsidTr="00593D59">
        <w:trPr>
          <w:cantSplit/>
        </w:trPr>
        <w:tc>
          <w:tcPr>
            <w:tcW w:w="950" w:type="pct"/>
            <w:shd w:val="clear" w:color="auto" w:fill="auto"/>
          </w:tcPr>
          <w:p w14:paraId="55093533"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13</w:t>
            </w:r>
          </w:p>
        </w:tc>
        <w:tc>
          <w:tcPr>
            <w:tcW w:w="188" w:type="pct"/>
            <w:shd w:val="clear" w:color="auto" w:fill="auto"/>
          </w:tcPr>
          <w:p w14:paraId="5D4ADA44"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1BA43C65"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50</w:t>
            </w:r>
          </w:p>
        </w:tc>
        <w:tc>
          <w:tcPr>
            <w:tcW w:w="962" w:type="pct"/>
            <w:shd w:val="clear" w:color="auto" w:fill="auto"/>
          </w:tcPr>
          <w:p w14:paraId="06ADB26E"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15</w:t>
            </w:r>
          </w:p>
        </w:tc>
        <w:tc>
          <w:tcPr>
            <w:tcW w:w="194" w:type="pct"/>
            <w:shd w:val="clear" w:color="auto" w:fill="auto"/>
          </w:tcPr>
          <w:p w14:paraId="50A2E13B"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13A761EA"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58</w:t>
            </w:r>
          </w:p>
        </w:tc>
        <w:tc>
          <w:tcPr>
            <w:tcW w:w="962" w:type="pct"/>
            <w:shd w:val="clear" w:color="auto" w:fill="auto"/>
          </w:tcPr>
          <w:p w14:paraId="1763FA71"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8</w:t>
            </w:r>
          </w:p>
        </w:tc>
        <w:tc>
          <w:tcPr>
            <w:tcW w:w="154" w:type="pct"/>
            <w:shd w:val="clear" w:color="auto" w:fill="auto"/>
          </w:tcPr>
          <w:p w14:paraId="718B8FDF"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121B6184"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38</w:t>
            </w:r>
          </w:p>
        </w:tc>
      </w:tr>
      <w:tr w:rsidR="002300CE" w:rsidRPr="002300CE" w14:paraId="7910696A" w14:textId="77777777" w:rsidTr="00593D59">
        <w:trPr>
          <w:cantSplit/>
        </w:trPr>
        <w:tc>
          <w:tcPr>
            <w:tcW w:w="950" w:type="pct"/>
            <w:shd w:val="clear" w:color="auto" w:fill="auto"/>
          </w:tcPr>
          <w:p w14:paraId="1406341F"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19</w:t>
            </w:r>
          </w:p>
        </w:tc>
        <w:tc>
          <w:tcPr>
            <w:tcW w:w="188" w:type="pct"/>
            <w:shd w:val="clear" w:color="auto" w:fill="auto"/>
          </w:tcPr>
          <w:p w14:paraId="4D0A3D7C"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1CE5AF0B"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47</w:t>
            </w:r>
          </w:p>
        </w:tc>
        <w:tc>
          <w:tcPr>
            <w:tcW w:w="962" w:type="pct"/>
            <w:shd w:val="clear" w:color="auto" w:fill="auto"/>
          </w:tcPr>
          <w:p w14:paraId="3278E92D"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12</w:t>
            </w:r>
          </w:p>
        </w:tc>
        <w:tc>
          <w:tcPr>
            <w:tcW w:w="194" w:type="pct"/>
            <w:shd w:val="clear" w:color="auto" w:fill="auto"/>
          </w:tcPr>
          <w:p w14:paraId="63963551"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148859B1"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58</w:t>
            </w:r>
          </w:p>
        </w:tc>
        <w:tc>
          <w:tcPr>
            <w:tcW w:w="962" w:type="pct"/>
            <w:shd w:val="clear" w:color="auto" w:fill="auto"/>
          </w:tcPr>
          <w:p w14:paraId="4DE5990B"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2</w:t>
            </w:r>
          </w:p>
        </w:tc>
        <w:tc>
          <w:tcPr>
            <w:tcW w:w="154" w:type="pct"/>
            <w:shd w:val="clear" w:color="auto" w:fill="auto"/>
          </w:tcPr>
          <w:p w14:paraId="7C2D083E"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66A23D24"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25</w:t>
            </w:r>
          </w:p>
        </w:tc>
      </w:tr>
      <w:tr w:rsidR="002300CE" w:rsidRPr="002300CE" w14:paraId="5A9A256B" w14:textId="77777777" w:rsidTr="00593D59">
        <w:trPr>
          <w:cantSplit/>
        </w:trPr>
        <w:tc>
          <w:tcPr>
            <w:tcW w:w="950" w:type="pct"/>
            <w:shd w:val="clear" w:color="auto" w:fill="auto"/>
          </w:tcPr>
          <w:p w14:paraId="05A8F176"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9</w:t>
            </w:r>
          </w:p>
        </w:tc>
        <w:tc>
          <w:tcPr>
            <w:tcW w:w="188" w:type="pct"/>
            <w:shd w:val="clear" w:color="auto" w:fill="auto"/>
          </w:tcPr>
          <w:p w14:paraId="3D43E959"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715BDEFC"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47</w:t>
            </w:r>
          </w:p>
        </w:tc>
        <w:tc>
          <w:tcPr>
            <w:tcW w:w="962" w:type="pct"/>
            <w:shd w:val="clear" w:color="auto" w:fill="auto"/>
          </w:tcPr>
          <w:p w14:paraId="6C8659B6"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13</w:t>
            </w:r>
          </w:p>
        </w:tc>
        <w:tc>
          <w:tcPr>
            <w:tcW w:w="194" w:type="pct"/>
            <w:shd w:val="clear" w:color="auto" w:fill="auto"/>
          </w:tcPr>
          <w:p w14:paraId="792C982B"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3ED6AFF8"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47</w:t>
            </w:r>
          </w:p>
        </w:tc>
        <w:tc>
          <w:tcPr>
            <w:tcW w:w="962" w:type="pct"/>
            <w:shd w:val="clear" w:color="auto" w:fill="auto"/>
          </w:tcPr>
          <w:p w14:paraId="4D298ACB"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15</w:t>
            </w:r>
          </w:p>
        </w:tc>
        <w:tc>
          <w:tcPr>
            <w:tcW w:w="154" w:type="pct"/>
            <w:shd w:val="clear" w:color="auto" w:fill="auto"/>
          </w:tcPr>
          <w:p w14:paraId="4DBE7572"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1EAC7F3E"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25</w:t>
            </w:r>
          </w:p>
        </w:tc>
      </w:tr>
      <w:tr w:rsidR="002300CE" w:rsidRPr="002300CE" w14:paraId="04CFF405" w14:textId="77777777" w:rsidTr="00593D59">
        <w:trPr>
          <w:cantSplit/>
        </w:trPr>
        <w:tc>
          <w:tcPr>
            <w:tcW w:w="950" w:type="pct"/>
            <w:shd w:val="clear" w:color="auto" w:fill="auto"/>
          </w:tcPr>
          <w:p w14:paraId="669A670A"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15</w:t>
            </w:r>
          </w:p>
        </w:tc>
        <w:tc>
          <w:tcPr>
            <w:tcW w:w="188" w:type="pct"/>
            <w:shd w:val="clear" w:color="auto" w:fill="auto"/>
          </w:tcPr>
          <w:p w14:paraId="4C6FDD6C"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7A8E5C8F"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41</w:t>
            </w:r>
          </w:p>
        </w:tc>
        <w:tc>
          <w:tcPr>
            <w:tcW w:w="962" w:type="pct"/>
            <w:shd w:val="clear" w:color="auto" w:fill="auto"/>
          </w:tcPr>
          <w:p w14:paraId="4281E278"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14</w:t>
            </w:r>
          </w:p>
        </w:tc>
        <w:tc>
          <w:tcPr>
            <w:tcW w:w="194" w:type="pct"/>
            <w:shd w:val="clear" w:color="auto" w:fill="auto"/>
          </w:tcPr>
          <w:p w14:paraId="0BD9EDA3"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427E4A1A"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42</w:t>
            </w:r>
          </w:p>
        </w:tc>
        <w:tc>
          <w:tcPr>
            <w:tcW w:w="962" w:type="pct"/>
            <w:shd w:val="clear" w:color="auto" w:fill="auto"/>
          </w:tcPr>
          <w:p w14:paraId="01ED90A8"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9</w:t>
            </w:r>
          </w:p>
        </w:tc>
        <w:tc>
          <w:tcPr>
            <w:tcW w:w="154" w:type="pct"/>
            <w:shd w:val="clear" w:color="auto" w:fill="auto"/>
          </w:tcPr>
          <w:p w14:paraId="11D31BE8"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6AE24077"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25</w:t>
            </w:r>
          </w:p>
        </w:tc>
      </w:tr>
      <w:tr w:rsidR="002300CE" w:rsidRPr="002300CE" w14:paraId="45A32E1A" w14:textId="77777777" w:rsidTr="00593D59">
        <w:trPr>
          <w:cantSplit/>
        </w:trPr>
        <w:tc>
          <w:tcPr>
            <w:tcW w:w="950" w:type="pct"/>
            <w:shd w:val="clear" w:color="auto" w:fill="auto"/>
          </w:tcPr>
          <w:p w14:paraId="38D10EC0"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14</w:t>
            </w:r>
          </w:p>
        </w:tc>
        <w:tc>
          <w:tcPr>
            <w:tcW w:w="188" w:type="pct"/>
            <w:shd w:val="clear" w:color="auto" w:fill="auto"/>
          </w:tcPr>
          <w:p w14:paraId="472FB8A9"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0CCC0E3A"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28</w:t>
            </w:r>
          </w:p>
        </w:tc>
        <w:tc>
          <w:tcPr>
            <w:tcW w:w="962" w:type="pct"/>
            <w:shd w:val="clear" w:color="auto" w:fill="auto"/>
          </w:tcPr>
          <w:p w14:paraId="0B4A90F4"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11</w:t>
            </w:r>
          </w:p>
        </w:tc>
        <w:tc>
          <w:tcPr>
            <w:tcW w:w="194" w:type="pct"/>
            <w:shd w:val="clear" w:color="auto" w:fill="auto"/>
          </w:tcPr>
          <w:p w14:paraId="46A797DD"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2679CE1B"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42</w:t>
            </w:r>
          </w:p>
        </w:tc>
        <w:tc>
          <w:tcPr>
            <w:tcW w:w="962" w:type="pct"/>
            <w:shd w:val="clear" w:color="auto" w:fill="auto"/>
          </w:tcPr>
          <w:p w14:paraId="29E4ACF7"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IMPFUT6</w:t>
            </w:r>
          </w:p>
        </w:tc>
        <w:tc>
          <w:tcPr>
            <w:tcW w:w="154" w:type="pct"/>
            <w:shd w:val="clear" w:color="auto" w:fill="auto"/>
          </w:tcPr>
          <w:p w14:paraId="44CC3A53"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69E65DA3"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25</w:t>
            </w:r>
          </w:p>
        </w:tc>
      </w:tr>
    </w:tbl>
    <w:p w14:paraId="202C66E6" w14:textId="77777777" w:rsidR="00593D59" w:rsidRPr="00DA0641" w:rsidRDefault="00593D59" w:rsidP="00593D59">
      <w:pPr>
        <w:autoSpaceDE w:val="0"/>
        <w:autoSpaceDN w:val="0"/>
        <w:adjustRightInd w:val="0"/>
        <w:spacing w:after="0" w:line="400" w:lineRule="atLeast"/>
        <w:rPr>
          <w:rFonts w:ascii="Times New Roman" w:hAnsi="Times New Roman" w:cs="Times New Roman"/>
          <w:sz w:val="24"/>
          <w:szCs w:val="24"/>
        </w:rPr>
      </w:pPr>
    </w:p>
    <w:p w14:paraId="62745C05" w14:textId="51114347" w:rsidR="00593D59" w:rsidRPr="00DA0641" w:rsidRDefault="00593D59" w:rsidP="00DB12A4">
      <w:bookmarkStart w:id="1219" w:name="_Ref33042938"/>
      <w:r w:rsidRPr="00DA0641">
        <w:t xml:space="preserve">An inspection </w:t>
      </w:r>
      <w:r w:rsidR="00225A86">
        <w:t>of</w:t>
      </w:r>
      <w:r w:rsidR="005E6EE2">
        <w:t xml:space="preserve"> </w:t>
      </w:r>
      <w:r w:rsidR="00EC626E">
        <w:fldChar w:fldCharType="begin"/>
      </w:r>
      <w:r w:rsidR="00EC626E">
        <w:instrText xml:space="preserve"> REF _Ref47526285 \h </w:instrText>
      </w:r>
      <w:r w:rsidR="00EC626E">
        <w:fldChar w:fldCharType="separate"/>
      </w:r>
      <w:r w:rsidR="00F70D7D" w:rsidRPr="00DA0641">
        <w:t xml:space="preserve">Table </w:t>
      </w:r>
      <w:r w:rsidR="00F70D7D">
        <w:rPr>
          <w:noProof/>
        </w:rPr>
        <w:t>105</w:t>
      </w:r>
      <w:r w:rsidR="00EC626E">
        <w:fldChar w:fldCharType="end"/>
      </w:r>
      <w:r w:rsidR="00EC626E">
        <w:t xml:space="preserve"> and </w:t>
      </w:r>
      <w:r w:rsidR="00EC626E">
        <w:fldChar w:fldCharType="begin"/>
      </w:r>
      <w:r w:rsidR="00EC626E">
        <w:instrText xml:space="preserve"> REF _Ref33042939 \h </w:instrText>
      </w:r>
      <w:r w:rsidR="00EC626E">
        <w:fldChar w:fldCharType="separate"/>
      </w:r>
      <w:r w:rsidR="00F70D7D" w:rsidRPr="00DA0641">
        <w:t xml:space="preserve">Table </w:t>
      </w:r>
      <w:r w:rsidR="00F70D7D">
        <w:rPr>
          <w:noProof/>
        </w:rPr>
        <w:t>106</w:t>
      </w:r>
      <w:r w:rsidR="00EC626E">
        <w:fldChar w:fldCharType="end"/>
      </w:r>
      <w:r w:rsidRPr="00DA0641">
        <w:t xml:space="preserve"> interestingly reveals that managers at all levels consider ‘information management’</w:t>
      </w:r>
      <w:r w:rsidR="00C17D8A">
        <w:t xml:space="preserve"> </w:t>
      </w:r>
      <w:r w:rsidRPr="00DA0641">
        <w:t xml:space="preserve">as </w:t>
      </w:r>
      <w:r w:rsidR="00EC626E">
        <w:t xml:space="preserve">the </w:t>
      </w:r>
      <w:r w:rsidRPr="00DA0641">
        <w:t xml:space="preserve">most important </w:t>
      </w:r>
      <w:r w:rsidR="00EC626E">
        <w:t xml:space="preserve">skill/ knowledge dimension </w:t>
      </w:r>
      <w:r w:rsidRPr="00DA0641">
        <w:t xml:space="preserve">for </w:t>
      </w:r>
      <w:r w:rsidR="005E6EE2">
        <w:t xml:space="preserve">future BIM </w:t>
      </w:r>
      <w:r w:rsidR="00EC626E">
        <w:t>exploitation</w:t>
      </w:r>
      <w:r w:rsidRPr="00DA0641">
        <w:t xml:space="preserve"> and</w:t>
      </w:r>
      <w:r w:rsidR="00225A86">
        <w:t xml:space="preserve"> it</w:t>
      </w:r>
      <w:r w:rsidRPr="00DA0641">
        <w:t xml:space="preserve"> </w:t>
      </w:r>
      <w:r w:rsidR="00EC626E">
        <w:t>also carries a greater</w:t>
      </w:r>
      <w:r w:rsidRPr="00DA0641">
        <w:t xml:space="preserve"> need for training</w:t>
      </w:r>
      <w:r w:rsidR="005E6EE2">
        <w:t xml:space="preserve"> in the future</w:t>
      </w:r>
      <w:r w:rsidRPr="00DA0641">
        <w:t xml:space="preserve">. </w:t>
      </w:r>
      <w:r w:rsidR="00EC626E">
        <w:t xml:space="preserve">The main reason for this trend can be the serious consequences </w:t>
      </w:r>
      <w:r w:rsidR="00225A86">
        <w:t xml:space="preserve">resulting </w:t>
      </w:r>
      <w:r w:rsidR="000E3375">
        <w:t>from</w:t>
      </w:r>
      <w:r w:rsidR="00EC626E">
        <w:t xml:space="preserve"> not</w:t>
      </w:r>
      <w:r w:rsidR="00EC626E" w:rsidRPr="00EC626E">
        <w:t xml:space="preserve"> understand</w:t>
      </w:r>
      <w:r w:rsidR="00EC626E">
        <w:t>ing</w:t>
      </w:r>
      <w:r w:rsidR="00EC626E" w:rsidRPr="00EC626E">
        <w:t xml:space="preserve"> the </w:t>
      </w:r>
      <w:r w:rsidR="00EC626E">
        <w:t xml:space="preserve">information </w:t>
      </w:r>
      <w:r w:rsidR="00EC626E" w:rsidRPr="00EC626E">
        <w:t xml:space="preserve">demands put on employees and </w:t>
      </w:r>
      <w:r w:rsidR="00225A86">
        <w:t xml:space="preserve">the </w:t>
      </w:r>
      <w:r w:rsidR="00EC626E" w:rsidRPr="00EC626E">
        <w:t xml:space="preserve">practical ethical challenges that may arise </w:t>
      </w:r>
      <w:r w:rsidR="00EC626E">
        <w:t xml:space="preserve">associated with information management </w:t>
      </w:r>
      <w:r w:rsidR="00EC626E" w:rsidRPr="00EC626E">
        <w:t xml:space="preserve">in the future. </w:t>
      </w:r>
      <w:r w:rsidR="00EC626E">
        <w:t>Improving the skills around</w:t>
      </w:r>
      <w:r w:rsidR="00EC626E" w:rsidRPr="00EC626E">
        <w:t xml:space="preserve"> information </w:t>
      </w:r>
      <w:r w:rsidR="00EC626E">
        <w:t>managem</w:t>
      </w:r>
      <w:r w:rsidR="00EC626E" w:rsidRPr="00EC626E">
        <w:t xml:space="preserve">ent </w:t>
      </w:r>
      <w:r w:rsidR="0026727A">
        <w:t>allows organisat</w:t>
      </w:r>
      <w:r w:rsidR="00EC626E" w:rsidRPr="00EC626E">
        <w:t>ions of all sizes</w:t>
      </w:r>
      <w:r w:rsidR="00225A86">
        <w:t xml:space="preserve"> find</w:t>
      </w:r>
      <w:r w:rsidR="00EC626E" w:rsidRPr="00EC626E">
        <w:t xml:space="preserve"> new and more efficient ways to u</w:t>
      </w:r>
      <w:r w:rsidR="005E6EE2">
        <w:t>tilise</w:t>
      </w:r>
      <w:r w:rsidR="00EC626E" w:rsidRPr="00EC626E">
        <w:t xml:space="preserve"> this information to build business strategies. </w:t>
      </w:r>
    </w:p>
    <w:p w14:paraId="24FB1D2F" w14:textId="77777777" w:rsidR="00593D59" w:rsidRPr="00DA0641" w:rsidRDefault="00593D59" w:rsidP="00593D59">
      <w:pPr>
        <w:pStyle w:val="Caption"/>
        <w:keepNext/>
      </w:pPr>
    </w:p>
    <w:p w14:paraId="509B6718" w14:textId="50386D3D" w:rsidR="00593D59" w:rsidRPr="00DA0641" w:rsidRDefault="00593D59" w:rsidP="00593D59">
      <w:pPr>
        <w:pStyle w:val="Caption"/>
        <w:keepNext/>
      </w:pPr>
      <w:bookmarkStart w:id="1220" w:name="_Ref47526285"/>
      <w:bookmarkStart w:id="1221" w:name="_Toc35347818"/>
      <w:bookmarkStart w:id="1222" w:name="_Ref47526280"/>
      <w:bookmarkStart w:id="1223" w:name="_Toc49290953"/>
      <w:bookmarkStart w:id="1224" w:name="_Toc73916319"/>
      <w:r w:rsidRPr="00DA0641">
        <w:t xml:space="preserve">Table </w:t>
      </w:r>
      <w:r w:rsidRPr="00DA0641">
        <w:fldChar w:fldCharType="begin"/>
      </w:r>
      <w:r w:rsidRPr="00DA0641">
        <w:instrText xml:space="preserve"> SEQ Table \* ARABIC </w:instrText>
      </w:r>
      <w:r w:rsidRPr="00DA0641">
        <w:fldChar w:fldCharType="separate"/>
      </w:r>
      <w:r w:rsidR="00F70D7D">
        <w:rPr>
          <w:noProof/>
        </w:rPr>
        <w:t>105</w:t>
      </w:r>
      <w:r w:rsidRPr="00DA0641">
        <w:fldChar w:fldCharType="end"/>
      </w:r>
      <w:bookmarkEnd w:id="1219"/>
      <w:bookmarkEnd w:id="1220"/>
      <w:r w:rsidRPr="00DA0641">
        <w:t>- Skill-knowledge Dimensions required for future BIM exploitation, ordered according to the degree of importance as responded by three levels of managers</w:t>
      </w:r>
      <w:bookmarkEnd w:id="1221"/>
      <w:bookmarkEnd w:id="1222"/>
      <w:bookmarkEnd w:id="1223"/>
      <w:bookmarkEnd w:id="122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665"/>
        <w:gridCol w:w="333"/>
        <w:gridCol w:w="602"/>
        <w:gridCol w:w="1687"/>
        <w:gridCol w:w="339"/>
        <w:gridCol w:w="1072"/>
        <w:gridCol w:w="1687"/>
        <w:gridCol w:w="268"/>
        <w:gridCol w:w="1125"/>
      </w:tblGrid>
      <w:tr w:rsidR="00AD22F1" w:rsidRPr="002300CE" w14:paraId="4091F78D" w14:textId="77777777" w:rsidTr="00AD22F1">
        <w:trPr>
          <w:cantSplit/>
        </w:trPr>
        <w:tc>
          <w:tcPr>
            <w:tcW w:w="5000" w:type="pct"/>
            <w:gridSpan w:val="9"/>
            <w:shd w:val="clear" w:color="auto" w:fill="auto"/>
            <w:vAlign w:val="center"/>
          </w:tcPr>
          <w:p w14:paraId="74CEE772" w14:textId="77777777" w:rsidR="00AD22F1" w:rsidRPr="002300CE" w:rsidRDefault="00AD22F1" w:rsidP="00593D59">
            <w:pPr>
              <w:autoSpaceDE w:val="0"/>
              <w:autoSpaceDN w:val="0"/>
              <w:adjustRightInd w:val="0"/>
              <w:spacing w:after="0" w:line="320" w:lineRule="atLeast"/>
              <w:ind w:left="60" w:right="60"/>
              <w:jc w:val="center"/>
              <w:rPr>
                <w:rFonts w:cstheme="minorHAnsi"/>
                <w:b/>
                <w:bCs/>
                <w:sz w:val="20"/>
                <w:szCs w:val="20"/>
              </w:rPr>
            </w:pPr>
            <w:r w:rsidRPr="002300CE">
              <w:rPr>
                <w:rFonts w:cstheme="minorHAnsi"/>
                <w:b/>
                <w:bCs/>
                <w:sz w:val="20"/>
                <w:szCs w:val="20"/>
              </w:rPr>
              <w:t>BIM Exploitation-FUTURE</w:t>
            </w:r>
          </w:p>
        </w:tc>
      </w:tr>
      <w:tr w:rsidR="002300CE" w:rsidRPr="002300CE" w14:paraId="2D193673" w14:textId="77777777" w:rsidTr="00593D59">
        <w:trPr>
          <w:cantSplit/>
        </w:trPr>
        <w:tc>
          <w:tcPr>
            <w:tcW w:w="1474" w:type="pct"/>
            <w:gridSpan w:val="3"/>
            <w:shd w:val="clear" w:color="auto" w:fill="auto"/>
            <w:vAlign w:val="center"/>
          </w:tcPr>
          <w:p w14:paraId="3AD2AEDF" w14:textId="77777777" w:rsidR="00593D59" w:rsidRPr="002300CE" w:rsidRDefault="00593D59" w:rsidP="00593D59">
            <w:pPr>
              <w:autoSpaceDE w:val="0"/>
              <w:autoSpaceDN w:val="0"/>
              <w:adjustRightInd w:val="0"/>
              <w:spacing w:after="0" w:line="320" w:lineRule="atLeast"/>
              <w:ind w:left="60" w:right="60"/>
              <w:jc w:val="center"/>
              <w:rPr>
                <w:rFonts w:cstheme="minorHAnsi"/>
                <w:sz w:val="20"/>
                <w:szCs w:val="20"/>
              </w:rPr>
            </w:pPr>
            <w:r w:rsidRPr="002300CE">
              <w:rPr>
                <w:rFonts w:cstheme="minorHAnsi"/>
                <w:b/>
                <w:bCs/>
                <w:sz w:val="20"/>
                <w:szCs w:val="20"/>
              </w:rPr>
              <w:t>Senior Management</w:t>
            </w:r>
          </w:p>
        </w:tc>
        <w:tc>
          <w:tcPr>
            <w:tcW w:w="1768" w:type="pct"/>
            <w:gridSpan w:val="3"/>
            <w:shd w:val="clear" w:color="auto" w:fill="auto"/>
          </w:tcPr>
          <w:p w14:paraId="3F8B61E6" w14:textId="77777777" w:rsidR="00593D59" w:rsidRPr="002300CE" w:rsidRDefault="00593D59" w:rsidP="00593D59">
            <w:pPr>
              <w:autoSpaceDE w:val="0"/>
              <w:autoSpaceDN w:val="0"/>
              <w:adjustRightInd w:val="0"/>
              <w:spacing w:after="0" w:line="320" w:lineRule="atLeast"/>
              <w:ind w:left="60" w:right="60"/>
              <w:jc w:val="center"/>
              <w:rPr>
                <w:rFonts w:cstheme="minorHAnsi"/>
                <w:b/>
                <w:bCs/>
                <w:sz w:val="20"/>
                <w:szCs w:val="20"/>
              </w:rPr>
            </w:pPr>
            <w:r w:rsidRPr="002300CE">
              <w:rPr>
                <w:rFonts w:cstheme="minorHAnsi"/>
                <w:b/>
                <w:bCs/>
                <w:sz w:val="20"/>
                <w:szCs w:val="20"/>
              </w:rPr>
              <w:t>Middle-level Management</w:t>
            </w:r>
          </w:p>
        </w:tc>
        <w:tc>
          <w:tcPr>
            <w:tcW w:w="1758" w:type="pct"/>
            <w:gridSpan w:val="3"/>
            <w:shd w:val="clear" w:color="auto" w:fill="auto"/>
          </w:tcPr>
          <w:p w14:paraId="613799EE" w14:textId="77777777" w:rsidR="00593D59" w:rsidRPr="002300CE" w:rsidRDefault="00593D59" w:rsidP="00593D59">
            <w:pPr>
              <w:autoSpaceDE w:val="0"/>
              <w:autoSpaceDN w:val="0"/>
              <w:adjustRightInd w:val="0"/>
              <w:spacing w:after="0" w:line="320" w:lineRule="atLeast"/>
              <w:ind w:left="60" w:right="60"/>
              <w:jc w:val="center"/>
              <w:rPr>
                <w:rFonts w:cstheme="minorHAnsi"/>
                <w:b/>
                <w:bCs/>
                <w:sz w:val="20"/>
                <w:szCs w:val="20"/>
              </w:rPr>
            </w:pPr>
            <w:r w:rsidRPr="002300CE">
              <w:rPr>
                <w:rFonts w:cstheme="minorHAnsi"/>
                <w:b/>
                <w:bCs/>
                <w:sz w:val="20"/>
                <w:szCs w:val="20"/>
              </w:rPr>
              <w:t>Lower level Management</w:t>
            </w:r>
          </w:p>
        </w:tc>
      </w:tr>
      <w:tr w:rsidR="002300CE" w:rsidRPr="002300CE" w14:paraId="3EF76BB3" w14:textId="77777777" w:rsidTr="00593D59">
        <w:trPr>
          <w:cantSplit/>
        </w:trPr>
        <w:tc>
          <w:tcPr>
            <w:tcW w:w="950" w:type="pct"/>
            <w:shd w:val="clear" w:color="auto" w:fill="auto"/>
            <w:vAlign w:val="bottom"/>
          </w:tcPr>
          <w:p w14:paraId="3B4A9E56" w14:textId="77777777" w:rsidR="00593D59" w:rsidRPr="002300CE" w:rsidRDefault="00593D59" w:rsidP="00593D59">
            <w:pPr>
              <w:autoSpaceDE w:val="0"/>
              <w:autoSpaceDN w:val="0"/>
              <w:adjustRightInd w:val="0"/>
              <w:spacing w:after="0" w:line="240" w:lineRule="auto"/>
              <w:rPr>
                <w:rFonts w:cstheme="minorHAnsi"/>
                <w:sz w:val="20"/>
                <w:szCs w:val="20"/>
              </w:rPr>
            </w:pPr>
            <w:r w:rsidRPr="002300CE">
              <w:rPr>
                <w:rFonts w:cstheme="minorHAnsi"/>
                <w:sz w:val="20"/>
                <w:szCs w:val="20"/>
              </w:rPr>
              <w:t>Skill/knowledge</w:t>
            </w:r>
          </w:p>
        </w:tc>
        <w:tc>
          <w:tcPr>
            <w:tcW w:w="188" w:type="pct"/>
            <w:shd w:val="clear" w:color="auto" w:fill="auto"/>
            <w:vAlign w:val="bottom"/>
          </w:tcPr>
          <w:p w14:paraId="38A92ACD" w14:textId="77777777" w:rsidR="00593D59" w:rsidRPr="002300CE" w:rsidRDefault="00593D59" w:rsidP="00593D59">
            <w:pPr>
              <w:autoSpaceDE w:val="0"/>
              <w:autoSpaceDN w:val="0"/>
              <w:adjustRightInd w:val="0"/>
              <w:spacing w:after="0" w:line="320" w:lineRule="atLeast"/>
              <w:ind w:left="60" w:right="60"/>
              <w:jc w:val="center"/>
              <w:rPr>
                <w:rFonts w:cstheme="minorHAnsi"/>
                <w:sz w:val="20"/>
                <w:szCs w:val="20"/>
              </w:rPr>
            </w:pPr>
            <w:r w:rsidRPr="002300CE">
              <w:rPr>
                <w:rFonts w:cstheme="minorHAnsi"/>
                <w:sz w:val="20"/>
                <w:szCs w:val="20"/>
              </w:rPr>
              <w:t>N</w:t>
            </w:r>
          </w:p>
        </w:tc>
        <w:tc>
          <w:tcPr>
            <w:tcW w:w="336" w:type="pct"/>
            <w:shd w:val="clear" w:color="auto" w:fill="auto"/>
            <w:vAlign w:val="bottom"/>
          </w:tcPr>
          <w:p w14:paraId="4CDBC0FB" w14:textId="77777777" w:rsidR="00593D59" w:rsidRPr="002300CE" w:rsidRDefault="00593D59" w:rsidP="00593D59">
            <w:pPr>
              <w:autoSpaceDE w:val="0"/>
              <w:autoSpaceDN w:val="0"/>
              <w:adjustRightInd w:val="0"/>
              <w:spacing w:after="0" w:line="320" w:lineRule="atLeast"/>
              <w:ind w:left="60" w:right="60"/>
              <w:jc w:val="center"/>
              <w:rPr>
                <w:rFonts w:cstheme="minorHAnsi"/>
                <w:sz w:val="20"/>
                <w:szCs w:val="20"/>
              </w:rPr>
            </w:pPr>
            <w:r w:rsidRPr="002300CE">
              <w:rPr>
                <w:rFonts w:cstheme="minorHAnsi"/>
                <w:sz w:val="20"/>
                <w:szCs w:val="20"/>
              </w:rPr>
              <w:t>Mean</w:t>
            </w:r>
          </w:p>
        </w:tc>
        <w:tc>
          <w:tcPr>
            <w:tcW w:w="962" w:type="pct"/>
            <w:shd w:val="clear" w:color="auto" w:fill="auto"/>
            <w:vAlign w:val="bottom"/>
          </w:tcPr>
          <w:p w14:paraId="2587341A" w14:textId="77777777" w:rsidR="00593D59" w:rsidRPr="002300CE" w:rsidRDefault="00593D59" w:rsidP="00593D59">
            <w:pPr>
              <w:autoSpaceDE w:val="0"/>
              <w:autoSpaceDN w:val="0"/>
              <w:adjustRightInd w:val="0"/>
              <w:spacing w:after="0" w:line="240" w:lineRule="auto"/>
              <w:rPr>
                <w:rFonts w:cstheme="minorHAnsi"/>
                <w:sz w:val="20"/>
                <w:szCs w:val="20"/>
              </w:rPr>
            </w:pPr>
            <w:r w:rsidRPr="002300CE">
              <w:rPr>
                <w:rFonts w:cstheme="minorHAnsi"/>
                <w:sz w:val="20"/>
                <w:szCs w:val="20"/>
              </w:rPr>
              <w:t>Skill/knowledge</w:t>
            </w:r>
          </w:p>
        </w:tc>
        <w:tc>
          <w:tcPr>
            <w:tcW w:w="194" w:type="pct"/>
            <w:shd w:val="clear" w:color="auto" w:fill="auto"/>
            <w:vAlign w:val="bottom"/>
          </w:tcPr>
          <w:p w14:paraId="4EE697E5" w14:textId="77777777" w:rsidR="00593D59" w:rsidRPr="002300CE" w:rsidRDefault="00593D59" w:rsidP="00593D59">
            <w:pPr>
              <w:autoSpaceDE w:val="0"/>
              <w:autoSpaceDN w:val="0"/>
              <w:adjustRightInd w:val="0"/>
              <w:spacing w:after="0" w:line="320" w:lineRule="atLeast"/>
              <w:ind w:left="60" w:right="60"/>
              <w:jc w:val="center"/>
              <w:rPr>
                <w:rFonts w:cstheme="minorHAnsi"/>
                <w:sz w:val="20"/>
                <w:szCs w:val="20"/>
              </w:rPr>
            </w:pPr>
            <w:r w:rsidRPr="002300CE">
              <w:rPr>
                <w:rFonts w:cstheme="minorHAnsi"/>
                <w:sz w:val="20"/>
                <w:szCs w:val="20"/>
              </w:rPr>
              <w:t>N</w:t>
            </w:r>
          </w:p>
        </w:tc>
        <w:tc>
          <w:tcPr>
            <w:tcW w:w="612" w:type="pct"/>
            <w:shd w:val="clear" w:color="auto" w:fill="auto"/>
            <w:vAlign w:val="bottom"/>
          </w:tcPr>
          <w:p w14:paraId="7F5E0CD8" w14:textId="77777777" w:rsidR="00593D59" w:rsidRPr="002300CE" w:rsidRDefault="00593D59" w:rsidP="00593D59">
            <w:pPr>
              <w:autoSpaceDE w:val="0"/>
              <w:autoSpaceDN w:val="0"/>
              <w:adjustRightInd w:val="0"/>
              <w:spacing w:after="0" w:line="320" w:lineRule="atLeast"/>
              <w:ind w:left="60" w:right="60"/>
              <w:jc w:val="center"/>
              <w:rPr>
                <w:rFonts w:cstheme="minorHAnsi"/>
                <w:sz w:val="20"/>
                <w:szCs w:val="20"/>
              </w:rPr>
            </w:pPr>
            <w:r w:rsidRPr="002300CE">
              <w:rPr>
                <w:rFonts w:cstheme="minorHAnsi"/>
                <w:sz w:val="20"/>
                <w:szCs w:val="20"/>
              </w:rPr>
              <w:t>Mean</w:t>
            </w:r>
          </w:p>
        </w:tc>
        <w:tc>
          <w:tcPr>
            <w:tcW w:w="962" w:type="pct"/>
            <w:shd w:val="clear" w:color="auto" w:fill="auto"/>
            <w:vAlign w:val="bottom"/>
          </w:tcPr>
          <w:p w14:paraId="561FC6CF" w14:textId="77777777" w:rsidR="00593D59" w:rsidRPr="002300CE" w:rsidRDefault="00593D59" w:rsidP="00593D59">
            <w:pPr>
              <w:autoSpaceDE w:val="0"/>
              <w:autoSpaceDN w:val="0"/>
              <w:adjustRightInd w:val="0"/>
              <w:spacing w:after="0" w:line="240" w:lineRule="auto"/>
              <w:rPr>
                <w:rFonts w:cstheme="minorHAnsi"/>
                <w:sz w:val="20"/>
                <w:szCs w:val="20"/>
              </w:rPr>
            </w:pPr>
            <w:r w:rsidRPr="002300CE">
              <w:rPr>
                <w:rFonts w:cstheme="minorHAnsi"/>
                <w:sz w:val="20"/>
                <w:szCs w:val="20"/>
              </w:rPr>
              <w:t>Skill/knowledge</w:t>
            </w:r>
          </w:p>
        </w:tc>
        <w:tc>
          <w:tcPr>
            <w:tcW w:w="154" w:type="pct"/>
            <w:shd w:val="clear" w:color="auto" w:fill="auto"/>
            <w:vAlign w:val="bottom"/>
          </w:tcPr>
          <w:p w14:paraId="1C1AD548" w14:textId="77777777" w:rsidR="00593D59" w:rsidRPr="002300CE" w:rsidRDefault="00593D59" w:rsidP="00593D59">
            <w:pPr>
              <w:autoSpaceDE w:val="0"/>
              <w:autoSpaceDN w:val="0"/>
              <w:adjustRightInd w:val="0"/>
              <w:spacing w:after="0" w:line="320" w:lineRule="atLeast"/>
              <w:ind w:left="60" w:right="60"/>
              <w:jc w:val="center"/>
              <w:rPr>
                <w:rFonts w:cstheme="minorHAnsi"/>
                <w:sz w:val="20"/>
                <w:szCs w:val="20"/>
              </w:rPr>
            </w:pPr>
            <w:r w:rsidRPr="002300CE">
              <w:rPr>
                <w:rFonts w:cstheme="minorHAnsi"/>
                <w:sz w:val="20"/>
                <w:szCs w:val="20"/>
              </w:rPr>
              <w:t>N</w:t>
            </w:r>
          </w:p>
        </w:tc>
        <w:tc>
          <w:tcPr>
            <w:tcW w:w="642" w:type="pct"/>
            <w:shd w:val="clear" w:color="auto" w:fill="auto"/>
            <w:vAlign w:val="bottom"/>
          </w:tcPr>
          <w:p w14:paraId="4C74FC14" w14:textId="77777777" w:rsidR="00593D59" w:rsidRPr="002300CE" w:rsidRDefault="00593D59" w:rsidP="00593D59">
            <w:pPr>
              <w:autoSpaceDE w:val="0"/>
              <w:autoSpaceDN w:val="0"/>
              <w:adjustRightInd w:val="0"/>
              <w:spacing w:after="0" w:line="320" w:lineRule="atLeast"/>
              <w:ind w:left="60" w:right="60"/>
              <w:jc w:val="center"/>
              <w:rPr>
                <w:rFonts w:cstheme="minorHAnsi"/>
                <w:sz w:val="20"/>
                <w:szCs w:val="20"/>
              </w:rPr>
            </w:pPr>
            <w:r w:rsidRPr="002300CE">
              <w:rPr>
                <w:rFonts w:cstheme="minorHAnsi"/>
                <w:sz w:val="20"/>
                <w:szCs w:val="20"/>
              </w:rPr>
              <w:t>Mean</w:t>
            </w:r>
          </w:p>
        </w:tc>
      </w:tr>
      <w:tr w:rsidR="002300CE" w:rsidRPr="002300CE" w14:paraId="53C2FC73" w14:textId="77777777" w:rsidTr="00593D59">
        <w:trPr>
          <w:cantSplit/>
        </w:trPr>
        <w:tc>
          <w:tcPr>
            <w:tcW w:w="950" w:type="pct"/>
            <w:shd w:val="clear" w:color="auto" w:fill="auto"/>
          </w:tcPr>
          <w:p w14:paraId="34EB831A"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20</w:t>
            </w:r>
          </w:p>
        </w:tc>
        <w:tc>
          <w:tcPr>
            <w:tcW w:w="188" w:type="pct"/>
            <w:shd w:val="clear" w:color="auto" w:fill="auto"/>
          </w:tcPr>
          <w:p w14:paraId="4A114473"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137BDEF9"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3.72</w:t>
            </w:r>
          </w:p>
        </w:tc>
        <w:tc>
          <w:tcPr>
            <w:tcW w:w="962" w:type="pct"/>
            <w:shd w:val="clear" w:color="auto" w:fill="auto"/>
          </w:tcPr>
          <w:p w14:paraId="1225BF37"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20</w:t>
            </w:r>
          </w:p>
        </w:tc>
        <w:tc>
          <w:tcPr>
            <w:tcW w:w="194" w:type="pct"/>
            <w:shd w:val="clear" w:color="auto" w:fill="auto"/>
          </w:tcPr>
          <w:p w14:paraId="4D2562C4"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2E4AE57A"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3.63</w:t>
            </w:r>
          </w:p>
        </w:tc>
        <w:tc>
          <w:tcPr>
            <w:tcW w:w="962" w:type="pct"/>
            <w:shd w:val="clear" w:color="auto" w:fill="auto"/>
          </w:tcPr>
          <w:p w14:paraId="0A523EDB"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20</w:t>
            </w:r>
          </w:p>
        </w:tc>
        <w:tc>
          <w:tcPr>
            <w:tcW w:w="154" w:type="pct"/>
            <w:shd w:val="clear" w:color="auto" w:fill="auto"/>
          </w:tcPr>
          <w:p w14:paraId="1042209E"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53EA04B2"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3.50</w:t>
            </w:r>
          </w:p>
        </w:tc>
      </w:tr>
      <w:tr w:rsidR="002300CE" w:rsidRPr="002300CE" w14:paraId="0548F393" w14:textId="77777777" w:rsidTr="00593D59">
        <w:trPr>
          <w:cantSplit/>
        </w:trPr>
        <w:tc>
          <w:tcPr>
            <w:tcW w:w="950" w:type="pct"/>
            <w:shd w:val="clear" w:color="auto" w:fill="auto"/>
          </w:tcPr>
          <w:p w14:paraId="7A5BB52B"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18</w:t>
            </w:r>
          </w:p>
        </w:tc>
        <w:tc>
          <w:tcPr>
            <w:tcW w:w="188" w:type="pct"/>
            <w:shd w:val="clear" w:color="auto" w:fill="auto"/>
          </w:tcPr>
          <w:p w14:paraId="2B423A51"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26C40D78"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3.57</w:t>
            </w:r>
          </w:p>
        </w:tc>
        <w:tc>
          <w:tcPr>
            <w:tcW w:w="962" w:type="pct"/>
            <w:shd w:val="clear" w:color="auto" w:fill="auto"/>
          </w:tcPr>
          <w:p w14:paraId="4A45787A"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5</w:t>
            </w:r>
          </w:p>
        </w:tc>
        <w:tc>
          <w:tcPr>
            <w:tcW w:w="194" w:type="pct"/>
            <w:shd w:val="clear" w:color="auto" w:fill="auto"/>
          </w:tcPr>
          <w:p w14:paraId="662BCFE3"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39D32310"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3.53</w:t>
            </w:r>
          </w:p>
        </w:tc>
        <w:tc>
          <w:tcPr>
            <w:tcW w:w="962" w:type="pct"/>
            <w:shd w:val="clear" w:color="auto" w:fill="auto"/>
          </w:tcPr>
          <w:p w14:paraId="73F4F05B"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5</w:t>
            </w:r>
          </w:p>
        </w:tc>
        <w:tc>
          <w:tcPr>
            <w:tcW w:w="154" w:type="pct"/>
            <w:shd w:val="clear" w:color="auto" w:fill="auto"/>
          </w:tcPr>
          <w:p w14:paraId="16B5C135"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55C1C254"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3.25</w:t>
            </w:r>
          </w:p>
        </w:tc>
      </w:tr>
      <w:tr w:rsidR="002300CE" w:rsidRPr="002300CE" w14:paraId="52564E03" w14:textId="77777777" w:rsidTr="00593D59">
        <w:trPr>
          <w:cantSplit/>
        </w:trPr>
        <w:tc>
          <w:tcPr>
            <w:tcW w:w="950" w:type="pct"/>
            <w:shd w:val="clear" w:color="auto" w:fill="auto"/>
          </w:tcPr>
          <w:p w14:paraId="5AB506D2"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5</w:t>
            </w:r>
          </w:p>
        </w:tc>
        <w:tc>
          <w:tcPr>
            <w:tcW w:w="188" w:type="pct"/>
            <w:shd w:val="clear" w:color="auto" w:fill="auto"/>
          </w:tcPr>
          <w:p w14:paraId="6DD39DDF"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6A5C7051"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3.45</w:t>
            </w:r>
          </w:p>
        </w:tc>
        <w:tc>
          <w:tcPr>
            <w:tcW w:w="962" w:type="pct"/>
            <w:shd w:val="clear" w:color="auto" w:fill="auto"/>
          </w:tcPr>
          <w:p w14:paraId="774DBA73"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18</w:t>
            </w:r>
          </w:p>
        </w:tc>
        <w:tc>
          <w:tcPr>
            <w:tcW w:w="194" w:type="pct"/>
            <w:shd w:val="clear" w:color="auto" w:fill="auto"/>
          </w:tcPr>
          <w:p w14:paraId="7BF6C49C"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44E1982C"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3.42</w:t>
            </w:r>
          </w:p>
        </w:tc>
        <w:tc>
          <w:tcPr>
            <w:tcW w:w="962" w:type="pct"/>
            <w:shd w:val="clear" w:color="auto" w:fill="auto"/>
          </w:tcPr>
          <w:p w14:paraId="1D97A16F"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17</w:t>
            </w:r>
          </w:p>
        </w:tc>
        <w:tc>
          <w:tcPr>
            <w:tcW w:w="154" w:type="pct"/>
            <w:shd w:val="clear" w:color="auto" w:fill="auto"/>
          </w:tcPr>
          <w:p w14:paraId="5D18E3CF"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1EE856CA"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3.00</w:t>
            </w:r>
          </w:p>
        </w:tc>
      </w:tr>
      <w:tr w:rsidR="002300CE" w:rsidRPr="002300CE" w14:paraId="1E13DE12" w14:textId="77777777" w:rsidTr="00593D59">
        <w:trPr>
          <w:cantSplit/>
        </w:trPr>
        <w:tc>
          <w:tcPr>
            <w:tcW w:w="950" w:type="pct"/>
            <w:shd w:val="clear" w:color="auto" w:fill="auto"/>
          </w:tcPr>
          <w:p w14:paraId="53FB9FA2"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14</w:t>
            </w:r>
          </w:p>
        </w:tc>
        <w:tc>
          <w:tcPr>
            <w:tcW w:w="188" w:type="pct"/>
            <w:shd w:val="clear" w:color="auto" w:fill="auto"/>
          </w:tcPr>
          <w:p w14:paraId="7727DBD2"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4F28FC8D"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3.24</w:t>
            </w:r>
          </w:p>
        </w:tc>
        <w:tc>
          <w:tcPr>
            <w:tcW w:w="962" w:type="pct"/>
            <w:shd w:val="clear" w:color="auto" w:fill="auto"/>
          </w:tcPr>
          <w:p w14:paraId="726D9166"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4</w:t>
            </w:r>
          </w:p>
        </w:tc>
        <w:tc>
          <w:tcPr>
            <w:tcW w:w="194" w:type="pct"/>
            <w:shd w:val="clear" w:color="auto" w:fill="auto"/>
          </w:tcPr>
          <w:p w14:paraId="706FF0A2"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116F7D5A"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3.37</w:t>
            </w:r>
          </w:p>
        </w:tc>
        <w:tc>
          <w:tcPr>
            <w:tcW w:w="962" w:type="pct"/>
            <w:shd w:val="clear" w:color="auto" w:fill="auto"/>
          </w:tcPr>
          <w:p w14:paraId="7D289AF7"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13</w:t>
            </w:r>
          </w:p>
        </w:tc>
        <w:tc>
          <w:tcPr>
            <w:tcW w:w="154" w:type="pct"/>
            <w:shd w:val="clear" w:color="auto" w:fill="auto"/>
          </w:tcPr>
          <w:p w14:paraId="19CDFB8E"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0E3839F3"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3.00</w:t>
            </w:r>
          </w:p>
        </w:tc>
      </w:tr>
      <w:tr w:rsidR="002300CE" w:rsidRPr="002300CE" w14:paraId="3CB92EAA" w14:textId="77777777" w:rsidTr="00593D59">
        <w:trPr>
          <w:cantSplit/>
        </w:trPr>
        <w:tc>
          <w:tcPr>
            <w:tcW w:w="950" w:type="pct"/>
            <w:shd w:val="clear" w:color="auto" w:fill="auto"/>
          </w:tcPr>
          <w:p w14:paraId="7B3B1441"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6</w:t>
            </w:r>
          </w:p>
        </w:tc>
        <w:tc>
          <w:tcPr>
            <w:tcW w:w="188" w:type="pct"/>
            <w:shd w:val="clear" w:color="auto" w:fill="auto"/>
          </w:tcPr>
          <w:p w14:paraId="2484F8E7"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7</w:t>
            </w:r>
          </w:p>
        </w:tc>
        <w:tc>
          <w:tcPr>
            <w:tcW w:w="336" w:type="pct"/>
            <w:shd w:val="clear" w:color="auto" w:fill="auto"/>
          </w:tcPr>
          <w:p w14:paraId="1C4D6FFD"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3.12</w:t>
            </w:r>
          </w:p>
        </w:tc>
        <w:tc>
          <w:tcPr>
            <w:tcW w:w="962" w:type="pct"/>
            <w:shd w:val="clear" w:color="auto" w:fill="auto"/>
          </w:tcPr>
          <w:p w14:paraId="61CE0DFB"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1</w:t>
            </w:r>
          </w:p>
        </w:tc>
        <w:tc>
          <w:tcPr>
            <w:tcW w:w="194" w:type="pct"/>
            <w:shd w:val="clear" w:color="auto" w:fill="auto"/>
          </w:tcPr>
          <w:p w14:paraId="38FB448E"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1A81C46B"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3.11</w:t>
            </w:r>
          </w:p>
        </w:tc>
        <w:tc>
          <w:tcPr>
            <w:tcW w:w="962" w:type="pct"/>
            <w:shd w:val="clear" w:color="auto" w:fill="auto"/>
          </w:tcPr>
          <w:p w14:paraId="7F59059F"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18</w:t>
            </w:r>
          </w:p>
        </w:tc>
        <w:tc>
          <w:tcPr>
            <w:tcW w:w="154" w:type="pct"/>
            <w:shd w:val="clear" w:color="auto" w:fill="auto"/>
          </w:tcPr>
          <w:p w14:paraId="1539B347"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619F70D9"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88</w:t>
            </w:r>
          </w:p>
        </w:tc>
      </w:tr>
      <w:tr w:rsidR="002300CE" w:rsidRPr="002300CE" w14:paraId="4B4E0B09" w14:textId="77777777" w:rsidTr="00593D59">
        <w:trPr>
          <w:cantSplit/>
        </w:trPr>
        <w:tc>
          <w:tcPr>
            <w:tcW w:w="950" w:type="pct"/>
            <w:shd w:val="clear" w:color="auto" w:fill="auto"/>
          </w:tcPr>
          <w:p w14:paraId="274016F0"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4</w:t>
            </w:r>
          </w:p>
        </w:tc>
        <w:tc>
          <w:tcPr>
            <w:tcW w:w="188" w:type="pct"/>
            <w:shd w:val="clear" w:color="auto" w:fill="auto"/>
          </w:tcPr>
          <w:p w14:paraId="60BCAD3B"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414EAB8B"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3.12</w:t>
            </w:r>
          </w:p>
        </w:tc>
        <w:tc>
          <w:tcPr>
            <w:tcW w:w="962" w:type="pct"/>
            <w:shd w:val="clear" w:color="auto" w:fill="auto"/>
          </w:tcPr>
          <w:p w14:paraId="0217B7AF"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14</w:t>
            </w:r>
          </w:p>
        </w:tc>
        <w:tc>
          <w:tcPr>
            <w:tcW w:w="194" w:type="pct"/>
            <w:shd w:val="clear" w:color="auto" w:fill="auto"/>
          </w:tcPr>
          <w:p w14:paraId="62EE734A"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70C9B8FF"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3.00</w:t>
            </w:r>
          </w:p>
        </w:tc>
        <w:tc>
          <w:tcPr>
            <w:tcW w:w="962" w:type="pct"/>
            <w:shd w:val="clear" w:color="auto" w:fill="auto"/>
          </w:tcPr>
          <w:p w14:paraId="05CAFAB0"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4</w:t>
            </w:r>
          </w:p>
        </w:tc>
        <w:tc>
          <w:tcPr>
            <w:tcW w:w="154" w:type="pct"/>
            <w:shd w:val="clear" w:color="auto" w:fill="auto"/>
          </w:tcPr>
          <w:p w14:paraId="56FFE2B7"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31A969D6"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88</w:t>
            </w:r>
          </w:p>
        </w:tc>
      </w:tr>
      <w:tr w:rsidR="002300CE" w:rsidRPr="002300CE" w14:paraId="7BBF14CE" w14:textId="77777777" w:rsidTr="00593D59">
        <w:trPr>
          <w:cantSplit/>
        </w:trPr>
        <w:tc>
          <w:tcPr>
            <w:tcW w:w="950" w:type="pct"/>
            <w:shd w:val="clear" w:color="auto" w:fill="auto"/>
          </w:tcPr>
          <w:p w14:paraId="0C0A3F60"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15</w:t>
            </w:r>
          </w:p>
        </w:tc>
        <w:tc>
          <w:tcPr>
            <w:tcW w:w="188" w:type="pct"/>
            <w:shd w:val="clear" w:color="auto" w:fill="auto"/>
          </w:tcPr>
          <w:p w14:paraId="002DF6F5"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7E67C781"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3.09</w:t>
            </w:r>
          </w:p>
        </w:tc>
        <w:tc>
          <w:tcPr>
            <w:tcW w:w="962" w:type="pct"/>
            <w:shd w:val="clear" w:color="auto" w:fill="auto"/>
          </w:tcPr>
          <w:p w14:paraId="6E5D8A09"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13</w:t>
            </w:r>
          </w:p>
        </w:tc>
        <w:tc>
          <w:tcPr>
            <w:tcW w:w="194" w:type="pct"/>
            <w:shd w:val="clear" w:color="auto" w:fill="auto"/>
          </w:tcPr>
          <w:p w14:paraId="15857255"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3B7FF27B"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89</w:t>
            </w:r>
          </w:p>
        </w:tc>
        <w:tc>
          <w:tcPr>
            <w:tcW w:w="962" w:type="pct"/>
            <w:shd w:val="clear" w:color="auto" w:fill="auto"/>
          </w:tcPr>
          <w:p w14:paraId="36863D17"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3</w:t>
            </w:r>
          </w:p>
        </w:tc>
        <w:tc>
          <w:tcPr>
            <w:tcW w:w="154" w:type="pct"/>
            <w:shd w:val="clear" w:color="auto" w:fill="auto"/>
          </w:tcPr>
          <w:p w14:paraId="56E25E1E"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454178AB"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88</w:t>
            </w:r>
          </w:p>
        </w:tc>
      </w:tr>
      <w:tr w:rsidR="002300CE" w:rsidRPr="002300CE" w14:paraId="1CCD24E6" w14:textId="77777777" w:rsidTr="00593D59">
        <w:trPr>
          <w:cantSplit/>
        </w:trPr>
        <w:tc>
          <w:tcPr>
            <w:tcW w:w="950" w:type="pct"/>
            <w:shd w:val="clear" w:color="auto" w:fill="auto"/>
          </w:tcPr>
          <w:p w14:paraId="6C8E171F"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13</w:t>
            </w:r>
          </w:p>
        </w:tc>
        <w:tc>
          <w:tcPr>
            <w:tcW w:w="188" w:type="pct"/>
            <w:shd w:val="clear" w:color="auto" w:fill="auto"/>
          </w:tcPr>
          <w:p w14:paraId="2219FCDF"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5A06AD2F"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3.00</w:t>
            </w:r>
          </w:p>
        </w:tc>
        <w:tc>
          <w:tcPr>
            <w:tcW w:w="962" w:type="pct"/>
            <w:shd w:val="clear" w:color="auto" w:fill="auto"/>
          </w:tcPr>
          <w:p w14:paraId="4D2ECA6D"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15</w:t>
            </w:r>
          </w:p>
        </w:tc>
        <w:tc>
          <w:tcPr>
            <w:tcW w:w="194" w:type="pct"/>
            <w:shd w:val="clear" w:color="auto" w:fill="auto"/>
          </w:tcPr>
          <w:p w14:paraId="17189616"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25427F58"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84</w:t>
            </w:r>
          </w:p>
        </w:tc>
        <w:tc>
          <w:tcPr>
            <w:tcW w:w="962" w:type="pct"/>
            <w:shd w:val="clear" w:color="auto" w:fill="auto"/>
          </w:tcPr>
          <w:p w14:paraId="031C1309"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14</w:t>
            </w:r>
          </w:p>
        </w:tc>
        <w:tc>
          <w:tcPr>
            <w:tcW w:w="154" w:type="pct"/>
            <w:shd w:val="clear" w:color="auto" w:fill="auto"/>
          </w:tcPr>
          <w:p w14:paraId="6712FF5B"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5EDB4404"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75</w:t>
            </w:r>
          </w:p>
        </w:tc>
      </w:tr>
      <w:tr w:rsidR="002300CE" w:rsidRPr="002300CE" w14:paraId="5DFFFBEB" w14:textId="77777777" w:rsidTr="00593D59">
        <w:trPr>
          <w:cantSplit/>
        </w:trPr>
        <w:tc>
          <w:tcPr>
            <w:tcW w:w="950" w:type="pct"/>
            <w:shd w:val="clear" w:color="auto" w:fill="auto"/>
          </w:tcPr>
          <w:p w14:paraId="050D3E0F"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lastRenderedPageBreak/>
              <w:t>SKBIMEXPFUT1</w:t>
            </w:r>
          </w:p>
        </w:tc>
        <w:tc>
          <w:tcPr>
            <w:tcW w:w="188" w:type="pct"/>
            <w:shd w:val="clear" w:color="auto" w:fill="auto"/>
          </w:tcPr>
          <w:p w14:paraId="68128942"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2A289194"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91</w:t>
            </w:r>
          </w:p>
        </w:tc>
        <w:tc>
          <w:tcPr>
            <w:tcW w:w="962" w:type="pct"/>
            <w:shd w:val="clear" w:color="auto" w:fill="auto"/>
          </w:tcPr>
          <w:p w14:paraId="7165A41E"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3</w:t>
            </w:r>
          </w:p>
        </w:tc>
        <w:tc>
          <w:tcPr>
            <w:tcW w:w="194" w:type="pct"/>
            <w:shd w:val="clear" w:color="auto" w:fill="auto"/>
          </w:tcPr>
          <w:p w14:paraId="63560C6E"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7727C9C6"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74</w:t>
            </w:r>
          </w:p>
        </w:tc>
        <w:tc>
          <w:tcPr>
            <w:tcW w:w="962" w:type="pct"/>
            <w:shd w:val="clear" w:color="auto" w:fill="auto"/>
          </w:tcPr>
          <w:p w14:paraId="4C74ADC3"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2</w:t>
            </w:r>
          </w:p>
        </w:tc>
        <w:tc>
          <w:tcPr>
            <w:tcW w:w="154" w:type="pct"/>
            <w:shd w:val="clear" w:color="auto" w:fill="auto"/>
          </w:tcPr>
          <w:p w14:paraId="333ADCFE"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743CDD3A"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75</w:t>
            </w:r>
          </w:p>
        </w:tc>
      </w:tr>
      <w:tr w:rsidR="002300CE" w:rsidRPr="002300CE" w14:paraId="57439E59" w14:textId="77777777" w:rsidTr="00593D59">
        <w:trPr>
          <w:cantSplit/>
        </w:trPr>
        <w:tc>
          <w:tcPr>
            <w:tcW w:w="950" w:type="pct"/>
            <w:shd w:val="clear" w:color="auto" w:fill="auto"/>
          </w:tcPr>
          <w:p w14:paraId="40705E55"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12</w:t>
            </w:r>
          </w:p>
        </w:tc>
        <w:tc>
          <w:tcPr>
            <w:tcW w:w="188" w:type="pct"/>
            <w:shd w:val="clear" w:color="auto" w:fill="auto"/>
          </w:tcPr>
          <w:p w14:paraId="31DFB54D"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6E3B1D51"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86</w:t>
            </w:r>
          </w:p>
        </w:tc>
        <w:tc>
          <w:tcPr>
            <w:tcW w:w="962" w:type="pct"/>
            <w:shd w:val="clear" w:color="auto" w:fill="auto"/>
          </w:tcPr>
          <w:p w14:paraId="6CE09E2A"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2</w:t>
            </w:r>
          </w:p>
        </w:tc>
        <w:tc>
          <w:tcPr>
            <w:tcW w:w="194" w:type="pct"/>
            <w:shd w:val="clear" w:color="auto" w:fill="auto"/>
          </w:tcPr>
          <w:p w14:paraId="0020A746"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7FBDDF33"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74</w:t>
            </w:r>
          </w:p>
        </w:tc>
        <w:tc>
          <w:tcPr>
            <w:tcW w:w="962" w:type="pct"/>
            <w:shd w:val="clear" w:color="auto" w:fill="auto"/>
          </w:tcPr>
          <w:p w14:paraId="32289F44"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15</w:t>
            </w:r>
          </w:p>
        </w:tc>
        <w:tc>
          <w:tcPr>
            <w:tcW w:w="154" w:type="pct"/>
            <w:shd w:val="clear" w:color="auto" w:fill="auto"/>
          </w:tcPr>
          <w:p w14:paraId="5B72BF9B"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5C2D7739"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75</w:t>
            </w:r>
          </w:p>
        </w:tc>
      </w:tr>
      <w:tr w:rsidR="002300CE" w:rsidRPr="002300CE" w14:paraId="2C57FE2F" w14:textId="77777777" w:rsidTr="00593D59">
        <w:trPr>
          <w:cantSplit/>
        </w:trPr>
        <w:tc>
          <w:tcPr>
            <w:tcW w:w="950" w:type="pct"/>
            <w:shd w:val="clear" w:color="auto" w:fill="auto"/>
          </w:tcPr>
          <w:p w14:paraId="581E9199"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2</w:t>
            </w:r>
          </w:p>
        </w:tc>
        <w:tc>
          <w:tcPr>
            <w:tcW w:w="188" w:type="pct"/>
            <w:shd w:val="clear" w:color="auto" w:fill="auto"/>
          </w:tcPr>
          <w:p w14:paraId="27C48F8C"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3AC3B617"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78</w:t>
            </w:r>
          </w:p>
        </w:tc>
        <w:tc>
          <w:tcPr>
            <w:tcW w:w="962" w:type="pct"/>
            <w:shd w:val="clear" w:color="auto" w:fill="auto"/>
          </w:tcPr>
          <w:p w14:paraId="012D6E18"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7</w:t>
            </w:r>
          </w:p>
        </w:tc>
        <w:tc>
          <w:tcPr>
            <w:tcW w:w="194" w:type="pct"/>
            <w:shd w:val="clear" w:color="auto" w:fill="auto"/>
          </w:tcPr>
          <w:p w14:paraId="46E54B1C"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657F5A72"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68</w:t>
            </w:r>
          </w:p>
        </w:tc>
        <w:tc>
          <w:tcPr>
            <w:tcW w:w="962" w:type="pct"/>
            <w:shd w:val="clear" w:color="auto" w:fill="auto"/>
          </w:tcPr>
          <w:p w14:paraId="61BDB495"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12</w:t>
            </w:r>
          </w:p>
        </w:tc>
        <w:tc>
          <w:tcPr>
            <w:tcW w:w="154" w:type="pct"/>
            <w:shd w:val="clear" w:color="auto" w:fill="auto"/>
          </w:tcPr>
          <w:p w14:paraId="45C5AAEB"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4B3ADDB3"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63</w:t>
            </w:r>
          </w:p>
        </w:tc>
      </w:tr>
      <w:tr w:rsidR="002300CE" w:rsidRPr="002300CE" w14:paraId="2672DE9E" w14:textId="77777777" w:rsidTr="00593D59">
        <w:trPr>
          <w:cantSplit/>
        </w:trPr>
        <w:tc>
          <w:tcPr>
            <w:tcW w:w="950" w:type="pct"/>
            <w:shd w:val="clear" w:color="auto" w:fill="auto"/>
          </w:tcPr>
          <w:p w14:paraId="46BF28F7"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3</w:t>
            </w:r>
          </w:p>
        </w:tc>
        <w:tc>
          <w:tcPr>
            <w:tcW w:w="188" w:type="pct"/>
            <w:shd w:val="clear" w:color="auto" w:fill="auto"/>
          </w:tcPr>
          <w:p w14:paraId="2E93680B"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680B3F71"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57</w:t>
            </w:r>
          </w:p>
        </w:tc>
        <w:tc>
          <w:tcPr>
            <w:tcW w:w="962" w:type="pct"/>
            <w:shd w:val="clear" w:color="auto" w:fill="auto"/>
          </w:tcPr>
          <w:p w14:paraId="128DBCE7"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6</w:t>
            </w:r>
          </w:p>
        </w:tc>
        <w:tc>
          <w:tcPr>
            <w:tcW w:w="194" w:type="pct"/>
            <w:shd w:val="clear" w:color="auto" w:fill="auto"/>
          </w:tcPr>
          <w:p w14:paraId="62949E24"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7A83BC11"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68</w:t>
            </w:r>
          </w:p>
        </w:tc>
        <w:tc>
          <w:tcPr>
            <w:tcW w:w="962" w:type="pct"/>
            <w:shd w:val="clear" w:color="auto" w:fill="auto"/>
          </w:tcPr>
          <w:p w14:paraId="2AD2D515"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10</w:t>
            </w:r>
          </w:p>
        </w:tc>
        <w:tc>
          <w:tcPr>
            <w:tcW w:w="154" w:type="pct"/>
            <w:shd w:val="clear" w:color="auto" w:fill="auto"/>
          </w:tcPr>
          <w:p w14:paraId="754558AC"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0067BAB8"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38</w:t>
            </w:r>
          </w:p>
        </w:tc>
      </w:tr>
      <w:tr w:rsidR="002300CE" w:rsidRPr="002300CE" w14:paraId="638B16E8" w14:textId="77777777" w:rsidTr="00593D59">
        <w:trPr>
          <w:cantSplit/>
        </w:trPr>
        <w:tc>
          <w:tcPr>
            <w:tcW w:w="950" w:type="pct"/>
            <w:shd w:val="clear" w:color="auto" w:fill="auto"/>
          </w:tcPr>
          <w:p w14:paraId="1FD3089A"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8</w:t>
            </w:r>
          </w:p>
        </w:tc>
        <w:tc>
          <w:tcPr>
            <w:tcW w:w="188" w:type="pct"/>
            <w:shd w:val="clear" w:color="auto" w:fill="auto"/>
          </w:tcPr>
          <w:p w14:paraId="7DFDBC75"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0A33BD68"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50</w:t>
            </w:r>
          </w:p>
        </w:tc>
        <w:tc>
          <w:tcPr>
            <w:tcW w:w="962" w:type="pct"/>
            <w:shd w:val="clear" w:color="auto" w:fill="auto"/>
          </w:tcPr>
          <w:p w14:paraId="7DF5FDA5"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19</w:t>
            </w:r>
          </w:p>
        </w:tc>
        <w:tc>
          <w:tcPr>
            <w:tcW w:w="194" w:type="pct"/>
            <w:shd w:val="clear" w:color="auto" w:fill="auto"/>
          </w:tcPr>
          <w:p w14:paraId="61108BFD"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52D75C39"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53</w:t>
            </w:r>
          </w:p>
        </w:tc>
        <w:tc>
          <w:tcPr>
            <w:tcW w:w="962" w:type="pct"/>
            <w:shd w:val="clear" w:color="auto" w:fill="auto"/>
          </w:tcPr>
          <w:p w14:paraId="2AF9E574"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8</w:t>
            </w:r>
          </w:p>
        </w:tc>
        <w:tc>
          <w:tcPr>
            <w:tcW w:w="154" w:type="pct"/>
            <w:shd w:val="clear" w:color="auto" w:fill="auto"/>
          </w:tcPr>
          <w:p w14:paraId="4FE45873"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06220E4B"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38</w:t>
            </w:r>
          </w:p>
        </w:tc>
      </w:tr>
      <w:tr w:rsidR="002300CE" w:rsidRPr="002300CE" w14:paraId="05776FC9" w14:textId="77777777" w:rsidTr="00593D59">
        <w:trPr>
          <w:cantSplit/>
        </w:trPr>
        <w:tc>
          <w:tcPr>
            <w:tcW w:w="950" w:type="pct"/>
            <w:shd w:val="clear" w:color="auto" w:fill="auto"/>
          </w:tcPr>
          <w:p w14:paraId="69FA9CF1"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7</w:t>
            </w:r>
          </w:p>
        </w:tc>
        <w:tc>
          <w:tcPr>
            <w:tcW w:w="188" w:type="pct"/>
            <w:shd w:val="clear" w:color="auto" w:fill="auto"/>
          </w:tcPr>
          <w:p w14:paraId="4E63C183"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64039102"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34</w:t>
            </w:r>
          </w:p>
        </w:tc>
        <w:tc>
          <w:tcPr>
            <w:tcW w:w="962" w:type="pct"/>
            <w:shd w:val="clear" w:color="auto" w:fill="auto"/>
          </w:tcPr>
          <w:p w14:paraId="77DEF26F"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9</w:t>
            </w:r>
          </w:p>
        </w:tc>
        <w:tc>
          <w:tcPr>
            <w:tcW w:w="194" w:type="pct"/>
            <w:shd w:val="clear" w:color="auto" w:fill="auto"/>
          </w:tcPr>
          <w:p w14:paraId="3F077E11"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1D7C21D4"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42</w:t>
            </w:r>
          </w:p>
        </w:tc>
        <w:tc>
          <w:tcPr>
            <w:tcW w:w="962" w:type="pct"/>
            <w:shd w:val="clear" w:color="auto" w:fill="auto"/>
          </w:tcPr>
          <w:p w14:paraId="3E2A78B7"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1</w:t>
            </w:r>
          </w:p>
        </w:tc>
        <w:tc>
          <w:tcPr>
            <w:tcW w:w="154" w:type="pct"/>
            <w:shd w:val="clear" w:color="auto" w:fill="auto"/>
          </w:tcPr>
          <w:p w14:paraId="7E65CEE1"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22BE9C1B"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38</w:t>
            </w:r>
          </w:p>
        </w:tc>
      </w:tr>
      <w:tr w:rsidR="002300CE" w:rsidRPr="002300CE" w14:paraId="07D5734D" w14:textId="77777777" w:rsidTr="00593D59">
        <w:trPr>
          <w:cantSplit/>
        </w:trPr>
        <w:tc>
          <w:tcPr>
            <w:tcW w:w="950" w:type="pct"/>
            <w:shd w:val="clear" w:color="auto" w:fill="auto"/>
          </w:tcPr>
          <w:p w14:paraId="5208196E"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19</w:t>
            </w:r>
          </w:p>
        </w:tc>
        <w:tc>
          <w:tcPr>
            <w:tcW w:w="188" w:type="pct"/>
            <w:shd w:val="clear" w:color="auto" w:fill="auto"/>
          </w:tcPr>
          <w:p w14:paraId="1BC47FA2"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5C612831"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26</w:t>
            </w:r>
          </w:p>
        </w:tc>
        <w:tc>
          <w:tcPr>
            <w:tcW w:w="962" w:type="pct"/>
            <w:shd w:val="clear" w:color="auto" w:fill="auto"/>
          </w:tcPr>
          <w:p w14:paraId="164FBE70"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10</w:t>
            </w:r>
          </w:p>
        </w:tc>
        <w:tc>
          <w:tcPr>
            <w:tcW w:w="194" w:type="pct"/>
            <w:shd w:val="clear" w:color="auto" w:fill="auto"/>
          </w:tcPr>
          <w:p w14:paraId="0C4991FA"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7D71DBA3"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37</w:t>
            </w:r>
          </w:p>
        </w:tc>
        <w:tc>
          <w:tcPr>
            <w:tcW w:w="962" w:type="pct"/>
            <w:shd w:val="clear" w:color="auto" w:fill="auto"/>
          </w:tcPr>
          <w:p w14:paraId="140408C9"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7</w:t>
            </w:r>
          </w:p>
        </w:tc>
        <w:tc>
          <w:tcPr>
            <w:tcW w:w="154" w:type="pct"/>
            <w:shd w:val="clear" w:color="auto" w:fill="auto"/>
          </w:tcPr>
          <w:p w14:paraId="79D1B133"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7C87FBD7"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25</w:t>
            </w:r>
          </w:p>
        </w:tc>
      </w:tr>
      <w:tr w:rsidR="002300CE" w:rsidRPr="002300CE" w14:paraId="0C9A4319" w14:textId="77777777" w:rsidTr="00593D59">
        <w:trPr>
          <w:cantSplit/>
        </w:trPr>
        <w:tc>
          <w:tcPr>
            <w:tcW w:w="950" w:type="pct"/>
            <w:shd w:val="clear" w:color="auto" w:fill="auto"/>
          </w:tcPr>
          <w:p w14:paraId="22B4FEC2"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17</w:t>
            </w:r>
          </w:p>
        </w:tc>
        <w:tc>
          <w:tcPr>
            <w:tcW w:w="188" w:type="pct"/>
            <w:shd w:val="clear" w:color="auto" w:fill="auto"/>
          </w:tcPr>
          <w:p w14:paraId="149E0B48"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0E23827B"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26</w:t>
            </w:r>
          </w:p>
        </w:tc>
        <w:tc>
          <w:tcPr>
            <w:tcW w:w="962" w:type="pct"/>
            <w:shd w:val="clear" w:color="auto" w:fill="auto"/>
          </w:tcPr>
          <w:p w14:paraId="03515A71"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12</w:t>
            </w:r>
          </w:p>
        </w:tc>
        <w:tc>
          <w:tcPr>
            <w:tcW w:w="194" w:type="pct"/>
            <w:shd w:val="clear" w:color="auto" w:fill="auto"/>
          </w:tcPr>
          <w:p w14:paraId="6307458A"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2903AA96"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26</w:t>
            </w:r>
          </w:p>
        </w:tc>
        <w:tc>
          <w:tcPr>
            <w:tcW w:w="962" w:type="pct"/>
            <w:shd w:val="clear" w:color="auto" w:fill="auto"/>
          </w:tcPr>
          <w:p w14:paraId="0CB3F2BE"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9</w:t>
            </w:r>
          </w:p>
        </w:tc>
        <w:tc>
          <w:tcPr>
            <w:tcW w:w="154" w:type="pct"/>
            <w:shd w:val="clear" w:color="auto" w:fill="auto"/>
          </w:tcPr>
          <w:p w14:paraId="6E7429FA"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797B5C8B"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25</w:t>
            </w:r>
          </w:p>
        </w:tc>
      </w:tr>
      <w:tr w:rsidR="002300CE" w:rsidRPr="002300CE" w14:paraId="5CE0A9ED" w14:textId="77777777" w:rsidTr="00593D59">
        <w:trPr>
          <w:cantSplit/>
        </w:trPr>
        <w:tc>
          <w:tcPr>
            <w:tcW w:w="950" w:type="pct"/>
            <w:shd w:val="clear" w:color="auto" w:fill="auto"/>
          </w:tcPr>
          <w:p w14:paraId="150CE0A3"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9</w:t>
            </w:r>
          </w:p>
        </w:tc>
        <w:tc>
          <w:tcPr>
            <w:tcW w:w="188" w:type="pct"/>
            <w:shd w:val="clear" w:color="auto" w:fill="auto"/>
          </w:tcPr>
          <w:p w14:paraId="2A129CCA"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2715C77A"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21</w:t>
            </w:r>
          </w:p>
        </w:tc>
        <w:tc>
          <w:tcPr>
            <w:tcW w:w="962" w:type="pct"/>
            <w:shd w:val="clear" w:color="auto" w:fill="auto"/>
          </w:tcPr>
          <w:p w14:paraId="099261D9"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16</w:t>
            </w:r>
          </w:p>
        </w:tc>
        <w:tc>
          <w:tcPr>
            <w:tcW w:w="194" w:type="pct"/>
            <w:shd w:val="clear" w:color="auto" w:fill="auto"/>
          </w:tcPr>
          <w:p w14:paraId="4FC08318"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27721194"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21</w:t>
            </w:r>
          </w:p>
        </w:tc>
        <w:tc>
          <w:tcPr>
            <w:tcW w:w="962" w:type="pct"/>
            <w:shd w:val="clear" w:color="auto" w:fill="auto"/>
          </w:tcPr>
          <w:p w14:paraId="5E1916C8"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6</w:t>
            </w:r>
          </w:p>
        </w:tc>
        <w:tc>
          <w:tcPr>
            <w:tcW w:w="154" w:type="pct"/>
            <w:shd w:val="clear" w:color="auto" w:fill="auto"/>
          </w:tcPr>
          <w:p w14:paraId="038BE375"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28A1A917"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25</w:t>
            </w:r>
          </w:p>
        </w:tc>
      </w:tr>
      <w:tr w:rsidR="002300CE" w:rsidRPr="002300CE" w14:paraId="563F747D" w14:textId="77777777" w:rsidTr="00593D59">
        <w:trPr>
          <w:cantSplit/>
        </w:trPr>
        <w:tc>
          <w:tcPr>
            <w:tcW w:w="950" w:type="pct"/>
            <w:shd w:val="clear" w:color="auto" w:fill="auto"/>
          </w:tcPr>
          <w:p w14:paraId="31E3C962"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10</w:t>
            </w:r>
          </w:p>
        </w:tc>
        <w:tc>
          <w:tcPr>
            <w:tcW w:w="188" w:type="pct"/>
            <w:shd w:val="clear" w:color="auto" w:fill="auto"/>
          </w:tcPr>
          <w:p w14:paraId="0AB177BE"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554B5DE8"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17</w:t>
            </w:r>
          </w:p>
        </w:tc>
        <w:tc>
          <w:tcPr>
            <w:tcW w:w="962" w:type="pct"/>
            <w:shd w:val="clear" w:color="auto" w:fill="auto"/>
          </w:tcPr>
          <w:p w14:paraId="475E7BBA"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17</w:t>
            </w:r>
          </w:p>
        </w:tc>
        <w:tc>
          <w:tcPr>
            <w:tcW w:w="194" w:type="pct"/>
            <w:shd w:val="clear" w:color="auto" w:fill="auto"/>
          </w:tcPr>
          <w:p w14:paraId="0EBD5E5F"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11DA2726"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16</w:t>
            </w:r>
          </w:p>
        </w:tc>
        <w:tc>
          <w:tcPr>
            <w:tcW w:w="962" w:type="pct"/>
            <w:shd w:val="clear" w:color="auto" w:fill="auto"/>
          </w:tcPr>
          <w:p w14:paraId="791C9EF7"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19</w:t>
            </w:r>
          </w:p>
        </w:tc>
        <w:tc>
          <w:tcPr>
            <w:tcW w:w="154" w:type="pct"/>
            <w:shd w:val="clear" w:color="auto" w:fill="auto"/>
          </w:tcPr>
          <w:p w14:paraId="5A0B527B"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7F68101F"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00</w:t>
            </w:r>
          </w:p>
        </w:tc>
      </w:tr>
      <w:tr w:rsidR="002300CE" w:rsidRPr="002300CE" w14:paraId="12EE8185" w14:textId="77777777" w:rsidTr="00593D59">
        <w:trPr>
          <w:cantSplit/>
        </w:trPr>
        <w:tc>
          <w:tcPr>
            <w:tcW w:w="950" w:type="pct"/>
            <w:shd w:val="clear" w:color="auto" w:fill="auto"/>
          </w:tcPr>
          <w:p w14:paraId="5B64C9BB"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11</w:t>
            </w:r>
          </w:p>
        </w:tc>
        <w:tc>
          <w:tcPr>
            <w:tcW w:w="188" w:type="pct"/>
            <w:shd w:val="clear" w:color="auto" w:fill="auto"/>
          </w:tcPr>
          <w:p w14:paraId="449C0178"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2FF14012"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16</w:t>
            </w:r>
          </w:p>
        </w:tc>
        <w:tc>
          <w:tcPr>
            <w:tcW w:w="962" w:type="pct"/>
            <w:shd w:val="clear" w:color="auto" w:fill="auto"/>
          </w:tcPr>
          <w:p w14:paraId="5533C675"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8</w:t>
            </w:r>
          </w:p>
        </w:tc>
        <w:tc>
          <w:tcPr>
            <w:tcW w:w="194" w:type="pct"/>
            <w:shd w:val="clear" w:color="auto" w:fill="auto"/>
          </w:tcPr>
          <w:p w14:paraId="3E516121"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5307F4AC"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16</w:t>
            </w:r>
          </w:p>
        </w:tc>
        <w:tc>
          <w:tcPr>
            <w:tcW w:w="962" w:type="pct"/>
            <w:shd w:val="clear" w:color="auto" w:fill="auto"/>
          </w:tcPr>
          <w:p w14:paraId="73424179"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11</w:t>
            </w:r>
          </w:p>
        </w:tc>
        <w:tc>
          <w:tcPr>
            <w:tcW w:w="154" w:type="pct"/>
            <w:shd w:val="clear" w:color="auto" w:fill="auto"/>
          </w:tcPr>
          <w:p w14:paraId="4FD6BABD"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7BC6C131"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00</w:t>
            </w:r>
          </w:p>
        </w:tc>
      </w:tr>
      <w:tr w:rsidR="002300CE" w:rsidRPr="002300CE" w14:paraId="50021242" w14:textId="77777777" w:rsidTr="00593D59">
        <w:trPr>
          <w:cantSplit/>
        </w:trPr>
        <w:tc>
          <w:tcPr>
            <w:tcW w:w="950" w:type="pct"/>
            <w:shd w:val="clear" w:color="auto" w:fill="auto"/>
          </w:tcPr>
          <w:p w14:paraId="62EB8396"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16</w:t>
            </w:r>
          </w:p>
        </w:tc>
        <w:tc>
          <w:tcPr>
            <w:tcW w:w="188" w:type="pct"/>
            <w:shd w:val="clear" w:color="auto" w:fill="auto"/>
          </w:tcPr>
          <w:p w14:paraId="0023FB25"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7F667242"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03</w:t>
            </w:r>
          </w:p>
        </w:tc>
        <w:tc>
          <w:tcPr>
            <w:tcW w:w="962" w:type="pct"/>
            <w:shd w:val="clear" w:color="auto" w:fill="auto"/>
          </w:tcPr>
          <w:p w14:paraId="183A5A8C"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11</w:t>
            </w:r>
          </w:p>
        </w:tc>
        <w:tc>
          <w:tcPr>
            <w:tcW w:w="194" w:type="pct"/>
            <w:shd w:val="clear" w:color="auto" w:fill="auto"/>
          </w:tcPr>
          <w:p w14:paraId="11B0656F"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37300C1F"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11</w:t>
            </w:r>
          </w:p>
        </w:tc>
        <w:tc>
          <w:tcPr>
            <w:tcW w:w="962" w:type="pct"/>
            <w:shd w:val="clear" w:color="auto" w:fill="auto"/>
          </w:tcPr>
          <w:p w14:paraId="494DCEF6"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EXPFUT16</w:t>
            </w:r>
          </w:p>
        </w:tc>
        <w:tc>
          <w:tcPr>
            <w:tcW w:w="154" w:type="pct"/>
            <w:shd w:val="clear" w:color="auto" w:fill="auto"/>
          </w:tcPr>
          <w:p w14:paraId="49099B11"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108EC401"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87</w:t>
            </w:r>
          </w:p>
        </w:tc>
      </w:tr>
    </w:tbl>
    <w:p w14:paraId="7A835B25" w14:textId="77777777" w:rsidR="00593D59" w:rsidRPr="00DA0641" w:rsidRDefault="00593D59" w:rsidP="00593D59">
      <w:pPr>
        <w:autoSpaceDE w:val="0"/>
        <w:autoSpaceDN w:val="0"/>
        <w:adjustRightInd w:val="0"/>
        <w:spacing w:after="0" w:line="400" w:lineRule="atLeast"/>
        <w:rPr>
          <w:rFonts w:ascii="Times New Roman" w:hAnsi="Times New Roman" w:cs="Times New Roman"/>
          <w:sz w:val="24"/>
          <w:szCs w:val="24"/>
        </w:rPr>
      </w:pPr>
    </w:p>
    <w:p w14:paraId="1C4C8D3C" w14:textId="77777777" w:rsidR="00593D59" w:rsidRPr="00DA0641" w:rsidRDefault="00593D59" w:rsidP="00593D59">
      <w:pPr>
        <w:autoSpaceDE w:val="0"/>
        <w:autoSpaceDN w:val="0"/>
        <w:adjustRightInd w:val="0"/>
        <w:spacing w:after="0" w:line="240" w:lineRule="auto"/>
        <w:rPr>
          <w:rFonts w:ascii="Times New Roman" w:hAnsi="Times New Roman" w:cs="Times New Roman"/>
          <w:sz w:val="24"/>
          <w:szCs w:val="24"/>
        </w:rPr>
      </w:pPr>
    </w:p>
    <w:p w14:paraId="1B04BF00" w14:textId="72F17B10" w:rsidR="00593D59" w:rsidRPr="00DA0641" w:rsidRDefault="00FE5718" w:rsidP="00DB12A4">
      <w:r>
        <w:t xml:space="preserve">In addition to </w:t>
      </w:r>
      <w:r w:rsidR="00C17D8A">
        <w:t xml:space="preserve"> the point featured in </w:t>
      </w:r>
      <w:r w:rsidR="000E3375">
        <w:t xml:space="preserve">the </w:t>
      </w:r>
      <w:r w:rsidR="00C17D8A">
        <w:t xml:space="preserve">previous paragraph, </w:t>
      </w:r>
      <w:r w:rsidR="00C17D8A">
        <w:fldChar w:fldCharType="begin"/>
      </w:r>
      <w:r w:rsidR="00C17D8A">
        <w:instrText xml:space="preserve"> REF _Ref33042939 \h </w:instrText>
      </w:r>
      <w:r w:rsidR="00C17D8A">
        <w:fldChar w:fldCharType="separate"/>
      </w:r>
      <w:r w:rsidR="00F70D7D" w:rsidRPr="00DA0641">
        <w:t xml:space="preserve">Table </w:t>
      </w:r>
      <w:r w:rsidR="00F70D7D">
        <w:rPr>
          <w:noProof/>
        </w:rPr>
        <w:t>106</w:t>
      </w:r>
      <w:r w:rsidR="00C17D8A">
        <w:fldChar w:fldCharType="end"/>
      </w:r>
      <w:r w:rsidR="00C17D8A">
        <w:t xml:space="preserve"> further spotlight</w:t>
      </w:r>
      <w:r w:rsidR="000E3375">
        <w:t>s</w:t>
      </w:r>
      <w:r w:rsidR="00C17D8A">
        <w:t xml:space="preserve"> that </w:t>
      </w:r>
      <w:r w:rsidR="00C17D8A" w:rsidRPr="00C17D8A">
        <w:t>Tendering and Procurement</w:t>
      </w:r>
      <w:r w:rsidR="00C17D8A">
        <w:t xml:space="preserve"> </w:t>
      </w:r>
      <w:r>
        <w:t xml:space="preserve">is perceived by </w:t>
      </w:r>
      <w:r w:rsidR="00C17D8A">
        <w:t xml:space="preserve"> both strategic and operational managers </w:t>
      </w:r>
      <w:r>
        <w:t>to be the least important skill/knowledge dimension.</w:t>
      </w:r>
      <w:r w:rsidR="00C17D8A">
        <w:t xml:space="preserve"> </w:t>
      </w:r>
      <w:r w:rsidR="00DF7112">
        <w:t xml:space="preserve">One reason for this situation can be the high availability of training and education for tendering and procurement. Moreover, </w:t>
      </w:r>
      <w:r>
        <w:t>how</w:t>
      </w:r>
      <w:r w:rsidR="00DF7112" w:rsidRPr="00DF7112">
        <w:t xml:space="preserve"> </w:t>
      </w:r>
      <w:r w:rsidR="000421A8">
        <w:t>t</w:t>
      </w:r>
      <w:r w:rsidR="00DF7112" w:rsidRPr="00DF7112">
        <w:t xml:space="preserve">endering and </w:t>
      </w:r>
      <w:r w:rsidR="000421A8">
        <w:t>p</w:t>
      </w:r>
      <w:r w:rsidR="00DF7112" w:rsidRPr="00DF7112">
        <w:t xml:space="preserve">rocurement </w:t>
      </w:r>
      <w:r w:rsidR="000E3375">
        <w:t>a</w:t>
      </w:r>
      <w:r w:rsidR="00DF7112" w:rsidRPr="00DF7112">
        <w:t xml:space="preserve">lign with the </w:t>
      </w:r>
      <w:r w:rsidR="000E3375">
        <w:t>o</w:t>
      </w:r>
      <w:r w:rsidR="00DF7112" w:rsidRPr="00DF7112">
        <w:t xml:space="preserve">rganisation </w:t>
      </w:r>
      <w:r w:rsidR="000E3375">
        <w:t>s</w:t>
      </w:r>
      <w:r w:rsidR="00DF7112" w:rsidRPr="00DF7112">
        <w:t>trategy</w:t>
      </w:r>
      <w:r w:rsidR="00DF7112">
        <w:t xml:space="preserve"> is a basic learning requirement in many of the employee start-up courses in companies. </w:t>
      </w:r>
      <w:r w:rsidR="00593D59" w:rsidRPr="00DA0641">
        <w:t xml:space="preserve">Strategic planning, </w:t>
      </w:r>
      <w:r w:rsidR="002300CE" w:rsidRPr="00DA0641">
        <w:t>teamwork</w:t>
      </w:r>
      <w:r w:rsidR="00593D59" w:rsidRPr="00DA0641">
        <w:t xml:space="preserve">, </w:t>
      </w:r>
      <w:r>
        <w:t xml:space="preserve">and </w:t>
      </w:r>
      <w:r w:rsidR="00593D59" w:rsidRPr="00DA0641">
        <w:t>decision</w:t>
      </w:r>
      <w:r w:rsidR="005E6EE2">
        <w:t>-</w:t>
      </w:r>
      <w:r w:rsidR="00593D59" w:rsidRPr="00DA0641">
        <w:t xml:space="preserve">making </w:t>
      </w:r>
      <w:r w:rsidR="00F32105" w:rsidRPr="00DA0641">
        <w:t>ha</w:t>
      </w:r>
      <w:r w:rsidR="005E6EE2">
        <w:t>ve</w:t>
      </w:r>
      <w:r w:rsidR="00593D59" w:rsidRPr="00DA0641">
        <w:t xml:space="preserve"> also marked as high order needs and </w:t>
      </w:r>
      <w:r>
        <w:t xml:space="preserve">the </w:t>
      </w:r>
      <w:r w:rsidR="00593D59" w:rsidRPr="00DA0641">
        <w:t>most important skill-knowledge dimensions</w:t>
      </w:r>
      <w:r>
        <w:t>.  These were</w:t>
      </w:r>
      <w:r w:rsidR="00593D59" w:rsidRPr="00DA0641">
        <w:t xml:space="preserve"> marginally higher for senior and middle managers than  lower managers. While the skill-knowledge dimension of ‘Negotiation’ </w:t>
      </w:r>
      <w:r w:rsidR="005E6EE2">
        <w:t>wa</w:t>
      </w:r>
      <w:r w:rsidR="00593D59" w:rsidRPr="00DA0641">
        <w:t xml:space="preserve">s ranked 10th by senior managers, the same skill-knowledge dimension </w:t>
      </w:r>
      <w:r w:rsidR="005E6EE2">
        <w:t>wa</w:t>
      </w:r>
      <w:r w:rsidR="00593D59" w:rsidRPr="00DA0641">
        <w:t xml:space="preserve">s ranked 7th and 4th respectively by middle-level and lower-level managers. This result is not surprising </w:t>
      </w:r>
      <w:r w:rsidR="005E6EE2">
        <w:t>as</w:t>
      </w:r>
      <w:r w:rsidR="00593D59" w:rsidRPr="00DA0641">
        <w:t xml:space="preserve"> managers from all levels engage with negotiating </w:t>
      </w:r>
      <w:r w:rsidR="005E6EE2">
        <w:t>to</w:t>
      </w:r>
      <w:r>
        <w:t xml:space="preserve"> a</w:t>
      </w:r>
      <w:r w:rsidR="00593D59" w:rsidRPr="00DA0641">
        <w:t xml:space="preserve"> </w:t>
      </w:r>
      <w:r w:rsidR="002300CE">
        <w:t xml:space="preserve">certain </w:t>
      </w:r>
      <w:r w:rsidRPr="00DA0641">
        <w:t>exten</w:t>
      </w:r>
      <w:r>
        <w:t>t</w:t>
      </w:r>
      <w:r w:rsidR="00593D59" w:rsidRPr="00DA0641">
        <w:t>.</w:t>
      </w:r>
      <w:r w:rsidR="00DF7112">
        <w:t xml:space="preserve"> Further, it is also compelling </w:t>
      </w:r>
      <w:r w:rsidR="005E6EE2">
        <w:t xml:space="preserve">that </w:t>
      </w:r>
      <w:r>
        <w:t xml:space="preserve">when citing </w:t>
      </w:r>
      <w:r w:rsidR="00DF7112">
        <w:t xml:space="preserve">negotiating </w:t>
      </w:r>
      <w:r>
        <w:t>as</w:t>
      </w:r>
      <w:r w:rsidR="00DF7112">
        <w:t xml:space="preserve"> an important part of </w:t>
      </w:r>
      <w:r w:rsidR="000E3375">
        <w:t xml:space="preserve">the </w:t>
      </w:r>
      <w:r w:rsidR="00A438B0">
        <w:t>tendering</w:t>
      </w:r>
      <w:r w:rsidR="00DF7112">
        <w:t xml:space="preserve">/ bidding process people </w:t>
      </w:r>
      <w:r w:rsidR="00A438B0">
        <w:t xml:space="preserve">buy into the view that negotiating </w:t>
      </w:r>
      <w:r w:rsidR="005E6EE2">
        <w:t>is</w:t>
      </w:r>
      <w:r w:rsidR="00A438B0">
        <w:t xml:space="preserve"> a skill/ knowledge </w:t>
      </w:r>
      <w:r w:rsidR="005E6EE2">
        <w:t xml:space="preserve">which </w:t>
      </w:r>
      <w:r w:rsidR="00A438B0">
        <w:t>is more important than tendering.</w:t>
      </w:r>
    </w:p>
    <w:p w14:paraId="20201488" w14:textId="77777777" w:rsidR="00593D59" w:rsidRPr="00DA0641" w:rsidRDefault="00593D59" w:rsidP="00593D59">
      <w:pPr>
        <w:autoSpaceDE w:val="0"/>
        <w:autoSpaceDN w:val="0"/>
        <w:adjustRightInd w:val="0"/>
        <w:spacing w:after="0" w:line="240" w:lineRule="auto"/>
        <w:rPr>
          <w:rFonts w:ascii="Times New Roman" w:hAnsi="Times New Roman" w:cs="Times New Roman"/>
          <w:sz w:val="24"/>
          <w:szCs w:val="24"/>
        </w:rPr>
      </w:pPr>
    </w:p>
    <w:p w14:paraId="09C05B5C" w14:textId="15E11214" w:rsidR="00593D59" w:rsidRPr="00DA0641" w:rsidRDefault="00593D59" w:rsidP="00593D59">
      <w:pPr>
        <w:pStyle w:val="Caption"/>
        <w:keepNext/>
      </w:pPr>
      <w:bookmarkStart w:id="1225" w:name="_Ref33042939"/>
      <w:bookmarkStart w:id="1226" w:name="_Toc35347819"/>
      <w:bookmarkStart w:id="1227" w:name="_Toc49290954"/>
      <w:bookmarkStart w:id="1228" w:name="_Toc73916320"/>
      <w:r w:rsidRPr="00DA0641">
        <w:t xml:space="preserve">Table </w:t>
      </w:r>
      <w:r w:rsidRPr="00DA0641">
        <w:fldChar w:fldCharType="begin"/>
      </w:r>
      <w:r w:rsidRPr="00DA0641">
        <w:instrText xml:space="preserve"> SEQ Table \* ARABIC </w:instrText>
      </w:r>
      <w:r w:rsidRPr="00DA0641">
        <w:fldChar w:fldCharType="separate"/>
      </w:r>
      <w:r w:rsidR="00F70D7D">
        <w:rPr>
          <w:noProof/>
        </w:rPr>
        <w:t>106</w:t>
      </w:r>
      <w:r w:rsidRPr="00DA0641">
        <w:fldChar w:fldCharType="end"/>
      </w:r>
      <w:bookmarkEnd w:id="1225"/>
      <w:r w:rsidRPr="00DA0641">
        <w:t>- Skill-knowledge Dimensions require training for future BIM use, ordered according to the degree of training requirement as responded by three levels of managers</w:t>
      </w:r>
      <w:bookmarkEnd w:id="1226"/>
      <w:bookmarkEnd w:id="1227"/>
      <w:bookmarkEnd w:id="122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665"/>
        <w:gridCol w:w="333"/>
        <w:gridCol w:w="602"/>
        <w:gridCol w:w="1687"/>
        <w:gridCol w:w="339"/>
        <w:gridCol w:w="1072"/>
        <w:gridCol w:w="1687"/>
        <w:gridCol w:w="268"/>
        <w:gridCol w:w="1125"/>
      </w:tblGrid>
      <w:tr w:rsidR="00AD22F1" w:rsidRPr="002300CE" w14:paraId="712AD6B5" w14:textId="77777777" w:rsidTr="00AD22F1">
        <w:trPr>
          <w:cantSplit/>
        </w:trPr>
        <w:tc>
          <w:tcPr>
            <w:tcW w:w="5000" w:type="pct"/>
            <w:gridSpan w:val="9"/>
            <w:shd w:val="clear" w:color="auto" w:fill="auto"/>
            <w:vAlign w:val="center"/>
          </w:tcPr>
          <w:p w14:paraId="337D8382" w14:textId="77777777" w:rsidR="00AD22F1" w:rsidRPr="002300CE" w:rsidRDefault="00AD22F1" w:rsidP="00593D59">
            <w:pPr>
              <w:autoSpaceDE w:val="0"/>
              <w:autoSpaceDN w:val="0"/>
              <w:adjustRightInd w:val="0"/>
              <w:spacing w:after="0" w:line="320" w:lineRule="atLeast"/>
              <w:ind w:left="60" w:right="60"/>
              <w:jc w:val="center"/>
              <w:rPr>
                <w:rFonts w:cstheme="minorHAnsi"/>
                <w:b/>
                <w:bCs/>
                <w:sz w:val="20"/>
                <w:szCs w:val="20"/>
              </w:rPr>
            </w:pPr>
            <w:r w:rsidRPr="002300CE">
              <w:rPr>
                <w:rFonts w:cstheme="minorHAnsi"/>
                <w:b/>
                <w:bCs/>
                <w:sz w:val="20"/>
                <w:szCs w:val="20"/>
              </w:rPr>
              <w:t>BIM need for Training- FUTURE</w:t>
            </w:r>
          </w:p>
        </w:tc>
      </w:tr>
      <w:tr w:rsidR="002300CE" w:rsidRPr="002300CE" w14:paraId="7930854D" w14:textId="77777777" w:rsidTr="00593D59">
        <w:trPr>
          <w:cantSplit/>
        </w:trPr>
        <w:tc>
          <w:tcPr>
            <w:tcW w:w="1474" w:type="pct"/>
            <w:gridSpan w:val="3"/>
            <w:shd w:val="clear" w:color="auto" w:fill="auto"/>
            <w:vAlign w:val="center"/>
          </w:tcPr>
          <w:p w14:paraId="137BDEB5" w14:textId="77777777" w:rsidR="00593D59" w:rsidRPr="002300CE" w:rsidRDefault="00593D59" w:rsidP="00593D59">
            <w:pPr>
              <w:autoSpaceDE w:val="0"/>
              <w:autoSpaceDN w:val="0"/>
              <w:adjustRightInd w:val="0"/>
              <w:spacing w:after="0" w:line="320" w:lineRule="atLeast"/>
              <w:ind w:left="60" w:right="60"/>
              <w:jc w:val="center"/>
              <w:rPr>
                <w:rFonts w:cstheme="minorHAnsi"/>
                <w:sz w:val="20"/>
                <w:szCs w:val="20"/>
              </w:rPr>
            </w:pPr>
            <w:r w:rsidRPr="002300CE">
              <w:rPr>
                <w:rFonts w:cstheme="minorHAnsi"/>
                <w:b/>
                <w:bCs/>
                <w:sz w:val="20"/>
                <w:szCs w:val="20"/>
              </w:rPr>
              <w:t>Senior Management</w:t>
            </w:r>
          </w:p>
        </w:tc>
        <w:tc>
          <w:tcPr>
            <w:tcW w:w="1768" w:type="pct"/>
            <w:gridSpan w:val="3"/>
            <w:shd w:val="clear" w:color="auto" w:fill="auto"/>
          </w:tcPr>
          <w:p w14:paraId="121B9076" w14:textId="77777777" w:rsidR="00593D59" w:rsidRPr="002300CE" w:rsidRDefault="00593D59" w:rsidP="00593D59">
            <w:pPr>
              <w:autoSpaceDE w:val="0"/>
              <w:autoSpaceDN w:val="0"/>
              <w:adjustRightInd w:val="0"/>
              <w:spacing w:after="0" w:line="320" w:lineRule="atLeast"/>
              <w:ind w:left="60" w:right="60"/>
              <w:jc w:val="center"/>
              <w:rPr>
                <w:rFonts w:cstheme="minorHAnsi"/>
                <w:b/>
                <w:bCs/>
                <w:sz w:val="20"/>
                <w:szCs w:val="20"/>
              </w:rPr>
            </w:pPr>
            <w:r w:rsidRPr="002300CE">
              <w:rPr>
                <w:rFonts w:cstheme="minorHAnsi"/>
                <w:b/>
                <w:bCs/>
                <w:sz w:val="20"/>
                <w:szCs w:val="20"/>
              </w:rPr>
              <w:t>Middle-level Management</w:t>
            </w:r>
          </w:p>
        </w:tc>
        <w:tc>
          <w:tcPr>
            <w:tcW w:w="1758" w:type="pct"/>
            <w:gridSpan w:val="3"/>
            <w:shd w:val="clear" w:color="auto" w:fill="auto"/>
          </w:tcPr>
          <w:p w14:paraId="4681B604" w14:textId="77777777" w:rsidR="00593D59" w:rsidRPr="002300CE" w:rsidRDefault="00593D59" w:rsidP="00593D59">
            <w:pPr>
              <w:autoSpaceDE w:val="0"/>
              <w:autoSpaceDN w:val="0"/>
              <w:adjustRightInd w:val="0"/>
              <w:spacing w:after="0" w:line="320" w:lineRule="atLeast"/>
              <w:ind w:left="60" w:right="60"/>
              <w:jc w:val="center"/>
              <w:rPr>
                <w:rFonts w:cstheme="minorHAnsi"/>
                <w:b/>
                <w:bCs/>
                <w:sz w:val="20"/>
                <w:szCs w:val="20"/>
              </w:rPr>
            </w:pPr>
            <w:r w:rsidRPr="002300CE">
              <w:rPr>
                <w:rFonts w:cstheme="minorHAnsi"/>
                <w:b/>
                <w:bCs/>
                <w:sz w:val="20"/>
                <w:szCs w:val="20"/>
              </w:rPr>
              <w:t>Lower level Management</w:t>
            </w:r>
          </w:p>
        </w:tc>
      </w:tr>
      <w:tr w:rsidR="002300CE" w:rsidRPr="002300CE" w14:paraId="3DA33E36" w14:textId="77777777" w:rsidTr="00593D59">
        <w:trPr>
          <w:cantSplit/>
        </w:trPr>
        <w:tc>
          <w:tcPr>
            <w:tcW w:w="950" w:type="pct"/>
            <w:shd w:val="clear" w:color="auto" w:fill="auto"/>
            <w:vAlign w:val="bottom"/>
          </w:tcPr>
          <w:p w14:paraId="5576D09C" w14:textId="77777777" w:rsidR="00593D59" w:rsidRPr="002300CE" w:rsidRDefault="00593D59" w:rsidP="00593D59">
            <w:pPr>
              <w:autoSpaceDE w:val="0"/>
              <w:autoSpaceDN w:val="0"/>
              <w:adjustRightInd w:val="0"/>
              <w:spacing w:after="0" w:line="240" w:lineRule="auto"/>
              <w:rPr>
                <w:rFonts w:cstheme="minorHAnsi"/>
                <w:sz w:val="20"/>
                <w:szCs w:val="20"/>
              </w:rPr>
            </w:pPr>
            <w:r w:rsidRPr="002300CE">
              <w:rPr>
                <w:rFonts w:cstheme="minorHAnsi"/>
                <w:sz w:val="20"/>
                <w:szCs w:val="20"/>
              </w:rPr>
              <w:t>Skill/knowledge</w:t>
            </w:r>
          </w:p>
        </w:tc>
        <w:tc>
          <w:tcPr>
            <w:tcW w:w="188" w:type="pct"/>
            <w:shd w:val="clear" w:color="auto" w:fill="auto"/>
            <w:vAlign w:val="bottom"/>
          </w:tcPr>
          <w:p w14:paraId="4A2DD167" w14:textId="77777777" w:rsidR="00593D59" w:rsidRPr="002300CE" w:rsidRDefault="00593D59" w:rsidP="00593D59">
            <w:pPr>
              <w:autoSpaceDE w:val="0"/>
              <w:autoSpaceDN w:val="0"/>
              <w:adjustRightInd w:val="0"/>
              <w:spacing w:after="0" w:line="320" w:lineRule="atLeast"/>
              <w:ind w:left="60" w:right="60"/>
              <w:jc w:val="center"/>
              <w:rPr>
                <w:rFonts w:cstheme="minorHAnsi"/>
                <w:sz w:val="20"/>
                <w:szCs w:val="20"/>
              </w:rPr>
            </w:pPr>
            <w:r w:rsidRPr="002300CE">
              <w:rPr>
                <w:rFonts w:cstheme="minorHAnsi"/>
                <w:sz w:val="20"/>
                <w:szCs w:val="20"/>
              </w:rPr>
              <w:t>N</w:t>
            </w:r>
          </w:p>
        </w:tc>
        <w:tc>
          <w:tcPr>
            <w:tcW w:w="336" w:type="pct"/>
            <w:shd w:val="clear" w:color="auto" w:fill="auto"/>
            <w:vAlign w:val="bottom"/>
          </w:tcPr>
          <w:p w14:paraId="5AC7495D" w14:textId="77777777" w:rsidR="00593D59" w:rsidRPr="002300CE" w:rsidRDefault="00593D59" w:rsidP="00593D59">
            <w:pPr>
              <w:autoSpaceDE w:val="0"/>
              <w:autoSpaceDN w:val="0"/>
              <w:adjustRightInd w:val="0"/>
              <w:spacing w:after="0" w:line="320" w:lineRule="atLeast"/>
              <w:ind w:left="60" w:right="60"/>
              <w:jc w:val="center"/>
              <w:rPr>
                <w:rFonts w:cstheme="minorHAnsi"/>
                <w:sz w:val="20"/>
                <w:szCs w:val="20"/>
              </w:rPr>
            </w:pPr>
            <w:r w:rsidRPr="002300CE">
              <w:rPr>
                <w:rFonts w:cstheme="minorHAnsi"/>
                <w:sz w:val="20"/>
                <w:szCs w:val="20"/>
              </w:rPr>
              <w:t>Mean</w:t>
            </w:r>
          </w:p>
        </w:tc>
        <w:tc>
          <w:tcPr>
            <w:tcW w:w="962" w:type="pct"/>
            <w:shd w:val="clear" w:color="auto" w:fill="auto"/>
            <w:vAlign w:val="bottom"/>
          </w:tcPr>
          <w:p w14:paraId="2A5652AC" w14:textId="77777777" w:rsidR="00593D59" w:rsidRPr="002300CE" w:rsidRDefault="00593D59" w:rsidP="00593D59">
            <w:pPr>
              <w:autoSpaceDE w:val="0"/>
              <w:autoSpaceDN w:val="0"/>
              <w:adjustRightInd w:val="0"/>
              <w:spacing w:after="0" w:line="240" w:lineRule="auto"/>
              <w:rPr>
                <w:rFonts w:cstheme="minorHAnsi"/>
                <w:sz w:val="20"/>
                <w:szCs w:val="20"/>
              </w:rPr>
            </w:pPr>
            <w:r w:rsidRPr="002300CE">
              <w:rPr>
                <w:rFonts w:cstheme="minorHAnsi"/>
                <w:sz w:val="20"/>
                <w:szCs w:val="20"/>
              </w:rPr>
              <w:t>Skill/knowledge</w:t>
            </w:r>
          </w:p>
        </w:tc>
        <w:tc>
          <w:tcPr>
            <w:tcW w:w="194" w:type="pct"/>
            <w:shd w:val="clear" w:color="auto" w:fill="auto"/>
            <w:vAlign w:val="bottom"/>
          </w:tcPr>
          <w:p w14:paraId="4CAE5AD0" w14:textId="77777777" w:rsidR="00593D59" w:rsidRPr="002300CE" w:rsidRDefault="00593D59" w:rsidP="00593D59">
            <w:pPr>
              <w:autoSpaceDE w:val="0"/>
              <w:autoSpaceDN w:val="0"/>
              <w:adjustRightInd w:val="0"/>
              <w:spacing w:after="0" w:line="320" w:lineRule="atLeast"/>
              <w:ind w:left="60" w:right="60"/>
              <w:jc w:val="center"/>
              <w:rPr>
                <w:rFonts w:cstheme="minorHAnsi"/>
                <w:sz w:val="20"/>
                <w:szCs w:val="20"/>
              </w:rPr>
            </w:pPr>
            <w:r w:rsidRPr="002300CE">
              <w:rPr>
                <w:rFonts w:cstheme="minorHAnsi"/>
                <w:sz w:val="20"/>
                <w:szCs w:val="20"/>
              </w:rPr>
              <w:t>N</w:t>
            </w:r>
          </w:p>
        </w:tc>
        <w:tc>
          <w:tcPr>
            <w:tcW w:w="612" w:type="pct"/>
            <w:shd w:val="clear" w:color="auto" w:fill="auto"/>
            <w:vAlign w:val="bottom"/>
          </w:tcPr>
          <w:p w14:paraId="57DEBE98" w14:textId="77777777" w:rsidR="00593D59" w:rsidRPr="002300CE" w:rsidRDefault="00593D59" w:rsidP="00593D59">
            <w:pPr>
              <w:autoSpaceDE w:val="0"/>
              <w:autoSpaceDN w:val="0"/>
              <w:adjustRightInd w:val="0"/>
              <w:spacing w:after="0" w:line="320" w:lineRule="atLeast"/>
              <w:ind w:left="60" w:right="60"/>
              <w:jc w:val="center"/>
              <w:rPr>
                <w:rFonts w:cstheme="minorHAnsi"/>
                <w:sz w:val="20"/>
                <w:szCs w:val="20"/>
              </w:rPr>
            </w:pPr>
            <w:r w:rsidRPr="002300CE">
              <w:rPr>
                <w:rFonts w:cstheme="minorHAnsi"/>
                <w:sz w:val="20"/>
                <w:szCs w:val="20"/>
              </w:rPr>
              <w:t>Mean</w:t>
            </w:r>
          </w:p>
        </w:tc>
        <w:tc>
          <w:tcPr>
            <w:tcW w:w="962" w:type="pct"/>
            <w:shd w:val="clear" w:color="auto" w:fill="auto"/>
            <w:vAlign w:val="bottom"/>
          </w:tcPr>
          <w:p w14:paraId="1742AFAD" w14:textId="77777777" w:rsidR="00593D59" w:rsidRPr="002300CE" w:rsidRDefault="00593D59" w:rsidP="00593D59">
            <w:pPr>
              <w:autoSpaceDE w:val="0"/>
              <w:autoSpaceDN w:val="0"/>
              <w:adjustRightInd w:val="0"/>
              <w:spacing w:after="0" w:line="240" w:lineRule="auto"/>
              <w:rPr>
                <w:rFonts w:cstheme="minorHAnsi"/>
                <w:sz w:val="20"/>
                <w:szCs w:val="20"/>
              </w:rPr>
            </w:pPr>
            <w:r w:rsidRPr="002300CE">
              <w:rPr>
                <w:rFonts w:cstheme="minorHAnsi"/>
                <w:sz w:val="20"/>
                <w:szCs w:val="20"/>
              </w:rPr>
              <w:t>Skill/knowledge</w:t>
            </w:r>
          </w:p>
        </w:tc>
        <w:tc>
          <w:tcPr>
            <w:tcW w:w="154" w:type="pct"/>
            <w:shd w:val="clear" w:color="auto" w:fill="auto"/>
            <w:vAlign w:val="bottom"/>
          </w:tcPr>
          <w:p w14:paraId="745A4D3F" w14:textId="77777777" w:rsidR="00593D59" w:rsidRPr="002300CE" w:rsidRDefault="00593D59" w:rsidP="00593D59">
            <w:pPr>
              <w:autoSpaceDE w:val="0"/>
              <w:autoSpaceDN w:val="0"/>
              <w:adjustRightInd w:val="0"/>
              <w:spacing w:after="0" w:line="320" w:lineRule="atLeast"/>
              <w:ind w:left="60" w:right="60"/>
              <w:jc w:val="center"/>
              <w:rPr>
                <w:rFonts w:cstheme="minorHAnsi"/>
                <w:sz w:val="20"/>
                <w:szCs w:val="20"/>
              </w:rPr>
            </w:pPr>
            <w:r w:rsidRPr="002300CE">
              <w:rPr>
                <w:rFonts w:cstheme="minorHAnsi"/>
                <w:sz w:val="20"/>
                <w:szCs w:val="20"/>
              </w:rPr>
              <w:t>N</w:t>
            </w:r>
          </w:p>
        </w:tc>
        <w:tc>
          <w:tcPr>
            <w:tcW w:w="642" w:type="pct"/>
            <w:shd w:val="clear" w:color="auto" w:fill="auto"/>
            <w:vAlign w:val="bottom"/>
          </w:tcPr>
          <w:p w14:paraId="47525C14" w14:textId="77777777" w:rsidR="00593D59" w:rsidRPr="002300CE" w:rsidRDefault="00593D59" w:rsidP="00593D59">
            <w:pPr>
              <w:autoSpaceDE w:val="0"/>
              <w:autoSpaceDN w:val="0"/>
              <w:adjustRightInd w:val="0"/>
              <w:spacing w:after="0" w:line="320" w:lineRule="atLeast"/>
              <w:ind w:left="60" w:right="60"/>
              <w:jc w:val="center"/>
              <w:rPr>
                <w:rFonts w:cstheme="minorHAnsi"/>
                <w:sz w:val="20"/>
                <w:szCs w:val="20"/>
              </w:rPr>
            </w:pPr>
            <w:r w:rsidRPr="002300CE">
              <w:rPr>
                <w:rFonts w:cstheme="minorHAnsi"/>
                <w:sz w:val="20"/>
                <w:szCs w:val="20"/>
              </w:rPr>
              <w:t>Mean</w:t>
            </w:r>
          </w:p>
        </w:tc>
      </w:tr>
      <w:tr w:rsidR="002300CE" w:rsidRPr="002300CE" w14:paraId="6B08F615" w14:textId="77777777" w:rsidTr="00593D59">
        <w:trPr>
          <w:cantSplit/>
        </w:trPr>
        <w:tc>
          <w:tcPr>
            <w:tcW w:w="950" w:type="pct"/>
            <w:shd w:val="clear" w:color="auto" w:fill="auto"/>
          </w:tcPr>
          <w:p w14:paraId="3A967A61"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20</w:t>
            </w:r>
          </w:p>
        </w:tc>
        <w:tc>
          <w:tcPr>
            <w:tcW w:w="188" w:type="pct"/>
            <w:shd w:val="clear" w:color="auto" w:fill="auto"/>
          </w:tcPr>
          <w:p w14:paraId="39E1B022"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222EDA7A"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3.22</w:t>
            </w:r>
          </w:p>
        </w:tc>
        <w:tc>
          <w:tcPr>
            <w:tcW w:w="962" w:type="pct"/>
            <w:shd w:val="clear" w:color="auto" w:fill="auto"/>
          </w:tcPr>
          <w:p w14:paraId="7A8030CA"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20</w:t>
            </w:r>
          </w:p>
        </w:tc>
        <w:tc>
          <w:tcPr>
            <w:tcW w:w="194" w:type="pct"/>
            <w:shd w:val="clear" w:color="auto" w:fill="auto"/>
          </w:tcPr>
          <w:p w14:paraId="22DCB79C"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087CA9D3"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3.32</w:t>
            </w:r>
          </w:p>
        </w:tc>
        <w:tc>
          <w:tcPr>
            <w:tcW w:w="962" w:type="pct"/>
            <w:shd w:val="clear" w:color="auto" w:fill="auto"/>
          </w:tcPr>
          <w:p w14:paraId="318BC870"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20</w:t>
            </w:r>
          </w:p>
        </w:tc>
        <w:tc>
          <w:tcPr>
            <w:tcW w:w="154" w:type="pct"/>
            <w:shd w:val="clear" w:color="auto" w:fill="auto"/>
          </w:tcPr>
          <w:p w14:paraId="5A9540C9"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2AE33F87"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3.00</w:t>
            </w:r>
          </w:p>
        </w:tc>
      </w:tr>
      <w:tr w:rsidR="002300CE" w:rsidRPr="002300CE" w14:paraId="06B5EFFC" w14:textId="77777777" w:rsidTr="00593D59">
        <w:trPr>
          <w:cantSplit/>
        </w:trPr>
        <w:tc>
          <w:tcPr>
            <w:tcW w:w="950" w:type="pct"/>
            <w:shd w:val="clear" w:color="auto" w:fill="auto"/>
          </w:tcPr>
          <w:p w14:paraId="51D56DE0"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18</w:t>
            </w:r>
          </w:p>
        </w:tc>
        <w:tc>
          <w:tcPr>
            <w:tcW w:w="188" w:type="pct"/>
            <w:shd w:val="clear" w:color="auto" w:fill="auto"/>
          </w:tcPr>
          <w:p w14:paraId="03E51A19"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0726DDE5"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3.14</w:t>
            </w:r>
          </w:p>
        </w:tc>
        <w:tc>
          <w:tcPr>
            <w:tcW w:w="962" w:type="pct"/>
            <w:shd w:val="clear" w:color="auto" w:fill="auto"/>
          </w:tcPr>
          <w:p w14:paraId="791B3F21"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18</w:t>
            </w:r>
          </w:p>
        </w:tc>
        <w:tc>
          <w:tcPr>
            <w:tcW w:w="194" w:type="pct"/>
            <w:shd w:val="clear" w:color="auto" w:fill="auto"/>
          </w:tcPr>
          <w:p w14:paraId="2551C3E2"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4CD48859"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3.26</w:t>
            </w:r>
          </w:p>
        </w:tc>
        <w:tc>
          <w:tcPr>
            <w:tcW w:w="962" w:type="pct"/>
            <w:shd w:val="clear" w:color="auto" w:fill="auto"/>
          </w:tcPr>
          <w:p w14:paraId="107F909B"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18</w:t>
            </w:r>
          </w:p>
        </w:tc>
        <w:tc>
          <w:tcPr>
            <w:tcW w:w="154" w:type="pct"/>
            <w:shd w:val="clear" w:color="auto" w:fill="auto"/>
          </w:tcPr>
          <w:p w14:paraId="08DB4EB9"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6067BC76"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88</w:t>
            </w:r>
          </w:p>
        </w:tc>
      </w:tr>
      <w:tr w:rsidR="002300CE" w:rsidRPr="002300CE" w14:paraId="2199E650" w14:textId="77777777" w:rsidTr="00593D59">
        <w:trPr>
          <w:cantSplit/>
        </w:trPr>
        <w:tc>
          <w:tcPr>
            <w:tcW w:w="950" w:type="pct"/>
            <w:shd w:val="clear" w:color="auto" w:fill="auto"/>
          </w:tcPr>
          <w:p w14:paraId="0CC4465B"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7</w:t>
            </w:r>
          </w:p>
        </w:tc>
        <w:tc>
          <w:tcPr>
            <w:tcW w:w="188" w:type="pct"/>
            <w:shd w:val="clear" w:color="auto" w:fill="auto"/>
          </w:tcPr>
          <w:p w14:paraId="60CBC030"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0398D4F2"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88</w:t>
            </w:r>
          </w:p>
        </w:tc>
        <w:tc>
          <w:tcPr>
            <w:tcW w:w="962" w:type="pct"/>
            <w:shd w:val="clear" w:color="auto" w:fill="auto"/>
          </w:tcPr>
          <w:p w14:paraId="192E03C9"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6</w:t>
            </w:r>
          </w:p>
        </w:tc>
        <w:tc>
          <w:tcPr>
            <w:tcW w:w="194" w:type="pct"/>
            <w:shd w:val="clear" w:color="auto" w:fill="auto"/>
          </w:tcPr>
          <w:p w14:paraId="1553EE85"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4FF21625"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89</w:t>
            </w:r>
          </w:p>
        </w:tc>
        <w:tc>
          <w:tcPr>
            <w:tcW w:w="962" w:type="pct"/>
            <w:shd w:val="clear" w:color="auto" w:fill="auto"/>
          </w:tcPr>
          <w:p w14:paraId="15485B44"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1</w:t>
            </w:r>
          </w:p>
        </w:tc>
        <w:tc>
          <w:tcPr>
            <w:tcW w:w="154" w:type="pct"/>
            <w:shd w:val="clear" w:color="auto" w:fill="auto"/>
          </w:tcPr>
          <w:p w14:paraId="13E200AB"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6040661A"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87</w:t>
            </w:r>
          </w:p>
        </w:tc>
      </w:tr>
      <w:tr w:rsidR="002300CE" w:rsidRPr="002300CE" w14:paraId="5D373908" w14:textId="77777777" w:rsidTr="00593D59">
        <w:trPr>
          <w:cantSplit/>
        </w:trPr>
        <w:tc>
          <w:tcPr>
            <w:tcW w:w="950" w:type="pct"/>
            <w:shd w:val="clear" w:color="auto" w:fill="auto"/>
          </w:tcPr>
          <w:p w14:paraId="28255000"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6</w:t>
            </w:r>
          </w:p>
        </w:tc>
        <w:tc>
          <w:tcPr>
            <w:tcW w:w="188" w:type="pct"/>
            <w:shd w:val="clear" w:color="auto" w:fill="auto"/>
          </w:tcPr>
          <w:p w14:paraId="3A7AC7AC"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134AE9C1"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71</w:t>
            </w:r>
          </w:p>
        </w:tc>
        <w:tc>
          <w:tcPr>
            <w:tcW w:w="962" w:type="pct"/>
            <w:shd w:val="clear" w:color="auto" w:fill="auto"/>
          </w:tcPr>
          <w:p w14:paraId="3BF6438A"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7</w:t>
            </w:r>
          </w:p>
        </w:tc>
        <w:tc>
          <w:tcPr>
            <w:tcW w:w="194" w:type="pct"/>
            <w:shd w:val="clear" w:color="auto" w:fill="auto"/>
          </w:tcPr>
          <w:p w14:paraId="7189E856"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52A317F6"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84</w:t>
            </w:r>
          </w:p>
        </w:tc>
        <w:tc>
          <w:tcPr>
            <w:tcW w:w="962" w:type="pct"/>
            <w:shd w:val="clear" w:color="auto" w:fill="auto"/>
          </w:tcPr>
          <w:p w14:paraId="55DB27C9"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3</w:t>
            </w:r>
          </w:p>
        </w:tc>
        <w:tc>
          <w:tcPr>
            <w:tcW w:w="154" w:type="pct"/>
            <w:shd w:val="clear" w:color="auto" w:fill="auto"/>
          </w:tcPr>
          <w:p w14:paraId="539227AE"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29091A00"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75</w:t>
            </w:r>
          </w:p>
        </w:tc>
      </w:tr>
      <w:tr w:rsidR="002300CE" w:rsidRPr="002300CE" w14:paraId="348CC2F6" w14:textId="77777777" w:rsidTr="00593D59">
        <w:trPr>
          <w:cantSplit/>
        </w:trPr>
        <w:tc>
          <w:tcPr>
            <w:tcW w:w="950" w:type="pct"/>
            <w:shd w:val="clear" w:color="auto" w:fill="auto"/>
          </w:tcPr>
          <w:p w14:paraId="2A93C93D"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5</w:t>
            </w:r>
          </w:p>
        </w:tc>
        <w:tc>
          <w:tcPr>
            <w:tcW w:w="188" w:type="pct"/>
            <w:shd w:val="clear" w:color="auto" w:fill="auto"/>
          </w:tcPr>
          <w:p w14:paraId="029C0121"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35E40BE8"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69</w:t>
            </w:r>
          </w:p>
        </w:tc>
        <w:tc>
          <w:tcPr>
            <w:tcW w:w="962" w:type="pct"/>
            <w:shd w:val="clear" w:color="auto" w:fill="auto"/>
          </w:tcPr>
          <w:p w14:paraId="08A9909D"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5</w:t>
            </w:r>
          </w:p>
        </w:tc>
        <w:tc>
          <w:tcPr>
            <w:tcW w:w="194" w:type="pct"/>
            <w:shd w:val="clear" w:color="auto" w:fill="auto"/>
          </w:tcPr>
          <w:p w14:paraId="6C1D8C88"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44A531C5"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68</w:t>
            </w:r>
          </w:p>
        </w:tc>
        <w:tc>
          <w:tcPr>
            <w:tcW w:w="962" w:type="pct"/>
            <w:shd w:val="clear" w:color="auto" w:fill="auto"/>
          </w:tcPr>
          <w:p w14:paraId="10732FDB"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8</w:t>
            </w:r>
          </w:p>
        </w:tc>
        <w:tc>
          <w:tcPr>
            <w:tcW w:w="154" w:type="pct"/>
            <w:shd w:val="clear" w:color="auto" w:fill="auto"/>
          </w:tcPr>
          <w:p w14:paraId="2DFF9D81"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424A3980"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63</w:t>
            </w:r>
          </w:p>
        </w:tc>
      </w:tr>
      <w:tr w:rsidR="002300CE" w:rsidRPr="002300CE" w14:paraId="2B9621CC" w14:textId="77777777" w:rsidTr="00593D59">
        <w:trPr>
          <w:cantSplit/>
        </w:trPr>
        <w:tc>
          <w:tcPr>
            <w:tcW w:w="950" w:type="pct"/>
            <w:shd w:val="clear" w:color="auto" w:fill="auto"/>
          </w:tcPr>
          <w:p w14:paraId="17201A95"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1</w:t>
            </w:r>
          </w:p>
        </w:tc>
        <w:tc>
          <w:tcPr>
            <w:tcW w:w="188" w:type="pct"/>
            <w:shd w:val="clear" w:color="auto" w:fill="auto"/>
          </w:tcPr>
          <w:p w14:paraId="45A876FB"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6AE96581"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59</w:t>
            </w:r>
          </w:p>
        </w:tc>
        <w:tc>
          <w:tcPr>
            <w:tcW w:w="962" w:type="pct"/>
            <w:shd w:val="clear" w:color="auto" w:fill="auto"/>
          </w:tcPr>
          <w:p w14:paraId="16E7FC67"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13</w:t>
            </w:r>
          </w:p>
        </w:tc>
        <w:tc>
          <w:tcPr>
            <w:tcW w:w="194" w:type="pct"/>
            <w:shd w:val="clear" w:color="auto" w:fill="auto"/>
          </w:tcPr>
          <w:p w14:paraId="5CCABCAE"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68B54111"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58</w:t>
            </w:r>
          </w:p>
        </w:tc>
        <w:tc>
          <w:tcPr>
            <w:tcW w:w="962" w:type="pct"/>
            <w:shd w:val="clear" w:color="auto" w:fill="auto"/>
          </w:tcPr>
          <w:p w14:paraId="0C8E0B8F"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6</w:t>
            </w:r>
          </w:p>
        </w:tc>
        <w:tc>
          <w:tcPr>
            <w:tcW w:w="154" w:type="pct"/>
            <w:shd w:val="clear" w:color="auto" w:fill="auto"/>
          </w:tcPr>
          <w:p w14:paraId="405E3362"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78E6068C"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63</w:t>
            </w:r>
          </w:p>
        </w:tc>
      </w:tr>
      <w:tr w:rsidR="002300CE" w:rsidRPr="002300CE" w14:paraId="733D9BA4" w14:textId="77777777" w:rsidTr="00593D59">
        <w:trPr>
          <w:cantSplit/>
        </w:trPr>
        <w:tc>
          <w:tcPr>
            <w:tcW w:w="950" w:type="pct"/>
            <w:shd w:val="clear" w:color="auto" w:fill="auto"/>
          </w:tcPr>
          <w:p w14:paraId="399B492E"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12</w:t>
            </w:r>
          </w:p>
        </w:tc>
        <w:tc>
          <w:tcPr>
            <w:tcW w:w="188" w:type="pct"/>
            <w:shd w:val="clear" w:color="auto" w:fill="auto"/>
          </w:tcPr>
          <w:p w14:paraId="15533AC9"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3502F907"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48</w:t>
            </w:r>
          </w:p>
        </w:tc>
        <w:tc>
          <w:tcPr>
            <w:tcW w:w="962" w:type="pct"/>
            <w:shd w:val="clear" w:color="auto" w:fill="auto"/>
          </w:tcPr>
          <w:p w14:paraId="4E184A5F"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3</w:t>
            </w:r>
          </w:p>
        </w:tc>
        <w:tc>
          <w:tcPr>
            <w:tcW w:w="194" w:type="pct"/>
            <w:shd w:val="clear" w:color="auto" w:fill="auto"/>
          </w:tcPr>
          <w:p w14:paraId="14EA0DA2"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7219C1A3"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53</w:t>
            </w:r>
          </w:p>
        </w:tc>
        <w:tc>
          <w:tcPr>
            <w:tcW w:w="962" w:type="pct"/>
            <w:shd w:val="clear" w:color="auto" w:fill="auto"/>
          </w:tcPr>
          <w:p w14:paraId="6126767C"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14</w:t>
            </w:r>
          </w:p>
        </w:tc>
        <w:tc>
          <w:tcPr>
            <w:tcW w:w="154" w:type="pct"/>
            <w:shd w:val="clear" w:color="auto" w:fill="auto"/>
          </w:tcPr>
          <w:p w14:paraId="1B9C5F05"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58F612D7"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50</w:t>
            </w:r>
          </w:p>
        </w:tc>
      </w:tr>
      <w:tr w:rsidR="002300CE" w:rsidRPr="002300CE" w14:paraId="221B1265" w14:textId="77777777" w:rsidTr="00593D59">
        <w:trPr>
          <w:cantSplit/>
        </w:trPr>
        <w:tc>
          <w:tcPr>
            <w:tcW w:w="950" w:type="pct"/>
            <w:shd w:val="clear" w:color="auto" w:fill="auto"/>
          </w:tcPr>
          <w:p w14:paraId="1D88E51B"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8</w:t>
            </w:r>
          </w:p>
        </w:tc>
        <w:tc>
          <w:tcPr>
            <w:tcW w:w="188" w:type="pct"/>
            <w:shd w:val="clear" w:color="auto" w:fill="auto"/>
          </w:tcPr>
          <w:p w14:paraId="27CA0078"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0B80D643"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34</w:t>
            </w:r>
          </w:p>
        </w:tc>
        <w:tc>
          <w:tcPr>
            <w:tcW w:w="962" w:type="pct"/>
            <w:shd w:val="clear" w:color="auto" w:fill="auto"/>
          </w:tcPr>
          <w:p w14:paraId="68A87392"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4</w:t>
            </w:r>
          </w:p>
        </w:tc>
        <w:tc>
          <w:tcPr>
            <w:tcW w:w="194" w:type="pct"/>
            <w:shd w:val="clear" w:color="auto" w:fill="auto"/>
          </w:tcPr>
          <w:p w14:paraId="2166A0D3"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793490FF"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47</w:t>
            </w:r>
          </w:p>
        </w:tc>
        <w:tc>
          <w:tcPr>
            <w:tcW w:w="962" w:type="pct"/>
            <w:shd w:val="clear" w:color="auto" w:fill="auto"/>
          </w:tcPr>
          <w:p w14:paraId="70AB7860"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13</w:t>
            </w:r>
          </w:p>
        </w:tc>
        <w:tc>
          <w:tcPr>
            <w:tcW w:w="154" w:type="pct"/>
            <w:shd w:val="clear" w:color="auto" w:fill="auto"/>
          </w:tcPr>
          <w:p w14:paraId="7D35F0E2"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1967119A"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50</w:t>
            </w:r>
          </w:p>
        </w:tc>
      </w:tr>
      <w:tr w:rsidR="002300CE" w:rsidRPr="002300CE" w14:paraId="040F2198" w14:textId="77777777" w:rsidTr="00593D59">
        <w:trPr>
          <w:cantSplit/>
        </w:trPr>
        <w:tc>
          <w:tcPr>
            <w:tcW w:w="950" w:type="pct"/>
            <w:shd w:val="clear" w:color="auto" w:fill="auto"/>
          </w:tcPr>
          <w:p w14:paraId="039D712E"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4</w:t>
            </w:r>
          </w:p>
        </w:tc>
        <w:tc>
          <w:tcPr>
            <w:tcW w:w="188" w:type="pct"/>
            <w:shd w:val="clear" w:color="auto" w:fill="auto"/>
          </w:tcPr>
          <w:p w14:paraId="4A0BA5F0"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3BE9B2D1"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29</w:t>
            </w:r>
          </w:p>
        </w:tc>
        <w:tc>
          <w:tcPr>
            <w:tcW w:w="962" w:type="pct"/>
            <w:shd w:val="clear" w:color="auto" w:fill="auto"/>
          </w:tcPr>
          <w:p w14:paraId="0F7DD279"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12</w:t>
            </w:r>
          </w:p>
        </w:tc>
        <w:tc>
          <w:tcPr>
            <w:tcW w:w="194" w:type="pct"/>
            <w:shd w:val="clear" w:color="auto" w:fill="auto"/>
          </w:tcPr>
          <w:p w14:paraId="69001790"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4394E493"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47</w:t>
            </w:r>
          </w:p>
        </w:tc>
        <w:tc>
          <w:tcPr>
            <w:tcW w:w="962" w:type="pct"/>
            <w:shd w:val="clear" w:color="auto" w:fill="auto"/>
          </w:tcPr>
          <w:p w14:paraId="4211BF82"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5</w:t>
            </w:r>
          </w:p>
        </w:tc>
        <w:tc>
          <w:tcPr>
            <w:tcW w:w="154" w:type="pct"/>
            <w:shd w:val="clear" w:color="auto" w:fill="auto"/>
          </w:tcPr>
          <w:p w14:paraId="3DECAB7A"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3B7B4B93"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50</w:t>
            </w:r>
          </w:p>
        </w:tc>
      </w:tr>
      <w:tr w:rsidR="002300CE" w:rsidRPr="002300CE" w14:paraId="6D320ADA" w14:textId="77777777" w:rsidTr="00593D59">
        <w:trPr>
          <w:cantSplit/>
        </w:trPr>
        <w:tc>
          <w:tcPr>
            <w:tcW w:w="950" w:type="pct"/>
            <w:shd w:val="clear" w:color="auto" w:fill="auto"/>
          </w:tcPr>
          <w:p w14:paraId="538879DE"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3</w:t>
            </w:r>
          </w:p>
        </w:tc>
        <w:tc>
          <w:tcPr>
            <w:tcW w:w="188" w:type="pct"/>
            <w:shd w:val="clear" w:color="auto" w:fill="auto"/>
          </w:tcPr>
          <w:p w14:paraId="35B81596"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7220F075"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29</w:t>
            </w:r>
          </w:p>
        </w:tc>
        <w:tc>
          <w:tcPr>
            <w:tcW w:w="962" w:type="pct"/>
            <w:shd w:val="clear" w:color="auto" w:fill="auto"/>
          </w:tcPr>
          <w:p w14:paraId="74B5B7F4"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1</w:t>
            </w:r>
          </w:p>
        </w:tc>
        <w:tc>
          <w:tcPr>
            <w:tcW w:w="194" w:type="pct"/>
            <w:shd w:val="clear" w:color="auto" w:fill="auto"/>
          </w:tcPr>
          <w:p w14:paraId="7A5F0ACA"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2B2DF107"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37</w:t>
            </w:r>
          </w:p>
        </w:tc>
        <w:tc>
          <w:tcPr>
            <w:tcW w:w="962" w:type="pct"/>
            <w:shd w:val="clear" w:color="auto" w:fill="auto"/>
          </w:tcPr>
          <w:p w14:paraId="1C8466F2"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2</w:t>
            </w:r>
          </w:p>
        </w:tc>
        <w:tc>
          <w:tcPr>
            <w:tcW w:w="154" w:type="pct"/>
            <w:shd w:val="clear" w:color="auto" w:fill="auto"/>
          </w:tcPr>
          <w:p w14:paraId="1E6E1DBE"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0177D4F9"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50</w:t>
            </w:r>
          </w:p>
        </w:tc>
      </w:tr>
      <w:tr w:rsidR="002300CE" w:rsidRPr="002300CE" w14:paraId="6BAA1AC4" w14:textId="77777777" w:rsidTr="00593D59">
        <w:trPr>
          <w:cantSplit/>
        </w:trPr>
        <w:tc>
          <w:tcPr>
            <w:tcW w:w="950" w:type="pct"/>
            <w:shd w:val="clear" w:color="auto" w:fill="auto"/>
          </w:tcPr>
          <w:p w14:paraId="33D74874"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15</w:t>
            </w:r>
          </w:p>
        </w:tc>
        <w:tc>
          <w:tcPr>
            <w:tcW w:w="188" w:type="pct"/>
            <w:shd w:val="clear" w:color="auto" w:fill="auto"/>
          </w:tcPr>
          <w:p w14:paraId="650367E0"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4EB4DF21"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26</w:t>
            </w:r>
          </w:p>
        </w:tc>
        <w:tc>
          <w:tcPr>
            <w:tcW w:w="962" w:type="pct"/>
            <w:shd w:val="clear" w:color="auto" w:fill="auto"/>
          </w:tcPr>
          <w:p w14:paraId="0BE0DE44"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15</w:t>
            </w:r>
          </w:p>
        </w:tc>
        <w:tc>
          <w:tcPr>
            <w:tcW w:w="194" w:type="pct"/>
            <w:shd w:val="clear" w:color="auto" w:fill="auto"/>
          </w:tcPr>
          <w:p w14:paraId="4CBB920C"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52DEAACE"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37</w:t>
            </w:r>
          </w:p>
        </w:tc>
        <w:tc>
          <w:tcPr>
            <w:tcW w:w="962" w:type="pct"/>
            <w:shd w:val="clear" w:color="auto" w:fill="auto"/>
          </w:tcPr>
          <w:p w14:paraId="434B6F83"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17</w:t>
            </w:r>
          </w:p>
        </w:tc>
        <w:tc>
          <w:tcPr>
            <w:tcW w:w="154" w:type="pct"/>
            <w:shd w:val="clear" w:color="auto" w:fill="auto"/>
          </w:tcPr>
          <w:p w14:paraId="4001C3CA"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1EC0F600"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38</w:t>
            </w:r>
          </w:p>
        </w:tc>
      </w:tr>
      <w:tr w:rsidR="002300CE" w:rsidRPr="002300CE" w14:paraId="0313D929" w14:textId="77777777" w:rsidTr="00593D59">
        <w:trPr>
          <w:cantSplit/>
        </w:trPr>
        <w:tc>
          <w:tcPr>
            <w:tcW w:w="950" w:type="pct"/>
            <w:shd w:val="clear" w:color="auto" w:fill="auto"/>
          </w:tcPr>
          <w:p w14:paraId="77D1B6F4"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13</w:t>
            </w:r>
          </w:p>
        </w:tc>
        <w:tc>
          <w:tcPr>
            <w:tcW w:w="188" w:type="pct"/>
            <w:shd w:val="clear" w:color="auto" w:fill="auto"/>
          </w:tcPr>
          <w:p w14:paraId="4364A241"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06B17BF2"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26</w:t>
            </w:r>
          </w:p>
        </w:tc>
        <w:tc>
          <w:tcPr>
            <w:tcW w:w="962" w:type="pct"/>
            <w:shd w:val="clear" w:color="auto" w:fill="auto"/>
          </w:tcPr>
          <w:p w14:paraId="61ECAEB5"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2</w:t>
            </w:r>
          </w:p>
        </w:tc>
        <w:tc>
          <w:tcPr>
            <w:tcW w:w="194" w:type="pct"/>
            <w:shd w:val="clear" w:color="auto" w:fill="auto"/>
          </w:tcPr>
          <w:p w14:paraId="4FF72DA5"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589EEF40"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32</w:t>
            </w:r>
          </w:p>
        </w:tc>
        <w:tc>
          <w:tcPr>
            <w:tcW w:w="962" w:type="pct"/>
            <w:shd w:val="clear" w:color="auto" w:fill="auto"/>
          </w:tcPr>
          <w:p w14:paraId="644D620F"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4</w:t>
            </w:r>
          </w:p>
        </w:tc>
        <w:tc>
          <w:tcPr>
            <w:tcW w:w="154" w:type="pct"/>
            <w:shd w:val="clear" w:color="auto" w:fill="auto"/>
          </w:tcPr>
          <w:p w14:paraId="07B7C44D"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2FF27233"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38</w:t>
            </w:r>
          </w:p>
        </w:tc>
      </w:tr>
      <w:tr w:rsidR="002300CE" w:rsidRPr="002300CE" w14:paraId="2DD19D7B" w14:textId="77777777" w:rsidTr="00593D59">
        <w:trPr>
          <w:cantSplit/>
        </w:trPr>
        <w:tc>
          <w:tcPr>
            <w:tcW w:w="950" w:type="pct"/>
            <w:shd w:val="clear" w:color="auto" w:fill="auto"/>
          </w:tcPr>
          <w:p w14:paraId="2B7EAA13"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14</w:t>
            </w:r>
          </w:p>
        </w:tc>
        <w:tc>
          <w:tcPr>
            <w:tcW w:w="188" w:type="pct"/>
            <w:shd w:val="clear" w:color="auto" w:fill="auto"/>
          </w:tcPr>
          <w:p w14:paraId="354F6CE1"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4310B347"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14</w:t>
            </w:r>
          </w:p>
        </w:tc>
        <w:tc>
          <w:tcPr>
            <w:tcW w:w="962" w:type="pct"/>
            <w:shd w:val="clear" w:color="auto" w:fill="auto"/>
          </w:tcPr>
          <w:p w14:paraId="72BA85D4"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10</w:t>
            </w:r>
          </w:p>
        </w:tc>
        <w:tc>
          <w:tcPr>
            <w:tcW w:w="194" w:type="pct"/>
            <w:shd w:val="clear" w:color="auto" w:fill="auto"/>
          </w:tcPr>
          <w:p w14:paraId="78AD0A73"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2176E879"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21</w:t>
            </w:r>
          </w:p>
        </w:tc>
        <w:tc>
          <w:tcPr>
            <w:tcW w:w="962" w:type="pct"/>
            <w:shd w:val="clear" w:color="auto" w:fill="auto"/>
          </w:tcPr>
          <w:p w14:paraId="69C125D3"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12</w:t>
            </w:r>
          </w:p>
        </w:tc>
        <w:tc>
          <w:tcPr>
            <w:tcW w:w="154" w:type="pct"/>
            <w:shd w:val="clear" w:color="auto" w:fill="auto"/>
          </w:tcPr>
          <w:p w14:paraId="31D4EE83"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50CEEFC8"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25</w:t>
            </w:r>
          </w:p>
        </w:tc>
      </w:tr>
      <w:tr w:rsidR="002300CE" w:rsidRPr="002300CE" w14:paraId="1BC83F93" w14:textId="77777777" w:rsidTr="00593D59">
        <w:trPr>
          <w:cantSplit/>
        </w:trPr>
        <w:tc>
          <w:tcPr>
            <w:tcW w:w="950" w:type="pct"/>
            <w:shd w:val="clear" w:color="auto" w:fill="auto"/>
          </w:tcPr>
          <w:p w14:paraId="5D9338A5"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2</w:t>
            </w:r>
          </w:p>
        </w:tc>
        <w:tc>
          <w:tcPr>
            <w:tcW w:w="188" w:type="pct"/>
            <w:shd w:val="clear" w:color="auto" w:fill="auto"/>
          </w:tcPr>
          <w:p w14:paraId="73F0FE49"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7F582962"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09</w:t>
            </w:r>
          </w:p>
        </w:tc>
        <w:tc>
          <w:tcPr>
            <w:tcW w:w="962" w:type="pct"/>
            <w:shd w:val="clear" w:color="auto" w:fill="auto"/>
          </w:tcPr>
          <w:p w14:paraId="74387FF9"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9</w:t>
            </w:r>
          </w:p>
        </w:tc>
        <w:tc>
          <w:tcPr>
            <w:tcW w:w="194" w:type="pct"/>
            <w:shd w:val="clear" w:color="auto" w:fill="auto"/>
          </w:tcPr>
          <w:p w14:paraId="36925889"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275B5AF6"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21</w:t>
            </w:r>
          </w:p>
        </w:tc>
        <w:tc>
          <w:tcPr>
            <w:tcW w:w="962" w:type="pct"/>
            <w:shd w:val="clear" w:color="auto" w:fill="auto"/>
          </w:tcPr>
          <w:p w14:paraId="76BD4503"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9</w:t>
            </w:r>
          </w:p>
        </w:tc>
        <w:tc>
          <w:tcPr>
            <w:tcW w:w="154" w:type="pct"/>
            <w:shd w:val="clear" w:color="auto" w:fill="auto"/>
          </w:tcPr>
          <w:p w14:paraId="560D8664"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5FE97F5F"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25</w:t>
            </w:r>
          </w:p>
        </w:tc>
      </w:tr>
      <w:tr w:rsidR="002300CE" w:rsidRPr="002300CE" w14:paraId="578F8426" w14:textId="77777777" w:rsidTr="00593D59">
        <w:trPr>
          <w:cantSplit/>
        </w:trPr>
        <w:tc>
          <w:tcPr>
            <w:tcW w:w="950" w:type="pct"/>
            <w:shd w:val="clear" w:color="auto" w:fill="auto"/>
          </w:tcPr>
          <w:p w14:paraId="6C3B98A1"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16</w:t>
            </w:r>
          </w:p>
        </w:tc>
        <w:tc>
          <w:tcPr>
            <w:tcW w:w="188" w:type="pct"/>
            <w:shd w:val="clear" w:color="auto" w:fill="auto"/>
          </w:tcPr>
          <w:p w14:paraId="455B5B77"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5CD0AB30"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00</w:t>
            </w:r>
          </w:p>
        </w:tc>
        <w:tc>
          <w:tcPr>
            <w:tcW w:w="962" w:type="pct"/>
            <w:shd w:val="clear" w:color="auto" w:fill="auto"/>
          </w:tcPr>
          <w:p w14:paraId="4C442ACD"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16</w:t>
            </w:r>
          </w:p>
        </w:tc>
        <w:tc>
          <w:tcPr>
            <w:tcW w:w="194" w:type="pct"/>
            <w:shd w:val="clear" w:color="auto" w:fill="auto"/>
          </w:tcPr>
          <w:p w14:paraId="6E2AD68F"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7C760EDA"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16</w:t>
            </w:r>
          </w:p>
        </w:tc>
        <w:tc>
          <w:tcPr>
            <w:tcW w:w="962" w:type="pct"/>
            <w:shd w:val="clear" w:color="auto" w:fill="auto"/>
          </w:tcPr>
          <w:p w14:paraId="5824B868"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10</w:t>
            </w:r>
          </w:p>
        </w:tc>
        <w:tc>
          <w:tcPr>
            <w:tcW w:w="154" w:type="pct"/>
            <w:shd w:val="clear" w:color="auto" w:fill="auto"/>
          </w:tcPr>
          <w:p w14:paraId="13C34753"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4593F0F3"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13</w:t>
            </w:r>
          </w:p>
        </w:tc>
      </w:tr>
      <w:tr w:rsidR="002300CE" w:rsidRPr="002300CE" w14:paraId="62D50F5C" w14:textId="77777777" w:rsidTr="00593D59">
        <w:trPr>
          <w:cantSplit/>
        </w:trPr>
        <w:tc>
          <w:tcPr>
            <w:tcW w:w="950" w:type="pct"/>
            <w:shd w:val="clear" w:color="auto" w:fill="auto"/>
          </w:tcPr>
          <w:p w14:paraId="37CD98E5"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9</w:t>
            </w:r>
          </w:p>
        </w:tc>
        <w:tc>
          <w:tcPr>
            <w:tcW w:w="188" w:type="pct"/>
            <w:shd w:val="clear" w:color="auto" w:fill="auto"/>
          </w:tcPr>
          <w:p w14:paraId="656F6307"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7D36FB93"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00</w:t>
            </w:r>
          </w:p>
        </w:tc>
        <w:tc>
          <w:tcPr>
            <w:tcW w:w="962" w:type="pct"/>
            <w:shd w:val="clear" w:color="auto" w:fill="auto"/>
          </w:tcPr>
          <w:p w14:paraId="415E3628"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14</w:t>
            </w:r>
          </w:p>
        </w:tc>
        <w:tc>
          <w:tcPr>
            <w:tcW w:w="194" w:type="pct"/>
            <w:shd w:val="clear" w:color="auto" w:fill="auto"/>
          </w:tcPr>
          <w:p w14:paraId="56506AD5"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661F4019"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16</w:t>
            </w:r>
          </w:p>
        </w:tc>
        <w:tc>
          <w:tcPr>
            <w:tcW w:w="962" w:type="pct"/>
            <w:shd w:val="clear" w:color="auto" w:fill="auto"/>
          </w:tcPr>
          <w:p w14:paraId="57EAED4D"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7</w:t>
            </w:r>
          </w:p>
        </w:tc>
        <w:tc>
          <w:tcPr>
            <w:tcW w:w="154" w:type="pct"/>
            <w:shd w:val="clear" w:color="auto" w:fill="auto"/>
          </w:tcPr>
          <w:p w14:paraId="6A9E843A"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5E439C6E"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88</w:t>
            </w:r>
          </w:p>
        </w:tc>
      </w:tr>
      <w:tr w:rsidR="002300CE" w:rsidRPr="002300CE" w14:paraId="3D5EC975" w14:textId="77777777" w:rsidTr="00593D59">
        <w:trPr>
          <w:cantSplit/>
        </w:trPr>
        <w:tc>
          <w:tcPr>
            <w:tcW w:w="950" w:type="pct"/>
            <w:shd w:val="clear" w:color="auto" w:fill="auto"/>
          </w:tcPr>
          <w:p w14:paraId="22BB2FBD"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19</w:t>
            </w:r>
          </w:p>
        </w:tc>
        <w:tc>
          <w:tcPr>
            <w:tcW w:w="188" w:type="pct"/>
            <w:shd w:val="clear" w:color="auto" w:fill="auto"/>
          </w:tcPr>
          <w:p w14:paraId="02232E0C"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1AAA214F"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3</w:t>
            </w:r>
          </w:p>
        </w:tc>
        <w:tc>
          <w:tcPr>
            <w:tcW w:w="962" w:type="pct"/>
            <w:shd w:val="clear" w:color="auto" w:fill="auto"/>
          </w:tcPr>
          <w:p w14:paraId="0BCC87DB"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19</w:t>
            </w:r>
          </w:p>
        </w:tc>
        <w:tc>
          <w:tcPr>
            <w:tcW w:w="194" w:type="pct"/>
            <w:shd w:val="clear" w:color="auto" w:fill="auto"/>
          </w:tcPr>
          <w:p w14:paraId="408490DC"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38B61985"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16</w:t>
            </w:r>
          </w:p>
        </w:tc>
        <w:tc>
          <w:tcPr>
            <w:tcW w:w="962" w:type="pct"/>
            <w:shd w:val="clear" w:color="auto" w:fill="auto"/>
          </w:tcPr>
          <w:p w14:paraId="3CFDD5BD"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15</w:t>
            </w:r>
          </w:p>
        </w:tc>
        <w:tc>
          <w:tcPr>
            <w:tcW w:w="154" w:type="pct"/>
            <w:shd w:val="clear" w:color="auto" w:fill="auto"/>
          </w:tcPr>
          <w:p w14:paraId="70FD8601"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490AC61B"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87</w:t>
            </w:r>
          </w:p>
        </w:tc>
      </w:tr>
      <w:tr w:rsidR="002300CE" w:rsidRPr="002300CE" w14:paraId="57C71002" w14:textId="77777777" w:rsidTr="00593D59">
        <w:trPr>
          <w:cantSplit/>
        </w:trPr>
        <w:tc>
          <w:tcPr>
            <w:tcW w:w="950" w:type="pct"/>
            <w:shd w:val="clear" w:color="auto" w:fill="auto"/>
          </w:tcPr>
          <w:p w14:paraId="78636A90"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17</w:t>
            </w:r>
          </w:p>
        </w:tc>
        <w:tc>
          <w:tcPr>
            <w:tcW w:w="188" w:type="pct"/>
            <w:shd w:val="clear" w:color="auto" w:fill="auto"/>
          </w:tcPr>
          <w:p w14:paraId="18FC0715"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17A87258"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1</w:t>
            </w:r>
          </w:p>
        </w:tc>
        <w:tc>
          <w:tcPr>
            <w:tcW w:w="962" w:type="pct"/>
            <w:shd w:val="clear" w:color="auto" w:fill="auto"/>
          </w:tcPr>
          <w:p w14:paraId="343758E9"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17</w:t>
            </w:r>
          </w:p>
        </w:tc>
        <w:tc>
          <w:tcPr>
            <w:tcW w:w="194" w:type="pct"/>
            <w:shd w:val="clear" w:color="auto" w:fill="auto"/>
          </w:tcPr>
          <w:p w14:paraId="4A5AAC4C"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1390CEA8"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11</w:t>
            </w:r>
          </w:p>
        </w:tc>
        <w:tc>
          <w:tcPr>
            <w:tcW w:w="962" w:type="pct"/>
            <w:shd w:val="clear" w:color="auto" w:fill="auto"/>
          </w:tcPr>
          <w:p w14:paraId="3554BDDA"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19</w:t>
            </w:r>
          </w:p>
        </w:tc>
        <w:tc>
          <w:tcPr>
            <w:tcW w:w="154" w:type="pct"/>
            <w:shd w:val="clear" w:color="auto" w:fill="auto"/>
          </w:tcPr>
          <w:p w14:paraId="0F041E3A"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2C085C3B"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75</w:t>
            </w:r>
          </w:p>
        </w:tc>
      </w:tr>
      <w:tr w:rsidR="002300CE" w:rsidRPr="002300CE" w14:paraId="2F2CF447" w14:textId="77777777" w:rsidTr="00593D59">
        <w:trPr>
          <w:cantSplit/>
        </w:trPr>
        <w:tc>
          <w:tcPr>
            <w:tcW w:w="950" w:type="pct"/>
            <w:shd w:val="clear" w:color="auto" w:fill="auto"/>
          </w:tcPr>
          <w:p w14:paraId="0ABE0EFF"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10</w:t>
            </w:r>
          </w:p>
        </w:tc>
        <w:tc>
          <w:tcPr>
            <w:tcW w:w="188" w:type="pct"/>
            <w:shd w:val="clear" w:color="auto" w:fill="auto"/>
          </w:tcPr>
          <w:p w14:paraId="38520030"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3CDE0A14"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83</w:t>
            </w:r>
          </w:p>
        </w:tc>
        <w:tc>
          <w:tcPr>
            <w:tcW w:w="962" w:type="pct"/>
            <w:shd w:val="clear" w:color="auto" w:fill="auto"/>
          </w:tcPr>
          <w:p w14:paraId="2D357689"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11</w:t>
            </w:r>
          </w:p>
        </w:tc>
        <w:tc>
          <w:tcPr>
            <w:tcW w:w="194" w:type="pct"/>
            <w:shd w:val="clear" w:color="auto" w:fill="auto"/>
          </w:tcPr>
          <w:p w14:paraId="7711345E"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6A12E8BE"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2.00</w:t>
            </w:r>
          </w:p>
        </w:tc>
        <w:tc>
          <w:tcPr>
            <w:tcW w:w="962" w:type="pct"/>
            <w:shd w:val="clear" w:color="auto" w:fill="auto"/>
          </w:tcPr>
          <w:p w14:paraId="72779EC2"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16</w:t>
            </w:r>
          </w:p>
        </w:tc>
        <w:tc>
          <w:tcPr>
            <w:tcW w:w="154" w:type="pct"/>
            <w:shd w:val="clear" w:color="auto" w:fill="auto"/>
          </w:tcPr>
          <w:p w14:paraId="72125B3B"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4542CFDC"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75</w:t>
            </w:r>
          </w:p>
        </w:tc>
      </w:tr>
      <w:tr w:rsidR="002300CE" w:rsidRPr="002300CE" w14:paraId="7A46DA76" w14:textId="77777777" w:rsidTr="00593D59">
        <w:trPr>
          <w:cantSplit/>
        </w:trPr>
        <w:tc>
          <w:tcPr>
            <w:tcW w:w="950" w:type="pct"/>
            <w:shd w:val="clear" w:color="auto" w:fill="auto"/>
          </w:tcPr>
          <w:p w14:paraId="6AA41AF6"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11</w:t>
            </w:r>
          </w:p>
        </w:tc>
        <w:tc>
          <w:tcPr>
            <w:tcW w:w="188" w:type="pct"/>
            <w:shd w:val="clear" w:color="auto" w:fill="auto"/>
          </w:tcPr>
          <w:p w14:paraId="34AB4109"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58</w:t>
            </w:r>
          </w:p>
        </w:tc>
        <w:tc>
          <w:tcPr>
            <w:tcW w:w="336" w:type="pct"/>
            <w:shd w:val="clear" w:color="auto" w:fill="auto"/>
          </w:tcPr>
          <w:p w14:paraId="28EABECD"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69</w:t>
            </w:r>
          </w:p>
        </w:tc>
        <w:tc>
          <w:tcPr>
            <w:tcW w:w="962" w:type="pct"/>
            <w:shd w:val="clear" w:color="auto" w:fill="auto"/>
          </w:tcPr>
          <w:p w14:paraId="50A691B8"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8</w:t>
            </w:r>
          </w:p>
        </w:tc>
        <w:tc>
          <w:tcPr>
            <w:tcW w:w="194" w:type="pct"/>
            <w:shd w:val="clear" w:color="auto" w:fill="auto"/>
          </w:tcPr>
          <w:p w14:paraId="2131121E"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9</w:t>
            </w:r>
          </w:p>
        </w:tc>
        <w:tc>
          <w:tcPr>
            <w:tcW w:w="612" w:type="pct"/>
            <w:shd w:val="clear" w:color="auto" w:fill="auto"/>
          </w:tcPr>
          <w:p w14:paraId="7290CD4E"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89</w:t>
            </w:r>
          </w:p>
        </w:tc>
        <w:tc>
          <w:tcPr>
            <w:tcW w:w="962" w:type="pct"/>
            <w:shd w:val="clear" w:color="auto" w:fill="auto"/>
          </w:tcPr>
          <w:p w14:paraId="38212352" w14:textId="77777777" w:rsidR="00593D59" w:rsidRPr="002300CE" w:rsidRDefault="00593D59" w:rsidP="00593D59">
            <w:pPr>
              <w:autoSpaceDE w:val="0"/>
              <w:autoSpaceDN w:val="0"/>
              <w:adjustRightInd w:val="0"/>
              <w:spacing w:after="0" w:line="320" w:lineRule="atLeast"/>
              <w:ind w:left="60" w:right="60"/>
              <w:rPr>
                <w:rFonts w:cstheme="minorHAnsi"/>
                <w:sz w:val="20"/>
                <w:szCs w:val="20"/>
              </w:rPr>
            </w:pPr>
            <w:r w:rsidRPr="002300CE">
              <w:rPr>
                <w:rFonts w:cstheme="minorHAnsi"/>
                <w:sz w:val="20"/>
                <w:szCs w:val="20"/>
              </w:rPr>
              <w:t>SKBIMNFTFUT11</w:t>
            </w:r>
          </w:p>
        </w:tc>
        <w:tc>
          <w:tcPr>
            <w:tcW w:w="154" w:type="pct"/>
            <w:shd w:val="clear" w:color="auto" w:fill="auto"/>
          </w:tcPr>
          <w:p w14:paraId="6A54CF89"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8</w:t>
            </w:r>
          </w:p>
        </w:tc>
        <w:tc>
          <w:tcPr>
            <w:tcW w:w="642" w:type="pct"/>
            <w:shd w:val="clear" w:color="auto" w:fill="auto"/>
          </w:tcPr>
          <w:p w14:paraId="52AAB74D" w14:textId="77777777" w:rsidR="00593D59" w:rsidRPr="002300CE" w:rsidRDefault="00593D59" w:rsidP="00593D59">
            <w:pPr>
              <w:autoSpaceDE w:val="0"/>
              <w:autoSpaceDN w:val="0"/>
              <w:adjustRightInd w:val="0"/>
              <w:spacing w:after="0" w:line="320" w:lineRule="atLeast"/>
              <w:ind w:left="60" w:right="60"/>
              <w:jc w:val="right"/>
              <w:rPr>
                <w:rFonts w:cstheme="minorHAnsi"/>
                <w:sz w:val="20"/>
                <w:szCs w:val="20"/>
              </w:rPr>
            </w:pPr>
            <w:r w:rsidRPr="002300CE">
              <w:rPr>
                <w:rFonts w:cstheme="minorHAnsi"/>
                <w:sz w:val="20"/>
                <w:szCs w:val="20"/>
              </w:rPr>
              <w:t>1.75</w:t>
            </w:r>
          </w:p>
        </w:tc>
      </w:tr>
    </w:tbl>
    <w:p w14:paraId="7B351086" w14:textId="77777777" w:rsidR="00593D59" w:rsidRPr="00DA0641" w:rsidRDefault="00593D59" w:rsidP="00593D59">
      <w:pPr>
        <w:autoSpaceDE w:val="0"/>
        <w:autoSpaceDN w:val="0"/>
        <w:adjustRightInd w:val="0"/>
        <w:spacing w:after="0" w:line="240" w:lineRule="auto"/>
        <w:rPr>
          <w:rFonts w:ascii="Times New Roman" w:hAnsi="Times New Roman" w:cs="Times New Roman"/>
          <w:sz w:val="24"/>
          <w:szCs w:val="24"/>
        </w:rPr>
      </w:pPr>
    </w:p>
    <w:p w14:paraId="3DC7E9E7" w14:textId="09980DD6" w:rsidR="00593D59" w:rsidRPr="00DA0641" w:rsidRDefault="0091643C" w:rsidP="002300CE">
      <w:r>
        <w:t>S</w:t>
      </w:r>
      <w:r w:rsidR="00593D59" w:rsidRPr="00DA0641">
        <w:t>imilar analys</w:t>
      </w:r>
      <w:r>
        <w:t>e</w:t>
      </w:r>
      <w:r w:rsidR="00593D59" w:rsidRPr="00DA0641">
        <w:t>s w</w:t>
      </w:r>
      <w:r>
        <w:t>ere</w:t>
      </w:r>
      <w:r w:rsidR="00593D59" w:rsidRPr="00DA0641">
        <w:t xml:space="preserve"> carried-out for BDA and </w:t>
      </w:r>
      <w:r w:rsidR="00F349ED">
        <w:t>I</w:t>
      </w:r>
      <w:r w:rsidR="000E3375">
        <w:t>o</w:t>
      </w:r>
      <w:r w:rsidR="00F349ED">
        <w:t>T</w:t>
      </w:r>
      <w:r w:rsidR="00593D59" w:rsidRPr="00DA0641">
        <w:t xml:space="preserve"> to see whether any patterns </w:t>
      </w:r>
      <w:r w:rsidR="00290C0F">
        <w:t>could</w:t>
      </w:r>
      <w:r w:rsidR="00593D59" w:rsidRPr="00DA0641">
        <w:t xml:space="preserve"> be discovered for BDA and </w:t>
      </w:r>
      <w:r w:rsidR="00F349ED">
        <w:t>I</w:t>
      </w:r>
      <w:r w:rsidR="000E3375">
        <w:t>o</w:t>
      </w:r>
      <w:r w:rsidR="00F349ED">
        <w:t>T</w:t>
      </w:r>
      <w:r w:rsidR="00593D59" w:rsidRPr="00DA0641">
        <w:t xml:space="preserve"> </w:t>
      </w:r>
      <w:r w:rsidR="000E3375">
        <w:t>concerning</w:t>
      </w:r>
      <w:r w:rsidR="00593D59" w:rsidRPr="00DA0641">
        <w:t xml:space="preserve"> the most important and most training needed skills-knowledge dimensions between different levels of managers. </w:t>
      </w:r>
      <w:r w:rsidR="00A438B0">
        <w:t xml:space="preserve">Although the data tables are not presented within the main body of text, these data (for BDA and </w:t>
      </w:r>
      <w:r w:rsidR="00F349ED">
        <w:t>I</w:t>
      </w:r>
      <w:r w:rsidR="000E3375">
        <w:t>o</w:t>
      </w:r>
      <w:r w:rsidR="00F349ED">
        <w:t>T</w:t>
      </w:r>
      <w:r w:rsidR="00A438B0">
        <w:t>) are incorporated in</w:t>
      </w:r>
      <w:r w:rsidR="00290C0F">
        <w:t xml:space="preserve"> the</w:t>
      </w:r>
      <w:r w:rsidR="00A438B0">
        <w:t xml:space="preserve"> interactive SKI.</w:t>
      </w:r>
    </w:p>
    <w:p w14:paraId="76D392BB" w14:textId="0537E137" w:rsidR="00593D59" w:rsidRPr="00A438B0" w:rsidRDefault="004A7547" w:rsidP="00A438B0">
      <w:r>
        <w:t>The</w:t>
      </w:r>
      <w:r w:rsidR="00593D59" w:rsidRPr="00DA0641">
        <w:t xml:space="preserve"> skills-knowledges </w:t>
      </w:r>
      <w:r w:rsidR="005E6EE2">
        <w:t xml:space="preserve">that </w:t>
      </w:r>
      <w:r w:rsidR="00593D59" w:rsidRPr="00DA0641">
        <w:t>require</w:t>
      </w:r>
      <w:r w:rsidR="005E6EE2">
        <w:t xml:space="preserve"> most</w:t>
      </w:r>
      <w:r w:rsidR="00593D59" w:rsidRPr="00DA0641">
        <w:t xml:space="preserve"> training in the future include </w:t>
      </w:r>
      <w:r w:rsidR="00290C0F">
        <w:t>information</w:t>
      </w:r>
      <w:r w:rsidR="00290C0F" w:rsidRPr="00DA0641">
        <w:t xml:space="preserve"> </w:t>
      </w:r>
      <w:r w:rsidR="00290C0F">
        <w:t>man</w:t>
      </w:r>
      <w:r w:rsidR="00290C0F" w:rsidRPr="00DA0641">
        <w:t>agement</w:t>
      </w:r>
      <w:r w:rsidR="00593D59" w:rsidRPr="00DA0641">
        <w:t xml:space="preserve">, innovation management, strategic planning, leadership, </w:t>
      </w:r>
      <w:r w:rsidR="00290C0F">
        <w:t>risk</w:t>
      </w:r>
      <w:r w:rsidR="00593D59" w:rsidRPr="00DA0641">
        <w:t xml:space="preserve"> </w:t>
      </w:r>
      <w:r w:rsidR="00290C0F">
        <w:t>man</w:t>
      </w:r>
      <w:r w:rsidR="00290C0F" w:rsidRPr="00DA0641">
        <w:t>agement</w:t>
      </w:r>
      <w:r w:rsidR="00593D59" w:rsidRPr="00DA0641">
        <w:t xml:space="preserve">, and </w:t>
      </w:r>
      <w:r w:rsidR="00290C0F">
        <w:t>op</w:t>
      </w:r>
      <w:r w:rsidR="00290C0F" w:rsidRPr="00DA0641">
        <w:t xml:space="preserve">erational </w:t>
      </w:r>
      <w:r w:rsidR="00290C0F">
        <w:t>man</w:t>
      </w:r>
      <w:r w:rsidR="00290C0F" w:rsidRPr="00DA0641">
        <w:t>agement</w:t>
      </w:r>
      <w:r w:rsidR="00593D59" w:rsidRPr="00DA0641">
        <w:t xml:space="preserve">.  Generally, all three levels believe that </w:t>
      </w:r>
      <w:r w:rsidR="00290C0F">
        <w:t>ten</w:t>
      </w:r>
      <w:r w:rsidR="00290C0F" w:rsidRPr="00DA0641">
        <w:t xml:space="preserve">dering </w:t>
      </w:r>
      <w:r w:rsidR="00593D59" w:rsidRPr="00DA0641">
        <w:t xml:space="preserve">and </w:t>
      </w:r>
      <w:r w:rsidR="00290C0F">
        <w:t>pro</w:t>
      </w:r>
      <w:r w:rsidR="00290C0F" w:rsidRPr="00DA0641">
        <w:t xml:space="preserve">curement </w:t>
      </w:r>
      <w:r w:rsidR="00593D59" w:rsidRPr="00DA0641">
        <w:t xml:space="preserve">is the skill-knowledge that requires </w:t>
      </w:r>
      <w:r w:rsidR="000E3375">
        <w:t xml:space="preserve">the </w:t>
      </w:r>
      <w:r w:rsidR="00593D59" w:rsidRPr="00DA0641">
        <w:t xml:space="preserve">least amount of training. This means that in the future, tendering and procurement will not be a prominent area that needs to be prioritised for training. </w:t>
      </w:r>
      <w:r w:rsidR="002300CE" w:rsidRPr="00DA0641">
        <w:t>However,</w:t>
      </w:r>
      <w:r w:rsidR="00593D59" w:rsidRPr="00DA0641">
        <w:t xml:space="preserve"> the structure of </w:t>
      </w:r>
      <w:r w:rsidR="000E3375">
        <w:t xml:space="preserve">the </w:t>
      </w:r>
      <w:r w:rsidR="00593D59" w:rsidRPr="00DA0641">
        <w:t>training programme would need</w:t>
      </w:r>
      <w:r w:rsidR="000E3375">
        <w:t xml:space="preserve"> to</w:t>
      </w:r>
      <w:r w:rsidR="00593D59" w:rsidRPr="00DA0641">
        <w:t xml:space="preserve"> </w:t>
      </w:r>
      <w:r w:rsidR="0091643C" w:rsidRPr="00DA0641">
        <w:t>consider</w:t>
      </w:r>
      <w:r w:rsidR="00593D59" w:rsidRPr="00DA0641">
        <w:t xml:space="preserve"> the job roles of managers due to their positions in the organisation. For example, </w:t>
      </w:r>
      <w:r w:rsidR="00290C0F">
        <w:t>lea</w:t>
      </w:r>
      <w:r w:rsidR="00290C0F" w:rsidRPr="00DA0641">
        <w:t xml:space="preserve">dership </w:t>
      </w:r>
      <w:r w:rsidR="00593D59" w:rsidRPr="00DA0641">
        <w:t xml:space="preserve">skill </w:t>
      </w:r>
      <w:r w:rsidR="0091643C">
        <w:t>wa</w:t>
      </w:r>
      <w:r w:rsidR="00593D59" w:rsidRPr="00DA0641">
        <w:t xml:space="preserve">s ranked 6th by senior managers, while it </w:t>
      </w:r>
      <w:r w:rsidR="0091643C">
        <w:t>wa</w:t>
      </w:r>
      <w:r w:rsidR="00593D59" w:rsidRPr="00DA0641">
        <w:t>s ranked 8</w:t>
      </w:r>
      <w:r w:rsidR="00593D59" w:rsidRPr="00DA0641">
        <w:rPr>
          <w:vertAlign w:val="superscript"/>
        </w:rPr>
        <w:t>th</w:t>
      </w:r>
      <w:r w:rsidR="00593D59" w:rsidRPr="00DA0641">
        <w:t xml:space="preserve"> and 17th by middle- level and lower-level managers respectively for BDA use in </w:t>
      </w:r>
      <w:r w:rsidR="000E3375">
        <w:t xml:space="preserve">the </w:t>
      </w:r>
      <w:r w:rsidR="00593D59" w:rsidRPr="00DA0641">
        <w:t>next five years.</w:t>
      </w:r>
      <w:r w:rsidR="0091643C">
        <w:t xml:space="preserve"> Therefore, the training organised for strategic managers specifically </w:t>
      </w:r>
      <w:r w:rsidR="00290C0F">
        <w:t>needs</w:t>
      </w:r>
      <w:r w:rsidR="0091643C">
        <w:t xml:space="preserve"> more focus on leadership skills.</w:t>
      </w:r>
    </w:p>
    <w:p w14:paraId="2DB11562" w14:textId="57E1F959" w:rsidR="00593D59" w:rsidRPr="00DA0641" w:rsidRDefault="00593D59" w:rsidP="002300CE">
      <w:r w:rsidRPr="00DA0641">
        <w:t>To summarise the discussions in this section of the chapter, there are skill-knowledge dimensions for which managers at all levels need most training now and in the future for the implementation and exploitation of all three strategic tools (BIM, BDA</w:t>
      </w:r>
      <w:r w:rsidR="000E3375">
        <w:t>,</w:t>
      </w:r>
      <w:r w:rsidRPr="00DA0641">
        <w:t xml:space="preserve"> and </w:t>
      </w:r>
      <w:r w:rsidR="00F349ED">
        <w:t>I</w:t>
      </w:r>
      <w:r w:rsidR="000E3375">
        <w:t>o</w:t>
      </w:r>
      <w:r w:rsidR="00F349ED">
        <w:t>T</w:t>
      </w:r>
      <w:r w:rsidRPr="00DA0641">
        <w:t xml:space="preserve">). The four main areas </w:t>
      </w:r>
      <w:r w:rsidR="000E3375">
        <w:t>of</w:t>
      </w:r>
      <w:r w:rsidRPr="00DA0641">
        <w:t xml:space="preserve"> training are:</w:t>
      </w:r>
    </w:p>
    <w:p w14:paraId="7D8E1768" w14:textId="77777777" w:rsidR="00593D59" w:rsidRPr="00DA0641" w:rsidRDefault="00593D59" w:rsidP="00C450D0">
      <w:pPr>
        <w:pStyle w:val="ListParagraph"/>
        <w:numPr>
          <w:ilvl w:val="0"/>
          <w:numId w:val="26"/>
        </w:numPr>
      </w:pPr>
      <w:r w:rsidRPr="00DA0641">
        <w:t>Information Management</w:t>
      </w:r>
    </w:p>
    <w:p w14:paraId="4F24E392" w14:textId="77777777" w:rsidR="00593D59" w:rsidRPr="00DA0641" w:rsidRDefault="00593D59" w:rsidP="00C450D0">
      <w:pPr>
        <w:pStyle w:val="ListParagraph"/>
        <w:numPr>
          <w:ilvl w:val="0"/>
          <w:numId w:val="26"/>
        </w:numPr>
      </w:pPr>
      <w:r w:rsidRPr="00DA0641">
        <w:t>Innovation Management</w:t>
      </w:r>
    </w:p>
    <w:p w14:paraId="553B3C5E" w14:textId="77777777" w:rsidR="00593D59" w:rsidRPr="00DA0641" w:rsidRDefault="00593D59" w:rsidP="00C450D0">
      <w:pPr>
        <w:pStyle w:val="ListParagraph"/>
        <w:numPr>
          <w:ilvl w:val="0"/>
          <w:numId w:val="26"/>
        </w:numPr>
      </w:pPr>
      <w:r w:rsidRPr="00DA0641">
        <w:t>Decision making</w:t>
      </w:r>
    </w:p>
    <w:p w14:paraId="5C87C44E" w14:textId="77777777" w:rsidR="00593D59" w:rsidRPr="00DA0641" w:rsidRDefault="00593D59" w:rsidP="00C450D0">
      <w:pPr>
        <w:pStyle w:val="ListParagraph"/>
        <w:numPr>
          <w:ilvl w:val="0"/>
          <w:numId w:val="26"/>
        </w:numPr>
      </w:pPr>
      <w:r w:rsidRPr="00DA0641">
        <w:t>Strategic Planning</w:t>
      </w:r>
    </w:p>
    <w:p w14:paraId="5F82BC3A" w14:textId="77777777" w:rsidR="00593D59" w:rsidRPr="00DA0641" w:rsidRDefault="00593D59" w:rsidP="00593D59">
      <w:pPr>
        <w:autoSpaceDE w:val="0"/>
        <w:autoSpaceDN w:val="0"/>
        <w:adjustRightInd w:val="0"/>
        <w:spacing w:after="0" w:line="240" w:lineRule="auto"/>
        <w:rPr>
          <w:rFonts w:cstheme="minorHAnsi"/>
          <w:sz w:val="24"/>
          <w:szCs w:val="24"/>
        </w:rPr>
      </w:pPr>
    </w:p>
    <w:p w14:paraId="357BD962" w14:textId="4FF306AF" w:rsidR="00593D59" w:rsidRPr="00DA0641" w:rsidRDefault="00593D59" w:rsidP="002300CE">
      <w:r w:rsidRPr="00DA0641">
        <w:rPr>
          <w:rFonts w:cstheme="minorHAnsi"/>
        </w:rPr>
        <w:t xml:space="preserve">On the other hand,  in light of the degree of importance, </w:t>
      </w:r>
      <w:r w:rsidRPr="00DA0641">
        <w:t>there are skill-knowledge dimensions  which managers at all levels believe to be most important</w:t>
      </w:r>
      <w:r w:rsidR="000E3375">
        <w:t xml:space="preserve"> for </w:t>
      </w:r>
      <w:r w:rsidRPr="00DA0641">
        <w:t xml:space="preserve">now and in the future </w:t>
      </w:r>
      <w:r w:rsidR="001B5E98">
        <w:t>in terms</w:t>
      </w:r>
      <w:r w:rsidR="000E3375">
        <w:t xml:space="preserve"> of</w:t>
      </w:r>
      <w:r w:rsidRPr="00DA0641">
        <w:t xml:space="preserve"> implementation and exploitation of all three strategic tools (BIM, BDA</w:t>
      </w:r>
      <w:r w:rsidR="000E3375">
        <w:t>,</w:t>
      </w:r>
      <w:r w:rsidRPr="00DA0641">
        <w:t xml:space="preserve"> and </w:t>
      </w:r>
      <w:r w:rsidR="00F349ED">
        <w:t>I</w:t>
      </w:r>
      <w:r w:rsidR="000E3375">
        <w:t>o</w:t>
      </w:r>
      <w:r w:rsidR="00F349ED">
        <w:t>T</w:t>
      </w:r>
      <w:r w:rsidRPr="00DA0641">
        <w:t xml:space="preserve">). </w:t>
      </w:r>
      <w:r w:rsidR="00933ADF" w:rsidRPr="00933ADF">
        <w:t xml:space="preserve">With </w:t>
      </w:r>
      <w:r w:rsidR="00933ADF">
        <w:t xml:space="preserve">the type of </w:t>
      </w:r>
      <w:r w:rsidR="00933ADF" w:rsidRPr="00933ADF">
        <w:t>Likert scale data</w:t>
      </w:r>
      <w:r w:rsidR="00933ADF">
        <w:t xml:space="preserve"> (values that are gradually increasing) collected in this study, the mean value was used to</w:t>
      </w:r>
      <w:r w:rsidR="00933ADF" w:rsidRPr="00933ADF">
        <w:t xml:space="preserve"> measure </w:t>
      </w:r>
      <w:r w:rsidR="00933ADF">
        <w:t>the</w:t>
      </w:r>
      <w:r w:rsidR="00933ADF" w:rsidRPr="00933ADF">
        <w:t xml:space="preserve"> central tendency</w:t>
      </w:r>
      <w:r w:rsidR="00933ADF">
        <w:t xml:space="preserve">. </w:t>
      </w:r>
      <w:r w:rsidR="008E7478">
        <w:t xml:space="preserve">By </w:t>
      </w:r>
      <w:r w:rsidR="008E7478" w:rsidRPr="008E7478">
        <w:t xml:space="preserve">assigning numbers to the </w:t>
      </w:r>
      <w:r w:rsidR="00404917" w:rsidRPr="008E7478">
        <w:t>categories,</w:t>
      </w:r>
      <w:r w:rsidR="008E7478" w:rsidRPr="008E7478">
        <w:t xml:space="preserve"> </w:t>
      </w:r>
      <w:r w:rsidR="008E7478">
        <w:t>it was able to get the</w:t>
      </w:r>
      <w:r w:rsidR="008E7478" w:rsidRPr="008E7478">
        <w:t xml:space="preserve"> mean </w:t>
      </w:r>
      <w:r w:rsidR="008E7478">
        <w:t>value of each skill/ knowledge dimension separately for each domain (B, B, I) and then to take the final mean values of Skill/ knowledge dimensions for all three domains. For example,</w:t>
      </w:r>
      <w:r w:rsidR="001F7460">
        <w:t xml:space="preserve"> ‘</w:t>
      </w:r>
      <w:r w:rsidR="00723927" w:rsidRPr="00723927">
        <w:t>Strategic Planning</w:t>
      </w:r>
      <w:r w:rsidR="00723927">
        <w:t xml:space="preserve"> (SK7)</w:t>
      </w:r>
      <w:r w:rsidR="001F7460">
        <w:t>’</w:t>
      </w:r>
      <w:r w:rsidR="00723927">
        <w:t xml:space="preserve"> has scored mean values of 3.55, 3.58 and 3.52 for BIM, BDA and IoT implementation (NOW) respectively.</w:t>
      </w:r>
      <w:r w:rsidR="001F7460">
        <w:t xml:space="preserve"> </w:t>
      </w:r>
      <w:r w:rsidR="00723927">
        <w:t>These values are comparatively higher than the rest skill/ knowledge dimensions.</w:t>
      </w:r>
      <w:r w:rsidR="008E7478">
        <w:t xml:space="preserve"> </w:t>
      </w:r>
      <w:r w:rsidRPr="00DA0641">
        <w:t>The six areas of importance are:</w:t>
      </w:r>
    </w:p>
    <w:p w14:paraId="6B4F560C" w14:textId="77777777" w:rsidR="00593D59" w:rsidRPr="00DA0641" w:rsidRDefault="00593D59" w:rsidP="00C450D0">
      <w:pPr>
        <w:pStyle w:val="ListParagraph"/>
        <w:numPr>
          <w:ilvl w:val="0"/>
          <w:numId w:val="27"/>
        </w:numPr>
      </w:pPr>
      <w:r w:rsidRPr="00DA0641">
        <w:t>Leadership</w:t>
      </w:r>
    </w:p>
    <w:p w14:paraId="5DA4F535" w14:textId="64CFB5C9" w:rsidR="00593D59" w:rsidRPr="00DA0641" w:rsidRDefault="002300CE" w:rsidP="00C450D0">
      <w:pPr>
        <w:pStyle w:val="ListParagraph"/>
        <w:numPr>
          <w:ilvl w:val="0"/>
          <w:numId w:val="27"/>
        </w:numPr>
      </w:pPr>
      <w:r w:rsidRPr="00DA0641">
        <w:t>Teamwork</w:t>
      </w:r>
    </w:p>
    <w:p w14:paraId="1C5FCCFF" w14:textId="77777777" w:rsidR="00593D59" w:rsidRPr="00DA0641" w:rsidRDefault="00593D59" w:rsidP="00C450D0">
      <w:pPr>
        <w:pStyle w:val="ListParagraph"/>
        <w:numPr>
          <w:ilvl w:val="0"/>
          <w:numId w:val="27"/>
        </w:numPr>
      </w:pPr>
      <w:r w:rsidRPr="00DA0641">
        <w:t>Motivation</w:t>
      </w:r>
    </w:p>
    <w:p w14:paraId="224804D7" w14:textId="77777777" w:rsidR="00593D59" w:rsidRPr="00DA0641" w:rsidRDefault="00593D59" w:rsidP="00C450D0">
      <w:pPr>
        <w:pStyle w:val="ListParagraph"/>
        <w:numPr>
          <w:ilvl w:val="0"/>
          <w:numId w:val="27"/>
        </w:numPr>
      </w:pPr>
      <w:r w:rsidRPr="00DA0641">
        <w:t>Strategic Planning</w:t>
      </w:r>
    </w:p>
    <w:p w14:paraId="3FEE7A68" w14:textId="77777777" w:rsidR="00593D59" w:rsidRPr="00DA0641" w:rsidRDefault="00593D59" w:rsidP="00C450D0">
      <w:pPr>
        <w:pStyle w:val="ListParagraph"/>
        <w:numPr>
          <w:ilvl w:val="0"/>
          <w:numId w:val="27"/>
        </w:numPr>
      </w:pPr>
      <w:r w:rsidRPr="00DA0641">
        <w:t>Information Management</w:t>
      </w:r>
    </w:p>
    <w:p w14:paraId="3ADABA81" w14:textId="30EFB29A" w:rsidR="00593D59" w:rsidRDefault="00593D59" w:rsidP="00C450D0">
      <w:pPr>
        <w:pStyle w:val="ListParagraph"/>
        <w:numPr>
          <w:ilvl w:val="0"/>
          <w:numId w:val="27"/>
        </w:numPr>
      </w:pPr>
      <w:r w:rsidRPr="00DA0641">
        <w:t>Innovation Management</w:t>
      </w:r>
    </w:p>
    <w:p w14:paraId="4F113F16" w14:textId="256ECBE5" w:rsidR="0057357B" w:rsidRPr="00DA0641" w:rsidRDefault="00AE7A05" w:rsidP="00593D59">
      <w:r w:rsidRPr="00114464">
        <w:t>A</w:t>
      </w:r>
      <w:r>
        <w:t xml:space="preserve">s presented in </w:t>
      </w:r>
      <w:r w:rsidR="00A438B0">
        <w:t>the interactive SKI</w:t>
      </w:r>
      <w:r>
        <w:t xml:space="preserve">, a </w:t>
      </w:r>
      <w:r w:rsidRPr="00114464">
        <w:t xml:space="preserve">comparison of the relative importance of skills/knowledge for </w:t>
      </w:r>
      <w:r>
        <w:t xml:space="preserve">BDA implementation and exploitation </w:t>
      </w:r>
      <w:r w:rsidRPr="00114464">
        <w:t xml:space="preserve">skills shows that the skills/knowledge associated </w:t>
      </w:r>
      <w:r>
        <w:t>with leadership and teamwork</w:t>
      </w:r>
      <w:r w:rsidRPr="00114464">
        <w:t xml:space="preserve"> are higher than </w:t>
      </w:r>
      <w:r>
        <w:t>the rest for current BDA exploitation for strategic managers</w:t>
      </w:r>
      <w:r w:rsidRPr="00114464">
        <w:t xml:space="preserve">; reflecting the </w:t>
      </w:r>
      <w:r>
        <w:t xml:space="preserve">need for better strategic leadership </w:t>
      </w:r>
      <w:r w:rsidRPr="00114464">
        <w:t xml:space="preserve">and the relatively higher levels of </w:t>
      </w:r>
      <w:r>
        <w:t>isolated working practices.</w:t>
      </w:r>
    </w:p>
    <w:p w14:paraId="0500E26B" w14:textId="03A6393C" w:rsidR="007C54B3" w:rsidRPr="00DA0641" w:rsidRDefault="007C54B3" w:rsidP="007C54B3">
      <w:pPr>
        <w:pStyle w:val="Heading4"/>
      </w:pPr>
      <w:r w:rsidRPr="00DA0641">
        <w:t>Development of interactive e-based Knowledge Skill inventory (e-SKI)</w:t>
      </w:r>
    </w:p>
    <w:p w14:paraId="0DFAD1DB" w14:textId="0D6B8D21" w:rsidR="007C54B3" w:rsidRPr="00DA0641" w:rsidRDefault="002B22BA" w:rsidP="007C54B3">
      <w:r w:rsidRPr="00DA0641">
        <w:t xml:space="preserve">Based on the above quantitative data, an interactive e-based inventory was produced. According to </w:t>
      </w:r>
      <w:r w:rsidRPr="00DA0641">
        <w:fldChar w:fldCharType="begin" w:fldLock="1"/>
      </w:r>
      <w:r w:rsidRPr="00DA0641">
        <w:instrText>ADDIN CSL_CITATION {"citationItems":[{"id":"ITEM-1","itemData":{"DOI":"10.4337/9781783475582.00022","abstract":"[Excerpt] The classification of 'professions' has been a debated topic (Abbott, 1988; Friedson 2001), with several researchers putting forth varying criteria which distinguish a profession from other occupations. Previously, an individual would be considered a professional only once they had completed and attained all of the training, certifications and credentials of a professional occupation and, of course, internalized this profession's values and norms (Wilensky, 1964). Recently, researchers have begun to relax the criteria for classifying professional occupations, insisting only that the occupation be skill-or education-based (Benveniste, 1987; Ibarra, 1999). Furthermore, in today's workplace, which is burgeoning with independent knowledge workers, the term 'profession' is often used as an adjective rather than a noun, describing how individuals carry out their work with knowledge and skill rather than the specific kind of work they do (see Chapter 9 in this book).","author":[{"dropping-particle":"","family":"Barker Caza","given":"Brianna","non-dropping-particle":"","parse-names":false,"suffix":""},{"dropping-particle":"","family":"Creary","given":"Stephanie","non-dropping-particle":"","parse-names":false,"suffix":""}],"container-title":"Perspectives on Contemporary Professional Work","id":"ITEM-1","issued":{"date-parts":[["2016"]]},"title":"The construction of professional identity","type":"chapter"},"uris":["http://www.mendeley.com/documents/?uuid=d45c6337-1ac9-40a4-855a-726a631450bd"]}],"mendeley":{"formattedCitation":"(Barker Caza and Creary, 2016)","manualFormatting":"Barker Caza and Creary (2016)","plainTextFormattedCitation":"(Barker Caza and Creary, 2016)","previouslyFormattedCitation":"(Barker Caza and Creary, 2016)"},"properties":{"noteIndex":0},"schema":"https://github.com/citation-style-language/schema/raw/master/csl-citation.json"}</w:instrText>
      </w:r>
      <w:r w:rsidRPr="00DA0641">
        <w:fldChar w:fldCharType="separate"/>
      </w:r>
      <w:r w:rsidRPr="00DA0641">
        <w:rPr>
          <w:noProof/>
        </w:rPr>
        <w:t>Barker Caza and Creary (2016)</w:t>
      </w:r>
      <w:r w:rsidRPr="00DA0641">
        <w:fldChar w:fldCharType="end"/>
      </w:r>
      <w:r w:rsidR="000E3375">
        <w:t>,</w:t>
      </w:r>
      <w:r w:rsidRPr="00DA0641">
        <w:t xml:space="preserve"> a skills knowledge inventory is a comprehensive detailed list that showcase</w:t>
      </w:r>
      <w:r w:rsidR="000E3375">
        <w:t>s</w:t>
      </w:r>
      <w:r w:rsidRPr="00DA0641">
        <w:t xml:space="preserve"> a specific skill set that is needed to apply for a specific job. In line with this definition, an interactive database that would help </w:t>
      </w:r>
      <w:r w:rsidR="000E3375">
        <w:t>to sort</w:t>
      </w:r>
      <w:r w:rsidRPr="00DA0641">
        <w:t xml:space="preserve"> customised skills-knowledge set to match each professional</w:t>
      </w:r>
      <w:r w:rsidR="0091643C">
        <w:t xml:space="preserve"> was developed</w:t>
      </w:r>
      <w:r w:rsidRPr="00DA0641">
        <w:t>.</w:t>
      </w:r>
      <w:r>
        <w:t xml:space="preserve"> </w:t>
      </w:r>
      <w:r w:rsidRPr="00DA0641">
        <w:t xml:space="preserve">The subsequent </w:t>
      </w:r>
      <w:r>
        <w:t>paragraphs</w:t>
      </w:r>
      <w:r w:rsidRPr="00DA0641">
        <w:t xml:space="preserve"> explain how the findings of </w:t>
      </w:r>
      <w:r w:rsidR="000E3375">
        <w:t xml:space="preserve">the </w:t>
      </w:r>
      <w:r w:rsidRPr="00DA0641">
        <w:t>quantitative study were u</w:t>
      </w:r>
      <w:r w:rsidR="0091643C">
        <w:t>tilised</w:t>
      </w:r>
      <w:r w:rsidRPr="00DA0641">
        <w:t xml:space="preserve"> towards the development of </w:t>
      </w:r>
      <w:r w:rsidR="000E3375">
        <w:t xml:space="preserve">the </w:t>
      </w:r>
      <w:r w:rsidRPr="00DA0641">
        <w:t xml:space="preserve">interactive knowledge skill Inventory (SKI). </w:t>
      </w:r>
      <w:r>
        <w:t xml:space="preserve"> </w:t>
      </w:r>
      <w:r w:rsidR="007C54B3" w:rsidRPr="00DA0641">
        <w:t>All data</w:t>
      </w:r>
      <w:r>
        <w:t xml:space="preserve"> analysed with regards to current and future skills/knowledge and training needs</w:t>
      </w:r>
      <w:r w:rsidR="007C54B3" w:rsidRPr="00DA0641">
        <w:t xml:space="preserve"> were categorised into four categories as follows:</w:t>
      </w:r>
    </w:p>
    <w:p w14:paraId="6A516DC3" w14:textId="77777777" w:rsidR="007C54B3" w:rsidRPr="00DA0641" w:rsidRDefault="007C54B3" w:rsidP="00C450D0">
      <w:pPr>
        <w:pStyle w:val="ListParagraph"/>
        <w:numPr>
          <w:ilvl w:val="0"/>
          <w:numId w:val="67"/>
        </w:numPr>
        <w:spacing w:after="0"/>
      </w:pPr>
      <w:r w:rsidRPr="00DA0641">
        <w:t>Very High</w:t>
      </w:r>
    </w:p>
    <w:p w14:paraId="50ECBC50" w14:textId="77777777" w:rsidR="007C54B3" w:rsidRPr="00DA0641" w:rsidRDefault="007C54B3" w:rsidP="00C450D0">
      <w:pPr>
        <w:pStyle w:val="ListParagraph"/>
        <w:numPr>
          <w:ilvl w:val="0"/>
          <w:numId w:val="67"/>
        </w:numPr>
        <w:spacing w:after="0"/>
      </w:pPr>
      <w:r w:rsidRPr="00DA0641">
        <w:t>High</w:t>
      </w:r>
    </w:p>
    <w:p w14:paraId="2501272D" w14:textId="77777777" w:rsidR="007C54B3" w:rsidRPr="00DA0641" w:rsidRDefault="007C54B3" w:rsidP="00C450D0">
      <w:pPr>
        <w:pStyle w:val="ListParagraph"/>
        <w:numPr>
          <w:ilvl w:val="0"/>
          <w:numId w:val="67"/>
        </w:numPr>
        <w:spacing w:after="0"/>
      </w:pPr>
      <w:r w:rsidRPr="00DA0641">
        <w:t>Low</w:t>
      </w:r>
    </w:p>
    <w:p w14:paraId="3848A238" w14:textId="77777777" w:rsidR="007C54B3" w:rsidRPr="00DA0641" w:rsidRDefault="007C54B3" w:rsidP="00C450D0">
      <w:pPr>
        <w:pStyle w:val="ListParagraph"/>
        <w:numPr>
          <w:ilvl w:val="0"/>
          <w:numId w:val="67"/>
        </w:numPr>
        <w:spacing w:after="0"/>
      </w:pPr>
      <w:r w:rsidRPr="00DA0641">
        <w:t>Very Low</w:t>
      </w:r>
    </w:p>
    <w:p w14:paraId="55841303" w14:textId="2E35F80C" w:rsidR="007C54B3" w:rsidRPr="00DA0641" w:rsidRDefault="007C54B3" w:rsidP="007C54B3">
      <w:r w:rsidRPr="00DA0641">
        <w:t>The four categories indicate a measure for ‘level of importance’ as well as for ‘need for training’. Once all data were categorised as above, the next step was to develop</w:t>
      </w:r>
      <w:r w:rsidR="00BC0823">
        <w:t xml:space="preserve"> a</w:t>
      </w:r>
      <w:r w:rsidRPr="00DA0641">
        <w:t xml:space="preserve"> </w:t>
      </w:r>
      <w:r w:rsidR="000E3375">
        <w:t>‘</w:t>
      </w:r>
      <w:r w:rsidRPr="00DA0641">
        <w:t>what</w:t>
      </w:r>
      <w:r w:rsidR="000E3375">
        <w:t>-</w:t>
      </w:r>
      <w:r w:rsidRPr="00DA0641">
        <w:t>if analysis</w:t>
      </w:r>
      <w:r w:rsidR="000E3375">
        <w:t>’</w:t>
      </w:r>
      <w:r w:rsidRPr="00DA0641">
        <w:t xml:space="preserve"> in Ms. Excel. What-If Analysis is the process of changing the values in cells to see how those changes will affect the outcome of formulas on the worksheet. What-If Analysis tools in Excel</w:t>
      </w:r>
      <w:r w:rsidR="00A438B0">
        <w:t xml:space="preserve"> were used in</w:t>
      </w:r>
      <w:r w:rsidRPr="00DA0641">
        <w:t xml:space="preserve"> different sets of values retrieved from </w:t>
      </w:r>
      <w:r w:rsidR="00A438B0">
        <w:t>the skills/</w:t>
      </w:r>
      <w:r w:rsidR="000E3375">
        <w:t>knowledge</w:t>
      </w:r>
      <w:r w:rsidR="00A438B0">
        <w:t xml:space="preserve"> data (for BIM, BDA</w:t>
      </w:r>
      <w:r w:rsidR="000E3375">
        <w:t>,</w:t>
      </w:r>
      <w:r w:rsidR="00A438B0">
        <w:t xml:space="preserve"> and </w:t>
      </w:r>
      <w:r w:rsidR="00F349ED">
        <w:t>I</w:t>
      </w:r>
      <w:r w:rsidR="000E3375">
        <w:t>o</w:t>
      </w:r>
      <w:r w:rsidR="00F349ED">
        <w:t>T</w:t>
      </w:r>
      <w:r w:rsidR="00A438B0">
        <w:t>). One</w:t>
      </w:r>
      <w:r w:rsidRPr="00DA0641">
        <w:t xml:space="preserve"> or more </w:t>
      </w:r>
      <w:r w:rsidR="00BC0823" w:rsidRPr="00DA0641">
        <w:t>formul</w:t>
      </w:r>
      <w:r w:rsidR="00BC0823">
        <w:t>ae</w:t>
      </w:r>
      <w:r w:rsidR="00BC0823" w:rsidRPr="00DA0641">
        <w:t xml:space="preserve"> </w:t>
      </w:r>
      <w:r w:rsidRPr="00DA0641">
        <w:t>to explore all the various results</w:t>
      </w:r>
      <w:r w:rsidR="00A438B0">
        <w:t xml:space="preserve"> were employed in this regard</w:t>
      </w:r>
      <w:r w:rsidRPr="00DA0641">
        <w:t xml:space="preserve">. It is important to mention that the interactive SKI </w:t>
      </w:r>
      <w:r w:rsidR="00BC0823" w:rsidRPr="00DA0641">
        <w:t>consis</w:t>
      </w:r>
      <w:r w:rsidR="00BC0823">
        <w:t>ts</w:t>
      </w:r>
      <w:r w:rsidR="00BC0823" w:rsidRPr="00DA0641">
        <w:t xml:space="preserve"> </w:t>
      </w:r>
      <w:r w:rsidRPr="00DA0641">
        <w:t>of three separate forms for BIM, BDA</w:t>
      </w:r>
      <w:r w:rsidR="000E3375">
        <w:t>,</w:t>
      </w:r>
      <w:r w:rsidRPr="00DA0641">
        <w:t xml:space="preserve"> and </w:t>
      </w:r>
      <w:r w:rsidR="00F349ED">
        <w:t>I</w:t>
      </w:r>
      <w:r w:rsidR="000E3375">
        <w:t>o</w:t>
      </w:r>
      <w:r w:rsidR="00F349ED">
        <w:t>T</w:t>
      </w:r>
      <w:r w:rsidRPr="00DA0641">
        <w:t xml:space="preserve"> placed in three separate tabs.</w:t>
      </w:r>
    </w:p>
    <w:p w14:paraId="46DA3DAB" w14:textId="31D7DBB3" w:rsidR="007C54B3" w:rsidRPr="00DA0641" w:rsidRDefault="007C54B3" w:rsidP="007C54B3">
      <w:r w:rsidRPr="00DA0641">
        <w:t>For the data entry section criteria, three questions were asked</w:t>
      </w:r>
      <w:r w:rsidR="0091643C">
        <w:t xml:space="preserve"> as follows.</w:t>
      </w:r>
    </w:p>
    <w:p w14:paraId="3D7CB252" w14:textId="77777777" w:rsidR="007C54B3" w:rsidRPr="00DA0641" w:rsidRDefault="007C54B3" w:rsidP="00C450D0">
      <w:pPr>
        <w:pStyle w:val="ListParagraph"/>
        <w:numPr>
          <w:ilvl w:val="0"/>
          <w:numId w:val="7"/>
        </w:numPr>
      </w:pPr>
      <w:r w:rsidRPr="00DA0641">
        <w:t>Please select your job level</w:t>
      </w:r>
    </w:p>
    <w:p w14:paraId="73D1CE86" w14:textId="77777777" w:rsidR="007C54B3" w:rsidRPr="00DA0641" w:rsidRDefault="007C54B3" w:rsidP="00C450D0">
      <w:pPr>
        <w:pStyle w:val="ListParagraph"/>
        <w:numPr>
          <w:ilvl w:val="0"/>
          <w:numId w:val="7"/>
        </w:numPr>
      </w:pPr>
      <w:r w:rsidRPr="00DA0641">
        <w:t>Implementation/ Exploitation/ Need for Training</w:t>
      </w:r>
    </w:p>
    <w:p w14:paraId="3D8E0AC6" w14:textId="2CBD33D4" w:rsidR="007C54B3" w:rsidRPr="007C54B3" w:rsidRDefault="007C54B3" w:rsidP="00C450D0">
      <w:pPr>
        <w:pStyle w:val="ListParagraph"/>
        <w:numPr>
          <w:ilvl w:val="0"/>
          <w:numId w:val="7"/>
        </w:numPr>
      </w:pPr>
      <w:r w:rsidRPr="00DA0641">
        <w:t>Current/ Future</w:t>
      </w:r>
    </w:p>
    <w:p w14:paraId="7A642DB2" w14:textId="38BD2674" w:rsidR="00A670DD" w:rsidRDefault="007C54B3" w:rsidP="00A670DD">
      <w:r>
        <w:t xml:space="preserve">All </w:t>
      </w:r>
      <w:r w:rsidR="0085226C" w:rsidRPr="00DA0641">
        <w:t>three</w:t>
      </w:r>
      <w:r w:rsidR="00A670DD" w:rsidRPr="00DA0641">
        <w:t xml:space="preserve"> question</w:t>
      </w:r>
      <w:r w:rsidR="0085226C" w:rsidRPr="00DA0641">
        <w:t xml:space="preserve">s </w:t>
      </w:r>
      <w:r w:rsidR="0091643C">
        <w:t>offer the opportunity</w:t>
      </w:r>
      <w:r w:rsidR="00A670DD" w:rsidRPr="00DA0641">
        <w:t xml:space="preserve"> to select </w:t>
      </w:r>
      <w:r w:rsidR="0043687B" w:rsidRPr="00DA0641">
        <w:t>from a drop</w:t>
      </w:r>
      <w:r w:rsidR="000E3375">
        <w:t>-</w:t>
      </w:r>
      <w:r w:rsidR="0043687B" w:rsidRPr="00DA0641">
        <w:t xml:space="preserve">down list as shown in </w:t>
      </w:r>
      <w:r w:rsidR="0043687B" w:rsidRPr="00DA0641">
        <w:fldChar w:fldCharType="begin"/>
      </w:r>
      <w:r w:rsidR="0043687B" w:rsidRPr="00DA0641">
        <w:instrText xml:space="preserve"> REF _Ref45451774 \h </w:instrText>
      </w:r>
      <w:r w:rsidR="0043687B" w:rsidRPr="00DA0641">
        <w:fldChar w:fldCharType="separate"/>
      </w:r>
      <w:r w:rsidR="00F70D7D" w:rsidRPr="00DA0641">
        <w:t xml:space="preserve">Figure </w:t>
      </w:r>
      <w:r w:rsidR="00F70D7D">
        <w:rPr>
          <w:noProof/>
        </w:rPr>
        <w:t>63</w:t>
      </w:r>
      <w:r w:rsidR="0043687B" w:rsidRPr="00DA0641">
        <w:fldChar w:fldCharType="end"/>
      </w:r>
      <w:r w:rsidR="0043687B" w:rsidRPr="00DA0641">
        <w:t xml:space="preserve">, </w:t>
      </w:r>
      <w:r w:rsidR="0043687B" w:rsidRPr="00DA0641">
        <w:fldChar w:fldCharType="begin"/>
      </w:r>
      <w:r w:rsidR="0043687B" w:rsidRPr="00DA0641">
        <w:instrText xml:space="preserve"> REF _Ref45451776 \h </w:instrText>
      </w:r>
      <w:r w:rsidR="0043687B" w:rsidRPr="00DA0641">
        <w:fldChar w:fldCharType="separate"/>
      </w:r>
      <w:r w:rsidR="00F70D7D" w:rsidRPr="00DA0641">
        <w:t xml:space="preserve">Figure </w:t>
      </w:r>
      <w:r w:rsidR="00F70D7D">
        <w:rPr>
          <w:noProof/>
        </w:rPr>
        <w:t>64</w:t>
      </w:r>
      <w:r w:rsidR="0043687B" w:rsidRPr="00DA0641">
        <w:fldChar w:fldCharType="end"/>
      </w:r>
      <w:r w:rsidR="000E3375">
        <w:t>,</w:t>
      </w:r>
      <w:r w:rsidR="0043687B" w:rsidRPr="00DA0641">
        <w:t xml:space="preserve"> and </w:t>
      </w:r>
      <w:r w:rsidR="0043687B" w:rsidRPr="00DA0641">
        <w:fldChar w:fldCharType="begin"/>
      </w:r>
      <w:r w:rsidR="0043687B" w:rsidRPr="00DA0641">
        <w:instrText xml:space="preserve"> REF _Ref45451777 \h </w:instrText>
      </w:r>
      <w:r w:rsidR="0043687B" w:rsidRPr="00DA0641">
        <w:fldChar w:fldCharType="separate"/>
      </w:r>
      <w:r w:rsidR="00F70D7D" w:rsidRPr="00DA0641">
        <w:t xml:space="preserve">Figure </w:t>
      </w:r>
      <w:r w:rsidR="00F70D7D">
        <w:rPr>
          <w:noProof/>
        </w:rPr>
        <w:t>65</w:t>
      </w:r>
      <w:r w:rsidR="0043687B" w:rsidRPr="00DA0641">
        <w:fldChar w:fldCharType="end"/>
      </w:r>
      <w:r w:rsidR="0043687B" w:rsidRPr="00DA0641">
        <w:t>. F</w:t>
      </w:r>
      <w:r w:rsidR="0085226C" w:rsidRPr="00DA0641">
        <w:t>or the job level, there are three</w:t>
      </w:r>
      <w:r w:rsidR="0043687B" w:rsidRPr="00DA0641">
        <w:t xml:space="preserve"> options to select from</w:t>
      </w:r>
      <w:r w:rsidR="0085226C" w:rsidRPr="00DA0641">
        <w:t xml:space="preserve"> the drop-down menu</w:t>
      </w:r>
      <w:r w:rsidR="0043687B" w:rsidRPr="00DA0641">
        <w:t xml:space="preserve">: </w:t>
      </w:r>
      <w:r w:rsidRPr="00DA0641">
        <w:t>Strategic</w:t>
      </w:r>
      <w:r w:rsidR="0043687B" w:rsidRPr="00DA0641">
        <w:t>, Tactical</w:t>
      </w:r>
      <w:r w:rsidR="000E3375">
        <w:t>,</w:t>
      </w:r>
      <w:r w:rsidR="0043687B" w:rsidRPr="00DA0641">
        <w:t xml:space="preserve"> and Operational</w:t>
      </w:r>
      <w:r w:rsidR="0085226C" w:rsidRPr="00DA0641">
        <w:t xml:space="preserve"> (</w:t>
      </w:r>
      <w:r w:rsidR="0085226C" w:rsidRPr="00DA0641">
        <w:fldChar w:fldCharType="begin"/>
      </w:r>
      <w:r w:rsidR="0085226C" w:rsidRPr="00DA0641">
        <w:instrText xml:space="preserve"> REF _Ref45451774 \h </w:instrText>
      </w:r>
      <w:r w:rsidR="0085226C" w:rsidRPr="00DA0641">
        <w:fldChar w:fldCharType="separate"/>
      </w:r>
      <w:r w:rsidR="00F70D7D" w:rsidRPr="00DA0641">
        <w:t xml:space="preserve">Figure </w:t>
      </w:r>
      <w:r w:rsidR="00F70D7D">
        <w:rPr>
          <w:noProof/>
        </w:rPr>
        <w:t>63</w:t>
      </w:r>
      <w:r w:rsidR="0085226C" w:rsidRPr="00DA0641">
        <w:fldChar w:fldCharType="end"/>
      </w:r>
      <w:r w:rsidR="0085226C" w:rsidRPr="00DA0641">
        <w:t>,)</w:t>
      </w:r>
      <w:r w:rsidR="0043687B" w:rsidRPr="00DA0641">
        <w:t xml:space="preserve">. This way, </w:t>
      </w:r>
      <w:r w:rsidR="00BC0823">
        <w:t xml:space="preserve">the </w:t>
      </w:r>
      <w:r w:rsidR="0043687B" w:rsidRPr="00DA0641">
        <w:t xml:space="preserve">most relevant information could be retrieved for any professional </w:t>
      </w:r>
      <w:r w:rsidR="0085226C" w:rsidRPr="00DA0641">
        <w:t>depending on their job level in an organisation.</w:t>
      </w:r>
    </w:p>
    <w:p w14:paraId="135A4F91" w14:textId="77777777" w:rsidR="002C473C" w:rsidRPr="00DA0641" w:rsidRDefault="002C473C" w:rsidP="00A670DD"/>
    <w:p w14:paraId="703A0065" w14:textId="77777777" w:rsidR="0043687B" w:rsidRPr="00DA0641" w:rsidRDefault="0043687B" w:rsidP="00E60066">
      <w:pPr>
        <w:keepNext/>
        <w:jc w:val="center"/>
      </w:pPr>
      <w:r w:rsidRPr="00DA0641">
        <w:rPr>
          <w:noProof/>
          <w:lang w:eastAsia="en-GB"/>
        </w:rPr>
        <w:drawing>
          <wp:inline distT="0" distB="0" distL="0" distR="0" wp14:anchorId="7B5DE269" wp14:editId="7371BBBE">
            <wp:extent cx="4191000" cy="1647825"/>
            <wp:effectExtent l="19050" t="19050" r="19050" b="28575"/>
            <wp:docPr id="26233" name="Picture 26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5"/>
                    <a:srcRect l="8034" t="29483" r="16752" b="17913"/>
                    <a:stretch/>
                  </pic:blipFill>
                  <pic:spPr bwMode="auto">
                    <a:xfrm>
                      <a:off x="0" y="0"/>
                      <a:ext cx="4197209" cy="1650266"/>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7C2E10E8" w14:textId="3E9B6C10" w:rsidR="00A670DD" w:rsidRPr="00DA0641" w:rsidRDefault="0043687B" w:rsidP="00E60066">
      <w:pPr>
        <w:pStyle w:val="Caption"/>
        <w:jc w:val="center"/>
      </w:pPr>
      <w:bookmarkStart w:id="1229" w:name="_Ref45451774"/>
      <w:bookmarkStart w:id="1230" w:name="_Ref45451769"/>
      <w:bookmarkStart w:id="1231" w:name="_Toc49290600"/>
      <w:bookmarkStart w:id="1232" w:name="_Toc73916453"/>
      <w:r w:rsidRPr="00DA0641">
        <w:t xml:space="preserve">Figure </w:t>
      </w:r>
      <w:r w:rsidRPr="00DA0641">
        <w:fldChar w:fldCharType="begin"/>
      </w:r>
      <w:r w:rsidRPr="00DA0641">
        <w:instrText xml:space="preserve"> SEQ Figure \* ARABIC </w:instrText>
      </w:r>
      <w:r w:rsidRPr="00DA0641">
        <w:fldChar w:fldCharType="separate"/>
      </w:r>
      <w:r w:rsidR="00F70D7D">
        <w:rPr>
          <w:noProof/>
        </w:rPr>
        <w:t>63</w:t>
      </w:r>
      <w:r w:rsidRPr="00DA0641">
        <w:fldChar w:fldCharType="end"/>
      </w:r>
      <w:bookmarkEnd w:id="1229"/>
      <w:r w:rsidRPr="00DA0641">
        <w:t xml:space="preserve">- Selection for </w:t>
      </w:r>
      <w:r w:rsidR="000E3375">
        <w:t xml:space="preserve">the </w:t>
      </w:r>
      <w:r w:rsidRPr="00DA0641">
        <w:t>job level</w:t>
      </w:r>
      <w:bookmarkEnd w:id="1230"/>
      <w:bookmarkEnd w:id="1231"/>
      <w:bookmarkEnd w:id="1232"/>
    </w:p>
    <w:p w14:paraId="0E4B9BFB" w14:textId="15CF7704" w:rsidR="00A670DD" w:rsidRPr="00DA0641" w:rsidRDefault="0085226C" w:rsidP="00226D4C">
      <w:r w:rsidRPr="00DA0641">
        <w:t>Next, the interactive SKI prompts to select whether the skill set is related to implementation, exploitation</w:t>
      </w:r>
      <w:r w:rsidR="000E3375">
        <w:t>,</w:t>
      </w:r>
      <w:r w:rsidRPr="00DA0641">
        <w:t xml:space="preserve"> or need for training. This can also be selected via a drop-</w:t>
      </w:r>
      <w:r w:rsidR="002300CE" w:rsidRPr="00DA0641">
        <w:t>down</w:t>
      </w:r>
      <w:r w:rsidRPr="00DA0641">
        <w:t xml:space="preserve"> menu as shown in </w:t>
      </w:r>
      <w:r w:rsidRPr="00DA0641">
        <w:fldChar w:fldCharType="begin"/>
      </w:r>
      <w:r w:rsidRPr="00DA0641">
        <w:instrText xml:space="preserve"> REF _Ref45451776 \h </w:instrText>
      </w:r>
      <w:r w:rsidR="00226D4C">
        <w:instrText xml:space="preserve"> \* MERGEFORMAT </w:instrText>
      </w:r>
      <w:r w:rsidRPr="00DA0641">
        <w:fldChar w:fldCharType="separate"/>
      </w:r>
      <w:r w:rsidR="00F70D7D" w:rsidRPr="00DA0641">
        <w:t xml:space="preserve">Figure </w:t>
      </w:r>
      <w:r w:rsidR="00F70D7D">
        <w:rPr>
          <w:noProof/>
        </w:rPr>
        <w:t>64</w:t>
      </w:r>
      <w:r w:rsidRPr="00DA0641">
        <w:fldChar w:fldCharType="end"/>
      </w:r>
      <w:r w:rsidRPr="00DA0641">
        <w:t>.</w:t>
      </w:r>
    </w:p>
    <w:p w14:paraId="05AB9DDD" w14:textId="77777777" w:rsidR="0043687B" w:rsidRPr="00DA0641" w:rsidRDefault="0043687B" w:rsidP="00E60066">
      <w:pPr>
        <w:keepNext/>
        <w:jc w:val="center"/>
      </w:pPr>
      <w:r w:rsidRPr="00DA0641">
        <w:rPr>
          <w:noProof/>
          <w:lang w:eastAsia="en-GB"/>
        </w:rPr>
        <w:drawing>
          <wp:inline distT="0" distB="0" distL="0" distR="0" wp14:anchorId="0439581E" wp14:editId="6D3C575D">
            <wp:extent cx="4200524" cy="1524000"/>
            <wp:effectExtent l="19050" t="19050" r="10160" b="19050"/>
            <wp:docPr id="26234" name="Picture 26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6"/>
                    <a:srcRect l="7863" t="28571" r="16753" b="22778"/>
                    <a:stretch/>
                  </pic:blipFill>
                  <pic:spPr bwMode="auto">
                    <a:xfrm>
                      <a:off x="0" y="0"/>
                      <a:ext cx="4206748" cy="1526258"/>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23D3EB2C" w14:textId="703D6EC3" w:rsidR="0043687B" w:rsidRPr="00DA0641" w:rsidRDefault="0043687B" w:rsidP="00E60066">
      <w:pPr>
        <w:pStyle w:val="Caption"/>
        <w:jc w:val="center"/>
      </w:pPr>
      <w:bookmarkStart w:id="1233" w:name="_Ref45451776"/>
      <w:bookmarkStart w:id="1234" w:name="_Toc49290601"/>
      <w:bookmarkStart w:id="1235" w:name="_Toc73916454"/>
      <w:r w:rsidRPr="00DA0641">
        <w:t xml:space="preserve">Figure </w:t>
      </w:r>
      <w:r w:rsidRPr="00DA0641">
        <w:fldChar w:fldCharType="begin"/>
      </w:r>
      <w:r w:rsidRPr="00DA0641">
        <w:instrText xml:space="preserve"> SEQ Figure \* ARABIC </w:instrText>
      </w:r>
      <w:r w:rsidRPr="00DA0641">
        <w:fldChar w:fldCharType="separate"/>
      </w:r>
      <w:r w:rsidR="00F70D7D">
        <w:rPr>
          <w:noProof/>
        </w:rPr>
        <w:t>64</w:t>
      </w:r>
      <w:r w:rsidRPr="00DA0641">
        <w:fldChar w:fldCharType="end"/>
      </w:r>
      <w:bookmarkEnd w:id="1233"/>
      <w:r w:rsidRPr="00DA0641">
        <w:t xml:space="preserve">- Selection for </w:t>
      </w:r>
      <w:r w:rsidR="002300CE" w:rsidRPr="00DA0641">
        <w:t>implementation</w:t>
      </w:r>
      <w:r w:rsidRPr="00DA0641">
        <w:t>/ exploitation/ need for training</w:t>
      </w:r>
      <w:bookmarkEnd w:id="1234"/>
      <w:bookmarkEnd w:id="1235"/>
    </w:p>
    <w:p w14:paraId="13F1C031" w14:textId="439A422A" w:rsidR="0085226C" w:rsidRPr="00DA0641" w:rsidRDefault="0085226C" w:rsidP="0085226C">
      <w:r w:rsidRPr="00DA0641">
        <w:t xml:space="preserve">Finally, the time frame must be selected to view </w:t>
      </w:r>
      <w:r w:rsidR="000E3375">
        <w:t xml:space="preserve">the </w:t>
      </w:r>
      <w:r w:rsidRPr="00DA0641">
        <w:t xml:space="preserve">results. Another drop-down menu </w:t>
      </w:r>
      <w:r w:rsidR="000E3375">
        <w:t>was</w:t>
      </w:r>
      <w:r w:rsidRPr="00DA0641">
        <w:t xml:space="preserve"> </w:t>
      </w:r>
      <w:r w:rsidR="000E3375">
        <w:t xml:space="preserve">created </w:t>
      </w:r>
      <w:r w:rsidRPr="00DA0641">
        <w:t xml:space="preserve">to select </w:t>
      </w:r>
      <w:r w:rsidR="002300CE" w:rsidRPr="00DA0641">
        <w:t>whether</w:t>
      </w:r>
      <w:r w:rsidRPr="00DA0641">
        <w:t xml:space="preserve"> the use</w:t>
      </w:r>
      <w:r w:rsidR="000E3375">
        <w:t>r</w:t>
      </w:r>
      <w:r w:rsidRPr="00DA0641">
        <w:t xml:space="preserve"> is looking for current skills- knowledge or future skills-knowledges. </w:t>
      </w:r>
      <w:r w:rsidRPr="00DA0641">
        <w:fldChar w:fldCharType="begin"/>
      </w:r>
      <w:r w:rsidRPr="00DA0641">
        <w:instrText xml:space="preserve"> REF _Ref45451777 \h </w:instrText>
      </w:r>
      <w:r w:rsidRPr="00DA0641">
        <w:fldChar w:fldCharType="separate"/>
      </w:r>
      <w:r w:rsidR="00F70D7D" w:rsidRPr="00DA0641">
        <w:t xml:space="preserve">Figure </w:t>
      </w:r>
      <w:r w:rsidR="00F70D7D">
        <w:rPr>
          <w:noProof/>
        </w:rPr>
        <w:t>65</w:t>
      </w:r>
      <w:r w:rsidRPr="00DA0641">
        <w:fldChar w:fldCharType="end"/>
      </w:r>
      <w:r w:rsidRPr="00DA0641">
        <w:t xml:space="preserve"> </w:t>
      </w:r>
      <w:r w:rsidR="00911670">
        <w:t xml:space="preserve">shows </w:t>
      </w:r>
      <w:r w:rsidRPr="00DA0641">
        <w:t>how this selection can be made from the drop-down menu.</w:t>
      </w:r>
    </w:p>
    <w:p w14:paraId="3C66DD09" w14:textId="77777777" w:rsidR="0043687B" w:rsidRPr="00DA0641" w:rsidRDefault="0043687B" w:rsidP="00E60066">
      <w:pPr>
        <w:keepNext/>
        <w:jc w:val="center"/>
      </w:pPr>
      <w:r w:rsidRPr="00DA0641">
        <w:rPr>
          <w:noProof/>
          <w:lang w:eastAsia="en-GB"/>
        </w:rPr>
        <w:drawing>
          <wp:inline distT="0" distB="0" distL="0" distR="0" wp14:anchorId="4A493321" wp14:editId="3EF087FE">
            <wp:extent cx="4210049" cy="1685925"/>
            <wp:effectExtent l="19050" t="19050" r="19685" b="9525"/>
            <wp:docPr id="26235" name="Picture 26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7"/>
                    <a:srcRect l="7693" t="28571" r="16752" b="17608"/>
                    <a:stretch/>
                  </pic:blipFill>
                  <pic:spPr bwMode="auto">
                    <a:xfrm>
                      <a:off x="0" y="0"/>
                      <a:ext cx="4216287" cy="1688423"/>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513A75D0" w14:textId="646BDBF8" w:rsidR="0043687B" w:rsidRPr="00DA0641" w:rsidRDefault="0043687B" w:rsidP="00E60066">
      <w:pPr>
        <w:pStyle w:val="Caption"/>
        <w:jc w:val="center"/>
      </w:pPr>
      <w:bookmarkStart w:id="1236" w:name="_Ref45451777"/>
      <w:bookmarkStart w:id="1237" w:name="_Toc49290602"/>
      <w:bookmarkStart w:id="1238" w:name="_Toc73916455"/>
      <w:r w:rsidRPr="00DA0641">
        <w:t xml:space="preserve">Figure </w:t>
      </w:r>
      <w:r w:rsidRPr="00DA0641">
        <w:fldChar w:fldCharType="begin"/>
      </w:r>
      <w:r w:rsidRPr="00DA0641">
        <w:instrText xml:space="preserve"> SEQ Figure \* ARABIC </w:instrText>
      </w:r>
      <w:r w:rsidRPr="00DA0641">
        <w:fldChar w:fldCharType="separate"/>
      </w:r>
      <w:r w:rsidR="00F70D7D">
        <w:rPr>
          <w:noProof/>
        </w:rPr>
        <w:t>65</w:t>
      </w:r>
      <w:r w:rsidRPr="00DA0641">
        <w:fldChar w:fldCharType="end"/>
      </w:r>
      <w:bookmarkEnd w:id="1236"/>
      <w:r w:rsidRPr="00DA0641">
        <w:t xml:space="preserve">- </w:t>
      </w:r>
      <w:r w:rsidR="009064AC">
        <w:t>Selec</w:t>
      </w:r>
      <w:r w:rsidRPr="00DA0641">
        <w:t>tion for time frame-Current/ Future</w:t>
      </w:r>
      <w:bookmarkEnd w:id="1237"/>
      <w:bookmarkEnd w:id="1238"/>
    </w:p>
    <w:p w14:paraId="4AC69AB5" w14:textId="49D0927E" w:rsidR="0085226C" w:rsidRPr="00DA0641" w:rsidRDefault="0085226C" w:rsidP="00351DCA">
      <w:r w:rsidRPr="00DA0641">
        <w:t xml:space="preserve">As soon as these </w:t>
      </w:r>
      <w:r w:rsidR="0005238B" w:rsidRPr="00DA0641">
        <w:t>three selections are</w:t>
      </w:r>
      <w:r w:rsidRPr="00DA0641">
        <w:t xml:space="preserve"> made, the inventory automatically gives the user </w:t>
      </w:r>
      <w:r w:rsidR="00911670">
        <w:t xml:space="preserve"> </w:t>
      </w:r>
      <w:r w:rsidR="0005238B" w:rsidRPr="00DA0641">
        <w:t xml:space="preserve">the level of importance of each skill/knowledge dimension </w:t>
      </w:r>
      <w:r w:rsidR="0005238B" w:rsidRPr="00226D4C">
        <w:t xml:space="preserve">specific to the selections made. For example,  as shown in </w:t>
      </w:r>
      <w:r w:rsidR="00920EB3" w:rsidRPr="00226D4C">
        <w:fldChar w:fldCharType="begin"/>
      </w:r>
      <w:r w:rsidR="00920EB3" w:rsidRPr="00226D4C">
        <w:instrText xml:space="preserve"> REF _Ref45461723 \h </w:instrText>
      </w:r>
      <w:r w:rsidR="00351DCA" w:rsidRPr="00226D4C">
        <w:instrText xml:space="preserve"> \* MERGEFORMAT </w:instrText>
      </w:r>
      <w:r w:rsidR="00920EB3" w:rsidRPr="00226D4C">
        <w:fldChar w:fldCharType="separate"/>
      </w:r>
      <w:r w:rsidR="00F70D7D" w:rsidRPr="00DA0641">
        <w:t xml:space="preserve">Figure </w:t>
      </w:r>
      <w:r w:rsidR="00F70D7D">
        <w:t>66</w:t>
      </w:r>
      <w:r w:rsidR="00920EB3" w:rsidRPr="00226D4C">
        <w:fldChar w:fldCharType="end"/>
      </w:r>
      <w:r w:rsidR="00920EB3" w:rsidRPr="00226D4C">
        <w:t xml:space="preserve">, the user searches for the </w:t>
      </w:r>
      <w:r w:rsidR="00920EB3" w:rsidRPr="00226D4C">
        <w:rPr>
          <w:u w:val="single"/>
        </w:rPr>
        <w:t>current</w:t>
      </w:r>
      <w:r w:rsidR="00920EB3" w:rsidRPr="00226D4C">
        <w:t xml:space="preserve"> </w:t>
      </w:r>
      <w:r w:rsidR="00920EB3" w:rsidRPr="00226D4C">
        <w:rPr>
          <w:u w:val="single"/>
        </w:rPr>
        <w:t>need for training</w:t>
      </w:r>
      <w:r w:rsidR="00920EB3" w:rsidRPr="00226D4C">
        <w:t xml:space="preserve"> of </w:t>
      </w:r>
      <w:r w:rsidR="000E3375">
        <w:t xml:space="preserve">the </w:t>
      </w:r>
      <w:r w:rsidR="000E3375" w:rsidRPr="000E3375">
        <w:rPr>
          <w:u w:val="single"/>
        </w:rPr>
        <w:t>skills/knowledge</w:t>
      </w:r>
      <w:r w:rsidR="000E3375">
        <w:t xml:space="preserve"> related to </w:t>
      </w:r>
      <w:r w:rsidR="00920EB3" w:rsidRPr="00226D4C">
        <w:rPr>
          <w:u w:val="single"/>
        </w:rPr>
        <w:t xml:space="preserve">operational </w:t>
      </w:r>
      <w:r w:rsidR="001B5E98" w:rsidRPr="00226D4C">
        <w:rPr>
          <w:u w:val="single"/>
        </w:rPr>
        <w:t>level</w:t>
      </w:r>
      <w:r w:rsidR="00920EB3" w:rsidRPr="00226D4C">
        <w:t xml:space="preserve">. The interactive </w:t>
      </w:r>
      <w:r w:rsidR="00920EB3" w:rsidRPr="00DA0641">
        <w:t>SKI results with the level of training require</w:t>
      </w:r>
      <w:r w:rsidR="000E3375">
        <w:t>d</w:t>
      </w:r>
      <w:r w:rsidR="00920EB3" w:rsidRPr="00DA0641">
        <w:t xml:space="preserve"> for 20 skill/ </w:t>
      </w:r>
      <w:r w:rsidR="009064AC" w:rsidRPr="00DA0641">
        <w:t>knowledge</w:t>
      </w:r>
      <w:r w:rsidR="00920EB3" w:rsidRPr="00DA0641">
        <w:t xml:space="preserve">. As seen in </w:t>
      </w:r>
      <w:r w:rsidR="00920EB3" w:rsidRPr="00DA0641">
        <w:fldChar w:fldCharType="begin"/>
      </w:r>
      <w:r w:rsidR="00920EB3" w:rsidRPr="00DA0641">
        <w:instrText xml:space="preserve"> REF _Ref45461723 \h </w:instrText>
      </w:r>
      <w:r w:rsidR="00351DCA" w:rsidRPr="00DA0641">
        <w:instrText xml:space="preserve"> \* MERGEFORMAT </w:instrText>
      </w:r>
      <w:r w:rsidR="00920EB3" w:rsidRPr="00DA0641">
        <w:fldChar w:fldCharType="separate"/>
      </w:r>
      <w:r w:rsidR="00F70D7D" w:rsidRPr="00DA0641">
        <w:t xml:space="preserve">Figure </w:t>
      </w:r>
      <w:r w:rsidR="00F70D7D">
        <w:t>66</w:t>
      </w:r>
      <w:r w:rsidR="00920EB3" w:rsidRPr="00DA0641">
        <w:fldChar w:fldCharType="end"/>
      </w:r>
      <w:r w:rsidR="00920EB3" w:rsidRPr="00DA0641">
        <w:t xml:space="preserve">, it is informing that skill 18 (Innovation Management) and 20 (Information Management) are going to be the areas that require </w:t>
      </w:r>
      <w:r w:rsidR="00351DCA" w:rsidRPr="00DA0641">
        <w:t xml:space="preserve">training in </w:t>
      </w:r>
      <w:r w:rsidR="000E3375">
        <w:t xml:space="preserve">the </w:t>
      </w:r>
      <w:r w:rsidR="009064AC" w:rsidRPr="00DA0641">
        <w:t>highest</w:t>
      </w:r>
      <w:r w:rsidR="00351DCA" w:rsidRPr="00DA0641">
        <w:t xml:space="preserve"> extents in the future (in </w:t>
      </w:r>
      <w:r w:rsidR="000E3375">
        <w:t xml:space="preserve">the </w:t>
      </w:r>
      <w:r w:rsidR="00351DCA" w:rsidRPr="00DA0641">
        <w:t xml:space="preserve">next five years). </w:t>
      </w:r>
    </w:p>
    <w:p w14:paraId="4029EC0B" w14:textId="77777777" w:rsidR="0005238B" w:rsidRPr="00DA0641" w:rsidRDefault="00920EB3" w:rsidP="00E60066">
      <w:pPr>
        <w:keepNext/>
        <w:jc w:val="center"/>
      </w:pPr>
      <w:r w:rsidRPr="00DA0641">
        <w:rPr>
          <w:noProof/>
          <w:lang w:eastAsia="en-GB"/>
        </w:rPr>
        <w:drawing>
          <wp:inline distT="0" distB="0" distL="0" distR="0" wp14:anchorId="7E55D2A9" wp14:editId="2C9DE2D5">
            <wp:extent cx="2743200" cy="2952750"/>
            <wp:effectExtent l="19050" t="19050" r="19050" b="19050"/>
            <wp:docPr id="26236" name="Picture 26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8"/>
                    <a:srcRect l="21531" t="14590" r="39681" b="11246"/>
                    <a:stretch/>
                  </pic:blipFill>
                  <pic:spPr bwMode="auto">
                    <a:xfrm>
                      <a:off x="0" y="0"/>
                      <a:ext cx="2751041" cy="296119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2351371E" w14:textId="32BBD98B" w:rsidR="00351DCA" w:rsidRPr="00DA0641" w:rsidRDefault="0005238B" w:rsidP="00E60066">
      <w:pPr>
        <w:pStyle w:val="Caption"/>
        <w:jc w:val="center"/>
      </w:pPr>
      <w:bookmarkStart w:id="1239" w:name="_Ref45461723"/>
      <w:bookmarkStart w:id="1240" w:name="_Toc49290603"/>
      <w:bookmarkStart w:id="1241" w:name="_Toc73916456"/>
      <w:r w:rsidRPr="00DA0641">
        <w:t xml:space="preserve">Figure </w:t>
      </w:r>
      <w:r w:rsidRPr="00DA0641">
        <w:fldChar w:fldCharType="begin"/>
      </w:r>
      <w:r w:rsidRPr="00DA0641">
        <w:instrText xml:space="preserve"> SEQ Figure \* ARABIC </w:instrText>
      </w:r>
      <w:r w:rsidRPr="00DA0641">
        <w:fldChar w:fldCharType="separate"/>
      </w:r>
      <w:r w:rsidR="00F70D7D">
        <w:rPr>
          <w:noProof/>
        </w:rPr>
        <w:t>66</w:t>
      </w:r>
      <w:r w:rsidRPr="00DA0641">
        <w:fldChar w:fldCharType="end"/>
      </w:r>
      <w:bookmarkEnd w:id="1239"/>
      <w:r w:rsidRPr="00DA0641">
        <w:t>- Interactive BIM Skills/ Knowledge Inventory</w:t>
      </w:r>
      <w:bookmarkEnd w:id="1240"/>
      <w:bookmarkEnd w:id="1241"/>
    </w:p>
    <w:p w14:paraId="7DBC3A8F" w14:textId="1C3A9ADE" w:rsidR="00351DCA" w:rsidRPr="00DA0641" w:rsidRDefault="00351DCA" w:rsidP="001C4A05">
      <w:r w:rsidRPr="00DA0641">
        <w:t xml:space="preserve">In exactly the </w:t>
      </w:r>
      <w:r w:rsidR="00BC0823">
        <w:t>same</w:t>
      </w:r>
      <w:r w:rsidRPr="00DA0641">
        <w:t xml:space="preserve"> manner, </w:t>
      </w:r>
      <w:r w:rsidR="001C4A05" w:rsidRPr="00DA0641">
        <w:t xml:space="preserve">the interactive SKIs were </w:t>
      </w:r>
      <w:r w:rsidR="00BC0823">
        <w:t xml:space="preserve">also </w:t>
      </w:r>
      <w:r w:rsidR="001C4A05" w:rsidRPr="00DA0641">
        <w:t xml:space="preserve">developed for BDA and </w:t>
      </w:r>
      <w:r w:rsidR="00F349ED">
        <w:t>I</w:t>
      </w:r>
      <w:r w:rsidR="000E3375">
        <w:t>o</w:t>
      </w:r>
      <w:r w:rsidR="00F349ED">
        <w:t>T</w:t>
      </w:r>
      <w:r w:rsidR="00BC0823">
        <w:t>.</w:t>
      </w:r>
      <w:r w:rsidR="001C4A05" w:rsidRPr="00DA0641">
        <w:t xml:space="preserve">  </w:t>
      </w:r>
      <w:r w:rsidR="001C4A05" w:rsidRPr="00DA0641">
        <w:fldChar w:fldCharType="begin"/>
      </w:r>
      <w:r w:rsidR="001C4A05" w:rsidRPr="00DA0641">
        <w:instrText xml:space="preserve"> REF _Ref45462724 \h  \* MERGEFORMAT </w:instrText>
      </w:r>
      <w:r w:rsidR="001C4A05" w:rsidRPr="00DA0641">
        <w:fldChar w:fldCharType="separate"/>
      </w:r>
      <w:r w:rsidR="00F70D7D" w:rsidRPr="00DA0641">
        <w:t xml:space="preserve">Figure </w:t>
      </w:r>
      <w:r w:rsidR="00F70D7D">
        <w:t>67</w:t>
      </w:r>
      <w:r w:rsidR="001C4A05" w:rsidRPr="00DA0641">
        <w:fldChar w:fldCharType="end"/>
      </w:r>
      <w:r w:rsidR="001C4A05" w:rsidRPr="00DA0641">
        <w:t xml:space="preserve"> presents the Interactive SKI for Big Data Analytics while </w:t>
      </w:r>
      <w:r w:rsidR="001C4A05" w:rsidRPr="00DA0641">
        <w:fldChar w:fldCharType="begin"/>
      </w:r>
      <w:r w:rsidR="001C4A05" w:rsidRPr="00DA0641">
        <w:instrText xml:space="preserve"> REF _Ref45462726 \h  \* MERGEFORMAT </w:instrText>
      </w:r>
      <w:r w:rsidR="001C4A05" w:rsidRPr="00DA0641">
        <w:fldChar w:fldCharType="separate"/>
      </w:r>
      <w:r w:rsidR="00F70D7D" w:rsidRPr="00DA0641">
        <w:t xml:space="preserve">Figure </w:t>
      </w:r>
      <w:r w:rsidR="00F70D7D">
        <w:t>68</w:t>
      </w:r>
      <w:r w:rsidR="001C4A05" w:rsidRPr="00DA0641">
        <w:fldChar w:fldCharType="end"/>
      </w:r>
      <w:r w:rsidR="001C4A05" w:rsidRPr="00DA0641">
        <w:t xml:space="preserve"> presents the</w:t>
      </w:r>
      <w:r w:rsidR="009064AC">
        <w:t xml:space="preserve"> i</w:t>
      </w:r>
      <w:r w:rsidR="001C4A05" w:rsidRPr="00DA0641">
        <w:t xml:space="preserve">nteractive  SKI for </w:t>
      </w:r>
      <w:r w:rsidR="000E3375">
        <w:t xml:space="preserve">the </w:t>
      </w:r>
      <w:r w:rsidR="001C4A05" w:rsidRPr="00DA0641">
        <w:t>Internet of Things.</w:t>
      </w:r>
    </w:p>
    <w:p w14:paraId="391F76C9" w14:textId="77777777" w:rsidR="0005238B" w:rsidRPr="00DA0641" w:rsidRDefault="00920EB3" w:rsidP="00E60066">
      <w:pPr>
        <w:keepNext/>
        <w:jc w:val="center"/>
      </w:pPr>
      <w:r w:rsidRPr="00DA0641">
        <w:rPr>
          <w:noProof/>
          <w:lang w:eastAsia="en-GB"/>
        </w:rPr>
        <w:drawing>
          <wp:inline distT="0" distB="0" distL="0" distR="0" wp14:anchorId="635ACD80" wp14:editId="4013CAC3">
            <wp:extent cx="2743200" cy="2971800"/>
            <wp:effectExtent l="19050" t="19050" r="19050" b="19050"/>
            <wp:docPr id="26239" name="Picture 26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9"/>
                    <a:srcRect l="31270" t="16109" r="30283" b="10638"/>
                    <a:stretch/>
                  </pic:blipFill>
                  <pic:spPr bwMode="auto">
                    <a:xfrm>
                      <a:off x="0" y="0"/>
                      <a:ext cx="2746220" cy="2975071"/>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071CDA29" w14:textId="5AD8C47F" w:rsidR="00A670DD" w:rsidRPr="00DA0641" w:rsidRDefault="0005238B" w:rsidP="00E60066">
      <w:pPr>
        <w:pStyle w:val="Caption"/>
        <w:jc w:val="center"/>
      </w:pPr>
      <w:bookmarkStart w:id="1242" w:name="_Ref45462724"/>
      <w:bookmarkStart w:id="1243" w:name="_Toc49290604"/>
      <w:bookmarkStart w:id="1244" w:name="_Toc73916457"/>
      <w:r w:rsidRPr="00DA0641">
        <w:t xml:space="preserve">Figure </w:t>
      </w:r>
      <w:r w:rsidRPr="00DA0641">
        <w:fldChar w:fldCharType="begin"/>
      </w:r>
      <w:r w:rsidRPr="00DA0641">
        <w:instrText xml:space="preserve"> SEQ Figure \* ARABIC </w:instrText>
      </w:r>
      <w:r w:rsidRPr="00DA0641">
        <w:fldChar w:fldCharType="separate"/>
      </w:r>
      <w:r w:rsidR="00F70D7D">
        <w:rPr>
          <w:noProof/>
        </w:rPr>
        <w:t>67</w:t>
      </w:r>
      <w:r w:rsidRPr="00DA0641">
        <w:fldChar w:fldCharType="end"/>
      </w:r>
      <w:bookmarkEnd w:id="1242"/>
      <w:r w:rsidRPr="00DA0641">
        <w:t>- Interactive BDA Skills/ Knowledge Inventory</w:t>
      </w:r>
      <w:bookmarkEnd w:id="1243"/>
      <w:bookmarkEnd w:id="1244"/>
    </w:p>
    <w:p w14:paraId="78EA01E6" w14:textId="77777777" w:rsidR="0005238B" w:rsidRPr="00DA0641" w:rsidRDefault="0005238B" w:rsidP="0005238B">
      <w:pPr>
        <w:keepNext/>
      </w:pPr>
    </w:p>
    <w:p w14:paraId="4457DECC" w14:textId="77777777" w:rsidR="00920EB3" w:rsidRPr="00DA0641" w:rsidRDefault="00920EB3" w:rsidP="00E60066">
      <w:pPr>
        <w:pStyle w:val="Caption"/>
        <w:jc w:val="center"/>
      </w:pPr>
      <w:r w:rsidRPr="00DA0641">
        <w:rPr>
          <w:noProof/>
          <w:lang w:eastAsia="en-GB"/>
        </w:rPr>
        <w:drawing>
          <wp:inline distT="0" distB="0" distL="0" distR="0" wp14:anchorId="383FB95F" wp14:editId="52567C52">
            <wp:extent cx="2743200" cy="2990850"/>
            <wp:effectExtent l="19050" t="19050" r="19050" b="19050"/>
            <wp:docPr id="26238" name="Picture 26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0"/>
                    <a:srcRect l="27009" t="15502" r="30769" b="10908"/>
                    <a:stretch/>
                  </pic:blipFill>
                  <pic:spPr bwMode="auto">
                    <a:xfrm>
                      <a:off x="0" y="0"/>
                      <a:ext cx="2747263" cy="299528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7A0B16E4" w14:textId="57DD5795" w:rsidR="00A670DD" w:rsidRPr="00DA0641" w:rsidRDefault="0005238B" w:rsidP="00E60066">
      <w:pPr>
        <w:pStyle w:val="Caption"/>
        <w:jc w:val="center"/>
      </w:pPr>
      <w:bookmarkStart w:id="1245" w:name="_Ref45462726"/>
      <w:bookmarkStart w:id="1246" w:name="_Toc49290605"/>
      <w:bookmarkStart w:id="1247" w:name="_Toc73916458"/>
      <w:r w:rsidRPr="00DA0641">
        <w:t xml:space="preserve">Figure </w:t>
      </w:r>
      <w:r w:rsidRPr="00DA0641">
        <w:fldChar w:fldCharType="begin"/>
      </w:r>
      <w:r w:rsidRPr="00DA0641">
        <w:instrText xml:space="preserve"> SEQ Figure \* ARABIC </w:instrText>
      </w:r>
      <w:r w:rsidRPr="00DA0641">
        <w:fldChar w:fldCharType="separate"/>
      </w:r>
      <w:r w:rsidR="00F70D7D">
        <w:rPr>
          <w:noProof/>
        </w:rPr>
        <w:t>68</w:t>
      </w:r>
      <w:r w:rsidRPr="00DA0641">
        <w:fldChar w:fldCharType="end"/>
      </w:r>
      <w:bookmarkEnd w:id="1245"/>
      <w:r w:rsidRPr="00DA0641">
        <w:t xml:space="preserve">- Interactive </w:t>
      </w:r>
      <w:r w:rsidR="00F349ED">
        <w:t>IOT</w:t>
      </w:r>
      <w:r w:rsidRPr="00DA0641">
        <w:t xml:space="preserve"> Skills/ Knowledge Inventory</w:t>
      </w:r>
      <w:bookmarkEnd w:id="1246"/>
      <w:bookmarkEnd w:id="1247"/>
    </w:p>
    <w:p w14:paraId="0BD21045" w14:textId="51C6CB3F" w:rsidR="00F7242A" w:rsidRPr="00F7242A" w:rsidRDefault="001C4A05" w:rsidP="00351DCA">
      <w:pPr>
        <w:rPr>
          <w:b/>
          <w:i/>
          <w:iCs/>
          <w:sz w:val="24"/>
        </w:rPr>
      </w:pPr>
      <w:r w:rsidRPr="00F7242A">
        <w:rPr>
          <w:b/>
          <w:i/>
          <w:iCs/>
          <w:sz w:val="24"/>
        </w:rPr>
        <w:t>*</w:t>
      </w:r>
      <w:r w:rsidR="00351DCA" w:rsidRPr="00F7242A">
        <w:rPr>
          <w:b/>
          <w:i/>
          <w:iCs/>
          <w:sz w:val="24"/>
        </w:rPr>
        <w:t xml:space="preserve">The e-version of this interactive Knowledge Skill Inventory (SKI) </w:t>
      </w:r>
      <w:r w:rsidR="00F7242A" w:rsidRPr="00F7242A">
        <w:rPr>
          <w:b/>
          <w:i/>
          <w:iCs/>
          <w:sz w:val="24"/>
        </w:rPr>
        <w:t>can be found on the link below:</w:t>
      </w:r>
    </w:p>
    <w:p w14:paraId="52701DCE" w14:textId="7FFEFE54" w:rsidR="00F7242A" w:rsidRDefault="004700D7" w:rsidP="00351DCA">
      <w:pPr>
        <w:rPr>
          <w:b/>
          <w:sz w:val="24"/>
        </w:rPr>
      </w:pPr>
      <w:hyperlink r:id="rId121" w:history="1">
        <w:r w:rsidR="00F7242A" w:rsidRPr="00F7242A">
          <w:rPr>
            <w:rStyle w:val="Hyperlink"/>
            <w:b/>
            <w:sz w:val="24"/>
          </w:rPr>
          <w:t>https://bit.ly/3mPg32q</w:t>
        </w:r>
      </w:hyperlink>
    </w:p>
    <w:p w14:paraId="167A206B" w14:textId="18C740AA" w:rsidR="00351DCA" w:rsidRPr="00F7242A" w:rsidRDefault="00A22EE2" w:rsidP="00351DCA">
      <w:pPr>
        <w:rPr>
          <w:b/>
          <w:i/>
          <w:iCs/>
          <w:sz w:val="24"/>
        </w:rPr>
      </w:pPr>
      <w:r w:rsidRPr="00A22EE2">
        <w:rPr>
          <w:b/>
          <w:i/>
          <w:iCs/>
          <w:sz w:val="24"/>
        </w:rPr>
        <w:t xml:space="preserve">Alternatively, the excel file is attached </w:t>
      </w:r>
      <w:r w:rsidR="00BF0C7B">
        <w:rPr>
          <w:b/>
          <w:i/>
          <w:iCs/>
          <w:sz w:val="24"/>
        </w:rPr>
        <w:t>herewith.</w:t>
      </w:r>
    </w:p>
    <w:p w14:paraId="663A5873" w14:textId="62AD0646" w:rsidR="00593D59" w:rsidRPr="00DA0641" w:rsidRDefault="00593D59" w:rsidP="00593D59">
      <w:pPr>
        <w:pStyle w:val="Heading3"/>
      </w:pPr>
      <w:bookmarkStart w:id="1248" w:name="_Ref47523053"/>
      <w:bookmarkStart w:id="1249" w:name="_Toc52293409"/>
      <w:bookmarkStart w:id="1250" w:name="_Toc54024194"/>
      <w:bookmarkStart w:id="1251" w:name="_Toc73917477"/>
      <w:r w:rsidRPr="00DA0641">
        <w:t>Qualitative Data Analysis</w:t>
      </w:r>
      <w:bookmarkEnd w:id="1248"/>
      <w:bookmarkEnd w:id="1249"/>
      <w:bookmarkEnd w:id="1250"/>
      <w:bookmarkEnd w:id="1251"/>
    </w:p>
    <w:p w14:paraId="67601ABA" w14:textId="77777777" w:rsidR="00593D59" w:rsidRPr="00DA0641" w:rsidRDefault="00593D59" w:rsidP="00593D59"/>
    <w:p w14:paraId="6CEE4170" w14:textId="49D48070" w:rsidR="00593D59" w:rsidRPr="00DA0641" w:rsidRDefault="00593D59" w:rsidP="00593D59">
      <w:r w:rsidRPr="00DA0641">
        <w:t xml:space="preserve">As described in methodology section </w:t>
      </w:r>
      <w:r w:rsidR="008C64DB">
        <w:fldChar w:fldCharType="begin"/>
      </w:r>
      <w:r w:rsidR="008C64DB">
        <w:instrText xml:space="preserve"> REF _Ref47439072 \r \h </w:instrText>
      </w:r>
      <w:r w:rsidR="008C64DB">
        <w:fldChar w:fldCharType="separate"/>
      </w:r>
      <w:r w:rsidR="00F70D7D">
        <w:t>3.10</w:t>
      </w:r>
      <w:r w:rsidR="008C64DB">
        <w:fldChar w:fldCharType="end"/>
      </w:r>
      <w:r w:rsidRPr="00DA0641">
        <w:t xml:space="preserve">, </w:t>
      </w:r>
      <w:r w:rsidR="007C54B3" w:rsidRPr="00DA0641">
        <w:t>NVivo</w:t>
      </w:r>
      <w:r w:rsidRPr="00DA0641">
        <w:t xml:space="preserve"> version 12 was employed to analyse all qualitative data received from semi-structured interviews. All together 25 professionals were interviewed from </w:t>
      </w:r>
      <w:r w:rsidR="000E3375">
        <w:t xml:space="preserve">the </w:t>
      </w:r>
      <w:r w:rsidR="00A21705" w:rsidRPr="00DA0641">
        <w:t xml:space="preserve">construction </w:t>
      </w:r>
      <w:r w:rsidRPr="00DA0641">
        <w:t>sector. This section explains data collected regarding the skills and training needs for BIM, BDA</w:t>
      </w:r>
      <w:r w:rsidR="000E3375">
        <w:t>,</w:t>
      </w:r>
      <w:r w:rsidRPr="00DA0641">
        <w:t xml:space="preserve"> and </w:t>
      </w:r>
      <w:r w:rsidR="00F349ED">
        <w:t>I</w:t>
      </w:r>
      <w:r w:rsidR="000E3375">
        <w:t>o</w:t>
      </w:r>
      <w:r w:rsidR="00F349ED">
        <w:t>T</w:t>
      </w:r>
      <w:r w:rsidRPr="00DA0641">
        <w:t xml:space="preserve">. A complete list of interview questions can be found in </w:t>
      </w:r>
      <w:r w:rsidR="00DA6747">
        <w:fldChar w:fldCharType="begin"/>
      </w:r>
      <w:r w:rsidR="00DA6747">
        <w:instrText xml:space="preserve"> REF _Ref47481636 \r \h </w:instrText>
      </w:r>
      <w:r w:rsidR="00DA6747">
        <w:fldChar w:fldCharType="separate"/>
      </w:r>
      <w:r w:rsidR="00F70D7D">
        <w:t>Appendix B</w:t>
      </w:r>
      <w:r w:rsidR="00DA6747">
        <w:fldChar w:fldCharType="end"/>
      </w:r>
      <w:r w:rsidRPr="00DA0641">
        <w:t>.</w:t>
      </w:r>
    </w:p>
    <w:p w14:paraId="6F0C7CB6" w14:textId="34916EFE" w:rsidR="00941697" w:rsidRDefault="00593D59" w:rsidP="00593D59">
      <w:r w:rsidRPr="00DA0641">
        <w:t xml:space="preserve">First, in completion of the SKI, the current BIM skills were identified from the interview data. </w:t>
      </w:r>
      <w:r w:rsidR="00FB10C8">
        <w:t xml:space="preserve">In establishing main skill sets, </w:t>
      </w:r>
      <w:r w:rsidR="00FB10C8" w:rsidRPr="00FB10C8">
        <w:t xml:space="preserve">researcher-derived codes </w:t>
      </w:r>
      <w:r w:rsidR="00FB10C8">
        <w:t xml:space="preserve">which </w:t>
      </w:r>
      <w:r w:rsidR="00FB10C8" w:rsidRPr="00FB10C8">
        <w:t>invok</w:t>
      </w:r>
      <w:r w:rsidR="00FB10C8">
        <w:t xml:space="preserve">e </w:t>
      </w:r>
      <w:r w:rsidR="00FB10C8" w:rsidRPr="00FB10C8">
        <w:t>conceptual and theoretical</w:t>
      </w:r>
      <w:r w:rsidR="00FB10C8">
        <w:t xml:space="preserve"> </w:t>
      </w:r>
      <w:r w:rsidR="00FB10C8" w:rsidRPr="00FB10C8">
        <w:t>frameworks to identify implicit meanings within the data</w:t>
      </w:r>
      <w:r w:rsidR="00FB10C8">
        <w:t xml:space="preserve"> were used. These are </w:t>
      </w:r>
      <w:r w:rsidR="00FB10C8" w:rsidRPr="00FB10C8">
        <w:t xml:space="preserve">labelled </w:t>
      </w:r>
      <w:r w:rsidR="00FB10C8">
        <w:t xml:space="preserve">as </w:t>
      </w:r>
      <w:r w:rsidR="00FB10C8" w:rsidRPr="00FB10C8">
        <w:t>latent codes</w:t>
      </w:r>
      <w:r w:rsidR="00FB10C8">
        <w:t xml:space="preserve"> </w:t>
      </w:r>
      <w:r w:rsidR="00FB10C8">
        <w:fldChar w:fldCharType="begin" w:fldLock="1"/>
      </w:r>
      <w:r w:rsidR="00764554">
        <w:instrText>ADDIN CSL_CITATION {"citationItems":[{"id":"ITEM-1","itemData":{"DOI":"10.1136/ebnurs.2011.100352","ISBN":"0803922744","ISSN":"1367-6539","PMID":"22184739","abstract":"Bryman, Alan (2001) “Qualitative data analysis”. Social Research Methods. Oxford. Inglaterra. pp. 387-404","author":[{"dropping-particle":"","family":"Bryman","given":"Alan","non-dropping-particle":"","parse-names":false,"suffix":""}],"container-title":"Social Research Métodos","id":"ITEM-1","issued":{"date-parts":[["2001"]]},"page":"387-404","title":"Qualitative data analysis","type":"article-journal"},"uris":["http://www.mendeley.com/documents/?uuid=7146b35c-1bf7-4ef3-8f32-e38ea512176c"]}],"mendeley":{"formattedCitation":"(Bryman, 2001)","plainTextFormattedCitation":"(Bryman, 2001)","previouslyFormattedCitation":"(Bryman, 2001)"},"properties":{"noteIndex":0},"schema":"https://github.com/citation-style-language/schema/raw/master/csl-citation.json"}</w:instrText>
      </w:r>
      <w:r w:rsidR="00FB10C8">
        <w:fldChar w:fldCharType="separate"/>
      </w:r>
      <w:r w:rsidR="00FB10C8" w:rsidRPr="003415D4">
        <w:rPr>
          <w:noProof/>
        </w:rPr>
        <w:t>(Bryman, 2001)</w:t>
      </w:r>
      <w:r w:rsidR="00FB10C8">
        <w:fldChar w:fldCharType="end"/>
      </w:r>
      <w:r w:rsidR="00FB10C8" w:rsidRPr="00FB10C8">
        <w:t>.</w:t>
      </w:r>
      <w:r w:rsidRPr="00DA0641">
        <w:t xml:space="preserve">There was a considerable </w:t>
      </w:r>
      <w:r w:rsidR="008344E3" w:rsidRPr="00DA0641">
        <w:t>number</w:t>
      </w:r>
      <w:r w:rsidRPr="00DA0641">
        <w:t xml:space="preserve"> of knowledge-skill dimensions identified from the interviews. These were categorised </w:t>
      </w:r>
      <w:r w:rsidR="008344E3" w:rsidRPr="00DA0641">
        <w:t>into</w:t>
      </w:r>
      <w:r w:rsidRPr="00DA0641">
        <w:t xml:space="preserve"> themes and mapped against the skill-knowledge dimensions used in questionnaires. Interestingly, all identified skills (Current skill-knowledge dimensions for BIM) were able to classify into at least one of the skill-knowledge dimensions identified by the questionnaire survey. The future skills and training needs were also analysed to derive themes and they were also categorised </w:t>
      </w:r>
      <w:r w:rsidR="008344E3" w:rsidRPr="00DA0641">
        <w:t>into</w:t>
      </w:r>
      <w:r w:rsidRPr="00DA0641">
        <w:t xml:space="preserve"> the themes identified by the QUAN study.</w:t>
      </w:r>
      <w:r w:rsidR="002D5962">
        <w:t xml:space="preserve"> When identifying the sub-skills the </w:t>
      </w:r>
      <w:r w:rsidR="002D5962" w:rsidRPr="002D5962">
        <w:t>researcher expect</w:t>
      </w:r>
      <w:r w:rsidR="002D5962">
        <w:t>ed</w:t>
      </w:r>
      <w:r w:rsidR="002D5962" w:rsidRPr="002D5962">
        <w:t xml:space="preserve"> to present participants’ </w:t>
      </w:r>
      <w:r w:rsidR="002D5962">
        <w:t>view</w:t>
      </w:r>
      <w:r w:rsidR="002A5507">
        <w:t>s</w:t>
      </w:r>
      <w:r w:rsidR="002D5962" w:rsidRPr="002D5962">
        <w:t xml:space="preserve"> in a more realist and descriptive way</w:t>
      </w:r>
      <w:r w:rsidR="002D5962">
        <w:t xml:space="preserve">. Therefore, </w:t>
      </w:r>
      <w:r w:rsidR="00B5771B">
        <w:t>data driven (</w:t>
      </w:r>
      <w:r w:rsidR="002D5962" w:rsidRPr="002D5962">
        <w:t>semantic</w:t>
      </w:r>
      <w:r w:rsidR="00B5771B">
        <w:t>)</w:t>
      </w:r>
      <w:r w:rsidR="002D5962" w:rsidRPr="002D5962">
        <w:t xml:space="preserve"> codes </w:t>
      </w:r>
      <w:r w:rsidR="00B5771B">
        <w:t>were used for this purpose</w:t>
      </w:r>
      <w:r w:rsidR="002D5962" w:rsidRPr="002D5962">
        <w:t>.</w:t>
      </w:r>
      <w:r w:rsidR="002D5962">
        <w:t xml:space="preserve"> </w:t>
      </w:r>
      <w:r w:rsidR="00B5771B">
        <w:t>The</w:t>
      </w:r>
      <w:r w:rsidR="00B5771B" w:rsidRPr="00B5771B">
        <w:t xml:space="preserve"> researcher </w:t>
      </w:r>
      <w:r w:rsidR="00B5771B">
        <w:t>started</w:t>
      </w:r>
      <w:r w:rsidR="00B5771B" w:rsidRPr="00B5771B">
        <w:t xml:space="preserve"> coding the transcripts with the latent codes, and in the process of coding, semantic codes </w:t>
      </w:r>
      <w:r w:rsidR="00B5771B">
        <w:t>were</w:t>
      </w:r>
      <w:r w:rsidR="00B5771B" w:rsidRPr="00B5771B">
        <w:t xml:space="preserve"> identified</w:t>
      </w:r>
      <w:r w:rsidR="00B5771B">
        <w:t xml:space="preserve"> and reported as sub-skills. </w:t>
      </w:r>
      <w:r w:rsidR="002A5507">
        <w:t xml:space="preserve">Semantic codes are emerging data to discover new knowledge </w:t>
      </w:r>
      <w:r w:rsidR="002A5507">
        <w:fldChar w:fldCharType="begin" w:fldLock="1"/>
      </w:r>
      <w:r w:rsidR="00764554">
        <w:instrText>ADDIN CSL_CITATION {"citationItems":[{"id":"ITEM-1","itemData":{"DOI":"10.1136/ebnurs.2011.100352","ISBN":"0803922744","ISSN":"1367-6539","PMID":"22184739","abstract":"Bryman, Alan (2001) “Qualitative data analysis”. Social Research Methods. Oxford. Inglaterra. pp. 387-404","author":[{"dropping-particle":"","family":"Bryman","given":"Alan","non-dropping-particle":"","parse-names":false,"suffix":""}],"container-title":"Social Research Métodos","id":"ITEM-1","issued":{"date-parts":[["2001"]]},"page":"387-404","title":"Qualitative data analysis","type":"article-journal"},"uris":["http://www.mendeley.com/documents/?uuid=7146b35c-1bf7-4ef3-8f32-e38ea512176c"]}],"mendeley":{"formattedCitation":"(Bryman, 2001)","plainTextFormattedCitation":"(Bryman, 2001)","previouslyFormattedCitation":"(Bryman, 2001)"},"properties":{"noteIndex":0},"schema":"https://github.com/citation-style-language/schema/raw/master/csl-citation.json"}</w:instrText>
      </w:r>
      <w:r w:rsidR="002A5507">
        <w:fldChar w:fldCharType="separate"/>
      </w:r>
      <w:r w:rsidR="002A5507" w:rsidRPr="003415D4">
        <w:rPr>
          <w:noProof/>
        </w:rPr>
        <w:t>(Bryman, 2001)</w:t>
      </w:r>
      <w:r w:rsidR="002A5507">
        <w:fldChar w:fldCharType="end"/>
      </w:r>
      <w:r w:rsidR="002A5507">
        <w:t xml:space="preserve">. </w:t>
      </w:r>
      <w:r w:rsidR="00B5771B">
        <w:t>Both these latent and semantic codes together helped generating the SKI</w:t>
      </w:r>
      <w:r w:rsidR="00590F37">
        <w:t xml:space="preserve"> (</w:t>
      </w:r>
      <w:r w:rsidR="00590F37">
        <w:fldChar w:fldCharType="begin"/>
      </w:r>
      <w:r w:rsidR="00590F37">
        <w:instrText xml:space="preserve"> REF _Ref47482348 \r \h </w:instrText>
      </w:r>
      <w:r w:rsidR="00590F37">
        <w:fldChar w:fldCharType="separate"/>
      </w:r>
      <w:r w:rsidR="00F70D7D">
        <w:t>Appendix F</w:t>
      </w:r>
      <w:r w:rsidR="00590F37">
        <w:fldChar w:fldCharType="end"/>
      </w:r>
      <w:r w:rsidR="00590F37">
        <w:t>1)</w:t>
      </w:r>
      <w:r w:rsidR="00B5771B">
        <w:t xml:space="preserve">. </w:t>
      </w:r>
      <w:r w:rsidRPr="00DA0641">
        <w:t>Hence, qualitative analysis aided complementing the quantitative findings with further insight as ‘expansion’ to the already developed SKI. Subsequently, another column was added to the SKI explaining additional sub</w:t>
      </w:r>
      <w:r w:rsidR="000E3375">
        <w:t>-</w:t>
      </w:r>
      <w:r w:rsidRPr="00DA0641">
        <w:t>dimensions</w:t>
      </w:r>
      <w:r w:rsidR="000F3EEB">
        <w:t xml:space="preserve"> (with semantic codes)</w:t>
      </w:r>
      <w:r w:rsidRPr="00DA0641">
        <w:t xml:space="preserve"> pertinent to the key skill-knowledge dimensions. Then the training requirements were analysed using </w:t>
      </w:r>
      <w:r w:rsidR="00576894">
        <w:t xml:space="preserve">the </w:t>
      </w:r>
      <w:r w:rsidRPr="00DA0641">
        <w:t>content analysis- text querying function of NV</w:t>
      </w:r>
      <w:r w:rsidR="007C54B3">
        <w:t>ivo</w:t>
      </w:r>
      <w:r w:rsidRPr="00DA0641">
        <w:t xml:space="preserve">. The words that frequently appear after training was a key observation. Building upon this observation, the discussions around training requirements were summarised </w:t>
      </w:r>
      <w:r w:rsidR="002300CE" w:rsidRPr="00DA0641">
        <w:t>into</w:t>
      </w:r>
      <w:r w:rsidRPr="00DA0641">
        <w:t xml:space="preserve"> </w:t>
      </w:r>
      <w:r w:rsidR="002968FB">
        <w:t xml:space="preserve">a </w:t>
      </w:r>
      <w:r w:rsidRPr="00DA0641">
        <w:t>few themes as benefits, different means of training</w:t>
      </w:r>
      <w:r w:rsidR="002968FB">
        <w:t>,</w:t>
      </w:r>
      <w:r w:rsidRPr="00DA0641">
        <w:t xml:space="preserve"> and level of training requirement. </w:t>
      </w:r>
      <w:r w:rsidR="002300CE" w:rsidRPr="00DA0641">
        <w:t>This information</w:t>
      </w:r>
      <w:r w:rsidRPr="00DA0641">
        <w:t xml:space="preserve"> was then added </w:t>
      </w:r>
      <w:r w:rsidR="007C54B3" w:rsidRPr="00DA0641">
        <w:t>into</w:t>
      </w:r>
      <w:r w:rsidRPr="00DA0641">
        <w:t xml:space="preserve"> a new column. Some of the important points </w:t>
      </w:r>
      <w:r w:rsidR="002968FB">
        <w:t xml:space="preserve">that </w:t>
      </w:r>
      <w:r w:rsidRPr="00DA0641">
        <w:t xml:space="preserve">emerged from the qualitative data analysis </w:t>
      </w:r>
      <w:r w:rsidR="002968FB">
        <w:t>concerning</w:t>
      </w:r>
      <w:r w:rsidRPr="00DA0641">
        <w:t xml:space="preserve"> SKI are summarised in</w:t>
      </w:r>
      <w:r w:rsidR="00DA6747">
        <w:t xml:space="preserve"> subsequent </w:t>
      </w:r>
      <w:r w:rsidR="00941697">
        <w:t>paragraphs.</w:t>
      </w:r>
    </w:p>
    <w:p w14:paraId="6D8A17B4" w14:textId="4A9AD722" w:rsidR="00593D59" w:rsidRPr="00DA0641" w:rsidRDefault="00AB2E55" w:rsidP="00593D59">
      <w:r>
        <w:fldChar w:fldCharType="begin"/>
      </w:r>
      <w:r>
        <w:instrText xml:space="preserve"> REF _Ref47482348 \r \h </w:instrText>
      </w:r>
      <w:r>
        <w:fldChar w:fldCharType="separate"/>
      </w:r>
      <w:r w:rsidR="00F70D7D">
        <w:t>Appendix F</w:t>
      </w:r>
      <w:r>
        <w:fldChar w:fldCharType="end"/>
      </w:r>
      <w:r>
        <w:t xml:space="preserve">1 </w:t>
      </w:r>
      <w:r w:rsidR="00941697">
        <w:t>provides a summary of findings together with the key themes identified from the qualitative study regarding skills/</w:t>
      </w:r>
      <w:r w:rsidR="002968FB">
        <w:t>knowledge</w:t>
      </w:r>
      <w:r w:rsidR="00941697">
        <w:t xml:space="preserve"> dimensions. </w:t>
      </w:r>
      <w:r w:rsidR="00593D59" w:rsidRPr="00DA0641">
        <w:t>The letter ‘I’ represents the identifier prefix followed by the reference number (ex: I-9 is the 9</w:t>
      </w:r>
      <w:r w:rsidR="00593D59" w:rsidRPr="00DA0641">
        <w:rPr>
          <w:vertAlign w:val="superscript"/>
        </w:rPr>
        <w:t>th</w:t>
      </w:r>
      <w:r w:rsidR="00593D59" w:rsidRPr="00DA0641">
        <w:t xml:space="preserve"> interviewee in the list). </w:t>
      </w:r>
      <w:r w:rsidR="00941697">
        <w:t>C</w:t>
      </w:r>
      <w:r w:rsidR="00593D59" w:rsidRPr="00DA0641">
        <w:t>luster analysis, mind-mapping</w:t>
      </w:r>
      <w:r w:rsidR="002968FB">
        <w:t>,</w:t>
      </w:r>
      <w:r w:rsidR="00593D59" w:rsidRPr="00DA0641">
        <w:t xml:space="preserve"> and project mapping w</w:t>
      </w:r>
      <w:r w:rsidR="002968FB">
        <w:t>ere</w:t>
      </w:r>
      <w:r w:rsidR="00593D59" w:rsidRPr="00DA0641">
        <w:t xml:space="preserve"> used in the development of </w:t>
      </w:r>
      <w:r w:rsidR="002968FB">
        <w:t xml:space="preserve">the </w:t>
      </w:r>
      <w:r w:rsidR="00593D59" w:rsidRPr="00DA0641">
        <w:t xml:space="preserve">qualitative part of SKI. Such cluster analyses produced in </w:t>
      </w:r>
      <w:r w:rsidR="007C54B3" w:rsidRPr="00DA0641">
        <w:t>NVivo</w:t>
      </w:r>
      <w:r w:rsidR="00593D59" w:rsidRPr="00DA0641">
        <w:t xml:space="preserve"> are illustrated in </w:t>
      </w:r>
      <w:r w:rsidR="0021574A">
        <w:fldChar w:fldCharType="begin"/>
      </w:r>
      <w:r w:rsidR="0021574A">
        <w:instrText xml:space="preserve"> REF _Ref68768362 \h </w:instrText>
      </w:r>
      <w:r w:rsidR="0021574A">
        <w:fldChar w:fldCharType="separate"/>
      </w:r>
      <w:r w:rsidR="00F70D7D">
        <w:t xml:space="preserve">Figure </w:t>
      </w:r>
      <w:r w:rsidR="00F70D7D">
        <w:rPr>
          <w:noProof/>
        </w:rPr>
        <w:t>69</w:t>
      </w:r>
      <w:r w:rsidR="0021574A">
        <w:fldChar w:fldCharType="end"/>
      </w:r>
      <w:r w:rsidR="00B51BE2">
        <w:t xml:space="preserve"> </w:t>
      </w:r>
      <w:r w:rsidR="007C54B3">
        <w:t>and</w:t>
      </w:r>
      <w:r w:rsidR="00C10656" w:rsidRPr="00DA0641">
        <w:t xml:space="preserve"> </w:t>
      </w:r>
      <w:r w:rsidR="0021574A">
        <w:fldChar w:fldCharType="begin"/>
      </w:r>
      <w:r w:rsidR="0021574A">
        <w:instrText xml:space="preserve"> REF _Ref68768354 \h </w:instrText>
      </w:r>
      <w:r w:rsidR="0021574A">
        <w:fldChar w:fldCharType="separate"/>
      </w:r>
      <w:r w:rsidR="00F70D7D">
        <w:t xml:space="preserve">Figure </w:t>
      </w:r>
      <w:r w:rsidR="00F70D7D">
        <w:rPr>
          <w:noProof/>
        </w:rPr>
        <w:t>70</w:t>
      </w:r>
      <w:r w:rsidR="0021574A">
        <w:fldChar w:fldCharType="end"/>
      </w:r>
      <w:r w:rsidR="0021574A">
        <w:t>.</w:t>
      </w:r>
    </w:p>
    <w:p w14:paraId="3673146F" w14:textId="77777777" w:rsidR="0021574A" w:rsidRDefault="0021574A" w:rsidP="0021574A">
      <w:pPr>
        <w:keepNext/>
      </w:pPr>
      <w:r>
        <w:rPr>
          <w:noProof/>
          <w:lang w:eastAsia="en-GB"/>
        </w:rPr>
        <w:drawing>
          <wp:inline distT="0" distB="0" distL="0" distR="0" wp14:anchorId="3BC3DA89" wp14:editId="5AEC3BB1">
            <wp:extent cx="4782502" cy="437769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4787603" cy="4382360"/>
                    </a:xfrm>
                    <a:prstGeom prst="rect">
                      <a:avLst/>
                    </a:prstGeom>
                  </pic:spPr>
                </pic:pic>
              </a:graphicData>
            </a:graphic>
          </wp:inline>
        </w:drawing>
      </w:r>
    </w:p>
    <w:p w14:paraId="65BC42E8" w14:textId="228BF637" w:rsidR="00593D59" w:rsidRPr="00DA0641" w:rsidRDefault="0021574A" w:rsidP="0021574A">
      <w:pPr>
        <w:pStyle w:val="Caption"/>
      </w:pPr>
      <w:bookmarkStart w:id="1252" w:name="_Ref68768362"/>
      <w:bookmarkStart w:id="1253" w:name="_Toc73916459"/>
      <w:r>
        <w:t xml:space="preserve">Figure </w:t>
      </w:r>
      <w:r>
        <w:fldChar w:fldCharType="begin"/>
      </w:r>
      <w:r>
        <w:instrText xml:space="preserve"> SEQ Figure \* ARABIC </w:instrText>
      </w:r>
      <w:r>
        <w:fldChar w:fldCharType="separate"/>
      </w:r>
      <w:r w:rsidR="00F70D7D">
        <w:rPr>
          <w:noProof/>
        </w:rPr>
        <w:t>69</w:t>
      </w:r>
      <w:r>
        <w:fldChar w:fldCharType="end"/>
      </w:r>
      <w:bookmarkEnd w:id="1252"/>
      <w:r>
        <w:t xml:space="preserve">- </w:t>
      </w:r>
      <w:r w:rsidRPr="00004494">
        <w:t>Cluster analysis produced in NVivo for BDA skills</w:t>
      </w:r>
      <w:bookmarkEnd w:id="1253"/>
    </w:p>
    <w:p w14:paraId="4B197753" w14:textId="2FD72AB4" w:rsidR="00941697" w:rsidRPr="00941697" w:rsidRDefault="00941697" w:rsidP="00941697">
      <w:r w:rsidRPr="00DA0641">
        <w:t>Among the interviews, for the question regarding the current and future training requirements for BIM,</w:t>
      </w:r>
      <w:r w:rsidR="00576894">
        <w:t xml:space="preserve"> the</w:t>
      </w:r>
      <w:r w:rsidRPr="00DA0641">
        <w:t xml:space="preserve"> majority of the interviewees (84%) mentioned that their organisations require more training in the skills, knowledge dimensions for implementation and exploitation of BIM, while 6% mentioned that their organisations currently have a good training policy and </w:t>
      </w:r>
      <w:r w:rsidR="009B2CE6">
        <w:t>are</w:t>
      </w:r>
      <w:r w:rsidRPr="00DA0641">
        <w:t xml:space="preserve"> currently executing beneficial training programmes for areas including BIM technical knowledge as well as soft skills such as leadership, teamwork, project management. 10% said that even though their organisations have well</w:t>
      </w:r>
      <w:r w:rsidR="002968FB">
        <w:t>-</w:t>
      </w:r>
      <w:r w:rsidRPr="00DA0641">
        <w:t xml:space="preserve">managed training programmes there’s still room for improvement. </w:t>
      </w:r>
    </w:p>
    <w:p w14:paraId="0342A5A3" w14:textId="77777777" w:rsidR="0021574A" w:rsidRDefault="0021574A" w:rsidP="0021574A">
      <w:pPr>
        <w:keepNext/>
      </w:pPr>
      <w:r>
        <w:rPr>
          <w:noProof/>
          <w:lang w:eastAsia="en-GB"/>
        </w:rPr>
        <w:drawing>
          <wp:inline distT="0" distB="0" distL="0" distR="0" wp14:anchorId="140838E5" wp14:editId="33BAD057">
            <wp:extent cx="5047615" cy="4730750"/>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5055621" cy="4738253"/>
                    </a:xfrm>
                    <a:prstGeom prst="rect">
                      <a:avLst/>
                    </a:prstGeom>
                  </pic:spPr>
                </pic:pic>
              </a:graphicData>
            </a:graphic>
          </wp:inline>
        </w:drawing>
      </w:r>
    </w:p>
    <w:p w14:paraId="2DA871E5" w14:textId="5AE5A302" w:rsidR="00593D59" w:rsidRPr="00DA0641" w:rsidRDefault="0021574A" w:rsidP="0021574A">
      <w:pPr>
        <w:pStyle w:val="Caption"/>
      </w:pPr>
      <w:bookmarkStart w:id="1254" w:name="_Ref68768354"/>
      <w:bookmarkStart w:id="1255" w:name="_Toc73916460"/>
      <w:r>
        <w:t xml:space="preserve">Figure </w:t>
      </w:r>
      <w:r>
        <w:fldChar w:fldCharType="begin"/>
      </w:r>
      <w:r>
        <w:instrText xml:space="preserve"> SEQ Figure \* ARABIC </w:instrText>
      </w:r>
      <w:r>
        <w:fldChar w:fldCharType="separate"/>
      </w:r>
      <w:r w:rsidR="00F70D7D">
        <w:rPr>
          <w:noProof/>
        </w:rPr>
        <w:t>70</w:t>
      </w:r>
      <w:r>
        <w:fldChar w:fldCharType="end"/>
      </w:r>
      <w:bookmarkEnd w:id="1254"/>
      <w:r>
        <w:t xml:space="preserve">- </w:t>
      </w:r>
      <w:r w:rsidRPr="000A5364">
        <w:t>Cluster analysis produced in NVivo for Future BDA skills</w:t>
      </w:r>
      <w:bookmarkEnd w:id="1255"/>
    </w:p>
    <w:p w14:paraId="468F26B7" w14:textId="66F2AC8F" w:rsidR="00593D59" w:rsidRPr="00DA0641" w:rsidRDefault="00593D59" w:rsidP="002300CE">
      <w:r w:rsidRPr="00DA0641">
        <w:t xml:space="preserve">The comments </w:t>
      </w:r>
      <w:r w:rsidR="002968FB">
        <w:t>concerning</w:t>
      </w:r>
      <w:r w:rsidRPr="00DA0641">
        <w:t xml:space="preserve"> </w:t>
      </w:r>
      <w:r w:rsidR="002968FB">
        <w:t xml:space="preserve">the </w:t>
      </w:r>
      <w:r w:rsidRPr="00DA0641">
        <w:t>need</w:t>
      </w:r>
      <w:r w:rsidR="001D0E4D">
        <w:t>-</w:t>
      </w:r>
      <w:r w:rsidRPr="00DA0641">
        <w:t>for</w:t>
      </w:r>
      <w:r w:rsidR="001D0E4D">
        <w:t>-</w:t>
      </w:r>
      <w:r w:rsidRPr="00DA0641">
        <w:t>training w</w:t>
      </w:r>
      <w:r w:rsidR="002968FB">
        <w:t>ere</w:t>
      </w:r>
      <w:r w:rsidRPr="00DA0641">
        <w:t xml:space="preserve"> included as a separate column to the SKI</w:t>
      </w:r>
      <w:r w:rsidR="00941697">
        <w:t xml:space="preserve"> (See </w:t>
      </w:r>
      <w:r w:rsidR="00CB52AF">
        <w:fldChar w:fldCharType="begin"/>
      </w:r>
      <w:r w:rsidR="00CB52AF">
        <w:instrText xml:space="preserve"> REF _Ref47482348 \r \h </w:instrText>
      </w:r>
      <w:r w:rsidR="00CB52AF">
        <w:fldChar w:fldCharType="separate"/>
      </w:r>
      <w:r w:rsidR="00F70D7D">
        <w:t>Appendix F</w:t>
      </w:r>
      <w:r w:rsidR="00CB52AF">
        <w:fldChar w:fldCharType="end"/>
      </w:r>
      <w:r w:rsidR="00CB52AF">
        <w:t>2</w:t>
      </w:r>
      <w:r w:rsidR="00941697">
        <w:t>)</w:t>
      </w:r>
      <w:r w:rsidRPr="00DA0641">
        <w:t xml:space="preserve">. According to </w:t>
      </w:r>
      <w:r w:rsidRPr="00DA0641">
        <w:fldChar w:fldCharType="begin" w:fldLock="1"/>
      </w:r>
      <w:r w:rsidR="00DA0707">
        <w:instrText>ADDIN CSL_CITATION {"citationItems":[{"id":"ITEM-1","itemData":{"DOI":"Article","ISBN":"1422147894","ISSN":"00178012","PMID":"3867195","abstract":"The article reports on a three-skill approach to selecting and training executives in the United States--instead of an approach that focuses on managers' personality traits and behavioral characteristics. Effective administrators should have technical, human-relation, and conceptual skills, which can be developed for various levels of responsibility. Lower level managers use more technical and human skills, while higher-level administrators rely on their human and conceptual skills. Skillfulness is defined as an executive's ability to take effective action under varying conditions. Examples include skill in working with others, superior-subordinate relations, creative ability in business, executive development programs, and coaching or mentoring employees.","author":[{"dropping-particle":"","family":"Katz","given":"Robert L.","non-dropping-particle":"","parse-names":false,"suffix":""}],"container-title":"Harvard Business Review","id":"ITEM-1","issued":{"date-parts":[["1955"]]},"title":"Skills of an Effective Administrator.","type":"article-journal"},"uris":["http://www.mendeley.com/documents/?uuid=9371acfc-bd1a-4a61-90fa-8103c98762db"]}],"mendeley":{"formattedCitation":"(Katz, 1955)","manualFormatting":"Katz (1955)","plainTextFormattedCitation":"(Katz, 1955)","previouslyFormattedCitation":"(Katz, 1955)"},"properties":{"noteIndex":0},"schema":"https://github.com/citation-style-language/schema/raw/master/csl-citation.json"}</w:instrText>
      </w:r>
      <w:r w:rsidRPr="00DA0641">
        <w:fldChar w:fldCharType="separate"/>
      </w:r>
      <w:r w:rsidRPr="00DA0641">
        <w:rPr>
          <w:noProof/>
        </w:rPr>
        <w:t>Katz (1955)</w:t>
      </w:r>
      <w:r w:rsidRPr="00DA0641">
        <w:fldChar w:fldCharType="end"/>
      </w:r>
      <w:r w:rsidR="002968FB">
        <w:t>,</w:t>
      </w:r>
      <w:r w:rsidRPr="00DA0641">
        <w:t xml:space="preserve"> technical skills are the most importan</w:t>
      </w:r>
      <w:r w:rsidR="001D0E4D">
        <w:t xml:space="preserve">t set of skills </w:t>
      </w:r>
      <w:r w:rsidRPr="00DA0641">
        <w:t>for lower</w:t>
      </w:r>
      <w:r w:rsidR="002968FB">
        <w:t>-</w:t>
      </w:r>
      <w:r w:rsidRPr="00DA0641">
        <w:t xml:space="preserve">level managers, i.e. for people who are working within the matter of profession. </w:t>
      </w:r>
      <w:r w:rsidR="001D0E4D">
        <w:t>As with the case with technical skills, human skills are also regarded for a particular strata</w:t>
      </w:r>
      <w:r w:rsidRPr="00DA0641">
        <w:t xml:space="preserve">: </w:t>
      </w:r>
      <w:r w:rsidR="002968FB">
        <w:t xml:space="preserve">the </w:t>
      </w:r>
      <w:r w:rsidRPr="00DA0641">
        <w:t xml:space="preserve">ability to communicate and cooperate with other people is crucial for lower and middle management, but </w:t>
      </w:r>
      <w:r w:rsidR="001B3629">
        <w:t>the</w:t>
      </w:r>
      <w:r w:rsidRPr="00DA0641">
        <w:t xml:space="preserve"> importance </w:t>
      </w:r>
      <w:r w:rsidR="001B3629">
        <w:t xml:space="preserve">of technical skills </w:t>
      </w:r>
      <w:r w:rsidRPr="00DA0641">
        <w:t xml:space="preserve">is gradually decreasing in the higher administrative layers </w:t>
      </w:r>
      <w:r w:rsidRPr="00DA0641">
        <w:fldChar w:fldCharType="begin" w:fldLock="1"/>
      </w:r>
      <w:r w:rsidR="00DA0707">
        <w:instrText>ADDIN CSL_CITATION {"citationItems":[{"id":"ITEM-1","itemData":{"DOI":"Article","ISBN":"1422147894","ISSN":"00178012","PMID":"3867195","abstract":"The article reports on a three-skill approach to selecting and training executives in the United States--instead of an approach that focuses on managers' personality traits and behavioral characteristics. Effective administrators should have technical, human-relation, and conceptual skills, which can be developed for various levels of responsibility. Lower level managers use more technical and human skills, while higher-level administrators rely on their human and conceptual skills. Skillfulness is defined as an executive's ability to take effective action under varying conditions. Examples include skill in working with others, superior-subordinate relations, creative ability in business, executive development programs, and coaching or mentoring employees.","author":[{"dropping-particle":"","family":"Katz","given":"Robert L.","non-dropping-particle":"","parse-names":false,"suffix":""}],"container-title":"Harvard Business Review","id":"ITEM-1","issued":{"date-parts":[["1955"]]},"title":"Skills of an Effective Administrator.","type":"article-journal"},"uris":["http://www.mendeley.com/documents/?uuid=9371acfc-bd1a-4a61-90fa-8103c98762db"]}],"mendeley":{"formattedCitation":"(Katz, 1955)","plainTextFormattedCitation":"(Katz, 1955)","previouslyFormattedCitation":"(Katz, 1955)"},"properties":{"noteIndex":0},"schema":"https://github.com/citation-style-language/schema/raw/master/csl-citation.json"}</w:instrText>
      </w:r>
      <w:r w:rsidRPr="00DA0641">
        <w:fldChar w:fldCharType="separate"/>
      </w:r>
      <w:r w:rsidR="009D7E0E" w:rsidRPr="009D7E0E">
        <w:rPr>
          <w:noProof/>
        </w:rPr>
        <w:t>(Katz, 1955)</w:t>
      </w:r>
      <w:r w:rsidRPr="00DA0641">
        <w:fldChar w:fldCharType="end"/>
      </w:r>
      <w:r w:rsidRPr="00DA0641">
        <w:t xml:space="preserve">. As a manager gets promoted, the scope of work and the job role transforms </w:t>
      </w:r>
      <w:r w:rsidR="00636A9B" w:rsidRPr="00DA0641">
        <w:t>into</w:t>
      </w:r>
      <w:r w:rsidRPr="00DA0641">
        <w:t xml:space="preserve"> </w:t>
      </w:r>
      <w:r w:rsidR="002968FB">
        <w:t xml:space="preserve">a </w:t>
      </w:r>
      <w:r w:rsidRPr="00DA0641">
        <w:t>more human interactive role. Therefore, the technical skills will not matter much</w:t>
      </w:r>
      <w:r w:rsidR="009B2CE6">
        <w:t xml:space="preserve"> for sen</w:t>
      </w:r>
      <w:r w:rsidR="001B3629">
        <w:t>ior managers</w:t>
      </w:r>
      <w:r w:rsidRPr="00DA0641">
        <w:t xml:space="preserve"> </w:t>
      </w:r>
      <w:r w:rsidRPr="00DA0641">
        <w:fldChar w:fldCharType="begin" w:fldLock="1"/>
      </w:r>
      <w:r w:rsidR="00DA0707">
        <w:instrText>ADDIN CSL_CITATION {"citationItems":[{"id":"ITEM-1","itemData":{"DOI":"Article","ISBN":"1422147894","ISSN":"00178012","PMID":"3867195","abstract":"The article reports on a three-skill approach to selecting and training executives in the United States--instead of an approach that focuses on managers' personality traits and behavioral characteristics. Effective administrators should have technical, human-relation, and conceptual skills, which can be developed for various levels of responsibility. Lower level managers use more technical and human skills, while higher-level administrators rely on their human and conceptual skills. Skillfulness is defined as an executive's ability to take effective action under varying conditions. Examples include skill in working with others, superior-subordinate relations, creative ability in business, executive development programs, and coaching or mentoring employees.","author":[{"dropping-particle":"","family":"Katz","given":"Robert L.","non-dropping-particle":"","parse-names":false,"suffix":""}],"container-title":"Harvard Business Review","id":"ITEM-1","issued":{"date-parts":[["1955"]]},"title":"Skills of an Effective Administrator.","type":"article-journal"},"uris":["http://www.mendeley.com/documents/?uuid=9371acfc-bd1a-4a61-90fa-8103c98762db"]}],"mendeley":{"formattedCitation":"(Katz, 1955)","plainTextFormattedCitation":"(Katz, 1955)","previouslyFormattedCitation":"(Katz, 1955)"},"properties":{"noteIndex":0},"schema":"https://github.com/citation-style-language/schema/raw/master/csl-citation.json"}</w:instrText>
      </w:r>
      <w:r w:rsidRPr="00DA0641">
        <w:fldChar w:fldCharType="separate"/>
      </w:r>
      <w:r w:rsidR="009D7E0E" w:rsidRPr="009D7E0E">
        <w:rPr>
          <w:noProof/>
        </w:rPr>
        <w:t>(Katz, 1955)</w:t>
      </w:r>
      <w:r w:rsidRPr="00DA0641">
        <w:fldChar w:fldCharType="end"/>
      </w:r>
      <w:r w:rsidRPr="00DA0641">
        <w:t xml:space="preserve">. Instead, there will be a need for conceptual skills, i.e. for </w:t>
      </w:r>
      <w:r w:rsidR="002968FB">
        <w:t xml:space="preserve">the </w:t>
      </w:r>
      <w:r w:rsidRPr="00DA0641">
        <w:t>ability to stay away from the details and see the organi</w:t>
      </w:r>
      <w:r w:rsidR="001B3629">
        <w:t>s</w:t>
      </w:r>
      <w:r w:rsidRPr="00DA0641">
        <w:t xml:space="preserve">ation as a whole, and then to communicate the vision in such a manner that would motivate others </w:t>
      </w:r>
      <w:r w:rsidRPr="00DA0641">
        <w:fldChar w:fldCharType="begin" w:fldLock="1"/>
      </w:r>
      <w:r w:rsidR="00DA0707">
        <w:instrText>ADDIN CSL_CITATION {"citationItems":[{"id":"ITEM-1","itemData":{"DOI":"Article","ISBN":"1422147894","ISSN":"00178012","PMID":"3867195","abstract":"The article reports on a three-skill approach to selecting and training executives in the United States--instead of an approach that focuses on managers' personality traits and behavioral characteristics. Effective administrators should have technical, human-relation, and conceptual skills, which can be developed for various levels of responsibility. Lower level managers use more technical and human skills, while higher-level administrators rely on their human and conceptual skills. Skillfulness is defined as an executive's ability to take effective action under varying conditions. Examples include skill in working with others, superior-subordinate relations, creative ability in business, executive development programs, and coaching or mentoring employees.","author":[{"dropping-particle":"","family":"Katz","given":"Robert L.","non-dropping-particle":"","parse-names":false,"suffix":""}],"container-title":"Harvard Business Review","id":"ITEM-1","issued":{"date-parts":[["1955"]]},"title":"Skills of an Effective Administrator.","type":"article-journal"},"uris":["http://www.mendeley.com/documents/?uuid=9371acfc-bd1a-4a61-90fa-8103c98762db"]}],"mendeley":{"formattedCitation":"(Katz, 1955)","plainTextFormattedCitation":"(Katz, 1955)","previouslyFormattedCitation":"(Katz, 1955)"},"properties":{"noteIndex":0},"schema":"https://github.com/citation-style-language/schema/raw/master/csl-citation.json"}</w:instrText>
      </w:r>
      <w:r w:rsidRPr="00DA0641">
        <w:fldChar w:fldCharType="separate"/>
      </w:r>
      <w:r w:rsidR="009D7E0E" w:rsidRPr="009D7E0E">
        <w:rPr>
          <w:noProof/>
        </w:rPr>
        <w:t>(Katz, 1955)</w:t>
      </w:r>
      <w:r w:rsidRPr="00DA0641">
        <w:fldChar w:fldCharType="end"/>
      </w:r>
      <w:r w:rsidRPr="00DA0641">
        <w:t xml:space="preserve">. </w:t>
      </w:r>
    </w:p>
    <w:p w14:paraId="3898895A" w14:textId="60CA55BD" w:rsidR="009437B6" w:rsidRDefault="009437B6" w:rsidP="00D71848">
      <w:r>
        <w:t xml:space="preserve">Section </w:t>
      </w:r>
      <w:r>
        <w:fldChar w:fldCharType="begin"/>
      </w:r>
      <w:r>
        <w:instrText xml:space="preserve"> REF _Ref47521274 \r \h </w:instrText>
      </w:r>
      <w:r>
        <w:fldChar w:fldCharType="separate"/>
      </w:r>
      <w:r w:rsidR="00F70D7D">
        <w:t>6.2.2.2</w:t>
      </w:r>
      <w:r>
        <w:fldChar w:fldCharType="end"/>
      </w:r>
      <w:r>
        <w:t xml:space="preserve"> described the importance of strategic management for current BIM implementation. </w:t>
      </w:r>
      <w:r w:rsidR="00681877">
        <w:t xml:space="preserve">In identifying the extent to which strategic management complements </w:t>
      </w:r>
      <w:r w:rsidR="003415D4">
        <w:t xml:space="preserve">technology implementation and thereby </w:t>
      </w:r>
      <w:r w:rsidR="00D71848">
        <w:t xml:space="preserve">competitiveness enhancement and </w:t>
      </w:r>
      <w:r w:rsidR="00681877">
        <w:t xml:space="preserve">which patterns are the most relevant for answering </w:t>
      </w:r>
      <w:r w:rsidR="00D71848">
        <w:t>the</w:t>
      </w:r>
      <w:r w:rsidR="00681877">
        <w:t xml:space="preserve"> research question</w:t>
      </w:r>
      <w:r w:rsidR="00D71848">
        <w:t>s</w:t>
      </w:r>
      <w:r w:rsidR="00681877">
        <w:t>,</w:t>
      </w:r>
      <w:r w:rsidR="00D71848">
        <w:t xml:space="preserve"> </w:t>
      </w:r>
      <w:r w:rsidR="00681877">
        <w:t>the frequency of appearance of a certain code is important. Nevertheless, there</w:t>
      </w:r>
      <w:r w:rsidR="00D71848">
        <w:t xml:space="preserve"> were</w:t>
      </w:r>
      <w:r w:rsidR="00681877">
        <w:t xml:space="preserve"> some codes that do not frequently appear but are meaningful for</w:t>
      </w:r>
      <w:r w:rsidR="00D71848">
        <w:t xml:space="preserve"> </w:t>
      </w:r>
      <w:r w:rsidR="00681877">
        <w:t xml:space="preserve">answering the research question. Therefore, the frequency </w:t>
      </w:r>
      <w:r w:rsidR="00D71848">
        <w:t xml:space="preserve">and the importance of a </w:t>
      </w:r>
      <w:r w:rsidR="00681877">
        <w:t>certain code</w:t>
      </w:r>
      <w:r w:rsidR="00D71848">
        <w:t xml:space="preserve"> have equally taken into consideration. In establishing the sub knowledge/ skill dimensions, </w:t>
      </w:r>
      <w:r w:rsidR="00D71848" w:rsidRPr="00D71848">
        <w:t xml:space="preserve">the researcher </w:t>
      </w:r>
      <w:r w:rsidR="00D71848">
        <w:t>developed</w:t>
      </w:r>
      <w:r w:rsidR="00D71848" w:rsidRPr="00D71848">
        <w:t xml:space="preserve"> data-driven codes (semantic codes) </w:t>
      </w:r>
      <w:r w:rsidR="00D71848">
        <w:t xml:space="preserve">instead of latent codes which are </w:t>
      </w:r>
      <w:r w:rsidR="003415D4">
        <w:t xml:space="preserve">usually </w:t>
      </w:r>
      <w:r w:rsidR="00D71848">
        <w:t xml:space="preserve">developed based </w:t>
      </w:r>
      <w:r w:rsidR="003415D4">
        <w:t>o</w:t>
      </w:r>
      <w:r w:rsidR="00D71848">
        <w:t>n the theoretical lens of the study</w:t>
      </w:r>
      <w:r w:rsidR="003415D4">
        <w:t xml:space="preserve"> </w:t>
      </w:r>
      <w:r w:rsidR="003415D4">
        <w:fldChar w:fldCharType="begin" w:fldLock="1"/>
      </w:r>
      <w:r w:rsidR="00764554">
        <w:instrText>ADDIN CSL_CITATION {"citationItems":[{"id":"ITEM-1","itemData":{"DOI":"10.1136/ebnurs.2011.100352","ISBN":"0803922744","ISSN":"1367-6539","PMID":"22184739","abstract":"Bryman, Alan (2001) “Qualitative data analysis”. Social Research Methods. Oxford. Inglaterra. pp. 387-404","author":[{"dropping-particle":"","family":"Bryman","given":"Alan","non-dropping-particle":"","parse-names":false,"suffix":""}],"container-title":"Social Research Métodos","id":"ITEM-1","issued":{"date-parts":[["2001"]]},"page":"387-404","title":"Qualitative data analysis","type":"article-journal"},"uris":["http://www.mendeley.com/documents/?uuid=7146b35c-1bf7-4ef3-8f32-e38ea512176c"]}],"mendeley":{"formattedCitation":"(Bryman, 2001)","plainTextFormattedCitation":"(Bryman, 2001)","previouslyFormattedCitation":"(Bryman, 2001)"},"properties":{"noteIndex":0},"schema":"https://github.com/citation-style-language/schema/raw/master/csl-citation.json"}</w:instrText>
      </w:r>
      <w:r w:rsidR="003415D4">
        <w:fldChar w:fldCharType="separate"/>
      </w:r>
      <w:r w:rsidR="003415D4" w:rsidRPr="003415D4">
        <w:rPr>
          <w:noProof/>
        </w:rPr>
        <w:t>(Bryman, 2001)</w:t>
      </w:r>
      <w:r w:rsidR="003415D4">
        <w:fldChar w:fldCharType="end"/>
      </w:r>
      <w:r w:rsidR="00D71848" w:rsidRPr="00D71848">
        <w:t>.</w:t>
      </w:r>
      <w:r w:rsidR="00D71848">
        <w:t xml:space="preserve"> </w:t>
      </w:r>
      <w:r>
        <w:t>The interviews emphasised that t</w:t>
      </w:r>
      <w:r w:rsidRPr="009437B6">
        <w:t>echnology plays an important role in facilitating strategic performance management</w:t>
      </w:r>
      <w:r>
        <w:t xml:space="preserve"> and vice versa. The qualitative data revealed that strategic management is </w:t>
      </w:r>
      <w:r w:rsidR="001B3629">
        <w:t xml:space="preserve">a </w:t>
      </w:r>
      <w:r>
        <w:t xml:space="preserve">crucial </w:t>
      </w:r>
      <w:r w:rsidR="001B3629">
        <w:t xml:space="preserve">dimension that needs </w:t>
      </w:r>
      <w:r>
        <w:t>to be improved as a skill/knowledge because:</w:t>
      </w:r>
    </w:p>
    <w:p w14:paraId="2BC186ED" w14:textId="462BA7E5" w:rsidR="009437B6" w:rsidRDefault="009437B6" w:rsidP="00C450D0">
      <w:pPr>
        <w:pStyle w:val="ListParagraph"/>
        <w:numPr>
          <w:ilvl w:val="0"/>
          <w:numId w:val="41"/>
        </w:numPr>
      </w:pPr>
      <w:r>
        <w:t xml:space="preserve">It helps </w:t>
      </w:r>
      <w:r w:rsidR="002968FB">
        <w:t>to build</w:t>
      </w:r>
      <w:r>
        <w:t xml:space="preserve"> up a strategy for t</w:t>
      </w:r>
      <w:r w:rsidRPr="009437B6">
        <w:t xml:space="preserve">echnology planning and forecasting, </w:t>
      </w:r>
    </w:p>
    <w:p w14:paraId="473EB1A0" w14:textId="7600065F" w:rsidR="009437B6" w:rsidRDefault="001B3629" w:rsidP="00C450D0">
      <w:pPr>
        <w:pStyle w:val="ListParagraph"/>
        <w:numPr>
          <w:ilvl w:val="0"/>
          <w:numId w:val="41"/>
        </w:numPr>
      </w:pPr>
      <w:r>
        <w:t>It provides guidance for</w:t>
      </w:r>
      <w:r w:rsidR="009437B6">
        <w:t xml:space="preserve"> </w:t>
      </w:r>
      <w:r w:rsidR="009437B6" w:rsidRPr="009437B6">
        <w:t xml:space="preserve">technology transfer and acquisition, </w:t>
      </w:r>
    </w:p>
    <w:p w14:paraId="23BFA785" w14:textId="4CB43801" w:rsidR="009437B6" w:rsidRDefault="001B3629" w:rsidP="00C450D0">
      <w:pPr>
        <w:pStyle w:val="ListParagraph"/>
        <w:numPr>
          <w:ilvl w:val="0"/>
          <w:numId w:val="41"/>
        </w:numPr>
      </w:pPr>
      <w:r>
        <w:t>It defines</w:t>
      </w:r>
      <w:r w:rsidR="009437B6">
        <w:t xml:space="preserve"> </w:t>
      </w:r>
      <w:r>
        <w:t>the</w:t>
      </w:r>
      <w:r w:rsidR="009437B6">
        <w:t xml:space="preserve"> future</w:t>
      </w:r>
      <w:r w:rsidR="009437B6" w:rsidRPr="009437B6">
        <w:t xml:space="preserve"> direction, and </w:t>
      </w:r>
      <w:r w:rsidR="00B23C7D">
        <w:t>makes</w:t>
      </w:r>
      <w:r w:rsidR="009437B6" w:rsidRPr="009437B6">
        <w:t xml:space="preserve"> decisions on allocating its resources </w:t>
      </w:r>
      <w:r>
        <w:t>as</w:t>
      </w:r>
      <w:r w:rsidR="009437B6">
        <w:t xml:space="preserve"> a prerequisite for</w:t>
      </w:r>
      <w:r w:rsidR="009437B6" w:rsidRPr="009437B6">
        <w:t xml:space="preserve"> innovation management, </w:t>
      </w:r>
    </w:p>
    <w:p w14:paraId="206549C4" w14:textId="4E7C2710" w:rsidR="009437B6" w:rsidRDefault="009437B6" w:rsidP="00C450D0">
      <w:pPr>
        <w:pStyle w:val="ListParagraph"/>
        <w:numPr>
          <w:ilvl w:val="0"/>
          <w:numId w:val="41"/>
        </w:numPr>
      </w:pPr>
      <w:r w:rsidRPr="009437B6">
        <w:t>It extend</w:t>
      </w:r>
      <w:r>
        <w:t>s</w:t>
      </w:r>
      <w:r w:rsidRPr="009437B6">
        <w:t xml:space="preserve"> </w:t>
      </w:r>
      <w:r>
        <w:t xml:space="preserve">as a </w:t>
      </w:r>
      <w:r w:rsidRPr="009437B6">
        <w:t xml:space="preserve">control mechanism for guiding the </w:t>
      </w:r>
      <w:r>
        <w:t xml:space="preserve">technology </w:t>
      </w:r>
      <w:r w:rsidRPr="009437B6">
        <w:t xml:space="preserve">implementation </w:t>
      </w:r>
      <w:r>
        <w:t xml:space="preserve">and </w:t>
      </w:r>
      <w:r w:rsidRPr="009437B6">
        <w:t>issues</w:t>
      </w:r>
      <w:r>
        <w:t xml:space="preserve"> associated with it</w:t>
      </w:r>
    </w:p>
    <w:p w14:paraId="05D537CA" w14:textId="7EA8B16B" w:rsidR="00A520A3" w:rsidRDefault="00593D59" w:rsidP="00A520A3">
      <w:r w:rsidRPr="00DA0641">
        <w:t xml:space="preserve">On the future skills and training needs, many do not expect a massive transformation of the industry in terms of BIM skills and training needs, especially because the industry is yet to fill the current skill gap (See </w:t>
      </w:r>
      <w:r w:rsidR="00AB2E55">
        <w:fldChar w:fldCharType="begin"/>
      </w:r>
      <w:r w:rsidR="00AB2E55">
        <w:instrText xml:space="preserve"> REF _Ref47482348 \r \h </w:instrText>
      </w:r>
      <w:r w:rsidR="00AB2E55">
        <w:fldChar w:fldCharType="separate"/>
      </w:r>
      <w:r w:rsidR="00F70D7D">
        <w:t>Appendix F</w:t>
      </w:r>
      <w:r w:rsidR="00AB2E55">
        <w:fldChar w:fldCharType="end"/>
      </w:r>
      <w:r w:rsidR="00AB2E55">
        <w:t>1</w:t>
      </w:r>
      <w:r w:rsidR="007B131D" w:rsidRPr="00DA0641">
        <w:t xml:space="preserve">). </w:t>
      </w:r>
      <w:r w:rsidRPr="00DA0641">
        <w:t>The identified skills were coded and visualised through a hie</w:t>
      </w:r>
      <w:r w:rsidR="007B131D" w:rsidRPr="00DA0641">
        <w:t xml:space="preserve">rarchy chart produced in </w:t>
      </w:r>
      <w:r w:rsidR="007C54B3" w:rsidRPr="00DA0641">
        <w:t>NVivo</w:t>
      </w:r>
      <w:r w:rsidR="007C54B3">
        <w:t>.</w:t>
      </w:r>
      <w:r w:rsidR="001D0E4D">
        <w:t xml:space="preserve"> As presented in </w:t>
      </w:r>
      <w:r w:rsidR="00AB2E55">
        <w:fldChar w:fldCharType="begin"/>
      </w:r>
      <w:r w:rsidR="00AB2E55">
        <w:instrText xml:space="preserve"> REF _Ref47482348 \r \h </w:instrText>
      </w:r>
      <w:r w:rsidR="00AB2E55">
        <w:fldChar w:fldCharType="separate"/>
      </w:r>
      <w:r w:rsidR="00F70D7D">
        <w:t>Appendix F</w:t>
      </w:r>
      <w:r w:rsidR="00AB2E55">
        <w:fldChar w:fldCharType="end"/>
      </w:r>
      <w:r w:rsidR="00AB2E55">
        <w:t>1</w:t>
      </w:r>
      <w:r w:rsidR="001D0E4D">
        <w:t>, the i</w:t>
      </w:r>
      <w:r w:rsidR="001D0E4D" w:rsidRPr="001D0E4D">
        <w:t>mportance of having both technical and management skills/knowledge for every employee</w:t>
      </w:r>
      <w:r w:rsidR="001D0E4D">
        <w:t xml:space="preserve"> was emphasised. The reason for this</w:t>
      </w:r>
      <w:r w:rsidR="00B23C7D">
        <w:t>,</w:t>
      </w:r>
      <w:r w:rsidR="001D0E4D">
        <w:t xml:space="preserve"> </w:t>
      </w:r>
      <w:r w:rsidR="001B3629">
        <w:t xml:space="preserve">which </w:t>
      </w:r>
      <w:r w:rsidR="001D0E4D">
        <w:t xml:space="preserve"> emerged from the interviews</w:t>
      </w:r>
      <w:r w:rsidR="00B23C7D">
        <w:t>,</w:t>
      </w:r>
      <w:r w:rsidR="001B3629">
        <w:t xml:space="preserve"> was the </w:t>
      </w:r>
      <w:r w:rsidR="001D0E4D">
        <w:t>usefulness of possessing</w:t>
      </w:r>
      <w:r w:rsidR="001D0E4D" w:rsidRPr="00DA0641">
        <w:t xml:space="preserve"> multi-disciplinary skills in the exploitation of an innovative technology</w:t>
      </w:r>
      <w:r w:rsidR="001D0E4D">
        <w:t xml:space="preserve"> triggered by the higher demand for such skills</w:t>
      </w:r>
      <w:r w:rsidR="001D0E4D" w:rsidRPr="00DA0641">
        <w:t>.</w:t>
      </w:r>
      <w:r w:rsidR="001D0E4D" w:rsidRPr="001D0E4D">
        <w:t xml:space="preserve"> Innovation</w:t>
      </w:r>
      <w:r w:rsidR="001D0E4D">
        <w:t xml:space="preserve"> or innovative technology implementation</w:t>
      </w:r>
      <w:r w:rsidR="001D0E4D" w:rsidRPr="001D0E4D">
        <w:t xml:space="preserve"> is rarely </w:t>
      </w:r>
      <w:r w:rsidR="001B3629">
        <w:t>a</w:t>
      </w:r>
      <w:r w:rsidR="001D0E4D" w:rsidRPr="001D0E4D">
        <w:t xml:space="preserve"> result of a solo act. Indeed, </w:t>
      </w:r>
      <w:r w:rsidR="001D0E4D">
        <w:t>digital innovation-led</w:t>
      </w:r>
      <w:r w:rsidR="001D0E4D" w:rsidRPr="001D0E4D">
        <w:t xml:space="preserve"> organisations are increasingly employing multidisciplinary teams to address the </w:t>
      </w:r>
      <w:r w:rsidR="001D0E4D">
        <w:t xml:space="preserve">multi-disciplinary problems associated with highly integrated technologies. </w:t>
      </w:r>
      <w:r w:rsidR="001D0E4D" w:rsidRPr="00DA0641">
        <w:t xml:space="preserve">On the other hand, </w:t>
      </w:r>
      <w:r w:rsidR="001D0E4D">
        <w:t xml:space="preserve">another view which </w:t>
      </w:r>
      <w:r w:rsidR="001B3629">
        <w:t xml:space="preserve">was </w:t>
      </w:r>
      <w:r w:rsidR="001D0E4D">
        <w:t>emphasised was that</w:t>
      </w:r>
      <w:r w:rsidR="001D0E4D" w:rsidRPr="00DA0641">
        <w:t xml:space="preserve"> </w:t>
      </w:r>
      <w:r w:rsidR="001D0E4D">
        <w:t>‘</w:t>
      </w:r>
      <w:r w:rsidR="001D0E4D" w:rsidRPr="00DA0641">
        <w:t xml:space="preserve">not everybody is required to have training in all </w:t>
      </w:r>
      <w:r w:rsidR="00264DF3" w:rsidRPr="00DA0641">
        <w:t>areas</w:t>
      </w:r>
      <w:r w:rsidR="001B3629">
        <w:t>’</w:t>
      </w:r>
      <w:r w:rsidR="001D0E4D" w:rsidRPr="00DA0641">
        <w:t xml:space="preserve">. </w:t>
      </w:r>
      <w:r w:rsidR="00264DF3">
        <w:t xml:space="preserve">The interviewees who were in favour of this </w:t>
      </w:r>
      <w:r w:rsidR="001B3629">
        <w:t>opinion</w:t>
      </w:r>
      <w:r w:rsidR="00264DF3">
        <w:t xml:space="preserve"> highlighted the importance of employee job-specialisation.</w:t>
      </w:r>
      <w:r w:rsidR="00264DF3" w:rsidRPr="00264DF3">
        <w:t xml:space="preserve"> </w:t>
      </w:r>
      <w:r w:rsidR="00593822">
        <w:t>Regarding</w:t>
      </w:r>
      <w:r w:rsidR="00264DF3">
        <w:t xml:space="preserve"> training provisions, </w:t>
      </w:r>
      <w:r w:rsidR="00593822">
        <w:t>most of</w:t>
      </w:r>
      <w:r w:rsidR="00264DF3">
        <w:t xml:space="preserve"> the interviewees agreed that </w:t>
      </w:r>
      <w:r w:rsidR="00264DF3" w:rsidRPr="00264DF3">
        <w:t>there’s still room for improvement</w:t>
      </w:r>
      <w:r w:rsidR="00A520A3">
        <w:t>.</w:t>
      </w:r>
      <w:r w:rsidR="00264DF3">
        <w:t xml:space="preserve"> </w:t>
      </w:r>
      <w:r w:rsidR="003415D4">
        <w:t>As described in previous paragraph,</w:t>
      </w:r>
      <w:r w:rsidR="003415D4" w:rsidRPr="003415D4">
        <w:t xml:space="preserve"> the frequency and the importance of a certain code have equally taken into consideration. In establishing the </w:t>
      </w:r>
      <w:r w:rsidR="003415D4">
        <w:t xml:space="preserve">most important </w:t>
      </w:r>
      <w:r w:rsidR="003415D4" w:rsidRPr="003415D4">
        <w:t>sub knowledge/ skill dimensions</w:t>
      </w:r>
      <w:r w:rsidR="003415D4">
        <w:t xml:space="preserve"> for future BBI implementation and exploitation</w:t>
      </w:r>
      <w:r w:rsidR="003415D4" w:rsidRPr="003415D4">
        <w:t xml:space="preserve">, data-driven codes (semantic codes) instead of latent codes </w:t>
      </w:r>
      <w:r w:rsidR="00B13E37">
        <w:t>were used.</w:t>
      </w:r>
      <w:r w:rsidR="003415D4" w:rsidRPr="003415D4">
        <w:t xml:space="preserve"> </w:t>
      </w:r>
      <w:r w:rsidR="00A520A3">
        <w:t xml:space="preserve">The areas that require most training include general management skills like strategic planning, collaboration, and communication. An attempt was made to ascertain why some of the interviewees indicated a </w:t>
      </w:r>
      <w:r w:rsidR="00EC590B">
        <w:t xml:space="preserve">higher </w:t>
      </w:r>
      <w:r w:rsidR="00A520A3">
        <w:t xml:space="preserve">need for training for BIM exploitation. </w:t>
      </w:r>
      <w:r w:rsidR="00EC590B">
        <w:t>BIM exploitation needs more training because:</w:t>
      </w:r>
    </w:p>
    <w:p w14:paraId="78EC5E38" w14:textId="044AB6F2" w:rsidR="00A520A3" w:rsidRDefault="00EC590B" w:rsidP="00C450D0">
      <w:pPr>
        <w:pStyle w:val="ListParagraph"/>
        <w:numPr>
          <w:ilvl w:val="0"/>
          <w:numId w:val="40"/>
        </w:numPr>
      </w:pPr>
      <w:r>
        <w:t>There is a need t</w:t>
      </w:r>
      <w:r w:rsidR="00775B52" w:rsidRPr="00775B52">
        <w:t xml:space="preserve">o unlock the full potential of </w:t>
      </w:r>
      <w:r w:rsidR="00DF6661" w:rsidRPr="00775B52">
        <w:t>the BIM</w:t>
      </w:r>
      <w:r w:rsidR="00775B52" w:rsidRPr="00775B52">
        <w:t xml:space="preserve"> technology</w:t>
      </w:r>
      <w:r w:rsidR="00775B52">
        <w:t xml:space="preserve"> </w:t>
      </w:r>
      <w:r w:rsidR="00264DF3">
        <w:t xml:space="preserve">although some sort of training exists in their </w:t>
      </w:r>
      <w:r w:rsidR="00775B52">
        <w:t>companies</w:t>
      </w:r>
      <w:r w:rsidR="00A520A3">
        <w:t xml:space="preserve"> (9)</w:t>
      </w:r>
    </w:p>
    <w:p w14:paraId="6518225C" w14:textId="56DAFDD9" w:rsidR="00593D59" w:rsidRPr="00DA0641" w:rsidRDefault="00A520A3" w:rsidP="00C450D0">
      <w:pPr>
        <w:pStyle w:val="ListParagraph"/>
        <w:numPr>
          <w:ilvl w:val="0"/>
          <w:numId w:val="40"/>
        </w:numPr>
      </w:pPr>
      <w:r>
        <w:t>T</w:t>
      </w:r>
      <w:r w:rsidR="00775B52" w:rsidRPr="00775B52">
        <w:t xml:space="preserve">he AEC </w:t>
      </w:r>
      <w:r w:rsidRPr="00775B52">
        <w:t>industry projects</w:t>
      </w:r>
      <w:r w:rsidR="00775B52" w:rsidRPr="00775B52">
        <w:t xml:space="preserve">  involve  huge  investments  of  capital,  </w:t>
      </w:r>
      <w:r w:rsidR="00775B52">
        <w:t xml:space="preserve">and </w:t>
      </w:r>
      <w:r w:rsidR="00775B52" w:rsidRPr="00775B52">
        <w:t xml:space="preserve">therefore  there  is  limited  room  for  errors;  works  must  be  performed  correctly and </w:t>
      </w:r>
      <w:r w:rsidR="001B5E98">
        <w:t>speedily</w:t>
      </w:r>
      <w:r w:rsidR="00775B52" w:rsidRPr="00775B52">
        <w:t xml:space="preserve"> to maximise efficiency</w:t>
      </w:r>
      <w:r w:rsidR="00775B52">
        <w:t xml:space="preserve"> and</w:t>
      </w:r>
      <w:r w:rsidR="00775B52" w:rsidRPr="00775B52">
        <w:t xml:space="preserve"> </w:t>
      </w:r>
      <w:r w:rsidR="00775B52">
        <w:t xml:space="preserve">improve </w:t>
      </w:r>
      <w:r w:rsidR="00775B52" w:rsidRPr="00775B52">
        <w:t>profit</w:t>
      </w:r>
      <w:r w:rsidR="00775B52">
        <w:t xml:space="preserve"> margins</w:t>
      </w:r>
      <w:r>
        <w:t xml:space="preserve"> (3 responses)</w:t>
      </w:r>
    </w:p>
    <w:p w14:paraId="007D6CA8" w14:textId="26267194" w:rsidR="00593D59" w:rsidRDefault="002968FB" w:rsidP="00636A9B">
      <w:r>
        <w:t>A s</w:t>
      </w:r>
      <w:r w:rsidR="00593D59" w:rsidRPr="00DA0641">
        <w:t>imilar approach was followed to identify BDA skills-knowledge and training needs for both current and future perspectives</w:t>
      </w:r>
      <w:r w:rsidR="001D0E4D">
        <w:t xml:space="preserve"> from interviews. The themes </w:t>
      </w:r>
      <w:r>
        <w:t xml:space="preserve">that </w:t>
      </w:r>
      <w:r w:rsidR="001D0E4D">
        <w:t xml:space="preserve">emerged for BDA skills/knowledge are presented in </w:t>
      </w:r>
      <w:r w:rsidR="00AB2E55">
        <w:fldChar w:fldCharType="begin"/>
      </w:r>
      <w:r w:rsidR="00AB2E55">
        <w:instrText xml:space="preserve"> REF _Ref47482348 \r \h </w:instrText>
      </w:r>
      <w:r w:rsidR="00AB2E55">
        <w:fldChar w:fldCharType="separate"/>
      </w:r>
      <w:r w:rsidR="00F70D7D">
        <w:t>Appendix F</w:t>
      </w:r>
      <w:r w:rsidR="00AB2E55">
        <w:fldChar w:fldCharType="end"/>
      </w:r>
      <w:r w:rsidR="00AB2E55">
        <w:t>1</w:t>
      </w:r>
      <w:r w:rsidR="001D0E4D">
        <w:t>.</w:t>
      </w:r>
      <w:r w:rsidR="00593D59" w:rsidRPr="00DA0641">
        <w:t xml:space="preserve"> For the future perspective, there </w:t>
      </w:r>
      <w:r w:rsidR="00EC590B">
        <w:t>wer</w:t>
      </w:r>
      <w:r w:rsidR="00593D59" w:rsidRPr="00DA0641">
        <w:t xml:space="preserve">e </w:t>
      </w:r>
      <w:r w:rsidR="002300CE" w:rsidRPr="00DA0641">
        <w:t>mixed</w:t>
      </w:r>
      <w:r w:rsidR="00593D59" w:rsidRPr="00DA0641">
        <w:t xml:space="preserve"> opinions as some of the interviewees believe that there will be a revolutionary transformation in the industry </w:t>
      </w:r>
      <w:r w:rsidR="00B23C7D">
        <w:t>over</w:t>
      </w:r>
      <w:r w:rsidR="00593D59" w:rsidRPr="00DA0641">
        <w:t xml:space="preserve"> the next five years.  At the same time, </w:t>
      </w:r>
      <w:r w:rsidR="007F2768">
        <w:t xml:space="preserve">a </w:t>
      </w:r>
      <w:r w:rsidR="00593D59" w:rsidRPr="00DA0641">
        <w:t xml:space="preserve">similar proportion of managers believes that there won’t be a considerable change in the next five years (See </w:t>
      </w:r>
      <w:r w:rsidR="00AB2E55">
        <w:fldChar w:fldCharType="begin"/>
      </w:r>
      <w:r w:rsidR="00AB2E55">
        <w:instrText xml:space="preserve"> REF _Ref47482348 \r \h </w:instrText>
      </w:r>
      <w:r w:rsidR="00AB2E55">
        <w:fldChar w:fldCharType="separate"/>
      </w:r>
      <w:r w:rsidR="00F70D7D">
        <w:t>Appendix F</w:t>
      </w:r>
      <w:r w:rsidR="00AB2E55">
        <w:fldChar w:fldCharType="end"/>
      </w:r>
      <w:r w:rsidR="00AB2E55">
        <w:t>1</w:t>
      </w:r>
      <w:r w:rsidR="00593D59" w:rsidRPr="00DA0641">
        <w:t xml:space="preserve">). Some managers see the need for training </w:t>
      </w:r>
      <w:r w:rsidR="00EC590B">
        <w:t>attributed to</w:t>
      </w:r>
      <w:r w:rsidR="00593D59" w:rsidRPr="00DA0641">
        <w:t xml:space="preserve"> the increased number of professionals </w:t>
      </w:r>
      <w:r w:rsidR="00EC590B">
        <w:t xml:space="preserve">that </w:t>
      </w:r>
      <w:r w:rsidR="00EC590B" w:rsidRPr="00DA0641">
        <w:t>enter</w:t>
      </w:r>
      <w:r w:rsidR="00EC590B">
        <w:t xml:space="preserve"> </w:t>
      </w:r>
      <w:r w:rsidR="00593D59" w:rsidRPr="00DA0641">
        <w:t>the Built Environment</w:t>
      </w:r>
      <w:r w:rsidR="00DF6661">
        <w:t xml:space="preserve"> as well as </w:t>
      </w:r>
      <w:r w:rsidR="00EC590B">
        <w:t>the creation of</w:t>
      </w:r>
      <w:r w:rsidR="00DF6661">
        <w:t xml:space="preserve"> a </w:t>
      </w:r>
      <w:r w:rsidR="00DF6661" w:rsidRPr="00DF6661">
        <w:t>bridge between the data science and traditional business worlds</w:t>
      </w:r>
      <w:r w:rsidR="00593D59" w:rsidRPr="00DA0641">
        <w:t>. As mentioned by one of the interviewees, the focus of big data training is not what a big data tool can do, but what the industry can do with the output from the tool</w:t>
      </w:r>
      <w:r w:rsidR="00EC590B">
        <w:t>. This</w:t>
      </w:r>
      <w:r w:rsidR="00593D59" w:rsidRPr="00DA0641">
        <w:t xml:space="preserve"> signifies the purpose of big data training. </w:t>
      </w:r>
      <w:r w:rsidR="007F2768">
        <w:t>Concerning</w:t>
      </w:r>
      <w:r w:rsidR="00593D59" w:rsidRPr="00DA0641">
        <w:t xml:space="preserve"> </w:t>
      </w:r>
      <w:r w:rsidR="007F2768">
        <w:t>the</w:t>
      </w:r>
      <w:r w:rsidR="00593D59" w:rsidRPr="00DA0641">
        <w:t xml:space="preserve"> need for training, quite </w:t>
      </w:r>
      <w:r w:rsidR="00593822" w:rsidRPr="00DA0641">
        <w:t>like</w:t>
      </w:r>
      <w:r w:rsidR="00593D59" w:rsidRPr="00DA0641">
        <w:t xml:space="preserve"> BIM, the majority believe</w:t>
      </w:r>
      <w:r w:rsidR="00EC590B">
        <w:t>s</w:t>
      </w:r>
      <w:r w:rsidR="00593D59" w:rsidRPr="00DA0641">
        <w:t xml:space="preserve"> the need for more training opportunities. </w:t>
      </w:r>
      <w:r w:rsidR="007F2768">
        <w:t>A m</w:t>
      </w:r>
      <w:r w:rsidR="00593D59" w:rsidRPr="00DA0641">
        <w:t xml:space="preserve">inority was satisfied with </w:t>
      </w:r>
      <w:r w:rsidR="00B23C7D">
        <w:t>the</w:t>
      </w:r>
      <w:r w:rsidR="00593D59" w:rsidRPr="00DA0641">
        <w:t xml:space="preserve"> current organisational training in place. Some of the interviewees claimed that the current training is  sufficient </w:t>
      </w:r>
      <w:r w:rsidR="00B23C7D">
        <w:t>in</w:t>
      </w:r>
      <w:r w:rsidR="00593D59" w:rsidRPr="00DA0641">
        <w:t xml:space="preserve"> some areas but inadequate </w:t>
      </w:r>
      <w:r w:rsidR="00B23C7D">
        <w:t>in</w:t>
      </w:r>
      <w:r w:rsidR="00593D59" w:rsidRPr="00DA0641">
        <w:t xml:space="preserve"> </w:t>
      </w:r>
      <w:r w:rsidR="00B23C7D">
        <w:t>other</w:t>
      </w:r>
      <w:r w:rsidR="00593D59" w:rsidRPr="00DA0641">
        <w:t xml:space="preserve"> areas. </w:t>
      </w:r>
      <w:r w:rsidR="00B23C7D">
        <w:t>The</w:t>
      </w:r>
      <w:r w:rsidR="00DF6661" w:rsidRPr="00DF6661">
        <w:t xml:space="preserve"> skills around human dimensions like soft skills, including leadership, people management, </w:t>
      </w:r>
      <w:r w:rsidR="00B23C7D">
        <w:t xml:space="preserve">and </w:t>
      </w:r>
      <w:r w:rsidR="00DF6661" w:rsidRPr="00DF6661">
        <w:t xml:space="preserve">behavioural science </w:t>
      </w:r>
      <w:r w:rsidR="00DF6661">
        <w:t xml:space="preserve">were highly suggested training areas for current BDA implementation and exploitation. The opinions were slightly different for </w:t>
      </w:r>
      <w:r w:rsidR="007F2768">
        <w:t xml:space="preserve">the </w:t>
      </w:r>
      <w:r w:rsidR="00DF6661">
        <w:t xml:space="preserve">future as the managers see the evolvement of big data technologies in </w:t>
      </w:r>
      <w:r w:rsidR="007F2768">
        <w:t xml:space="preserve">the </w:t>
      </w:r>
      <w:r w:rsidR="00DF6661">
        <w:t>next five years.</w:t>
      </w:r>
      <w:r w:rsidR="00636A9B" w:rsidRPr="00636A9B">
        <w:t xml:space="preserve"> </w:t>
      </w:r>
      <w:r w:rsidR="00636A9B">
        <w:t xml:space="preserve">An attempt was also made to ascertain why some of the interviewees indicated a </w:t>
      </w:r>
      <w:r w:rsidR="00EC590B">
        <w:t xml:space="preserve">greater </w:t>
      </w:r>
      <w:r w:rsidR="00636A9B">
        <w:t xml:space="preserve">need for training for BDA exploitation. The reasons were grouped into three themes </w:t>
      </w:r>
      <w:r w:rsidR="007F2768">
        <w:t>based on</w:t>
      </w:r>
      <w:r w:rsidR="00636A9B">
        <w:t xml:space="preserve"> their response</w:t>
      </w:r>
      <w:r w:rsidR="0099214F">
        <w:t xml:space="preserve">s </w:t>
      </w:r>
      <w:r w:rsidR="00EC590B">
        <w:t>as follows</w:t>
      </w:r>
      <w:r w:rsidR="00636A9B">
        <w:t>:</w:t>
      </w:r>
    </w:p>
    <w:p w14:paraId="699B6682" w14:textId="42DAAAD3" w:rsidR="00636A9B" w:rsidRDefault="00636A9B" w:rsidP="00C450D0">
      <w:pPr>
        <w:pStyle w:val="ListParagraph"/>
        <w:numPr>
          <w:ilvl w:val="0"/>
          <w:numId w:val="40"/>
        </w:numPr>
      </w:pPr>
      <w:r>
        <w:t xml:space="preserve">Big data is </w:t>
      </w:r>
      <w:r w:rsidR="007F2768">
        <w:t xml:space="preserve">a </w:t>
      </w:r>
      <w:r>
        <w:t xml:space="preserve">considerably </w:t>
      </w:r>
      <w:r w:rsidR="0099214F">
        <w:t xml:space="preserve"> </w:t>
      </w:r>
      <w:r>
        <w:t>new area especially for construction and therefore managers need training geared towards practical application (16 responses)</w:t>
      </w:r>
      <w:r w:rsidR="0099214F">
        <w:t>;</w:t>
      </w:r>
    </w:p>
    <w:p w14:paraId="2E2AF048" w14:textId="084C69FE" w:rsidR="00636A9B" w:rsidRDefault="00636A9B" w:rsidP="00C450D0">
      <w:pPr>
        <w:pStyle w:val="ListParagraph"/>
        <w:numPr>
          <w:ilvl w:val="0"/>
          <w:numId w:val="40"/>
        </w:numPr>
      </w:pPr>
      <w:r>
        <w:t xml:space="preserve">The emphasis on technical BDA skills and knowledge </w:t>
      </w:r>
      <w:r w:rsidR="007F2768">
        <w:t>are</w:t>
      </w:r>
      <w:r>
        <w:t xml:space="preserve"> quite different from general BDA </w:t>
      </w:r>
      <w:r w:rsidR="007F2768">
        <w:t>s</w:t>
      </w:r>
      <w:r>
        <w:t>kills and knowledge. Therefore, there is a need for conducting light-touch a</w:t>
      </w:r>
      <w:r w:rsidR="0099214F">
        <w:t>s well as</w:t>
      </w:r>
      <w:r>
        <w:t xml:space="preserve"> advanced types of programmes tailor</w:t>
      </w:r>
      <w:r w:rsidR="007F2768">
        <w:t>-</w:t>
      </w:r>
      <w:r>
        <w:t>made for different job roles (13 responses)</w:t>
      </w:r>
      <w:r w:rsidR="0099214F">
        <w:t>;</w:t>
      </w:r>
    </w:p>
    <w:p w14:paraId="56B01E78" w14:textId="6A493CEB" w:rsidR="00636A9B" w:rsidRPr="00DA0641" w:rsidRDefault="00636A9B" w:rsidP="00C450D0">
      <w:pPr>
        <w:pStyle w:val="ListParagraph"/>
        <w:numPr>
          <w:ilvl w:val="0"/>
          <w:numId w:val="40"/>
        </w:numPr>
      </w:pPr>
      <w:r>
        <w:t xml:space="preserve">Having knowledge and expertise </w:t>
      </w:r>
      <w:r w:rsidR="007F2768">
        <w:t>i</w:t>
      </w:r>
      <w:r>
        <w:t>n p</w:t>
      </w:r>
      <w:r w:rsidRPr="00636A9B">
        <w:t>rogramming</w:t>
      </w:r>
      <w:r>
        <w:t xml:space="preserve"> </w:t>
      </w:r>
      <w:r w:rsidRPr="00636A9B">
        <w:t xml:space="preserve">languages </w:t>
      </w:r>
      <w:r>
        <w:t>and analytics is an</w:t>
      </w:r>
      <w:r w:rsidRPr="00636A9B">
        <w:t xml:space="preserve"> </w:t>
      </w:r>
      <w:r w:rsidR="00A520A3" w:rsidRPr="00636A9B">
        <w:t>added advantage</w:t>
      </w:r>
      <w:r w:rsidRPr="00636A9B">
        <w:t xml:space="preserve"> </w:t>
      </w:r>
      <w:r>
        <w:t>for every p</w:t>
      </w:r>
      <w:r w:rsidRPr="00636A9B">
        <w:t>rofessional</w:t>
      </w:r>
      <w:r>
        <w:t xml:space="preserve"> </w:t>
      </w:r>
      <w:r w:rsidR="00A520A3">
        <w:t>for their profile.</w:t>
      </w:r>
      <w:r w:rsidRPr="00636A9B">
        <w:t xml:space="preserve"> </w:t>
      </w:r>
      <w:r w:rsidR="00A520A3">
        <w:t>B</w:t>
      </w:r>
      <w:r>
        <w:t>ig data has been the new normal</w:t>
      </w:r>
      <w:r w:rsidR="00A520A3">
        <w:t xml:space="preserve"> data processing method (4 responses)</w:t>
      </w:r>
      <w:r w:rsidR="0099214F">
        <w:t>.</w:t>
      </w:r>
    </w:p>
    <w:p w14:paraId="28966EFD" w14:textId="4C0AEC6F" w:rsidR="00593D59" w:rsidRPr="00DA0641" w:rsidRDefault="00593D59" w:rsidP="008C64DB">
      <w:r w:rsidRPr="00DA0641">
        <w:t xml:space="preserve">The same set of questions was asked for </w:t>
      </w:r>
      <w:r w:rsidR="00F349ED">
        <w:t>I</w:t>
      </w:r>
      <w:r w:rsidR="007F2768">
        <w:t>o</w:t>
      </w:r>
      <w:r w:rsidR="00F349ED">
        <w:t>T</w:t>
      </w:r>
      <w:r w:rsidRPr="00DA0641">
        <w:t xml:space="preserve"> implementation and exploitation as well. </w:t>
      </w:r>
      <w:r w:rsidR="007F2768">
        <w:t>Concerning</w:t>
      </w:r>
      <w:r w:rsidRPr="00DA0641">
        <w:t xml:space="preserve"> </w:t>
      </w:r>
      <w:r w:rsidR="0099214F">
        <w:t xml:space="preserve">the </w:t>
      </w:r>
      <w:r w:rsidRPr="00DA0641">
        <w:t xml:space="preserve">Key </w:t>
      </w:r>
      <w:r w:rsidR="00F349ED">
        <w:t>IOT</w:t>
      </w:r>
      <w:r w:rsidRPr="00DA0641">
        <w:t xml:space="preserve"> skills, </w:t>
      </w:r>
      <w:r w:rsidR="007F2768">
        <w:t xml:space="preserve">the </w:t>
      </w:r>
      <w:r w:rsidRPr="00DA0641">
        <w:t xml:space="preserve">majority of the strategic managers mentioned the unimportance of technical </w:t>
      </w:r>
      <w:r w:rsidR="00F349ED">
        <w:t>IOT</w:t>
      </w:r>
      <w:r w:rsidRPr="00DA0641">
        <w:t xml:space="preserve"> skills, but the importance of spreading awareness and convincing its value (See </w:t>
      </w:r>
      <w:r w:rsidR="00AB2E55">
        <w:fldChar w:fldCharType="begin"/>
      </w:r>
      <w:r w:rsidR="00AB2E55">
        <w:instrText xml:space="preserve"> REF _Ref47482348 \r \h </w:instrText>
      </w:r>
      <w:r w:rsidR="00AB2E55">
        <w:fldChar w:fldCharType="separate"/>
      </w:r>
      <w:r w:rsidR="00F70D7D">
        <w:t>Appendix F</w:t>
      </w:r>
      <w:r w:rsidR="00AB2E55">
        <w:fldChar w:fldCharType="end"/>
      </w:r>
      <w:r w:rsidR="00AB2E55">
        <w:t>1</w:t>
      </w:r>
      <w:r w:rsidRPr="00DA0641">
        <w:t xml:space="preserve">). Some </w:t>
      </w:r>
      <w:r w:rsidR="00DF6661">
        <w:t xml:space="preserve">of </w:t>
      </w:r>
      <w:r w:rsidRPr="00DA0641">
        <w:t xml:space="preserve">the interviewees identified the importance of strong leadership, </w:t>
      </w:r>
      <w:r w:rsidR="00B23C7D">
        <w:t xml:space="preserve">and </w:t>
      </w:r>
      <w:r w:rsidRPr="00DA0641">
        <w:t>that a strong leadership capability is vital to any organisation</w:t>
      </w:r>
      <w:r w:rsidR="0099214F">
        <w:t>al improvement</w:t>
      </w:r>
      <w:r w:rsidRPr="00DA0641">
        <w:t xml:space="preserve">. Those organisations seem to continually </w:t>
      </w:r>
      <w:r w:rsidR="002300CE" w:rsidRPr="00DA0641">
        <w:t>work</w:t>
      </w:r>
      <w:r w:rsidRPr="00DA0641">
        <w:t xml:space="preserve"> to</w:t>
      </w:r>
      <w:r w:rsidR="0099214F">
        <w:t>wards</w:t>
      </w:r>
      <w:r w:rsidRPr="00DA0641">
        <w:t xml:space="preserve"> build</w:t>
      </w:r>
      <w:r w:rsidR="0099214F">
        <w:t>ing</w:t>
      </w:r>
      <w:r w:rsidRPr="00DA0641">
        <w:t xml:space="preserve"> the skills of their senior executives, functional leaders</w:t>
      </w:r>
      <w:r w:rsidR="007F2768">
        <w:t>,</w:t>
      </w:r>
      <w:r w:rsidRPr="00DA0641">
        <w:t xml:space="preserve"> and key project delivery personnel. </w:t>
      </w:r>
      <w:r w:rsidR="007F2768">
        <w:t>Seven other identified skills</w:t>
      </w:r>
      <w:r w:rsidR="00264DF3" w:rsidRPr="00264DF3">
        <w:t xml:space="preserve"> are important especially for strategic managers</w:t>
      </w:r>
      <w:r w:rsidR="00DF6661">
        <w:t xml:space="preserve"> who work with </w:t>
      </w:r>
      <w:r w:rsidR="00F349ED">
        <w:t>I</w:t>
      </w:r>
      <w:r w:rsidR="007F2768">
        <w:t>o</w:t>
      </w:r>
      <w:r w:rsidR="00F349ED">
        <w:t>T</w:t>
      </w:r>
      <w:r w:rsidR="0099214F">
        <w:t>. These skills were mainly around ‘</w:t>
      </w:r>
      <w:r w:rsidR="00264DF3" w:rsidRPr="00264DF3">
        <w:t xml:space="preserve">how </w:t>
      </w:r>
      <w:r w:rsidR="0099214F">
        <w:t>to</w:t>
      </w:r>
      <w:r w:rsidR="00264DF3" w:rsidRPr="00264DF3">
        <w:t xml:space="preserve"> implement with operational skills</w:t>
      </w:r>
      <w:r w:rsidR="0099214F">
        <w:t>’; ‘</w:t>
      </w:r>
      <w:r w:rsidR="00264DF3" w:rsidRPr="00264DF3">
        <w:t>how to maximise the beneficial outcome in its maximum potential</w:t>
      </w:r>
      <w:r w:rsidR="0099214F">
        <w:t>’;</w:t>
      </w:r>
      <w:r w:rsidR="00264DF3" w:rsidRPr="00264DF3">
        <w:t xml:space="preserve"> </w:t>
      </w:r>
      <w:r w:rsidR="0099214F">
        <w:t>‘</w:t>
      </w:r>
      <w:r w:rsidR="00264DF3" w:rsidRPr="00264DF3">
        <w:t>how to create a strategy plan</w:t>
      </w:r>
      <w:r w:rsidR="0099214F">
        <w:t xml:space="preserve">’; </w:t>
      </w:r>
      <w:r w:rsidR="00264DF3" w:rsidRPr="00264DF3">
        <w:t xml:space="preserve">and </w:t>
      </w:r>
      <w:r w:rsidR="0099214F">
        <w:t>‘</w:t>
      </w:r>
      <w:r w:rsidR="00264DF3" w:rsidRPr="00264DF3">
        <w:t>changing the mindset</w:t>
      </w:r>
      <w:r w:rsidR="0099214F">
        <w:t>’</w:t>
      </w:r>
      <w:r w:rsidR="00264DF3" w:rsidRPr="00264DF3">
        <w:t xml:space="preserve"> of individual</w:t>
      </w:r>
      <w:r w:rsidR="0099214F">
        <w:t>s</w:t>
      </w:r>
      <w:r w:rsidR="00264DF3" w:rsidRPr="00264DF3">
        <w:t xml:space="preserve"> to start recognising the opportunities to bring into the business. </w:t>
      </w:r>
      <w:r w:rsidR="00775B52">
        <w:t>T</w:t>
      </w:r>
      <w:r w:rsidR="00264DF3" w:rsidRPr="00264DF3">
        <w:t>h</w:t>
      </w:r>
      <w:r w:rsidR="00DF6661">
        <w:t>e latter was</w:t>
      </w:r>
      <w:r w:rsidR="00264DF3" w:rsidRPr="00264DF3">
        <w:t xml:space="preserve"> very much related to entrepreneurial skills</w:t>
      </w:r>
      <w:r w:rsidR="00DF6661">
        <w:t>. Among all of these, ‘b</w:t>
      </w:r>
      <w:r w:rsidR="00DF6661" w:rsidRPr="00DF6661">
        <w:t xml:space="preserve">eing able to convince the value of </w:t>
      </w:r>
      <w:r w:rsidR="00F349ED">
        <w:t>I</w:t>
      </w:r>
      <w:r w:rsidR="007F2768">
        <w:t>o</w:t>
      </w:r>
      <w:r w:rsidR="00F349ED">
        <w:t>T</w:t>
      </w:r>
      <w:r w:rsidR="00DF6661" w:rsidRPr="00DF6661">
        <w:t xml:space="preserve"> for </w:t>
      </w:r>
      <w:r w:rsidR="007F2768">
        <w:t xml:space="preserve">the </w:t>
      </w:r>
      <w:r w:rsidR="00DF6661" w:rsidRPr="00DF6661">
        <w:t>rest of the employees</w:t>
      </w:r>
      <w:r w:rsidR="00DF6661">
        <w:t>’</w:t>
      </w:r>
      <w:r w:rsidR="00DF6661" w:rsidRPr="00DF6661">
        <w:t xml:space="preserve"> </w:t>
      </w:r>
      <w:r w:rsidR="00DF6661">
        <w:t xml:space="preserve">was an important skill especially for </w:t>
      </w:r>
      <w:r w:rsidR="00F349ED">
        <w:t>I</w:t>
      </w:r>
      <w:r w:rsidR="007F2768">
        <w:t>o</w:t>
      </w:r>
      <w:r w:rsidR="00F349ED">
        <w:t>T</w:t>
      </w:r>
      <w:r w:rsidR="00DF6661">
        <w:t xml:space="preserve"> exploitation as mentioned by the interviewees. This </w:t>
      </w:r>
      <w:r w:rsidR="000F6D8A">
        <w:t>highlights</w:t>
      </w:r>
      <w:r w:rsidR="00DF6661">
        <w:t xml:space="preserve"> that the awareness of the strategic value of </w:t>
      </w:r>
      <w:r w:rsidR="00F349ED">
        <w:t>I</w:t>
      </w:r>
      <w:r w:rsidR="007F2768">
        <w:t>o</w:t>
      </w:r>
      <w:r w:rsidR="00F349ED">
        <w:t>T</w:t>
      </w:r>
      <w:r w:rsidR="00DF6661">
        <w:t xml:space="preserve"> among industry professionals is quite low and hence the investments are also low compared to BIM and BDA.</w:t>
      </w:r>
    </w:p>
    <w:p w14:paraId="125CD0E3" w14:textId="2BD2CE05" w:rsidR="000739DF" w:rsidRDefault="00593D59" w:rsidP="00593D59">
      <w:r w:rsidRPr="00DA0641">
        <w:t xml:space="preserve">Considering all these </w:t>
      </w:r>
      <w:r w:rsidR="000739DF" w:rsidRPr="00DA0641">
        <w:t xml:space="preserve">qualitative </w:t>
      </w:r>
      <w:r w:rsidRPr="00DA0641">
        <w:t>opinions and perceptions</w:t>
      </w:r>
      <w:r w:rsidR="000739DF" w:rsidRPr="00DA0641">
        <w:t>,</w:t>
      </w:r>
      <w:r w:rsidRPr="00DA0641">
        <w:t xml:space="preserve"> the quantitative</w:t>
      </w:r>
      <w:r w:rsidR="007F2768">
        <w:t>-</w:t>
      </w:r>
      <w:r w:rsidRPr="00DA0641">
        <w:t xml:space="preserve">based </w:t>
      </w:r>
      <w:r w:rsidR="0050437F" w:rsidRPr="00DA0641">
        <w:t>findings</w:t>
      </w:r>
      <w:r w:rsidR="000739DF" w:rsidRPr="00DA0641">
        <w:t xml:space="preserve"> </w:t>
      </w:r>
      <w:r w:rsidR="0099214F">
        <w:t>we</w:t>
      </w:r>
      <w:r w:rsidR="0050437F" w:rsidRPr="00DA0641">
        <w:t>re expanded</w:t>
      </w:r>
      <w:r w:rsidRPr="00DA0641">
        <w:t xml:space="preserve"> with further insight. Following the qualitative data analysis of RFM sectors, any new skill-, knowledge dimension</w:t>
      </w:r>
      <w:r w:rsidR="007F2768">
        <w:t>,</w:t>
      </w:r>
      <w:r w:rsidRPr="00DA0641">
        <w:t xml:space="preserve"> and </w:t>
      </w:r>
      <w:r w:rsidR="000F6D8A">
        <w:t>tra</w:t>
      </w:r>
      <w:r w:rsidR="000F6D8A" w:rsidRPr="00DA0641">
        <w:t xml:space="preserve">ining </w:t>
      </w:r>
      <w:r w:rsidRPr="00DA0641">
        <w:t xml:space="preserve">need </w:t>
      </w:r>
      <w:r w:rsidR="007F2768">
        <w:t xml:space="preserve">that </w:t>
      </w:r>
      <w:r w:rsidR="0099214F">
        <w:t xml:space="preserve">was </w:t>
      </w:r>
      <w:r w:rsidRPr="00DA0641">
        <w:t>identified was added to the existing SKI a</w:t>
      </w:r>
      <w:r w:rsidR="003272EB" w:rsidRPr="00DA0641">
        <w:t>nd the SKI was further enhanced</w:t>
      </w:r>
      <w:r w:rsidRPr="00DA0641">
        <w:t xml:space="preserve">. </w:t>
      </w:r>
      <w:r w:rsidRPr="0050437F">
        <w:t>Please see</w:t>
      </w:r>
      <w:r w:rsidR="0050437F">
        <w:t xml:space="preserve"> </w:t>
      </w:r>
      <w:r w:rsidR="00CB52AF">
        <w:fldChar w:fldCharType="begin"/>
      </w:r>
      <w:r w:rsidR="00CB52AF">
        <w:instrText xml:space="preserve"> REF _Ref47482348 \r \h </w:instrText>
      </w:r>
      <w:r w:rsidR="00CB52AF">
        <w:fldChar w:fldCharType="separate"/>
      </w:r>
      <w:r w:rsidR="00F70D7D">
        <w:t>Appendix F</w:t>
      </w:r>
      <w:r w:rsidR="00CB52AF">
        <w:fldChar w:fldCharType="end"/>
      </w:r>
      <w:r w:rsidR="00CB52AF">
        <w:t>2</w:t>
      </w:r>
      <w:r w:rsidR="006944F4">
        <w:t>. This information supports the SKI with further insights</w:t>
      </w:r>
      <w:r w:rsidR="00114464">
        <w:t xml:space="preserve">- i.e. </w:t>
      </w:r>
      <w:r w:rsidR="00114464" w:rsidRPr="00114464">
        <w:t xml:space="preserve"> </w:t>
      </w:r>
      <w:r w:rsidR="00114464">
        <w:t>sub skill/knowledge dimensions for now and future with further information for training needs</w:t>
      </w:r>
      <w:r w:rsidR="004E4AB0">
        <w:t>.</w:t>
      </w:r>
      <w:r w:rsidR="00114464">
        <w:t xml:space="preserve"> The interviewees</w:t>
      </w:r>
      <w:r w:rsidR="00114464" w:rsidRPr="00114464">
        <w:t xml:space="preserve">' jobs as defined by their application of skills/knowledge are, </w:t>
      </w:r>
      <w:r w:rsidR="00114464">
        <w:t>generally</w:t>
      </w:r>
      <w:r w:rsidR="00114464" w:rsidRPr="00114464">
        <w:t xml:space="preserve">, </w:t>
      </w:r>
      <w:r w:rsidR="00114464">
        <w:t>unique</w:t>
      </w:r>
      <w:r w:rsidR="00114464" w:rsidRPr="00114464">
        <w:t>, with some overlap</w:t>
      </w:r>
      <w:r w:rsidR="0099214F">
        <w:t>s</w:t>
      </w:r>
      <w:r w:rsidR="00114464" w:rsidRPr="00114464">
        <w:t xml:space="preserve"> across levels of management and types of organi</w:t>
      </w:r>
      <w:r w:rsidR="00114464">
        <w:t>s</w:t>
      </w:r>
      <w:r w:rsidR="00114464" w:rsidRPr="00114464">
        <w:t>ation</w:t>
      </w:r>
      <w:r w:rsidR="00114464">
        <w:t>s. This demystif</w:t>
      </w:r>
      <w:r w:rsidR="007F2768">
        <w:t>ies</w:t>
      </w:r>
      <w:r w:rsidR="00114464">
        <w:t xml:space="preserve"> the view</w:t>
      </w:r>
      <w:r w:rsidR="00114464" w:rsidRPr="00114464">
        <w:t xml:space="preserve"> that management tasks </w:t>
      </w:r>
      <w:r w:rsidR="00114464">
        <w:t xml:space="preserve">for BBI exploitation </w:t>
      </w:r>
      <w:r w:rsidR="00114464" w:rsidRPr="00114464">
        <w:t xml:space="preserve">are different across management strata. </w:t>
      </w:r>
      <w:r w:rsidR="00114464">
        <w:t>For example, the sub</w:t>
      </w:r>
      <w:r w:rsidR="007F2768">
        <w:t>-</w:t>
      </w:r>
      <w:r w:rsidR="00114464">
        <w:t xml:space="preserve">skills </w:t>
      </w:r>
      <w:r w:rsidR="000F6D8A">
        <w:t xml:space="preserve">that are </w:t>
      </w:r>
      <w:r w:rsidR="00114464">
        <w:t xml:space="preserve">required  </w:t>
      </w:r>
      <w:r w:rsidR="004E4AB0">
        <w:t>by a strategic manager could overlap with the sub</w:t>
      </w:r>
      <w:r w:rsidR="007F2768">
        <w:t>-</w:t>
      </w:r>
      <w:r w:rsidR="004E4AB0">
        <w:t xml:space="preserve">skills required  by an operational manager. </w:t>
      </w:r>
    </w:p>
    <w:p w14:paraId="60C40E84" w14:textId="3E78BCF4" w:rsidR="009A5898" w:rsidRDefault="00025960" w:rsidP="009A5898">
      <w:r w:rsidRPr="0050437F">
        <w:t xml:space="preserve">Thus, remarks </w:t>
      </w:r>
      <w:r w:rsidR="007F2768">
        <w:t xml:space="preserve">on </w:t>
      </w:r>
      <w:r w:rsidRPr="0050437F">
        <w:t xml:space="preserve">the achievement of </w:t>
      </w:r>
      <w:r w:rsidR="007F2768">
        <w:t xml:space="preserve">the </w:t>
      </w:r>
      <w:r w:rsidRPr="0050437F">
        <w:t>fifth objective- to explore, skills, training needs</w:t>
      </w:r>
      <w:r w:rsidRPr="00DA0641">
        <w:t xml:space="preserve"> for effective implementation</w:t>
      </w:r>
      <w:r w:rsidR="007F2768">
        <w:t>,</w:t>
      </w:r>
      <w:r w:rsidRPr="00DA0641">
        <w:t xml:space="preserve"> and exploitation of BBI for competitive advantage and, in this regard, develop a skill and knowledge inventory (SKI)</w:t>
      </w:r>
      <w:r w:rsidR="0099214F">
        <w:t xml:space="preserve"> (See section </w:t>
      </w:r>
      <w:r w:rsidR="0099214F">
        <w:fldChar w:fldCharType="begin"/>
      </w:r>
      <w:r w:rsidR="0099214F">
        <w:instrText xml:space="preserve"> REF _Ref51413982 \r \h </w:instrText>
      </w:r>
      <w:r w:rsidR="0099214F">
        <w:fldChar w:fldCharType="separate"/>
      </w:r>
      <w:r w:rsidR="00F70D7D">
        <w:t>1.4</w:t>
      </w:r>
      <w:r w:rsidR="0099214F">
        <w:fldChar w:fldCharType="end"/>
      </w:r>
      <w:r w:rsidR="0099214F">
        <w:t>)</w:t>
      </w:r>
      <w:r w:rsidRPr="00DA0641">
        <w:t>.</w:t>
      </w:r>
      <w:r w:rsidR="00EF65CC">
        <w:t xml:space="preserve"> The combination of quantitative (section </w:t>
      </w:r>
      <w:r w:rsidR="00EF65CC">
        <w:fldChar w:fldCharType="begin"/>
      </w:r>
      <w:r w:rsidR="00EF65CC">
        <w:instrText xml:space="preserve"> REF _Ref51419051 \r \h </w:instrText>
      </w:r>
      <w:r w:rsidR="00EF65CC">
        <w:fldChar w:fldCharType="separate"/>
      </w:r>
      <w:r w:rsidR="00F70D7D">
        <w:t>6.2.2</w:t>
      </w:r>
      <w:r w:rsidR="00EF65CC">
        <w:fldChar w:fldCharType="end"/>
      </w:r>
      <w:r w:rsidR="00EF65CC">
        <w:t xml:space="preserve">) and qualitative (section </w:t>
      </w:r>
      <w:r w:rsidR="00EF65CC">
        <w:fldChar w:fldCharType="begin"/>
      </w:r>
      <w:r w:rsidR="00EF65CC">
        <w:instrText xml:space="preserve"> REF _Ref47523053 \r \h </w:instrText>
      </w:r>
      <w:r w:rsidR="00EF65CC">
        <w:fldChar w:fldCharType="separate"/>
      </w:r>
      <w:r w:rsidR="00F70D7D">
        <w:t>6.2.3</w:t>
      </w:r>
      <w:r w:rsidR="00EF65CC">
        <w:fldChar w:fldCharType="end"/>
      </w:r>
      <w:r w:rsidR="00EF65CC">
        <w:t>) data helped in providing a comprehensive view of the knowledge and skills required by each professional in a construction organisation.</w:t>
      </w:r>
      <w:r w:rsidR="009A5898">
        <w:t xml:space="preserve"> This therefore addresses the need for a </w:t>
      </w:r>
      <w:r w:rsidR="009A5898" w:rsidRPr="009A5898">
        <w:t>better understanding of the job role of three different levels of managers, and the skills and knowledge they need and bring to their work to be able to exploit BIM, BDA and IOT</w:t>
      </w:r>
      <w:r w:rsidR="00315270">
        <w:t xml:space="preserve"> (see section </w:t>
      </w:r>
      <w:r w:rsidR="00315270">
        <w:fldChar w:fldCharType="begin"/>
      </w:r>
      <w:r w:rsidR="00315270">
        <w:instrText xml:space="preserve"> REF _Ref48044554 \r \h </w:instrText>
      </w:r>
      <w:r w:rsidR="00315270">
        <w:fldChar w:fldCharType="separate"/>
      </w:r>
      <w:r w:rsidR="00F70D7D">
        <w:t>2.8.3</w:t>
      </w:r>
      <w:r w:rsidR="00315270">
        <w:fldChar w:fldCharType="end"/>
      </w:r>
      <w:r w:rsidR="00315270">
        <w:t>)</w:t>
      </w:r>
      <w:r w:rsidR="009A5898">
        <w:t xml:space="preserve">. </w:t>
      </w:r>
      <w:r w:rsidR="009A5898" w:rsidRPr="009A5898">
        <w:t xml:space="preserve"> This supports the overall strategic  </w:t>
      </w:r>
      <w:r w:rsidR="009A5898">
        <w:t xml:space="preserve">approach for improving </w:t>
      </w:r>
      <w:r w:rsidR="00C46DD3">
        <w:t xml:space="preserve">BBI </w:t>
      </w:r>
      <w:r w:rsidR="009A5898">
        <w:t>exploitation levels for competitive advantage</w:t>
      </w:r>
      <w:r w:rsidR="00C46DD3">
        <w:t xml:space="preserve"> in construction.</w:t>
      </w:r>
    </w:p>
    <w:p w14:paraId="4B51AE79" w14:textId="0C70DC67" w:rsidR="00C46DD3" w:rsidRPr="00DA0641" w:rsidRDefault="00C46DD3" w:rsidP="009A5898">
      <w:pPr>
        <w:sectPr w:rsidR="00C46DD3" w:rsidRPr="00DA0641" w:rsidSect="007C54B3">
          <w:pgSz w:w="11907" w:h="16839" w:code="9"/>
          <w:pgMar w:top="851" w:right="851" w:bottom="851" w:left="2268" w:header="720" w:footer="720" w:gutter="0"/>
          <w:cols w:space="720"/>
          <w:docGrid w:linePitch="360"/>
        </w:sectPr>
      </w:pPr>
    </w:p>
    <w:p w14:paraId="0B49CEC6" w14:textId="68AFB5DA" w:rsidR="0050108D" w:rsidRPr="0050108D" w:rsidRDefault="0050108D" w:rsidP="0050108D">
      <w:pPr>
        <w:pStyle w:val="Heading2"/>
      </w:pPr>
      <w:bookmarkStart w:id="1256" w:name="_Toc52293410"/>
      <w:bookmarkStart w:id="1257" w:name="_Toc54024195"/>
      <w:bookmarkStart w:id="1258" w:name="_Toc73917478"/>
      <w:r>
        <w:t xml:space="preserve">Discussion for </w:t>
      </w:r>
      <w:r w:rsidRPr="00DA0641">
        <w:t xml:space="preserve">Chapter </w:t>
      </w:r>
      <w:r>
        <w:t>Six</w:t>
      </w:r>
      <w:bookmarkEnd w:id="1256"/>
      <w:bookmarkEnd w:id="1257"/>
      <w:bookmarkEnd w:id="1258"/>
    </w:p>
    <w:p w14:paraId="6A9AC9B3" w14:textId="0A61F04E" w:rsidR="0050108D" w:rsidRPr="0050108D" w:rsidRDefault="0050108D" w:rsidP="0050108D">
      <w:pPr>
        <w:pStyle w:val="Heading3"/>
      </w:pPr>
      <w:bookmarkStart w:id="1259" w:name="_Toc52293411"/>
      <w:bookmarkStart w:id="1260" w:name="_Toc54024196"/>
      <w:bookmarkStart w:id="1261" w:name="_Toc73917479"/>
      <w:r w:rsidRPr="0050108D">
        <w:t>Discussion on Skills/ knowledge Inventory</w:t>
      </w:r>
      <w:bookmarkEnd w:id="1259"/>
      <w:bookmarkEnd w:id="1260"/>
      <w:bookmarkEnd w:id="1261"/>
    </w:p>
    <w:p w14:paraId="4F38D5E8" w14:textId="61262942" w:rsidR="0050108D" w:rsidRPr="00DA0641" w:rsidRDefault="0050108D" w:rsidP="000C4EDE">
      <w:r w:rsidRPr="00DA0641">
        <w:t xml:space="preserve">Enhancing competitive advantage requires input from different stakeholders with different backgrounds and it is in the central focus that they </w:t>
      </w:r>
      <w:r w:rsidR="00BB4539">
        <w:t xml:space="preserve">are </w:t>
      </w:r>
      <w:r w:rsidRPr="00DA0641">
        <w:t>require</w:t>
      </w:r>
      <w:r w:rsidR="00BB4539">
        <w:t>d</w:t>
      </w:r>
      <w:r w:rsidRPr="00DA0641">
        <w:t xml:space="preserve"> to work together with </w:t>
      </w:r>
      <w:r w:rsidR="003F4A8A">
        <w:t xml:space="preserve">the </w:t>
      </w:r>
      <w:r w:rsidRPr="00DA0641">
        <w:t xml:space="preserve">different sets of skills and knowledge that they </w:t>
      </w:r>
      <w:r w:rsidR="000C4EDE" w:rsidRPr="00DA0641">
        <w:t>possess</w:t>
      </w:r>
      <w:r w:rsidRPr="00DA0641">
        <w:t xml:space="preserve">. Improving the levels of exploitation requires an understanding of </w:t>
      </w:r>
      <w:r w:rsidR="00BB4539">
        <w:t>the</w:t>
      </w:r>
      <w:r w:rsidRPr="00DA0641">
        <w:t xml:space="preserve"> key stakeholders, how can they be purposefully integrated depending on the level of importance in certain skills/</w:t>
      </w:r>
      <w:r w:rsidR="007F2768">
        <w:t>knowledge</w:t>
      </w:r>
      <w:r w:rsidRPr="00DA0641">
        <w:t xml:space="preserve"> and </w:t>
      </w:r>
      <w:r w:rsidR="00BB4539">
        <w:t xml:space="preserve">the </w:t>
      </w:r>
      <w:r w:rsidRPr="00DA0641">
        <w:t>need for training</w:t>
      </w:r>
      <w:r w:rsidR="00BB4539">
        <w:t xml:space="preserve"> for those skills</w:t>
      </w:r>
      <w:r w:rsidRPr="00DA0641">
        <w:t>. Authors in construction management stress the importance of collaborating and sharing knowledge, skills</w:t>
      </w:r>
      <w:r w:rsidR="007F2768">
        <w:t>,</w:t>
      </w:r>
      <w:r w:rsidRPr="00DA0641">
        <w:t xml:space="preserve"> and expertise, and thus purports the need for an overarching picture of skills/</w:t>
      </w:r>
      <w:r w:rsidR="007F2768">
        <w:t>knowledge</w:t>
      </w:r>
      <w:r w:rsidRPr="00DA0641">
        <w:t xml:space="preserve"> in particularly ICT adoption to meet the needs of the clients  </w:t>
      </w:r>
      <w:r w:rsidRPr="00DA0641">
        <w:fldChar w:fldCharType="begin" w:fldLock="1"/>
      </w:r>
      <w:r>
        <w:instrText>ADDIN CSL_CITATION {"citationItems":[{"id":"ITEM-1","itemData":{"abstract":"There is an increasing acceptance that the economic and producing power of a modern organisation relies more on its intellectual and service capability than in its hard assets, such as land, plant and equipment. Effective knowledge management (KM) is seen as offering market leverage and competitive advantage to organisations. This paper addresses knowledge management issues in SMEs, with particular reference to the construction industry. It presents the major factors that influence effective knowledge management practices in SMEs and puts forward a framework for addressing KM issues in construction SMEs. Lessons to be learned for the construction industry are also presented. The paper highlights the importance of structure, culture, commitment and motivation as important variables in the effective management of organisational knowledge. It concludes that effective knowledge management in construction SMEs is not just about the supply side (data and communication systems) but also involves the demand side (business goals, strategy and people issues).","author":[{"dropping-particle":"","family":"Egbu","given":"Charles","non-dropping-particle":"","parse-names":false,"suffix":""}],"container-title":"Association of Researchers in Construction Management","id":"ITEM-1","issued":{"date-parts":[["2000"]]},"title":"Knowledge Management in Construction Smes: Coping With the Issues of Structure, Culture, Commitment and Motivation","type":"article-journal"},"uris":["http://www.mendeley.com/documents/?uuid=e9f42931-0510-4255-b3b9-52c0f4845d34"]}],"mendeley":{"formattedCitation":"(Egbu, 2000)","plainTextFormattedCitation":"(Egbu, 2000)","previouslyFormattedCitation":"(Egbu, 2000)"},"properties":{"noteIndex":0},"schema":"https://github.com/citation-style-language/schema/raw/master/csl-citation.json"}</w:instrText>
      </w:r>
      <w:r w:rsidRPr="00DA0641">
        <w:fldChar w:fldCharType="separate"/>
      </w:r>
      <w:r w:rsidRPr="009D7E0E">
        <w:rPr>
          <w:noProof/>
        </w:rPr>
        <w:t>(Egbu, 2000)</w:t>
      </w:r>
      <w:r w:rsidRPr="00DA0641">
        <w:fldChar w:fldCharType="end"/>
      </w:r>
      <w:r w:rsidRPr="00DA0641">
        <w:t xml:space="preserve">. Employees within an organisation, represent one out of three hierarchical </w:t>
      </w:r>
      <w:r w:rsidR="000C4EDE" w:rsidRPr="00DA0641">
        <w:t>layers: strategic</w:t>
      </w:r>
      <w:r w:rsidRPr="00DA0641">
        <w:t>, tactical</w:t>
      </w:r>
      <w:r w:rsidR="007F2768">
        <w:t>,</w:t>
      </w:r>
      <w:r w:rsidRPr="00DA0641">
        <w:t xml:space="preserve"> and operational. The use of a knowledge skill inventory can be invaluable for meeting a firm’s goals and objectives and for making better management and human resource decisions, and thus should inform the role for each employee who represent</w:t>
      </w:r>
      <w:r w:rsidR="007F2768">
        <w:t>s</w:t>
      </w:r>
      <w:r w:rsidRPr="00DA0641">
        <w:t xml:space="preserve"> any </w:t>
      </w:r>
      <w:r w:rsidR="00BB4539">
        <w:t xml:space="preserve">given </w:t>
      </w:r>
      <w:r w:rsidRPr="00DA0641">
        <w:t xml:space="preserve">hierarchical layer. </w:t>
      </w:r>
    </w:p>
    <w:p w14:paraId="5273051D" w14:textId="2A11F6BD" w:rsidR="0050108D" w:rsidRPr="00DA0641" w:rsidRDefault="0050108D" w:rsidP="000C4EDE">
      <w:r w:rsidRPr="00DA0641">
        <w:rPr>
          <w:b/>
          <w:i/>
        </w:rPr>
        <w:t>Chapter-6</w:t>
      </w:r>
      <w:r w:rsidRPr="00DA0641">
        <w:t xml:space="preserve"> shows the skills and knowledge requirements for BIM, BDA</w:t>
      </w:r>
      <w:r w:rsidR="007F2768">
        <w:t>,</w:t>
      </w:r>
      <w:r w:rsidRPr="00DA0641">
        <w:t xml:space="preserve"> and </w:t>
      </w:r>
      <w:r w:rsidR="00F349ED">
        <w:t>I</w:t>
      </w:r>
      <w:r w:rsidR="007F2768">
        <w:t>o</w:t>
      </w:r>
      <w:r w:rsidR="00F349ED">
        <w:t>T</w:t>
      </w:r>
      <w:r w:rsidRPr="00DA0641">
        <w:t xml:space="preserve"> exploitation separately. The skills and knowledge dimensions represent both soft and hard skills. A striking finding </w:t>
      </w:r>
      <w:r w:rsidR="00BB4539">
        <w:t>from</w:t>
      </w:r>
      <w:r w:rsidRPr="00DA0641">
        <w:t xml:space="preserve"> the quantitative study </w:t>
      </w:r>
      <w:r w:rsidR="00BB4539">
        <w:t>wa</w:t>
      </w:r>
      <w:r w:rsidRPr="00DA0641">
        <w:t xml:space="preserve">s that ‘Innovation Management’ and ‘Information management’ are the two skill/ knowledge </w:t>
      </w:r>
      <w:r w:rsidR="000C4EDE" w:rsidRPr="00DA0641">
        <w:t>dimensions</w:t>
      </w:r>
      <w:r w:rsidRPr="00DA0641">
        <w:t xml:space="preserve"> that ha</w:t>
      </w:r>
      <w:r w:rsidR="007F2768">
        <w:t>ve</w:t>
      </w:r>
      <w:r w:rsidRPr="00DA0641">
        <w:t xml:space="preserve"> the </w:t>
      </w:r>
      <w:r w:rsidR="003F4A8A">
        <w:t>highest</w:t>
      </w:r>
      <w:r w:rsidRPr="00DA0641">
        <w:t xml:space="preserve"> level of importance for all three hierarchical levels and all three strategic tools. The qualitative data resulted </w:t>
      </w:r>
      <w:r w:rsidR="007F2768">
        <w:t>in</w:t>
      </w:r>
      <w:r w:rsidRPr="00DA0641">
        <w:t xml:space="preserve"> more explanation for the identified skills with sub-dimensions associated with the main skills/</w:t>
      </w:r>
      <w:r w:rsidR="007F2768">
        <w:t>knowledge</w:t>
      </w:r>
      <w:r w:rsidRPr="00DA0641">
        <w:t xml:space="preserve">. </w:t>
      </w:r>
      <w:r w:rsidR="00BB4539">
        <w:t>Based on the findings, a</w:t>
      </w:r>
      <w:r w:rsidRPr="00DA0641">
        <w:t xml:space="preserve">n interactive e-based Skills Knowledge Inventory (SKI) </w:t>
      </w:r>
      <w:r w:rsidR="00BB4539">
        <w:t>wa</w:t>
      </w:r>
      <w:r w:rsidRPr="00DA0641">
        <w:t xml:space="preserve">s developed in Ms. Excel. The two main information strands of the SKI include </w:t>
      </w:r>
      <w:r w:rsidR="007F2768">
        <w:t xml:space="preserve">the </w:t>
      </w:r>
      <w:r w:rsidRPr="00DA0641">
        <w:t xml:space="preserve">level of importance; and need for training. For example, using SKI, a strategic manager </w:t>
      </w:r>
      <w:r w:rsidR="007F2768">
        <w:t>can</w:t>
      </w:r>
      <w:r w:rsidRPr="00DA0641">
        <w:t xml:space="preserve"> see</w:t>
      </w:r>
      <w:r w:rsidR="007F2768">
        <w:t xml:space="preserve">: </w:t>
      </w:r>
      <w:r w:rsidRPr="00DA0641">
        <w:t xml:space="preserve">1) the level of importance </w:t>
      </w:r>
      <w:r w:rsidR="00F32105" w:rsidRPr="00DA0641">
        <w:t>and</w:t>
      </w:r>
      <w:r w:rsidRPr="00DA0641">
        <w:t xml:space="preserve"> 2) the need for training for a</w:t>
      </w:r>
      <w:r w:rsidR="00BB4539">
        <w:t xml:space="preserve"> given skill/ knowledge out of a</w:t>
      </w:r>
      <w:r w:rsidRPr="00DA0641">
        <w:t xml:space="preserve"> set of twenty skills for BIM, BDA</w:t>
      </w:r>
      <w:r w:rsidR="007F2768">
        <w:t>,</w:t>
      </w:r>
      <w:r w:rsidRPr="00DA0641">
        <w:t xml:space="preserve"> and </w:t>
      </w:r>
      <w:r w:rsidR="00F349ED">
        <w:t>I</w:t>
      </w:r>
      <w:r w:rsidR="007F2768">
        <w:t>o</w:t>
      </w:r>
      <w:r w:rsidR="00F349ED">
        <w:t>T</w:t>
      </w:r>
      <w:r w:rsidRPr="00DA0641">
        <w:t>. The user gets the opportunity to make three selection</w:t>
      </w:r>
      <w:r w:rsidR="00BB4539">
        <w:t>s</w:t>
      </w:r>
      <w:r w:rsidRPr="00DA0641">
        <w:t xml:space="preserve"> for the search and the interactive SKI offers  the results suitable for the selections made. The selection involves </w:t>
      </w:r>
      <w:r w:rsidR="007F2768">
        <w:t xml:space="preserve">the </w:t>
      </w:r>
      <w:r w:rsidRPr="00DA0641">
        <w:t>following aspects:</w:t>
      </w:r>
    </w:p>
    <w:p w14:paraId="21980F97" w14:textId="77777777" w:rsidR="0050108D" w:rsidRPr="00DA0641" w:rsidRDefault="0050108D" w:rsidP="00C450D0">
      <w:pPr>
        <w:pStyle w:val="ListParagraph"/>
        <w:numPr>
          <w:ilvl w:val="0"/>
          <w:numId w:val="28"/>
        </w:numPr>
      </w:pPr>
      <w:r w:rsidRPr="00DA0641">
        <w:t>organisation hierarchical level (strategic/ tactical/ operational)</w:t>
      </w:r>
    </w:p>
    <w:p w14:paraId="619AD677" w14:textId="240797E2" w:rsidR="0050108D" w:rsidRPr="00DA0641" w:rsidRDefault="0050108D" w:rsidP="00C450D0">
      <w:pPr>
        <w:pStyle w:val="ListParagraph"/>
        <w:numPr>
          <w:ilvl w:val="0"/>
          <w:numId w:val="28"/>
        </w:numPr>
      </w:pPr>
      <w:r w:rsidRPr="00DA0641">
        <w:t xml:space="preserve">level of importance for </w:t>
      </w:r>
      <w:r w:rsidR="000C4EDE" w:rsidRPr="00DA0641">
        <w:t>Implementation</w:t>
      </w:r>
      <w:r w:rsidRPr="00DA0641">
        <w:t>/ level of importance for Exploitation/ need for training</w:t>
      </w:r>
    </w:p>
    <w:p w14:paraId="0C227F6E" w14:textId="079C641C" w:rsidR="0050108D" w:rsidRPr="00DA0641" w:rsidRDefault="00BB4539" w:rsidP="00C450D0">
      <w:pPr>
        <w:pStyle w:val="ListParagraph"/>
        <w:numPr>
          <w:ilvl w:val="0"/>
          <w:numId w:val="28"/>
        </w:numPr>
      </w:pPr>
      <w:r>
        <w:t xml:space="preserve">time frame whether </w:t>
      </w:r>
      <w:r w:rsidR="0050108D" w:rsidRPr="00DA0641">
        <w:t>Current</w:t>
      </w:r>
      <w:r>
        <w:t xml:space="preserve"> or </w:t>
      </w:r>
      <w:r w:rsidR="0050108D" w:rsidRPr="00DA0641">
        <w:t>Future</w:t>
      </w:r>
    </w:p>
    <w:p w14:paraId="227F5D87" w14:textId="46A84FDF" w:rsidR="0050108D" w:rsidRPr="00914B88" w:rsidRDefault="007F2768" w:rsidP="00925006">
      <w:pPr>
        <w:rPr>
          <w:rFonts w:cstheme="minorHAnsi"/>
          <w:szCs w:val="24"/>
        </w:rPr>
      </w:pPr>
      <w:r>
        <w:t>The l</w:t>
      </w:r>
      <w:r w:rsidR="0050108D" w:rsidRPr="00DA0641">
        <w:t>iterature discusses few knowledge skill inventories developed around technology in construction. The one developed by</w:t>
      </w:r>
      <w:r w:rsidR="003F4A8A">
        <w:t xml:space="preserve"> the</w:t>
      </w:r>
      <w:r w:rsidR="0050108D" w:rsidRPr="00DA0641">
        <w:t xml:space="preserve"> Australasian Procurement and Construction Council (APCC) shows skills and knowledge requirements for BIM implementation. This is more of </w:t>
      </w:r>
      <w:r w:rsidR="000C4EDE" w:rsidRPr="00DA0641">
        <w:t>a framework</w:t>
      </w:r>
      <w:r w:rsidR="0050108D" w:rsidRPr="00DA0641">
        <w:t xml:space="preserve"> than an inventory and is designed to guide and assist industry stakeholders in the adoption and implementation of BIM. It does not consider the exploitation as well as </w:t>
      </w:r>
      <w:r w:rsidR="003F4A8A">
        <w:t xml:space="preserve">the </w:t>
      </w:r>
      <w:r w:rsidR="0050108D" w:rsidRPr="00DA0641">
        <w:t xml:space="preserve">two other strategic tools: BDA and </w:t>
      </w:r>
      <w:r w:rsidR="00F349ED">
        <w:t>I</w:t>
      </w:r>
      <w:r>
        <w:t>o</w:t>
      </w:r>
      <w:r w:rsidR="00F349ED">
        <w:t>T</w:t>
      </w:r>
      <w:r w:rsidR="0050108D" w:rsidRPr="00DA0641">
        <w:t xml:space="preserve">. While the latter has quite </w:t>
      </w:r>
      <w:r>
        <w:t xml:space="preserve">a </w:t>
      </w:r>
      <w:r w:rsidR="0050108D" w:rsidRPr="00DA0641">
        <w:t xml:space="preserve">few limitations of not being interactive </w:t>
      </w:r>
      <w:r w:rsidR="00BB4539">
        <w:t>it was also reported to be not</w:t>
      </w:r>
      <w:r w:rsidR="0050108D" w:rsidRPr="00DA0641">
        <w:t xml:space="preserve"> </w:t>
      </w:r>
      <w:r w:rsidR="00BB4539">
        <w:t>very u</w:t>
      </w:r>
      <w:r w:rsidR="0050108D" w:rsidRPr="00DA0641">
        <w:t xml:space="preserve">ser friendly. The SKI </w:t>
      </w:r>
      <w:r w:rsidR="000C4EDE" w:rsidRPr="00DA0641">
        <w:t>proposed</w:t>
      </w:r>
      <w:r w:rsidR="0050108D" w:rsidRPr="00DA0641">
        <w:t xml:space="preserve"> in this research is interactive and more user friendly. The future</w:t>
      </w:r>
      <w:r w:rsidR="00BB4539">
        <w:t>-</w:t>
      </w:r>
      <w:r w:rsidR="0050108D" w:rsidRPr="00DA0641">
        <w:t xml:space="preserve">led perspective is another uniqueness of the inventory proposed in this research. Another framework developed by Bilal Succar presents a ‘competency table’ that can be used to organise competency Items for developing learning units and competency-based educational programmes. This </w:t>
      </w:r>
      <w:r w:rsidR="00BB4539">
        <w:t xml:space="preserve">framework </w:t>
      </w:r>
      <w:r w:rsidR="0050108D" w:rsidRPr="00DA0641">
        <w:t xml:space="preserve">however addresses </w:t>
      </w:r>
      <w:r w:rsidR="00BB4539">
        <w:t xml:space="preserve">only </w:t>
      </w:r>
      <w:r w:rsidR="0050108D" w:rsidRPr="00DA0641">
        <w:t>current BIM competencies while presenting a list of competencies</w:t>
      </w:r>
      <w:r w:rsidR="00BB4539">
        <w:t xml:space="preserve"> without capturing its changing nature over time</w:t>
      </w:r>
      <w:r w:rsidR="0050108D" w:rsidRPr="00DA0641">
        <w:t>. A report produced as a recommendation for the Government and the Construction Industry Training Board (CITB) also serves as a form of skill inventory although it contains several limitations such as</w:t>
      </w:r>
      <w:r w:rsidR="003F4A8A">
        <w:t>,</w:t>
      </w:r>
      <w:r w:rsidR="0050108D" w:rsidRPr="00DA0641">
        <w:t xml:space="preserve"> the outputs are more of a set of isolated survey results rather than an all-in-one framework. The knowledge framework developed by </w:t>
      </w:r>
      <w:r w:rsidR="0050108D" w:rsidRPr="00DA0641">
        <w:fldChar w:fldCharType="begin" w:fldLock="1"/>
      </w:r>
      <w:r w:rsidR="0050108D">
        <w:instrText>ADDIN CSL_CITATION {"citationItems":[{"id":"ITEM-1","itemData":{"DOI":"10.1108/09699980410558494","ISSN":"09699988","abstract":"Innovation is viewed as a major source of competitive advantage and is perceived to be a pre-requisite for organizational success and survival. The ability to innovate depends largely on the way in which an organisation uses and exploits the resources available to it. The paper explores the importance of knowledge management (KM) and intellectual capital (IC) in organisations. It also considers the critical factors that lead to successful innovations and the role of KM and IC in this regard. The paper argues that effective management of knowledge assets involves a holistic approach to a host of factors. It is also suggested that there are a host of factors that combine in different ways to produce successful organizational innovations. It recommends that more is needed on the education and training of construction personnel and that these education and training programmes should reflect the nature of innovation and KM dimensions as very complex social processes. [PUBLICATION ABSTRACT]","author":[{"dropping-particle":"","family":"Egbu","given":"Charles O.","non-dropping-particle":"","parse-names":false,"suffix":""}],"container-title":"Engineering, Construction and Architectural Management","id":"ITEM-1","issued":{"date-parts":[["2004"]]},"title":"Managing knowledge and intellectual capital for improved organizational innovations in the construction industry: An examination of critical success factors","type":"article-journal"},"uris":["http://www.mendeley.com/documents/?uuid=89fc79d7-3d3d-41d5-b1cc-531f7f617311"]}],"mendeley":{"formattedCitation":"(Egbu, 2004)","manualFormatting":"Egbu (2004)","plainTextFormattedCitation":"(Egbu, 2004)","previouslyFormattedCitation":"(Egbu, 2004)"},"properties":{"noteIndex":0},"schema":"https://github.com/citation-style-language/schema/raw/master/csl-citation.json"}</w:instrText>
      </w:r>
      <w:r w:rsidR="0050108D" w:rsidRPr="00DA0641">
        <w:fldChar w:fldCharType="separate"/>
      </w:r>
      <w:r w:rsidR="0050108D" w:rsidRPr="00DA0641">
        <w:rPr>
          <w:noProof/>
        </w:rPr>
        <w:t>Egbu (2004)</w:t>
      </w:r>
      <w:r w:rsidR="0050108D" w:rsidRPr="00DA0641">
        <w:fldChar w:fldCharType="end"/>
      </w:r>
      <w:r w:rsidR="0050108D" w:rsidRPr="00DA0641">
        <w:t xml:space="preserve"> presents a conceptual model of the main factors associated with knowledge management in project-based environments. Considering the afore</w:t>
      </w:r>
      <w:r w:rsidR="00593822">
        <w:t xml:space="preserve">said </w:t>
      </w:r>
      <w:r w:rsidR="0050108D" w:rsidRPr="00DA0641">
        <w:t xml:space="preserve">knowledge skills inventories and frameworks, it is conspicuous that no SKI has been developed to date involving the </w:t>
      </w:r>
      <w:r w:rsidR="000C4EDE" w:rsidRPr="00DA0641">
        <w:t>perspectives</w:t>
      </w:r>
      <w:r w:rsidR="0050108D" w:rsidRPr="00DA0641">
        <w:t xml:space="preserve"> </w:t>
      </w:r>
      <w:r w:rsidR="00244495">
        <w:t>considered</w:t>
      </w:r>
      <w:r w:rsidR="0050108D" w:rsidRPr="00DA0641">
        <w:t xml:space="preserve"> </w:t>
      </w:r>
      <w:r w:rsidR="00244495">
        <w:t xml:space="preserve">in the </w:t>
      </w:r>
      <w:r w:rsidR="0050108D" w:rsidRPr="00DA0641">
        <w:t>SKI</w:t>
      </w:r>
      <w:r w:rsidR="00244495">
        <w:t xml:space="preserve"> proposed in this study</w:t>
      </w:r>
      <w:r w:rsidR="0050108D" w:rsidRPr="00DA0641">
        <w:t>.</w:t>
      </w:r>
      <w:r w:rsidR="00914B88" w:rsidRPr="00914B88">
        <w:rPr>
          <w:rFonts w:cstheme="minorHAnsi"/>
          <w:szCs w:val="24"/>
        </w:rPr>
        <w:t xml:space="preserve"> This remarks</w:t>
      </w:r>
      <w:r>
        <w:rPr>
          <w:rFonts w:cstheme="minorHAnsi"/>
          <w:szCs w:val="24"/>
        </w:rPr>
        <w:t xml:space="preserve"> on</w:t>
      </w:r>
      <w:r w:rsidR="00914B88" w:rsidRPr="00914B88">
        <w:rPr>
          <w:rFonts w:cstheme="minorHAnsi"/>
          <w:szCs w:val="24"/>
        </w:rPr>
        <w:t xml:space="preserve"> the achievement of objective</w:t>
      </w:r>
      <w:r w:rsidR="00914B88">
        <w:rPr>
          <w:rFonts w:cstheme="minorHAnsi"/>
          <w:szCs w:val="24"/>
        </w:rPr>
        <w:t xml:space="preserve">- </w:t>
      </w:r>
      <w:r w:rsidR="003A715C">
        <w:rPr>
          <w:rFonts w:cstheme="minorHAnsi"/>
          <w:szCs w:val="24"/>
        </w:rPr>
        <w:t>6</w:t>
      </w:r>
      <w:r w:rsidR="00914B88" w:rsidRPr="00914B88">
        <w:rPr>
          <w:rFonts w:cstheme="minorHAnsi"/>
          <w:szCs w:val="24"/>
        </w:rPr>
        <w:t xml:space="preserve"> (as stated in section </w:t>
      </w:r>
      <w:r w:rsidR="00925006">
        <w:rPr>
          <w:rFonts w:cstheme="minorHAnsi"/>
          <w:szCs w:val="24"/>
        </w:rPr>
        <w:fldChar w:fldCharType="begin"/>
      </w:r>
      <w:r w:rsidR="00925006">
        <w:rPr>
          <w:rFonts w:cstheme="minorHAnsi"/>
          <w:szCs w:val="24"/>
        </w:rPr>
        <w:instrText xml:space="preserve"> REF _Ref51413982 \r \h </w:instrText>
      </w:r>
      <w:r w:rsidR="00925006">
        <w:rPr>
          <w:rFonts w:cstheme="minorHAnsi"/>
          <w:szCs w:val="24"/>
        </w:rPr>
      </w:r>
      <w:r w:rsidR="00925006">
        <w:rPr>
          <w:rFonts w:cstheme="minorHAnsi"/>
          <w:szCs w:val="24"/>
        </w:rPr>
        <w:fldChar w:fldCharType="separate"/>
      </w:r>
      <w:r w:rsidR="00F70D7D">
        <w:rPr>
          <w:rFonts w:cstheme="minorHAnsi"/>
          <w:szCs w:val="24"/>
        </w:rPr>
        <w:t>1.4</w:t>
      </w:r>
      <w:r w:rsidR="00925006">
        <w:rPr>
          <w:rFonts w:cstheme="minorHAnsi"/>
          <w:szCs w:val="24"/>
        </w:rPr>
        <w:fldChar w:fldCharType="end"/>
      </w:r>
      <w:r w:rsidR="00925006">
        <w:rPr>
          <w:rFonts w:cstheme="minorHAnsi"/>
          <w:szCs w:val="24"/>
        </w:rPr>
        <w:t>).</w:t>
      </w:r>
    </w:p>
    <w:p w14:paraId="0B33D139" w14:textId="77777777" w:rsidR="0050108D" w:rsidRPr="00DA0641" w:rsidRDefault="0050108D" w:rsidP="000C4EDE">
      <w:pPr>
        <w:rPr>
          <w:lang w:eastAsia="ja-JP"/>
        </w:rPr>
      </w:pPr>
      <w:r w:rsidRPr="00DA0641">
        <w:rPr>
          <w:lang w:eastAsia="ja-JP"/>
        </w:rPr>
        <w:t>The information provided in the inventory can be used by managers for improved decision making in several areas including the following:</w:t>
      </w:r>
    </w:p>
    <w:p w14:paraId="42777E84" w14:textId="60AF3748" w:rsidR="008D5FFB" w:rsidRDefault="008D5FFB" w:rsidP="00C450D0">
      <w:pPr>
        <w:pStyle w:val="ListParagraph"/>
        <w:numPr>
          <w:ilvl w:val="0"/>
          <w:numId w:val="29"/>
        </w:numPr>
        <w:rPr>
          <w:lang w:eastAsia="ja-JP"/>
        </w:rPr>
      </w:pPr>
      <w:r>
        <w:rPr>
          <w:lang w:eastAsia="ja-JP"/>
        </w:rPr>
        <w:t xml:space="preserve">Identify the most needed skill/ knowledge areas and </w:t>
      </w:r>
      <w:r w:rsidR="00593822">
        <w:rPr>
          <w:lang w:eastAsia="ja-JP"/>
        </w:rPr>
        <w:t>act</w:t>
      </w:r>
      <w:r>
        <w:rPr>
          <w:lang w:eastAsia="ja-JP"/>
        </w:rPr>
        <w:t xml:space="preserve"> for needful training.</w:t>
      </w:r>
    </w:p>
    <w:p w14:paraId="45EC10EA" w14:textId="1C258DEB" w:rsidR="008D5FFB" w:rsidRDefault="008D5FFB" w:rsidP="00C450D0">
      <w:pPr>
        <w:pStyle w:val="ListParagraph"/>
        <w:numPr>
          <w:ilvl w:val="0"/>
          <w:numId w:val="29"/>
        </w:numPr>
        <w:rPr>
          <w:lang w:eastAsia="ja-JP"/>
        </w:rPr>
      </w:pPr>
      <w:r>
        <w:rPr>
          <w:lang w:eastAsia="ja-JP"/>
        </w:rPr>
        <w:t>Human Resources (HR) department</w:t>
      </w:r>
      <w:r w:rsidR="000B63B2">
        <w:rPr>
          <w:lang w:eastAsia="ja-JP"/>
        </w:rPr>
        <w:t xml:space="preserve"> for their decision making </w:t>
      </w:r>
      <w:r w:rsidR="00244495">
        <w:rPr>
          <w:lang w:eastAsia="ja-JP"/>
        </w:rPr>
        <w:t>on</w:t>
      </w:r>
      <w:r w:rsidR="000B63B2">
        <w:rPr>
          <w:lang w:eastAsia="ja-JP"/>
        </w:rPr>
        <w:t xml:space="preserve"> recruitment </w:t>
      </w:r>
      <w:r w:rsidR="00244495">
        <w:rPr>
          <w:lang w:eastAsia="ja-JP"/>
        </w:rPr>
        <w:t>to</w:t>
      </w:r>
      <w:r w:rsidR="000B63B2">
        <w:rPr>
          <w:lang w:eastAsia="ja-JP"/>
        </w:rPr>
        <w:t xml:space="preserve"> </w:t>
      </w:r>
      <w:r w:rsidRPr="00DA0641">
        <w:rPr>
          <w:lang w:eastAsia="ja-JP"/>
        </w:rPr>
        <w:t xml:space="preserve">better meet the current and future needs </w:t>
      </w:r>
      <w:r w:rsidR="000B63B2">
        <w:rPr>
          <w:lang w:eastAsia="ja-JP"/>
        </w:rPr>
        <w:t>for</w:t>
      </w:r>
      <w:r w:rsidRPr="00DA0641">
        <w:rPr>
          <w:lang w:eastAsia="ja-JP"/>
        </w:rPr>
        <w:t xml:space="preserve"> technology </w:t>
      </w:r>
      <w:r w:rsidR="00F32105" w:rsidRPr="00DA0641">
        <w:rPr>
          <w:lang w:eastAsia="ja-JP"/>
        </w:rPr>
        <w:t>exploitation.</w:t>
      </w:r>
    </w:p>
    <w:p w14:paraId="157FB5CD" w14:textId="03C139F8" w:rsidR="0050108D" w:rsidRPr="00DA0641" w:rsidRDefault="0050108D" w:rsidP="00C450D0">
      <w:pPr>
        <w:pStyle w:val="ListParagraph"/>
        <w:numPr>
          <w:ilvl w:val="0"/>
          <w:numId w:val="29"/>
        </w:numPr>
        <w:rPr>
          <w:lang w:eastAsia="ja-JP"/>
        </w:rPr>
      </w:pPr>
      <w:r w:rsidRPr="00DA0641">
        <w:rPr>
          <w:lang w:eastAsia="ja-JP"/>
        </w:rPr>
        <w:t xml:space="preserve">Assigning the right employees to the right </w:t>
      </w:r>
      <w:r w:rsidR="00F32105" w:rsidRPr="00DA0641">
        <w:rPr>
          <w:lang w:eastAsia="ja-JP"/>
        </w:rPr>
        <w:t>tasks.</w:t>
      </w:r>
    </w:p>
    <w:p w14:paraId="5F6E2EBF" w14:textId="6A15E6BD" w:rsidR="0050108D" w:rsidRPr="00DA0641" w:rsidRDefault="0050108D" w:rsidP="00C450D0">
      <w:pPr>
        <w:pStyle w:val="ListParagraph"/>
        <w:numPr>
          <w:ilvl w:val="0"/>
          <w:numId w:val="29"/>
        </w:numPr>
        <w:rPr>
          <w:lang w:eastAsia="ja-JP"/>
        </w:rPr>
      </w:pPr>
      <w:r w:rsidRPr="00DA0641">
        <w:rPr>
          <w:lang w:eastAsia="ja-JP"/>
        </w:rPr>
        <w:t>Staffing internal project teams with the best talent to ensure organi</w:t>
      </w:r>
      <w:r w:rsidR="00244495">
        <w:rPr>
          <w:lang w:eastAsia="ja-JP"/>
        </w:rPr>
        <w:t>s</w:t>
      </w:r>
      <w:r w:rsidRPr="00DA0641">
        <w:rPr>
          <w:lang w:eastAsia="ja-JP"/>
        </w:rPr>
        <w:t xml:space="preserve">ational competitive </w:t>
      </w:r>
      <w:r w:rsidR="00F32105" w:rsidRPr="00DA0641">
        <w:rPr>
          <w:lang w:eastAsia="ja-JP"/>
        </w:rPr>
        <w:t>advantage.</w:t>
      </w:r>
    </w:p>
    <w:p w14:paraId="210434D9" w14:textId="2D109B18" w:rsidR="0050108D" w:rsidRPr="00DA0641" w:rsidRDefault="0050108D" w:rsidP="00C450D0">
      <w:pPr>
        <w:pStyle w:val="ListParagraph"/>
        <w:numPr>
          <w:ilvl w:val="0"/>
          <w:numId w:val="29"/>
        </w:numPr>
        <w:rPr>
          <w:lang w:eastAsia="ja-JP"/>
        </w:rPr>
      </w:pPr>
      <w:r w:rsidRPr="00DA0641">
        <w:rPr>
          <w:lang w:eastAsia="ja-JP"/>
        </w:rPr>
        <w:t xml:space="preserve">Targeting training and development efforts to alleviate existing skill </w:t>
      </w:r>
      <w:r w:rsidR="00F32105" w:rsidRPr="00DA0641">
        <w:rPr>
          <w:lang w:eastAsia="ja-JP"/>
        </w:rPr>
        <w:t>gaps.</w:t>
      </w:r>
    </w:p>
    <w:p w14:paraId="396C2C0B" w14:textId="2022FF02" w:rsidR="0050108D" w:rsidRPr="00DA0641" w:rsidRDefault="0050108D" w:rsidP="00C450D0">
      <w:pPr>
        <w:pStyle w:val="ListParagraph"/>
        <w:numPr>
          <w:ilvl w:val="0"/>
          <w:numId w:val="29"/>
        </w:numPr>
        <w:rPr>
          <w:lang w:eastAsia="ja-JP"/>
        </w:rPr>
      </w:pPr>
      <w:r w:rsidRPr="00DA0641">
        <w:rPr>
          <w:lang w:eastAsia="ja-JP"/>
        </w:rPr>
        <w:t xml:space="preserve">Identifying key employees to develop for future business </w:t>
      </w:r>
      <w:r w:rsidR="00F32105" w:rsidRPr="00DA0641">
        <w:rPr>
          <w:lang w:eastAsia="ja-JP"/>
        </w:rPr>
        <w:t>needs.</w:t>
      </w:r>
    </w:p>
    <w:p w14:paraId="05E27937" w14:textId="18C7BED9" w:rsidR="0050108D" w:rsidRPr="00DA0641" w:rsidRDefault="0050108D" w:rsidP="00C450D0">
      <w:pPr>
        <w:pStyle w:val="ListParagraph"/>
        <w:numPr>
          <w:ilvl w:val="0"/>
          <w:numId w:val="29"/>
        </w:numPr>
        <w:rPr>
          <w:lang w:eastAsia="ja-JP"/>
        </w:rPr>
      </w:pPr>
      <w:r w:rsidRPr="00DA0641">
        <w:rPr>
          <w:lang w:eastAsia="ja-JP"/>
        </w:rPr>
        <w:t xml:space="preserve">Developing an internal talent channel to replace key employees and managers that depart from the </w:t>
      </w:r>
      <w:r w:rsidR="00F32105" w:rsidRPr="00DA0641">
        <w:rPr>
          <w:lang w:eastAsia="ja-JP"/>
        </w:rPr>
        <w:t>organi</w:t>
      </w:r>
      <w:r w:rsidR="00F32105">
        <w:rPr>
          <w:lang w:eastAsia="ja-JP"/>
        </w:rPr>
        <w:t>s</w:t>
      </w:r>
      <w:r w:rsidR="00F32105" w:rsidRPr="00DA0641">
        <w:rPr>
          <w:lang w:eastAsia="ja-JP"/>
        </w:rPr>
        <w:t>ation.</w:t>
      </w:r>
    </w:p>
    <w:p w14:paraId="0A4BDFB0" w14:textId="102ED49E" w:rsidR="0050108D" w:rsidRPr="00DA0641" w:rsidRDefault="0050108D" w:rsidP="00C450D0">
      <w:pPr>
        <w:pStyle w:val="ListParagraph"/>
        <w:numPr>
          <w:ilvl w:val="0"/>
          <w:numId w:val="29"/>
        </w:numPr>
        <w:rPr>
          <w:lang w:eastAsia="ja-JP"/>
        </w:rPr>
      </w:pPr>
      <w:r w:rsidRPr="00DA0641">
        <w:rPr>
          <w:lang w:eastAsia="ja-JP"/>
        </w:rPr>
        <w:t xml:space="preserve">Developing a workforce </w:t>
      </w:r>
      <w:r w:rsidR="00593822" w:rsidRPr="00DA0641">
        <w:rPr>
          <w:lang w:eastAsia="ja-JP"/>
        </w:rPr>
        <w:t>plan</w:t>
      </w:r>
      <w:r w:rsidRPr="00DA0641">
        <w:rPr>
          <w:lang w:eastAsia="ja-JP"/>
        </w:rPr>
        <w:t xml:space="preserve"> </w:t>
      </w:r>
      <w:r w:rsidR="00244495">
        <w:rPr>
          <w:lang w:eastAsia="ja-JP"/>
        </w:rPr>
        <w:t xml:space="preserve">to meet the </w:t>
      </w:r>
      <w:r w:rsidRPr="00DA0641">
        <w:rPr>
          <w:lang w:eastAsia="ja-JP"/>
        </w:rPr>
        <w:t xml:space="preserve">strategic needs of the </w:t>
      </w:r>
      <w:r w:rsidR="006E7512" w:rsidRPr="00DA0641">
        <w:rPr>
          <w:lang w:eastAsia="ja-JP"/>
        </w:rPr>
        <w:t>business.</w:t>
      </w:r>
    </w:p>
    <w:p w14:paraId="298E3555" w14:textId="6C08A726" w:rsidR="0050108D" w:rsidRDefault="0050108D" w:rsidP="0050108D">
      <w:pPr>
        <w:rPr>
          <w:lang w:eastAsia="ja-JP"/>
        </w:rPr>
      </w:pPr>
    </w:p>
    <w:p w14:paraId="23015FB5" w14:textId="77777777" w:rsidR="00692BDC" w:rsidRDefault="00692BDC" w:rsidP="0050108D">
      <w:pPr>
        <w:rPr>
          <w:lang w:eastAsia="ja-JP"/>
        </w:rPr>
      </w:pPr>
    </w:p>
    <w:p w14:paraId="7F240EDC" w14:textId="77777777" w:rsidR="00244495" w:rsidRPr="00DA0641" w:rsidRDefault="00244495" w:rsidP="0050108D">
      <w:pPr>
        <w:rPr>
          <w:lang w:eastAsia="ja-JP"/>
        </w:rPr>
      </w:pPr>
    </w:p>
    <w:p w14:paraId="5C70F507" w14:textId="505FDDC7" w:rsidR="00E95461" w:rsidRPr="00DA0641" w:rsidRDefault="0050108D" w:rsidP="009D4FBB">
      <w:pPr>
        <w:pStyle w:val="Heading2"/>
        <w:rPr>
          <w:lang w:eastAsia="ja-JP"/>
        </w:rPr>
      </w:pPr>
      <w:bookmarkStart w:id="1262" w:name="_Toc52293412"/>
      <w:bookmarkStart w:id="1263" w:name="_Toc54024197"/>
      <w:bookmarkStart w:id="1264" w:name="_Toc73917480"/>
      <w:r w:rsidRPr="00DA0641">
        <w:rPr>
          <w:lang w:eastAsia="ja-JP"/>
        </w:rPr>
        <w:t xml:space="preserve">Summary of Chapter </w:t>
      </w:r>
      <w:r>
        <w:rPr>
          <w:lang w:eastAsia="ja-JP"/>
        </w:rPr>
        <w:t>Six</w:t>
      </w:r>
      <w:bookmarkEnd w:id="1262"/>
      <w:bookmarkEnd w:id="1263"/>
      <w:bookmarkEnd w:id="1264"/>
    </w:p>
    <w:p w14:paraId="75390844" w14:textId="7A2F7E65" w:rsidR="00700D95" w:rsidRDefault="00F42E44" w:rsidP="00593D59">
      <w:r w:rsidRPr="00F42E44">
        <w:t xml:space="preserve">There is </w:t>
      </w:r>
      <w:r>
        <w:t xml:space="preserve">an </w:t>
      </w:r>
      <w:r w:rsidRPr="00F42E44">
        <w:t>existent</w:t>
      </w:r>
      <w:r>
        <w:t xml:space="preserve"> need to develop </w:t>
      </w:r>
      <w:r w:rsidR="00244495">
        <w:t xml:space="preserve">a </w:t>
      </w:r>
      <w:r>
        <w:t xml:space="preserve">skills and knowledge inventory as outlined in </w:t>
      </w:r>
      <w:r w:rsidR="0050107C">
        <w:t>Section</w:t>
      </w:r>
      <w:r>
        <w:t xml:space="preserve"> </w:t>
      </w:r>
      <w:r w:rsidR="00F2295B">
        <w:fldChar w:fldCharType="begin"/>
      </w:r>
      <w:r w:rsidR="00F2295B">
        <w:instrText xml:space="preserve"> REF _Ref48044554 \r \h </w:instrText>
      </w:r>
      <w:r w:rsidR="00F2295B">
        <w:fldChar w:fldCharType="separate"/>
      </w:r>
      <w:r w:rsidR="00F70D7D">
        <w:t>2.8.3</w:t>
      </w:r>
      <w:r w:rsidR="00F2295B">
        <w:fldChar w:fldCharType="end"/>
      </w:r>
      <w:r w:rsidR="00F2295B">
        <w:t xml:space="preserve">. </w:t>
      </w:r>
      <w:r w:rsidR="0050107C">
        <w:t>The two most prominent needs include lack of understanding in the soft and hard skills/ and the lack of understanding in specific skills and knowledge associated with BIM, BDA</w:t>
      </w:r>
      <w:r w:rsidR="007F2768">
        <w:t>,</w:t>
      </w:r>
      <w:r w:rsidR="0050107C">
        <w:t xml:space="preserve"> and </w:t>
      </w:r>
      <w:r w:rsidR="00F349ED">
        <w:t>I</w:t>
      </w:r>
      <w:r w:rsidR="007F2768">
        <w:t>o</w:t>
      </w:r>
      <w:r w:rsidR="00F349ED">
        <w:t>T</w:t>
      </w:r>
      <w:r w:rsidR="0050107C">
        <w:t xml:space="preserve"> </w:t>
      </w:r>
      <w:r w:rsidR="007F2768">
        <w:t>concerning</w:t>
      </w:r>
      <w:r w:rsidR="0050107C">
        <w:t xml:space="preserve"> different perspectives (i.e. job roles, time). </w:t>
      </w:r>
      <w:r w:rsidR="00700D95">
        <w:t xml:space="preserve">The findings of </w:t>
      </w:r>
      <w:r w:rsidR="007F2768">
        <w:t xml:space="preserve">the </w:t>
      </w:r>
      <w:r w:rsidR="00700D95">
        <w:t xml:space="preserve">quantitative </w:t>
      </w:r>
      <w:r w:rsidR="00F2295B">
        <w:t xml:space="preserve">study </w:t>
      </w:r>
      <w:r w:rsidR="00700D95">
        <w:t xml:space="preserve">resulted </w:t>
      </w:r>
      <w:r w:rsidR="007F2768">
        <w:t>in</w:t>
      </w:r>
      <w:r w:rsidR="00700D95">
        <w:t xml:space="preserve"> the level of importance in the skills/</w:t>
      </w:r>
      <w:r w:rsidR="007F2768">
        <w:t>knowledge</w:t>
      </w:r>
      <w:r w:rsidR="00700D95">
        <w:t xml:space="preserve"> dimensions for implementation, exploitation</w:t>
      </w:r>
      <w:r w:rsidR="007F2768">
        <w:t>,</w:t>
      </w:r>
      <w:r w:rsidR="00700D95">
        <w:t xml:space="preserve"> and need for training. This was developed into an interactive Skill Knowledge Inventory (SKI), using </w:t>
      </w:r>
      <w:r w:rsidR="00F2295B">
        <w:t xml:space="preserve">advanced </w:t>
      </w:r>
      <w:r w:rsidR="003F4A8A">
        <w:t>Excel</w:t>
      </w:r>
      <w:r w:rsidR="00700D95">
        <w:t xml:space="preserve"> functions. This SKI helps a professional </w:t>
      </w:r>
      <w:r w:rsidR="00F2295B">
        <w:t xml:space="preserve">that </w:t>
      </w:r>
      <w:r w:rsidR="00700D95">
        <w:t xml:space="preserve">practices in construction to identify the importance of skills and knowledges related to BBI exploitation. The qualitative study resulted </w:t>
      </w:r>
      <w:r w:rsidR="007F2768">
        <w:t>in</w:t>
      </w:r>
      <w:r w:rsidR="00700D95">
        <w:t xml:space="preserve"> sub</w:t>
      </w:r>
      <w:r w:rsidR="007F2768">
        <w:t>-</w:t>
      </w:r>
      <w:r w:rsidR="00700D95">
        <w:t xml:space="preserve">skills and knowledge related to the higher abstraction level skills and knowledge presented in </w:t>
      </w:r>
      <w:r w:rsidR="00244495">
        <w:t xml:space="preserve">the </w:t>
      </w:r>
      <w:r w:rsidR="00700D95">
        <w:t xml:space="preserve">SKI. </w:t>
      </w:r>
      <w:r w:rsidRPr="00F42E44">
        <w:t xml:space="preserve">In this </w:t>
      </w:r>
      <w:r w:rsidR="00700D95">
        <w:t>chapter</w:t>
      </w:r>
      <w:r w:rsidRPr="00F42E44">
        <w:t>, it was identified that there</w:t>
      </w:r>
      <w:r w:rsidR="00A503BB" w:rsidRPr="00A503BB">
        <w:t xml:space="preserve"> </w:t>
      </w:r>
      <w:r w:rsidR="00A503BB">
        <w:t xml:space="preserve">is a significant difference in the level of importance for now and </w:t>
      </w:r>
      <w:r w:rsidR="007F2768">
        <w:t xml:space="preserve">the </w:t>
      </w:r>
      <w:r w:rsidR="00A503BB">
        <w:t>future.</w:t>
      </w:r>
      <w:r w:rsidR="00F2295B">
        <w:t xml:space="preserve"> This chapter fulfilled the fifth objective while remarking the completion of achieving all six objectives as established in section </w:t>
      </w:r>
      <w:r w:rsidR="00244495">
        <w:fldChar w:fldCharType="begin"/>
      </w:r>
      <w:r w:rsidR="00244495">
        <w:instrText xml:space="preserve"> REF _Ref51413982 \r \h </w:instrText>
      </w:r>
      <w:r w:rsidR="00244495">
        <w:fldChar w:fldCharType="separate"/>
      </w:r>
      <w:r w:rsidR="00F70D7D">
        <w:t>1.4</w:t>
      </w:r>
      <w:r w:rsidR="00244495">
        <w:fldChar w:fldCharType="end"/>
      </w:r>
      <w:r w:rsidR="00F2295B">
        <w:t xml:space="preserve">. </w:t>
      </w:r>
      <w:r w:rsidR="00244495">
        <w:t>While this remarks on the achievement of all six objectives, t</w:t>
      </w:r>
      <w:r w:rsidR="007F2768">
        <w:t>he n</w:t>
      </w:r>
      <w:r w:rsidR="00F2295B">
        <w:t>ext chapter encapsulates the key conclusions and recommendations of this research endeavour remarking the conclusion</w:t>
      </w:r>
      <w:r w:rsidR="00244495">
        <w:t xml:space="preserve"> of the thesis</w:t>
      </w:r>
      <w:r w:rsidR="00F2295B">
        <w:t>.</w:t>
      </w:r>
    </w:p>
    <w:p w14:paraId="1F839222" w14:textId="12161BE6" w:rsidR="00F2295B" w:rsidRPr="00DA0641" w:rsidRDefault="00F2295B" w:rsidP="00593D59">
      <w:pPr>
        <w:sectPr w:rsidR="00F2295B" w:rsidRPr="00DA0641" w:rsidSect="00593D59">
          <w:pgSz w:w="11907" w:h="16839" w:code="9"/>
          <w:pgMar w:top="851" w:right="851" w:bottom="851" w:left="2268" w:header="720" w:footer="720" w:gutter="0"/>
          <w:cols w:space="720"/>
          <w:docGrid w:linePitch="360"/>
        </w:sectPr>
      </w:pPr>
    </w:p>
    <w:p w14:paraId="1589EF3B" w14:textId="093C3054" w:rsidR="00593D59" w:rsidRPr="00DA0641" w:rsidRDefault="00593D59" w:rsidP="007A6B85">
      <w:pPr>
        <w:pStyle w:val="Heading1"/>
        <w:numPr>
          <w:ilvl w:val="0"/>
          <w:numId w:val="0"/>
        </w:numPr>
        <w:spacing w:line="480" w:lineRule="auto"/>
        <w:ind w:left="432"/>
        <w:jc w:val="center"/>
      </w:pPr>
      <w:bookmarkStart w:id="1265" w:name="_Toc52293413"/>
      <w:bookmarkStart w:id="1266" w:name="_Toc54024198"/>
      <w:bookmarkStart w:id="1267" w:name="_Toc73917481"/>
      <w:r w:rsidRPr="00DA0641">
        <w:t xml:space="preserve">Chapter </w:t>
      </w:r>
      <w:r w:rsidR="0050108D">
        <w:t>Seven</w:t>
      </w:r>
      <w:bookmarkEnd w:id="1265"/>
      <w:bookmarkEnd w:id="1266"/>
      <w:bookmarkEnd w:id="1267"/>
    </w:p>
    <w:p w14:paraId="67AB6BD8" w14:textId="77777777" w:rsidR="00593D59" w:rsidRPr="00DA0641" w:rsidRDefault="00593D59" w:rsidP="00593D59">
      <w:pPr>
        <w:pStyle w:val="Heading1"/>
        <w:spacing w:line="480" w:lineRule="auto"/>
        <w:jc w:val="center"/>
      </w:pPr>
      <w:bookmarkStart w:id="1268" w:name="_Toc52293414"/>
      <w:bookmarkStart w:id="1269" w:name="_Toc54024199"/>
      <w:bookmarkStart w:id="1270" w:name="_Toc73917482"/>
      <w:r w:rsidRPr="00DA0641">
        <w:t>Conclusion and Recommendation</w:t>
      </w:r>
      <w:bookmarkEnd w:id="1268"/>
      <w:bookmarkEnd w:id="1269"/>
      <w:bookmarkEnd w:id="1270"/>
    </w:p>
    <w:p w14:paraId="36552D43" w14:textId="5FA45A2C" w:rsidR="00593D59" w:rsidRPr="00DA0641" w:rsidRDefault="00593D59" w:rsidP="00593D59">
      <w:pPr>
        <w:pStyle w:val="Heading2"/>
      </w:pPr>
      <w:bookmarkStart w:id="1271" w:name="_Toc52293415"/>
      <w:bookmarkStart w:id="1272" w:name="_Toc54024200"/>
      <w:bookmarkStart w:id="1273" w:name="_Toc73917483"/>
      <w:r w:rsidRPr="00DA0641">
        <w:t xml:space="preserve">Introduction to Chapter </w:t>
      </w:r>
      <w:r w:rsidR="00065EEC">
        <w:t>Seven</w:t>
      </w:r>
      <w:bookmarkEnd w:id="1271"/>
      <w:bookmarkEnd w:id="1272"/>
      <w:bookmarkEnd w:id="1273"/>
    </w:p>
    <w:p w14:paraId="7CB63D7A" w14:textId="152BA835" w:rsidR="00593D59" w:rsidRPr="00DA0641" w:rsidRDefault="00593D59" w:rsidP="00AC6508">
      <w:r w:rsidRPr="00DA0641">
        <w:t xml:space="preserve">The last chapter of this research endeavour is designed to encapsulate the </w:t>
      </w:r>
      <w:r w:rsidR="0067608F">
        <w:t xml:space="preserve">conclusions </w:t>
      </w:r>
      <w:r w:rsidRPr="00DA0641">
        <w:t xml:space="preserve">and </w:t>
      </w:r>
      <w:r w:rsidR="0067608F">
        <w:t xml:space="preserve">the </w:t>
      </w:r>
      <w:r w:rsidRPr="00DA0641">
        <w:t xml:space="preserve">recommendations </w:t>
      </w:r>
      <w:r w:rsidR="0067608F">
        <w:t xml:space="preserve">for </w:t>
      </w:r>
      <w:r w:rsidR="000724B1">
        <w:t>future</w:t>
      </w:r>
      <w:r w:rsidRPr="00DA0641">
        <w:t xml:space="preserve"> research </w:t>
      </w:r>
      <w:r w:rsidR="000724B1">
        <w:t>endeavours</w:t>
      </w:r>
      <w:r w:rsidRPr="00DA0641">
        <w:t xml:space="preserve">. The chapter is split into </w:t>
      </w:r>
      <w:r w:rsidR="000724B1">
        <w:t>three</w:t>
      </w:r>
      <w:r w:rsidRPr="00DA0641">
        <w:t xml:space="preserve"> main sections. The first section </w:t>
      </w:r>
      <w:r w:rsidR="007D0B15">
        <w:t>summarises the main</w:t>
      </w:r>
      <w:r w:rsidRPr="00DA0641">
        <w:t xml:space="preserve"> conclusion</w:t>
      </w:r>
      <w:r w:rsidR="000935E3">
        <w:t>s</w:t>
      </w:r>
      <w:r w:rsidRPr="00DA0641">
        <w:t xml:space="preserve"> of this thesis</w:t>
      </w:r>
      <w:r w:rsidR="000935E3">
        <w:t>. This is</w:t>
      </w:r>
      <w:r w:rsidRPr="00DA0641">
        <w:t xml:space="preserve"> </w:t>
      </w:r>
      <w:r w:rsidR="000724B1">
        <w:t xml:space="preserve">explained in-line with the objectives </w:t>
      </w:r>
      <w:r w:rsidR="000935E3">
        <w:t>that ha</w:t>
      </w:r>
      <w:r w:rsidR="00A85657">
        <w:t>ve</w:t>
      </w:r>
      <w:r w:rsidR="000935E3">
        <w:t xml:space="preserve"> been </w:t>
      </w:r>
      <w:r w:rsidR="000724B1">
        <w:t xml:space="preserve">achieved towards the achievement of </w:t>
      </w:r>
      <w:r w:rsidR="00A702C2">
        <w:t xml:space="preserve">the </w:t>
      </w:r>
      <w:r w:rsidR="000724B1">
        <w:t xml:space="preserve">research aim. </w:t>
      </w:r>
      <w:r w:rsidRPr="00DA0641">
        <w:t xml:space="preserve">The second section presents a </w:t>
      </w:r>
      <w:r w:rsidR="00D40843">
        <w:t>reflection</w:t>
      </w:r>
      <w:r w:rsidRPr="00DA0641">
        <w:t xml:space="preserve"> </w:t>
      </w:r>
      <w:r w:rsidR="007F2768">
        <w:t>of</w:t>
      </w:r>
      <w:r w:rsidR="00D40843">
        <w:t xml:space="preserve"> the research </w:t>
      </w:r>
      <w:r w:rsidRPr="00DA0641">
        <w:t>articulat</w:t>
      </w:r>
      <w:r w:rsidR="00D40843">
        <w:t>ing</w:t>
      </w:r>
      <w:r w:rsidRPr="00DA0641">
        <w:t xml:space="preserve"> the strengths and </w:t>
      </w:r>
      <w:r w:rsidR="00D40843">
        <w:t>weaknesses</w:t>
      </w:r>
      <w:r w:rsidRPr="00DA0641">
        <w:t xml:space="preserve"> of the research journey </w:t>
      </w:r>
      <w:r w:rsidR="007F2768">
        <w:t>from</w:t>
      </w:r>
      <w:r w:rsidRPr="00DA0641">
        <w:t xml:space="preserve"> different perspectives. The third section is dedicated to </w:t>
      </w:r>
      <w:r w:rsidR="000724B1">
        <w:t xml:space="preserve">recommendations for future work while </w:t>
      </w:r>
      <w:r w:rsidRPr="00DA0641">
        <w:t>review</w:t>
      </w:r>
      <w:r w:rsidR="000724B1">
        <w:t>ing</w:t>
      </w:r>
      <w:r w:rsidRPr="00DA0641">
        <w:t xml:space="preserve"> the contribution to the existing body of knowledge</w:t>
      </w:r>
      <w:r w:rsidR="000724B1">
        <w:t>.</w:t>
      </w:r>
    </w:p>
    <w:p w14:paraId="76615EDD" w14:textId="045A4B3E" w:rsidR="00593D59" w:rsidRPr="00DA0641" w:rsidRDefault="007D0B15" w:rsidP="00593D59">
      <w:pPr>
        <w:pStyle w:val="Heading2"/>
      </w:pPr>
      <w:bookmarkStart w:id="1274" w:name="_Toc52293416"/>
      <w:bookmarkStart w:id="1275" w:name="_Toc54024201"/>
      <w:bookmarkStart w:id="1276" w:name="_Toc73917484"/>
      <w:r>
        <w:t>Summary of main c</w:t>
      </w:r>
      <w:r w:rsidR="00593D59" w:rsidRPr="00DA0641">
        <w:t>onclusion</w:t>
      </w:r>
      <w:r>
        <w:t>s</w:t>
      </w:r>
      <w:r w:rsidR="00593D59" w:rsidRPr="00DA0641">
        <w:t>- Aim and objective</w:t>
      </w:r>
      <w:r w:rsidR="00D40843">
        <w:t>s</w:t>
      </w:r>
      <w:r w:rsidR="00593D59" w:rsidRPr="00DA0641">
        <w:t xml:space="preserve"> achievement</w:t>
      </w:r>
      <w:bookmarkEnd w:id="1274"/>
      <w:bookmarkEnd w:id="1275"/>
      <w:bookmarkEnd w:id="1276"/>
    </w:p>
    <w:p w14:paraId="47A95E20" w14:textId="380774B7" w:rsidR="00593D59" w:rsidRPr="00065EEC" w:rsidRDefault="00593D59" w:rsidP="00043664">
      <w:r w:rsidRPr="00DA0641">
        <w:t xml:space="preserve">The findings </w:t>
      </w:r>
      <w:r w:rsidR="00A702C2">
        <w:t>concerning</w:t>
      </w:r>
      <w:r w:rsidRPr="00DA0641">
        <w:t xml:space="preserve"> the six objectives were systematically assembled to provide a logical answer to the two main research question</w:t>
      </w:r>
      <w:r w:rsidR="007D0B15">
        <w:t>s</w:t>
      </w:r>
      <w:r w:rsidRPr="00DA0641">
        <w:t xml:space="preserve"> explained in </w:t>
      </w:r>
      <w:r w:rsidR="00043664">
        <w:t xml:space="preserve">section </w:t>
      </w:r>
      <w:r w:rsidR="00A85657">
        <w:fldChar w:fldCharType="begin"/>
      </w:r>
      <w:r w:rsidR="00A85657">
        <w:instrText xml:space="preserve"> REF _Ref47392586 \r \h </w:instrText>
      </w:r>
      <w:r w:rsidR="00A85657">
        <w:fldChar w:fldCharType="separate"/>
      </w:r>
      <w:r w:rsidR="00F70D7D">
        <w:t>1.1</w:t>
      </w:r>
      <w:r w:rsidR="00A85657">
        <w:fldChar w:fldCharType="end"/>
      </w:r>
      <w:r w:rsidR="00A85657">
        <w:t xml:space="preserve">- </w:t>
      </w:r>
      <w:r w:rsidR="00043664">
        <w:fldChar w:fldCharType="begin"/>
      </w:r>
      <w:r w:rsidR="00043664">
        <w:instrText xml:space="preserve"> REF _Ref47392586 \h </w:instrText>
      </w:r>
      <w:r w:rsidR="00043664">
        <w:fldChar w:fldCharType="separate"/>
      </w:r>
      <w:r w:rsidR="00F70D7D" w:rsidRPr="0073232B">
        <w:t>Introduction to Chapter One</w:t>
      </w:r>
      <w:r w:rsidR="00043664">
        <w:fldChar w:fldCharType="end"/>
      </w:r>
      <w:r w:rsidRPr="00DA0641">
        <w:t>.</w:t>
      </w:r>
    </w:p>
    <w:p w14:paraId="478CD461" w14:textId="4030A98A" w:rsidR="00593D59" w:rsidRPr="00DA0641" w:rsidRDefault="00593D59" w:rsidP="00593D59">
      <w:pPr>
        <w:pStyle w:val="Heading3"/>
      </w:pPr>
      <w:bookmarkStart w:id="1277" w:name="_Toc52293417"/>
      <w:bookmarkStart w:id="1278" w:name="_Toc54024202"/>
      <w:bookmarkStart w:id="1279" w:name="_Toc73917485"/>
      <w:r w:rsidRPr="00DA0641">
        <w:t>First Objective achievement</w:t>
      </w:r>
      <w:bookmarkEnd w:id="1277"/>
      <w:bookmarkEnd w:id="1278"/>
      <w:bookmarkEnd w:id="1279"/>
    </w:p>
    <w:p w14:paraId="00BC7684" w14:textId="77777777" w:rsidR="00593D59" w:rsidRPr="00DA0641" w:rsidRDefault="00593D59" w:rsidP="00593D59"/>
    <w:p w14:paraId="591B614C" w14:textId="2854BE49" w:rsidR="00593D59" w:rsidRPr="00DA0641" w:rsidRDefault="007D0B15" w:rsidP="007D0B15">
      <w:r>
        <w:t xml:space="preserve">The study commenced with a review of literature </w:t>
      </w:r>
      <w:r w:rsidR="00A85657">
        <w:t>suggesting</w:t>
      </w:r>
      <w:r>
        <w:t xml:space="preserve"> that </w:t>
      </w:r>
      <w:r w:rsidR="00A702C2">
        <w:t xml:space="preserve">the </w:t>
      </w:r>
      <w:r>
        <w:t>construction industry in the United Kingdom: lacks competition between the firms, lacks digitisation, is fragmented, possesses inhomogeneous cultures</w:t>
      </w:r>
      <w:r w:rsidR="0087284C">
        <w:t xml:space="preserve">, is </w:t>
      </w:r>
      <w:r>
        <w:t>low in productivity</w:t>
      </w:r>
      <w:r w:rsidR="0087284C">
        <w:t xml:space="preserve">, is low in </w:t>
      </w:r>
      <w:r>
        <w:t xml:space="preserve">profit margins. Further, while </w:t>
      </w:r>
      <w:r w:rsidR="00BB26BD">
        <w:t xml:space="preserve">the </w:t>
      </w:r>
      <w:r>
        <w:t>afore</w:t>
      </w:r>
      <w:r w:rsidR="00593822">
        <w:t>said</w:t>
      </w:r>
      <w:r>
        <w:t xml:space="preserve"> problems </w:t>
      </w:r>
      <w:r w:rsidR="00B00CF0">
        <w:t xml:space="preserve">hinder the industry performance, </w:t>
      </w:r>
      <w:r>
        <w:t xml:space="preserve">the literature suggested that construction organisations in </w:t>
      </w:r>
      <w:r w:rsidR="00A702C2">
        <w:t xml:space="preserve">the </w:t>
      </w:r>
      <w:r>
        <w:t xml:space="preserve">UK make </w:t>
      </w:r>
      <w:r w:rsidR="00A702C2">
        <w:t>fewer</w:t>
      </w:r>
      <w:r>
        <w:t xml:space="preserve"> provisions for the enhancement of their competitive edge. </w:t>
      </w:r>
      <w:r w:rsidR="002B2391">
        <w:t xml:space="preserve">Competitiveness however is </w:t>
      </w:r>
      <w:r w:rsidR="002B2391" w:rsidRPr="002B2391">
        <w:t>an effective strategy for firms to survive and grow within the market by outperforming their peer competitors.</w:t>
      </w:r>
      <w:r w:rsidR="002B2391">
        <w:t xml:space="preserve"> </w:t>
      </w:r>
      <w:r>
        <w:t>To this end, exploiting digital technologies: i.e. Building Information Modelling, Big Data Analytics</w:t>
      </w:r>
      <w:r w:rsidR="00A702C2">
        <w:t>,</w:t>
      </w:r>
      <w:r>
        <w:t xml:space="preserve"> and Internet of Things </w:t>
      </w:r>
      <w:r w:rsidR="00183310">
        <w:t xml:space="preserve">as ‘strategic tools’ </w:t>
      </w:r>
      <w:r>
        <w:t xml:space="preserve">were said to be a proactive </w:t>
      </w:r>
      <w:r w:rsidR="002B2391">
        <w:t>way of improving the competitiveness</w:t>
      </w:r>
      <w:r>
        <w:t>.</w:t>
      </w:r>
      <w:r w:rsidRPr="007D0B15">
        <w:t xml:space="preserve"> </w:t>
      </w:r>
      <w:r w:rsidRPr="00DA0641">
        <w:t>The first objective of this study was to critically review the state of art in the use of Building Information Modelling</w:t>
      </w:r>
      <w:r w:rsidR="00B00CF0">
        <w:t xml:space="preserve"> (BIM)</w:t>
      </w:r>
      <w:r w:rsidRPr="00DA0641">
        <w:t>, Big Data Analytics</w:t>
      </w:r>
      <w:r w:rsidR="00B00CF0">
        <w:t xml:space="preserve"> (BDA)</w:t>
      </w:r>
      <w:r w:rsidR="00A702C2">
        <w:t xml:space="preserve">, </w:t>
      </w:r>
      <w:r w:rsidRPr="00DA0641">
        <w:t xml:space="preserve">and </w:t>
      </w:r>
      <w:r w:rsidR="00A702C2">
        <w:t xml:space="preserve">the </w:t>
      </w:r>
      <w:r w:rsidRPr="00DA0641">
        <w:t xml:space="preserve">Internet of Things </w:t>
      </w:r>
      <w:r w:rsidR="00B00CF0">
        <w:t>(</w:t>
      </w:r>
      <w:r w:rsidR="00F349ED">
        <w:t>IoT</w:t>
      </w:r>
      <w:r w:rsidR="00B00CF0">
        <w:t xml:space="preserve">) </w:t>
      </w:r>
      <w:r w:rsidRPr="00DA0641">
        <w:t xml:space="preserve">that leads to </w:t>
      </w:r>
      <w:r w:rsidR="00A702C2">
        <w:t xml:space="preserve">the </w:t>
      </w:r>
      <w:r w:rsidRPr="00DA0641">
        <w:t>comp</w:t>
      </w:r>
      <w:r>
        <w:t>eti</w:t>
      </w:r>
      <w:r w:rsidRPr="00DA0641">
        <w:t>tive advantage of the construction industry.</w:t>
      </w:r>
      <w:r w:rsidR="00B00CF0">
        <w:t xml:space="preserve"> </w:t>
      </w:r>
      <w:r w:rsidR="00593D59" w:rsidRPr="00DA0641">
        <w:t>The existing literature was critically reviewed to address the first objective. The findings emphasise that BIM, BDA</w:t>
      </w:r>
      <w:r w:rsidR="00A702C2">
        <w:t>,</w:t>
      </w:r>
      <w:r w:rsidR="00593D59" w:rsidRPr="00DA0641">
        <w:t xml:space="preserve"> and </w:t>
      </w:r>
      <w:r w:rsidR="00F349ED">
        <w:t>IoT</w:t>
      </w:r>
      <w:r w:rsidR="00593D59" w:rsidRPr="00DA0641">
        <w:t xml:space="preserve"> could be </w:t>
      </w:r>
      <w:r w:rsidR="00B00CF0">
        <w:t>strategically exploited to enhance organisational competitive advantage</w:t>
      </w:r>
      <w:r w:rsidR="00593D59" w:rsidRPr="00DA0641">
        <w:t>. State-of-the-art in the application of BIM, BDA</w:t>
      </w:r>
      <w:r w:rsidR="00A702C2">
        <w:t>,</w:t>
      </w:r>
      <w:r w:rsidR="00593D59" w:rsidRPr="00DA0641">
        <w:t xml:space="preserve"> and </w:t>
      </w:r>
      <w:r w:rsidR="00F349ED">
        <w:t>IoT</w:t>
      </w:r>
      <w:r w:rsidR="00593D59" w:rsidRPr="00DA0641">
        <w:t xml:space="preserve"> </w:t>
      </w:r>
      <w:r w:rsidR="00593D59" w:rsidRPr="00AC6508">
        <w:t xml:space="preserve">in different sectors was reviewed. This </w:t>
      </w:r>
      <w:r w:rsidR="00BB26BD" w:rsidRPr="00AC6508">
        <w:t>includ</w:t>
      </w:r>
      <w:r w:rsidR="00BB26BD">
        <w:t>ed</w:t>
      </w:r>
      <w:r w:rsidR="00BB26BD" w:rsidRPr="00AC6508">
        <w:t xml:space="preserve"> </w:t>
      </w:r>
      <w:r w:rsidR="00593D59" w:rsidRPr="00AC6508">
        <w:t>the level of BIM, BDA</w:t>
      </w:r>
      <w:r w:rsidR="00A702C2">
        <w:t>,</w:t>
      </w:r>
      <w:r w:rsidR="00593D59" w:rsidRPr="00AC6508">
        <w:t xml:space="preserve"> and </w:t>
      </w:r>
      <w:r w:rsidR="00F349ED">
        <w:t>IoT</w:t>
      </w:r>
      <w:r w:rsidR="00593D59" w:rsidRPr="00AC6508">
        <w:t xml:space="preserve"> adoption and the latest trends in adoption.</w:t>
      </w:r>
    </w:p>
    <w:p w14:paraId="7D54481E" w14:textId="75B60FA7" w:rsidR="009D7DE3" w:rsidRDefault="009D7DE3" w:rsidP="009D7DE3">
      <w:r w:rsidRPr="00DA0641">
        <w:t>One of the main reasons to improve competitive advantage in construction is that firms must have a futuristic vision either for their ‘survival’ or ‘growth’.</w:t>
      </w:r>
      <w:r>
        <w:t xml:space="preserve"> </w:t>
      </w:r>
      <w:r w:rsidR="00593D59" w:rsidRPr="00DA0641">
        <w:t xml:space="preserve">The findings </w:t>
      </w:r>
      <w:r w:rsidR="00A702C2">
        <w:t>concerning</w:t>
      </w:r>
      <w:r w:rsidR="00593D59" w:rsidRPr="00DA0641">
        <w:t xml:space="preserve"> the first objective show that</w:t>
      </w:r>
      <w:r>
        <w:t>, d</w:t>
      </w:r>
      <w:r w:rsidRPr="009D7DE3">
        <w:t>ue to the intricate linkage of how ICT resources utilisation may impact on organisational competitive advantage, the Asset-Process-Performance (APP framework) is the most suitable and justifiable framework to understand and model the relationship between ‘competitive advantage’ and digital technologies in construction firms</w:t>
      </w:r>
      <w:r>
        <w:t xml:space="preserve">. The 5Ps of strategic perspectives suggested by Henry Mintzberg is the most suitable theoretical underpinning to be employed in technology exploitation studies, as it helps to review the ‘Strategic Apex’ in an organisation from five different perspectives instead of a sequential process. </w:t>
      </w:r>
    </w:p>
    <w:p w14:paraId="2954B231" w14:textId="7D4C2114" w:rsidR="009D7DE3" w:rsidRDefault="009D7DE3" w:rsidP="009D7DE3">
      <w:r>
        <w:t xml:space="preserve">One important part of the first objective was to </w:t>
      </w:r>
      <w:r w:rsidR="005A2A5F">
        <w:t xml:space="preserve">critically review the state of the art in the use of BBI. </w:t>
      </w:r>
      <w:r w:rsidR="00A234B5">
        <w:t>The state-of-the-art in the use of BIM, BDA, and IoT</w:t>
      </w:r>
      <w:r w:rsidR="00A234B5" w:rsidRPr="006B3D49">
        <w:t xml:space="preserve"> </w:t>
      </w:r>
      <w:r w:rsidR="00A234B5">
        <w:t>is</w:t>
      </w:r>
      <w:r w:rsidR="00A234B5" w:rsidRPr="006B3D49">
        <w:t xml:space="preserve"> focused on five main themes inter alia: Lifecycle and Sustainability, Design and Construction, Technologi</w:t>
      </w:r>
      <w:r w:rsidR="00A234B5">
        <w:t>cal advances</w:t>
      </w:r>
      <w:r w:rsidR="00A234B5" w:rsidRPr="006B3D49">
        <w:t xml:space="preserve">, </w:t>
      </w:r>
      <w:r w:rsidR="00A234B5">
        <w:t>Beneficial</w:t>
      </w:r>
      <w:r w:rsidR="00A234B5" w:rsidRPr="006B3D49">
        <w:t xml:space="preserve"> use, </w:t>
      </w:r>
      <w:r w:rsidR="00A234B5">
        <w:t>p</w:t>
      </w:r>
      <w:r w:rsidR="00A234B5" w:rsidRPr="006B3D49">
        <w:t>rofessions, and policies</w:t>
      </w:r>
      <w:r w:rsidR="00A234B5">
        <w:t xml:space="preserve">. Section </w:t>
      </w:r>
      <w:r w:rsidR="00A234B5">
        <w:fldChar w:fldCharType="begin"/>
      </w:r>
      <w:r w:rsidR="00A234B5">
        <w:instrText xml:space="preserve"> REF _Ref47004261 \r \h </w:instrText>
      </w:r>
      <w:r w:rsidR="00A234B5">
        <w:fldChar w:fldCharType="separate"/>
      </w:r>
      <w:r w:rsidR="00F70D7D">
        <w:t>2.3</w:t>
      </w:r>
      <w:r w:rsidR="00A234B5">
        <w:fldChar w:fldCharType="end"/>
      </w:r>
      <w:r w:rsidR="00A234B5">
        <w:t xml:space="preserve"> explained </w:t>
      </w:r>
      <w:r w:rsidR="00295AAB">
        <w:t>the l</w:t>
      </w:r>
      <w:r w:rsidR="00295AAB" w:rsidRPr="00295AAB">
        <w:t xml:space="preserve">evel of development </w:t>
      </w:r>
      <w:r w:rsidR="00295AAB">
        <w:t xml:space="preserve">BIM, BDA and IOT have both individually and synergistically </w:t>
      </w:r>
      <w:r w:rsidR="00295AAB" w:rsidRPr="00295AAB">
        <w:t xml:space="preserve">reached </w:t>
      </w:r>
      <w:r w:rsidR="00295AAB">
        <w:t xml:space="preserve">in the current </w:t>
      </w:r>
      <w:r w:rsidR="00295AAB" w:rsidRPr="00295AAB">
        <w:t>time</w:t>
      </w:r>
      <w:r w:rsidR="00295AAB">
        <w:t xml:space="preserve">. </w:t>
      </w:r>
      <w:r>
        <w:t>Circa</w:t>
      </w:r>
      <w:r w:rsidRPr="00F66AC9">
        <w:t xml:space="preserve"> 62% of AEC practices are </w:t>
      </w:r>
      <w:r>
        <w:t xml:space="preserve">currently </w:t>
      </w:r>
      <w:r w:rsidRPr="00F66AC9">
        <w:t>using BIM on some of their projects</w:t>
      </w:r>
      <w:r>
        <w:t xml:space="preserve"> while </w:t>
      </w:r>
      <w:r w:rsidRPr="00F66AC9">
        <w:t xml:space="preserve">the future usage will continue to be dominated by the AEC sector because the nature of BIM shows more focus on </w:t>
      </w:r>
      <w:r>
        <w:t xml:space="preserve">the </w:t>
      </w:r>
      <w:r w:rsidRPr="00F66AC9">
        <w:t xml:space="preserve">built </w:t>
      </w:r>
      <w:r>
        <w:t xml:space="preserve">environment. </w:t>
      </w:r>
      <w:r w:rsidR="0063094D" w:rsidRPr="00DA0641">
        <w:t>One of the main reasons for choosing BIM, BDA</w:t>
      </w:r>
      <w:r w:rsidR="0063094D">
        <w:t>,</w:t>
      </w:r>
      <w:r w:rsidR="0063094D" w:rsidRPr="00DA0641">
        <w:t xml:space="preserve"> and </w:t>
      </w:r>
      <w:r w:rsidR="0063094D">
        <w:t>IoT</w:t>
      </w:r>
      <w:r w:rsidR="0063094D" w:rsidRPr="00DA0641">
        <w:t xml:space="preserve"> among all other available technologies is that ‘BIM, BDA</w:t>
      </w:r>
      <w:r w:rsidR="0063094D">
        <w:t>,</w:t>
      </w:r>
      <w:r w:rsidR="0063094D" w:rsidRPr="00DA0641">
        <w:t xml:space="preserve"> and </w:t>
      </w:r>
      <w:r w:rsidR="0063094D">
        <w:t>IoT</w:t>
      </w:r>
      <w:r w:rsidR="0063094D" w:rsidRPr="00DA0641">
        <w:t xml:space="preserve"> have the highest potential to be effective when used together with data-driven approaches</w:t>
      </w:r>
      <w:r w:rsidR="0063094D">
        <w:t>.</w:t>
      </w:r>
      <w:r w:rsidR="00BB281F">
        <w:t xml:space="preserve"> </w:t>
      </w:r>
      <w:r>
        <w:t>The application of BDA and IoT in construction is rapidly evolving.</w:t>
      </w:r>
      <w:r w:rsidR="00A234B5">
        <w:t xml:space="preserve"> </w:t>
      </w:r>
      <w:r>
        <w:t xml:space="preserve">With the mandates imposed by the UK Government , BIM/BDA/ IoT implementation has widely spread across organisations </w:t>
      </w:r>
      <w:r w:rsidRPr="001A1D03">
        <w:t>creat</w:t>
      </w:r>
      <w:r>
        <w:t>ing</w:t>
      </w:r>
      <w:r w:rsidRPr="001A1D03">
        <w:t xml:space="preserve"> opportunities for increased productivity and efficiencies in construction, operation, and maintenance of facilities</w:t>
      </w:r>
      <w:r>
        <w:t>.</w:t>
      </w:r>
      <w:r w:rsidR="00295AAB">
        <w:t xml:space="preserve"> </w:t>
      </w:r>
      <w:r w:rsidRPr="001A1D03">
        <w:t>Although BIM</w:t>
      </w:r>
      <w:r>
        <w:t>/BDA/ IoT</w:t>
      </w:r>
      <w:r w:rsidRPr="001A1D03">
        <w:t xml:space="preserve"> awareness and adoption ha</w:t>
      </w:r>
      <w:r>
        <w:t>ve</w:t>
      </w:r>
      <w:r w:rsidRPr="001A1D03">
        <w:t xml:space="preserve"> increased compared to previous years, the attitude among employees about </w:t>
      </w:r>
      <w:r>
        <w:t>implementation as well as exploitation</w:t>
      </w:r>
      <w:r w:rsidRPr="001A1D03">
        <w:t xml:space="preserve"> do not show a considerable change</w:t>
      </w:r>
      <w:r>
        <w:t>- there is still a greater need to change employee attitudes towards implementation and exploitation.</w:t>
      </w:r>
      <w:r w:rsidR="00295AAB">
        <w:t xml:space="preserve"> </w:t>
      </w:r>
      <w:r>
        <w:t>The awareness improvement includes a significant organisation-culture change as well.</w:t>
      </w:r>
      <w:r w:rsidR="00295AAB">
        <w:t xml:space="preserve"> It was found out, that s</w:t>
      </w:r>
      <w:r>
        <w:t xml:space="preserve">ynergistic strategic exploitation of </w:t>
      </w:r>
      <w:r w:rsidRPr="006B3D49">
        <w:t>BIM, BD</w:t>
      </w:r>
      <w:r>
        <w:t xml:space="preserve">A, and IoT possesses the potential to </w:t>
      </w:r>
      <w:r w:rsidRPr="006B3D49">
        <w:t>improve productivity and enhance efficiencies in planning, design, and overall delivery of construction projects</w:t>
      </w:r>
      <w:r>
        <w:t xml:space="preserve"> than when they are used alone.</w:t>
      </w:r>
      <w:r w:rsidR="00295AAB">
        <w:t xml:space="preserve"> This finding was later supported in the quantitative analysis.</w:t>
      </w:r>
    </w:p>
    <w:p w14:paraId="4DC7C5AE" w14:textId="77777777" w:rsidR="00183310" w:rsidRDefault="00183310" w:rsidP="009D7DE3"/>
    <w:p w14:paraId="287B5A32" w14:textId="03E5999A" w:rsidR="00593D59" w:rsidRPr="00DA0641" w:rsidRDefault="00593D59" w:rsidP="002B2391">
      <w:r w:rsidRPr="00DA0641">
        <w:t xml:space="preserve">These findings of the first objective brought new insights to this study allowing the researcher to accurately position the research problem and the methodology to </w:t>
      </w:r>
      <w:r w:rsidR="00B00CF0">
        <w:t xml:space="preserve">address the research questions as outlined in </w:t>
      </w:r>
      <w:r w:rsidR="002B2391">
        <w:t xml:space="preserve">Section </w:t>
      </w:r>
      <w:r w:rsidR="002B2391">
        <w:fldChar w:fldCharType="begin"/>
      </w:r>
      <w:r w:rsidR="002B2391">
        <w:instrText xml:space="preserve"> REF _Ref52042361 \r \h </w:instrText>
      </w:r>
      <w:r w:rsidR="002B2391">
        <w:fldChar w:fldCharType="separate"/>
      </w:r>
      <w:r w:rsidR="00F70D7D">
        <w:t>1.5</w:t>
      </w:r>
      <w:r w:rsidR="002B2391">
        <w:fldChar w:fldCharType="end"/>
      </w:r>
      <w:r w:rsidR="002B2391">
        <w:t>.</w:t>
      </w:r>
    </w:p>
    <w:p w14:paraId="1F3FFA92" w14:textId="77777777" w:rsidR="00593D59" w:rsidRPr="00DA0641" w:rsidRDefault="00593D59" w:rsidP="00593D59"/>
    <w:p w14:paraId="747C74AC" w14:textId="31D9739C" w:rsidR="00593D59" w:rsidRPr="00DA0641" w:rsidRDefault="00593D59" w:rsidP="00593D59">
      <w:pPr>
        <w:pStyle w:val="Heading3"/>
      </w:pPr>
      <w:bookmarkStart w:id="1280" w:name="_Toc52293418"/>
      <w:bookmarkStart w:id="1281" w:name="_Toc54024203"/>
      <w:bookmarkStart w:id="1282" w:name="_Toc73917486"/>
      <w:r w:rsidRPr="00DA0641">
        <w:t xml:space="preserve">Second </w:t>
      </w:r>
      <w:r w:rsidR="001A7800">
        <w:t xml:space="preserve">and Fourth </w:t>
      </w:r>
      <w:r w:rsidRPr="00DA0641">
        <w:t>Objective achievement</w:t>
      </w:r>
      <w:bookmarkEnd w:id="1280"/>
      <w:bookmarkEnd w:id="1281"/>
      <w:bookmarkEnd w:id="1282"/>
    </w:p>
    <w:p w14:paraId="6594EF2E" w14:textId="77777777" w:rsidR="00593D59" w:rsidRPr="00DA0641" w:rsidRDefault="00593D59" w:rsidP="00593D59"/>
    <w:p w14:paraId="2219AD6B" w14:textId="0119934E" w:rsidR="00183310" w:rsidRDefault="00593D59" w:rsidP="00183310">
      <w:r w:rsidRPr="00DA0641">
        <w:t>The second objective of this study was to investigate the extent of exploitation, benefits,</w:t>
      </w:r>
      <w:r w:rsidR="001B3C16">
        <w:t xml:space="preserve"> and</w:t>
      </w:r>
      <w:r w:rsidRPr="00DA0641">
        <w:t xml:space="preserve"> challenges associated with BBI in </w:t>
      </w:r>
      <w:r w:rsidR="00A702C2">
        <w:t xml:space="preserve">the </w:t>
      </w:r>
      <w:r w:rsidRPr="00DA0641">
        <w:t>construction industry</w:t>
      </w:r>
      <w:r w:rsidR="00A702C2">
        <w:t>,</w:t>
      </w:r>
      <w:r w:rsidRPr="00DA0641">
        <w:t xml:space="preserve"> and how that impact</w:t>
      </w:r>
      <w:r w:rsidR="00A702C2">
        <w:t>s</w:t>
      </w:r>
      <w:r w:rsidRPr="00DA0641">
        <w:t xml:space="preserve"> on the competitive advantage of </w:t>
      </w:r>
      <w:r w:rsidR="00A702C2">
        <w:t xml:space="preserve">the </w:t>
      </w:r>
      <w:r w:rsidRPr="00DA0641">
        <w:t xml:space="preserve">construction industry. </w:t>
      </w:r>
      <w:r w:rsidR="00A702C2">
        <w:t>The f</w:t>
      </w:r>
      <w:r w:rsidR="001A7800">
        <w:t xml:space="preserve">ourth objective on the other hand </w:t>
      </w:r>
      <w:r w:rsidR="001A7800" w:rsidRPr="00DA0641">
        <w:t xml:space="preserve">focused </w:t>
      </w:r>
      <w:r w:rsidR="001B3C16">
        <w:t>on</w:t>
      </w:r>
      <w:r w:rsidR="001A7800" w:rsidRPr="00DA0641">
        <w:t xml:space="preserve"> </w:t>
      </w:r>
      <w:r w:rsidR="001B3C16" w:rsidRPr="00DA0641">
        <w:t>investiga</w:t>
      </w:r>
      <w:r w:rsidR="001B3C16">
        <w:t>ting</w:t>
      </w:r>
      <w:r w:rsidR="001B3C16" w:rsidRPr="00DA0641">
        <w:t xml:space="preserve"> </w:t>
      </w:r>
      <w:r w:rsidR="001A7800" w:rsidRPr="00DA0641">
        <w:t xml:space="preserve">the extent to which BBI are employed as competitive strategic tools in other sectors. </w:t>
      </w:r>
      <w:r w:rsidR="001A7800">
        <w:t>The s</w:t>
      </w:r>
      <w:r w:rsidR="001A7800" w:rsidRPr="00DA0641">
        <w:t xml:space="preserve">ectors selected </w:t>
      </w:r>
      <w:r w:rsidR="001A7800">
        <w:t>include</w:t>
      </w:r>
      <w:r w:rsidR="001A7800" w:rsidRPr="00DA0641">
        <w:t xml:space="preserve"> retail, finance</w:t>
      </w:r>
      <w:r w:rsidR="00A702C2">
        <w:t>,</w:t>
      </w:r>
      <w:r w:rsidR="001A7800" w:rsidRPr="00DA0641">
        <w:t xml:space="preserve"> and manufacturing</w:t>
      </w:r>
      <w:r w:rsidR="001A7800">
        <w:t xml:space="preserve"> (RFM)</w:t>
      </w:r>
      <w:r w:rsidR="001A7800" w:rsidRPr="00DA0641">
        <w:t xml:space="preserve">. </w:t>
      </w:r>
      <w:r w:rsidR="00A63180">
        <w:t xml:space="preserve">The achievement of these two objectives shows collective effort. </w:t>
      </w:r>
      <w:r w:rsidR="001A7800">
        <w:t xml:space="preserve">The data from RFM sectors were merged with construction data and </w:t>
      </w:r>
      <w:r w:rsidR="00A63180">
        <w:t>discussed in</w:t>
      </w:r>
      <w:r w:rsidR="001A7800">
        <w:t xml:space="preserve"> Chapter- 4, Chapter- 5</w:t>
      </w:r>
      <w:r w:rsidR="00A702C2">
        <w:t>,</w:t>
      </w:r>
      <w:r w:rsidR="001A7800">
        <w:t xml:space="preserve"> and Chapter-6 as a comparison across </w:t>
      </w:r>
      <w:r w:rsidR="00B34E56">
        <w:t>industrie</w:t>
      </w:r>
      <w:r w:rsidR="001A7800">
        <w:t>s</w:t>
      </w:r>
      <w:r w:rsidR="001A7800" w:rsidRPr="00DA0641">
        <w:t xml:space="preserve">. </w:t>
      </w:r>
      <w:r w:rsidRPr="00DA0641">
        <w:t xml:space="preserve">Through the review of </w:t>
      </w:r>
      <w:r w:rsidR="00A702C2">
        <w:t xml:space="preserve">the </w:t>
      </w:r>
      <w:r w:rsidRPr="00DA0641">
        <w:t xml:space="preserve">literature (Chapter-2), the most cited and relevant construct variables for exploitation, </w:t>
      </w:r>
      <w:r w:rsidR="00065EEC" w:rsidRPr="00DA0641">
        <w:t>benefits,</w:t>
      </w:r>
      <w:r w:rsidRPr="00DA0641">
        <w:t xml:space="preserve"> and challenges were identified and selected.  The selected construct variables were then fed into </w:t>
      </w:r>
      <w:r w:rsidR="002D359C">
        <w:t>eight</w:t>
      </w:r>
      <w:r w:rsidRPr="00DA0641">
        <w:t xml:space="preserve"> questionnaire surveys (BIM only, BDA only, </w:t>
      </w:r>
      <w:r w:rsidR="00F349ED">
        <w:t>IoT</w:t>
      </w:r>
      <w:r w:rsidRPr="00DA0641">
        <w:t xml:space="preserve"> only, BIM-BDA, BIM-</w:t>
      </w:r>
      <w:r w:rsidR="00F349ED">
        <w:t>IoT</w:t>
      </w:r>
      <w:r w:rsidRPr="00DA0641">
        <w:t>, BDA-</w:t>
      </w:r>
      <w:r w:rsidR="00F349ED">
        <w:t>IoT</w:t>
      </w:r>
      <w:r w:rsidRPr="00DA0641">
        <w:t>, BIM-BDA-</w:t>
      </w:r>
      <w:r w:rsidR="00F349ED">
        <w:t>IoT</w:t>
      </w:r>
      <w:r w:rsidR="002D359C">
        <w:t>, RFM</w:t>
      </w:r>
      <w:r w:rsidRPr="00DA0641">
        <w:t xml:space="preserve">). </w:t>
      </w:r>
      <w:r w:rsidR="003E4EC0">
        <w:t>Q</w:t>
      </w:r>
      <w:r w:rsidR="00166460">
        <w:t xml:space="preserve">uestionnaire surveys were distributed among </w:t>
      </w:r>
      <w:r w:rsidR="003E4EC0">
        <w:t xml:space="preserve">professionals from four sectors (construction, </w:t>
      </w:r>
      <w:r w:rsidR="001963DC">
        <w:t>r</w:t>
      </w:r>
      <w:r w:rsidR="003E4EC0">
        <w:t>etail, finance</w:t>
      </w:r>
      <w:r w:rsidR="00A702C2">
        <w:t>,</w:t>
      </w:r>
      <w:r w:rsidR="003E4EC0">
        <w:t xml:space="preserve"> and manufacturing). </w:t>
      </w:r>
      <w:r w:rsidR="00183310">
        <w:t xml:space="preserve">In all, one hundred and </w:t>
      </w:r>
      <w:r w:rsidR="001963DC">
        <w:t>fifteen</w:t>
      </w:r>
      <w:r w:rsidR="00183310">
        <w:t xml:space="preserve"> (1</w:t>
      </w:r>
      <w:r w:rsidR="001963DC">
        <w:t>15</w:t>
      </w:r>
      <w:r w:rsidR="00183310">
        <w:t xml:space="preserve">) managers </w:t>
      </w:r>
      <w:r w:rsidR="001963DC">
        <w:t xml:space="preserve">from construction and fifty-one (51) from RFM sectors </w:t>
      </w:r>
      <w:r w:rsidR="00183310">
        <w:t>responded positively to the questionnaires.</w:t>
      </w:r>
      <w:r w:rsidR="001963DC">
        <w:t xml:space="preserve"> S</w:t>
      </w:r>
      <w:r w:rsidR="001963DC" w:rsidRPr="008B31A2">
        <w:t xml:space="preserve">emi-structured interviews were </w:t>
      </w:r>
      <w:r w:rsidR="001963DC">
        <w:t xml:space="preserve">also </w:t>
      </w:r>
      <w:r w:rsidR="001963DC" w:rsidRPr="008B31A2">
        <w:t xml:space="preserve">conducted </w:t>
      </w:r>
      <w:r w:rsidR="001963DC">
        <w:t xml:space="preserve"> parallel to the structured questionnaire surveys with 43 professionals from four </w:t>
      </w:r>
      <w:r w:rsidR="00B34E56">
        <w:t>industrie</w:t>
      </w:r>
      <w:r w:rsidR="001963DC">
        <w:t xml:space="preserve">s. </w:t>
      </w:r>
      <w:r w:rsidR="002D359C">
        <w:t xml:space="preserve">Details </w:t>
      </w:r>
      <w:r w:rsidR="001B3C16">
        <w:t>of</w:t>
      </w:r>
      <w:r w:rsidR="002D359C">
        <w:t xml:space="preserve"> the execution processes for these methods are discussed in section </w:t>
      </w:r>
      <w:r w:rsidR="002D359C">
        <w:fldChar w:fldCharType="begin"/>
      </w:r>
      <w:r w:rsidR="002D359C">
        <w:instrText xml:space="preserve"> REF _Ref47439072 \r \h </w:instrText>
      </w:r>
      <w:r w:rsidR="002D359C">
        <w:fldChar w:fldCharType="separate"/>
      </w:r>
      <w:r w:rsidR="00F70D7D">
        <w:t>3.10</w:t>
      </w:r>
      <w:r w:rsidR="002D359C">
        <w:fldChar w:fldCharType="end"/>
      </w:r>
      <w:r w:rsidR="002D359C">
        <w:t>.</w:t>
      </w:r>
    </w:p>
    <w:p w14:paraId="080CC952" w14:textId="69F81035" w:rsidR="00BB281F" w:rsidRDefault="001F4F29" w:rsidP="00BB281F">
      <w:r>
        <w:t>A</w:t>
      </w:r>
      <w:r w:rsidR="003B4D5D">
        <w:t xml:space="preserve">nalysis of </w:t>
      </w:r>
      <w:r w:rsidR="002D359C">
        <w:t>data from</w:t>
      </w:r>
      <w:r w:rsidR="003B4D5D">
        <w:t xml:space="preserve"> interviews, and questionnaires, </w:t>
      </w:r>
      <w:r w:rsidR="001B3C16">
        <w:t xml:space="preserve">enabled </w:t>
      </w:r>
      <w:r w:rsidR="00BB281F">
        <w:t>several</w:t>
      </w:r>
      <w:r w:rsidR="003B4D5D">
        <w:t xml:space="preserve"> conclusions to be drawn.</w:t>
      </w:r>
      <w:r w:rsidR="002D359C">
        <w:t xml:space="preserve"> </w:t>
      </w:r>
      <w:r>
        <w:t xml:space="preserve">First, </w:t>
      </w:r>
      <w:r w:rsidR="003B4D5D">
        <w:t>with the level of exploitation,</w:t>
      </w:r>
      <w:r>
        <w:t xml:space="preserve"> t</w:t>
      </w:r>
      <w:r w:rsidR="00BB281F">
        <w:t>he level of job role (strategic, tactical, and operational) does not have a significant influence on the way organisations exploit BIM/ BDA or IoT.</w:t>
      </w:r>
      <w:r>
        <w:t xml:space="preserve"> </w:t>
      </w:r>
      <w:r w:rsidR="00BB281F" w:rsidRPr="00DA0641">
        <w:t>There was</w:t>
      </w:r>
      <w:r w:rsidR="00BB281F">
        <w:t xml:space="preserve"> a</w:t>
      </w:r>
      <w:r w:rsidR="00BB281F" w:rsidRPr="00DA0641">
        <w:t xml:space="preserve"> statistically significant difference </w:t>
      </w:r>
      <w:r w:rsidR="00BB281F">
        <w:t>in the way people have responded</w:t>
      </w:r>
      <w:r w:rsidR="00BB281F" w:rsidRPr="00DA0641">
        <w:t xml:space="preserve"> </w:t>
      </w:r>
      <w:r w:rsidR="00BB281F">
        <w:t xml:space="preserve">to the level of exploitation in BIM, BDA, and IoT within the companies </w:t>
      </w:r>
      <w:r w:rsidR="00BB281F" w:rsidRPr="00DA0641">
        <w:t xml:space="preserve">depending on respondents </w:t>
      </w:r>
      <w:r w:rsidR="00BB281F">
        <w:t>‘</w:t>
      </w:r>
      <w:r w:rsidR="00BB281F" w:rsidRPr="00DA0641">
        <w:t>level of experience</w:t>
      </w:r>
      <w:r w:rsidR="00BB281F">
        <w:t>’ and ‘individual’s extent of BIM use’. This means that an individual’s level of experience in the technologies and the extent to which they use the technologies could change the way that their companies exploit the technologies.</w:t>
      </w:r>
      <w:r>
        <w:t xml:space="preserve"> When scrutinising the level of exploitation, t</w:t>
      </w:r>
      <w:r w:rsidR="00BB281F" w:rsidRPr="00DA0641">
        <w:t xml:space="preserve">he extent to which respondents </w:t>
      </w:r>
      <w:r w:rsidR="00BB281F">
        <w:t>exploit BIM as a strategic tool was highest in construction.</w:t>
      </w:r>
      <w:r w:rsidR="00BB281F" w:rsidRPr="00DA0641">
        <w:t xml:space="preserve"> </w:t>
      </w:r>
      <w:r w:rsidR="00BB281F">
        <w:t xml:space="preserve">The level of exploitation for </w:t>
      </w:r>
      <w:r w:rsidR="00BB281F" w:rsidRPr="00DA0641">
        <w:t xml:space="preserve">BDA </w:t>
      </w:r>
      <w:r w:rsidR="00BB281F">
        <w:t>and IoT both was highest in the Retail sector.</w:t>
      </w:r>
      <w:r>
        <w:t xml:space="preserve"> </w:t>
      </w:r>
      <w:r w:rsidR="00BB281F">
        <w:t>In construction, the three most exploited areas in BIM were: m</w:t>
      </w:r>
      <w:r w:rsidR="00BB281F" w:rsidRPr="00185B71">
        <w:t>anag</w:t>
      </w:r>
      <w:r w:rsidR="00BB281F">
        <w:t>ing</w:t>
      </w:r>
      <w:r w:rsidR="00BB281F" w:rsidRPr="00185B71">
        <w:t xml:space="preserve"> to perform</w:t>
      </w:r>
      <w:r w:rsidR="00BB281F">
        <w:t xml:space="preserve"> an individual’s</w:t>
      </w:r>
      <w:r w:rsidR="00BB281F" w:rsidRPr="00185B71">
        <w:t xml:space="preserve"> daily tasks more effectively</w:t>
      </w:r>
      <w:r w:rsidR="00BB281F">
        <w:t>, operational efficiency, and strategic leadership. The lowest exploited area was embracing</w:t>
      </w:r>
      <w:r w:rsidR="00BB281F" w:rsidRPr="006B43A6">
        <w:t xml:space="preserve"> new routines and processes to use the system in a better way</w:t>
      </w:r>
      <w:r w:rsidR="00BB281F">
        <w:t>.</w:t>
      </w:r>
      <w:r>
        <w:t xml:space="preserve"> </w:t>
      </w:r>
      <w:r w:rsidR="00BB281F">
        <w:t>The highest exploited area for BDA in construction was strategic leadership while the lowest was setting</w:t>
      </w:r>
      <w:r w:rsidR="00BB281F" w:rsidRPr="006B43A6">
        <w:t xml:space="preserve"> realistic technology goals</w:t>
      </w:r>
      <w:r w:rsidR="00BB281F">
        <w:t>.</w:t>
      </w:r>
      <w:r>
        <w:t xml:space="preserve"> </w:t>
      </w:r>
      <w:r w:rsidR="00BB281F">
        <w:t>For BBI exploitation in construction, the exploitation for the provision of ‘results’ was higher than for the provision of ‘inputs’.</w:t>
      </w:r>
      <w:r>
        <w:t xml:space="preserve"> </w:t>
      </w:r>
      <w:r w:rsidR="00BB281F">
        <w:t>M</w:t>
      </w:r>
      <w:r w:rsidR="00BB281F" w:rsidRPr="008E7319">
        <w:t xml:space="preserve">anaging to perform </w:t>
      </w:r>
      <w:r w:rsidR="00BB281F">
        <w:t xml:space="preserve">an </w:t>
      </w:r>
      <w:r w:rsidR="00BB281F" w:rsidRPr="008E7319">
        <w:t xml:space="preserve">individual’s daily tasks more </w:t>
      </w:r>
      <w:r w:rsidR="00BB281F">
        <w:t xml:space="preserve">effectively was the highest exploited area for IoT in construction while </w:t>
      </w:r>
      <w:r w:rsidR="00BB281F" w:rsidRPr="008E7319">
        <w:t xml:space="preserve">deploying </w:t>
      </w:r>
      <w:r w:rsidR="00BB281F">
        <w:t xml:space="preserve">the </w:t>
      </w:r>
      <w:r w:rsidR="00BB281F" w:rsidRPr="008E7319">
        <w:t>required resources</w:t>
      </w:r>
      <w:r w:rsidR="00BB281F">
        <w:t xml:space="preserve"> was the lowest.</w:t>
      </w:r>
    </w:p>
    <w:p w14:paraId="0D9E1F82" w14:textId="6F5F4E68" w:rsidR="003B4D5D" w:rsidRPr="00DA0641" w:rsidRDefault="00BB281F" w:rsidP="003B4D5D">
      <w:r>
        <w:t>The qualitative data revealed an alternative interpretation of the exploitation and came-up with a list of 6 constituents that people often refer to as technology exploitation. These include adoption rate, accreditation, input capacity, effectiveness in operational process, degree of output achievement, and age of adoption.</w:t>
      </w:r>
      <w:r w:rsidR="005E734E">
        <w:t xml:space="preserve"> </w:t>
      </w:r>
      <w:r w:rsidRPr="00DA0641">
        <w:t xml:space="preserve">In the exploration of possible lessons from RFM sectors for </w:t>
      </w:r>
      <w:r>
        <w:t xml:space="preserve">the </w:t>
      </w:r>
      <w:r w:rsidRPr="00DA0641">
        <w:t xml:space="preserve">construction industry, ‘Development of an organisational strategy’ to exploit </w:t>
      </w:r>
      <w:r>
        <w:t>the technologies</w:t>
      </w:r>
      <w:r w:rsidRPr="00DA0641">
        <w:t xml:space="preserve"> for organisational competitive advantage was prominent</w:t>
      </w:r>
      <w:r>
        <w:t xml:space="preserve">. First, the strategy should consist of a business case, </w:t>
      </w:r>
      <w:r w:rsidRPr="008B7B8C">
        <w:t>clearly understanding the client requirements. Then, the strategic objectives must be set allocating the most feasible amount of resources into each goal achievement. Establishing internal and external partnerships has also been highlighted in the findings as a strategic requirement. Thereafter, mobilising the strategic intent followed by progressive operation, review</w:t>
      </w:r>
      <w:r>
        <w:t>,</w:t>
      </w:r>
      <w:r w:rsidRPr="008B7B8C">
        <w:t xml:space="preserve"> and control is recommended.</w:t>
      </w:r>
      <w:r w:rsidR="001F4F29">
        <w:t xml:space="preserve"> </w:t>
      </w:r>
      <w:r>
        <w:t>The most mentioned strategic influences as lessons learned include predictability, access to data, and data integration.</w:t>
      </w:r>
      <w:r w:rsidRPr="00D52B4B">
        <w:t xml:space="preserve"> </w:t>
      </w:r>
    </w:p>
    <w:p w14:paraId="00184A96" w14:textId="481DCF1E" w:rsidR="00593D59" w:rsidRDefault="008E7319" w:rsidP="005E734E">
      <w:r>
        <w:t xml:space="preserve">Second, in the investigation of benefits accrued and </w:t>
      </w:r>
      <w:r w:rsidR="006C48B6">
        <w:t xml:space="preserve">the </w:t>
      </w:r>
      <w:r>
        <w:t>challenges faced,</w:t>
      </w:r>
      <w:r w:rsidRPr="008E7319">
        <w:t xml:space="preserve"> </w:t>
      </w:r>
      <w:r w:rsidR="005E734E">
        <w:t>t</w:t>
      </w:r>
      <w:r w:rsidR="00593D59" w:rsidRPr="00DA0641">
        <w:t xml:space="preserve">he benefit </w:t>
      </w:r>
      <w:r w:rsidR="00CB74DA">
        <w:t xml:space="preserve">most accrued by </w:t>
      </w:r>
      <w:r w:rsidR="00593D59" w:rsidRPr="00DA0641">
        <w:t xml:space="preserve">exploiting BIM </w:t>
      </w:r>
      <w:r w:rsidR="00DA4BB6">
        <w:t xml:space="preserve">in construction </w:t>
      </w:r>
      <w:r w:rsidR="00593D59" w:rsidRPr="00DA0641">
        <w:t>was enabling faster and better decisions through greater collaboration</w:t>
      </w:r>
      <w:r w:rsidR="006C48B6">
        <w:t>. Although there was no significant challenge faced by construction,</w:t>
      </w:r>
      <w:r w:rsidR="00CB74DA">
        <w:t xml:space="preserve"> l</w:t>
      </w:r>
      <w:r w:rsidR="00CB74DA" w:rsidRPr="00CB74DA">
        <w:t>ack of in-house expertise</w:t>
      </w:r>
      <w:r w:rsidR="00A702C2">
        <w:t>,</w:t>
      </w:r>
      <w:r w:rsidR="00CB74DA" w:rsidRPr="00CB74DA">
        <w:t xml:space="preserve"> and therefore </w:t>
      </w:r>
      <w:r w:rsidR="00CB74DA">
        <w:t xml:space="preserve">high </w:t>
      </w:r>
      <w:r w:rsidR="00CB74DA" w:rsidRPr="00CB74DA">
        <w:t>salary premium of employing personnel trained in BIM</w:t>
      </w:r>
      <w:r w:rsidR="00CB74DA">
        <w:t xml:space="preserve"> was the most challenging area for BIM exploitation in construction.</w:t>
      </w:r>
      <w:r w:rsidR="005E734E">
        <w:t xml:space="preserve"> </w:t>
      </w:r>
      <w:r w:rsidR="006C48B6">
        <w:t>Construction was the least benefit accrued sector among the four sectors while retail was benefiting most from BDA exploitation</w:t>
      </w:r>
      <w:r w:rsidR="005E734E">
        <w:t xml:space="preserve">. </w:t>
      </w:r>
      <w:r w:rsidR="006C48B6">
        <w:t xml:space="preserve">Although construction was  benefiting </w:t>
      </w:r>
      <w:r w:rsidR="007877F4">
        <w:t xml:space="preserve">least </w:t>
      </w:r>
      <w:r w:rsidR="006C48B6">
        <w:t xml:space="preserve">from BDA compared to the other sectors, in </w:t>
      </w:r>
      <w:r w:rsidR="00A702C2">
        <w:t xml:space="preserve">the </w:t>
      </w:r>
      <w:r w:rsidR="006C48B6">
        <w:t xml:space="preserve">construction itself, </w:t>
      </w:r>
      <w:r w:rsidR="006C48B6" w:rsidRPr="006C48B6">
        <w:t xml:space="preserve">Identification of important information </w:t>
      </w:r>
      <w:r w:rsidR="006C48B6">
        <w:t xml:space="preserve">has </w:t>
      </w:r>
      <w:r w:rsidR="00B34E56">
        <w:t>primari</w:t>
      </w:r>
      <w:r w:rsidR="006C48B6">
        <w:t xml:space="preserve">ly helped </w:t>
      </w:r>
      <w:r w:rsidR="00A702C2">
        <w:t>to improve</w:t>
      </w:r>
      <w:r w:rsidR="006C48B6" w:rsidRPr="006C48B6">
        <w:t xml:space="preserve"> the quality of decision making</w:t>
      </w:r>
      <w:r w:rsidR="006C48B6">
        <w:t xml:space="preserve"> in construction.</w:t>
      </w:r>
      <w:r w:rsidR="006C48B6" w:rsidRPr="006C48B6">
        <w:t xml:space="preserve"> </w:t>
      </w:r>
      <w:r w:rsidR="006C48B6">
        <w:t>L</w:t>
      </w:r>
      <w:r w:rsidR="006C48B6" w:rsidRPr="006C48B6">
        <w:t>egal issues regarding data ownership, copyright</w:t>
      </w:r>
      <w:r w:rsidR="00A702C2">
        <w:t>,</w:t>
      </w:r>
      <w:r w:rsidR="006C48B6" w:rsidRPr="006C48B6">
        <w:t xml:space="preserve"> and data protection</w:t>
      </w:r>
      <w:r w:rsidR="006C48B6">
        <w:t xml:space="preserve"> w</w:t>
      </w:r>
      <w:r w:rsidR="00A702C2">
        <w:t>ere</w:t>
      </w:r>
      <w:r w:rsidR="006C48B6">
        <w:t xml:space="preserve"> the most challenging area for construction.</w:t>
      </w:r>
      <w:r w:rsidR="005E734E">
        <w:t xml:space="preserve"> </w:t>
      </w:r>
      <w:r w:rsidR="00A702C2">
        <w:t>The r</w:t>
      </w:r>
      <w:r w:rsidR="006C48B6">
        <w:t xml:space="preserve">etail sector was facing the least challenges while </w:t>
      </w:r>
      <w:r w:rsidR="007877F4">
        <w:t xml:space="preserve">manufacturing </w:t>
      </w:r>
      <w:r w:rsidR="006C48B6">
        <w:t>is the sector that faces challenges the most in BDA exploitation. Construction is the second</w:t>
      </w:r>
      <w:r w:rsidR="00A702C2">
        <w:t>-</w:t>
      </w:r>
      <w:r w:rsidR="006C48B6">
        <w:t xml:space="preserve">highest sector in terms </w:t>
      </w:r>
      <w:r w:rsidR="00A702C2">
        <w:t xml:space="preserve">of the </w:t>
      </w:r>
      <w:r w:rsidR="006C48B6">
        <w:t>challenges faced.</w:t>
      </w:r>
      <w:r w:rsidR="005E734E">
        <w:t xml:space="preserve"> </w:t>
      </w:r>
      <w:r w:rsidR="00CB74DA" w:rsidRPr="00DA0641">
        <w:t xml:space="preserve">The benefit </w:t>
      </w:r>
      <w:r w:rsidR="00CB74DA">
        <w:t xml:space="preserve">most accrued by </w:t>
      </w:r>
      <w:r w:rsidR="00CB74DA" w:rsidRPr="00DA0641">
        <w:t xml:space="preserve">exploiting </w:t>
      </w:r>
      <w:r w:rsidR="00593D59" w:rsidRPr="00DA0641">
        <w:t xml:space="preserve">BDA </w:t>
      </w:r>
      <w:r w:rsidR="00DA4BB6">
        <w:t xml:space="preserve">in construction </w:t>
      </w:r>
      <w:r w:rsidR="00593D59" w:rsidRPr="00DA0641">
        <w:t xml:space="preserve">was </w:t>
      </w:r>
      <w:r w:rsidR="00A702C2">
        <w:t xml:space="preserve">the </w:t>
      </w:r>
      <w:r w:rsidR="00CB74DA">
        <w:t>i</w:t>
      </w:r>
      <w:r w:rsidR="00593D59" w:rsidRPr="00DA0641">
        <w:t>dentification of important information through advanced analytics</w:t>
      </w:r>
      <w:r w:rsidR="00CB74DA">
        <w:t xml:space="preserve"> while the most challenging area was </w:t>
      </w:r>
      <w:r w:rsidR="00CB74DA" w:rsidRPr="00CB74DA">
        <w:t>legal issues regarding data ownership, copyright, and data protection</w:t>
      </w:r>
      <w:r w:rsidR="00CB74DA">
        <w:t>.</w:t>
      </w:r>
    </w:p>
    <w:p w14:paraId="1459DD57" w14:textId="32F1F931" w:rsidR="004F5B4F" w:rsidRDefault="006C48B6" w:rsidP="005E734E">
      <w:r>
        <w:t xml:space="preserve">The </w:t>
      </w:r>
      <w:r w:rsidR="007877F4">
        <w:t xml:space="preserve">sector </w:t>
      </w:r>
      <w:r>
        <w:t xml:space="preserve"> benefiting </w:t>
      </w:r>
      <w:r w:rsidR="007877F4">
        <w:t>most</w:t>
      </w:r>
      <w:r>
        <w:t xml:space="preserve"> from </w:t>
      </w:r>
      <w:r w:rsidR="00F349ED">
        <w:t>IoT</w:t>
      </w:r>
      <w:r>
        <w:t xml:space="preserve"> exploitation was Finance, while Construction was the  </w:t>
      </w:r>
      <w:r w:rsidR="007877F4">
        <w:t xml:space="preserve">sector </w:t>
      </w:r>
      <w:r>
        <w:t xml:space="preserve">benefiting  </w:t>
      </w:r>
      <w:r w:rsidR="007877F4">
        <w:t>the least.</w:t>
      </w:r>
      <w:r w:rsidR="005E734E">
        <w:t xml:space="preserve"> </w:t>
      </w:r>
      <w:r w:rsidR="00A702C2">
        <w:t>Concerning</w:t>
      </w:r>
      <w:r w:rsidR="004F5B4F">
        <w:t xml:space="preserve"> challenges, </w:t>
      </w:r>
      <w:r w:rsidR="00A702C2">
        <w:t xml:space="preserve">the </w:t>
      </w:r>
      <w:r w:rsidR="004F5B4F">
        <w:t xml:space="preserve">construction sector was facing the challenges to the highest extent compared with RFM sectors while Finance was experiencing </w:t>
      </w:r>
      <w:r w:rsidR="00A702C2">
        <w:t xml:space="preserve">the </w:t>
      </w:r>
      <w:r w:rsidR="004F5B4F">
        <w:t>least challenges.</w:t>
      </w:r>
      <w:r w:rsidR="005E734E">
        <w:t xml:space="preserve"> </w:t>
      </w:r>
      <w:r w:rsidR="00CB74DA" w:rsidRPr="00DA0641">
        <w:t xml:space="preserve">The benefit </w:t>
      </w:r>
      <w:r w:rsidR="00CB74DA">
        <w:t xml:space="preserve">most accrued by </w:t>
      </w:r>
      <w:r w:rsidR="00CB74DA" w:rsidRPr="00DA0641">
        <w:t xml:space="preserve">exploiting </w:t>
      </w:r>
      <w:r w:rsidR="00F349ED">
        <w:t>IoT</w:t>
      </w:r>
      <w:r w:rsidR="00CB74DA" w:rsidRPr="00DA0641">
        <w:t xml:space="preserve"> </w:t>
      </w:r>
      <w:r w:rsidR="00CB74DA">
        <w:t xml:space="preserve">in construction </w:t>
      </w:r>
      <w:r w:rsidR="00CB74DA" w:rsidRPr="00DA0641">
        <w:t xml:space="preserve">was </w:t>
      </w:r>
      <w:r w:rsidR="00CB74DA">
        <w:t>r</w:t>
      </w:r>
      <w:r w:rsidR="00CB74DA" w:rsidRPr="00CB74DA">
        <w:t>emote/ automated operation and usage monitoring for controlling purposes</w:t>
      </w:r>
      <w:r w:rsidR="00CB74DA">
        <w:t xml:space="preserve"> while maintaining p</w:t>
      </w:r>
      <w:r w:rsidR="00CB74DA" w:rsidRPr="00DA0641">
        <w:t>rivacy and security of transferred data</w:t>
      </w:r>
      <w:r w:rsidR="00CB74DA">
        <w:t xml:space="preserve"> was the most challenging area for exploitation in construction.</w:t>
      </w:r>
      <w:r w:rsidR="005E734E">
        <w:t xml:space="preserve"> </w:t>
      </w:r>
      <w:r w:rsidR="004F5B4F">
        <w:t xml:space="preserve">Out of the three strategic tools (BBI), BIM was the most beneficial as well as </w:t>
      </w:r>
      <w:r w:rsidR="00A702C2">
        <w:t xml:space="preserve">the </w:t>
      </w:r>
      <w:r w:rsidR="004F5B4F">
        <w:t>most challenging strategic tool for construction.</w:t>
      </w:r>
      <w:r w:rsidR="005E734E">
        <w:t xml:space="preserve"> </w:t>
      </w:r>
      <w:r w:rsidR="004F5B4F">
        <w:t>Qualitative data associated with benefits and challenges emphasised six categories of common benefits and 4 categories of common challenges.</w:t>
      </w:r>
    </w:p>
    <w:p w14:paraId="2496A0F2" w14:textId="3189FCFE" w:rsidR="0026693E" w:rsidRDefault="00880FE2" w:rsidP="00880FE2">
      <w:r>
        <w:t>Third, in the investigation of the level of competitive advantage enhancements,</w:t>
      </w:r>
      <w:r w:rsidRPr="008E7319">
        <w:t xml:space="preserve"> </w:t>
      </w:r>
      <w:r>
        <w:t xml:space="preserve">it was found out that, by exploiting BIM in construction, ‘performance efficiency’ was largely enhanced. For BDA and IoT, the highest overall level of enhancement for competitive advantages was reported by the Retail sector. However, within construction itself, performance efficiency and speed and quality of delivery were the two competitive advantages most enhanced by exploiting BDA and IoT. A striking finding is </w:t>
      </w:r>
      <w:r w:rsidR="00984A5C">
        <w:t>that</w:t>
      </w:r>
      <w:r>
        <w:t xml:space="preserve"> the exploitation of synergistic technologies enhances competitive advantages more than when they are exploited alone. In  ascending order, the level of enhancement in competitive advantages by exploiting BIM in construction were presented as BIM+BDA = BIM+IoT &lt; BIM only &lt; BIM+BDA+IoT. In  ascending order, the level of enhancement in competitive advantages by exploiting BDA in construction were presented as BDA only &lt; BIM + BDA &lt; BDA+IoT &lt; BIM+BDA+IoT. The level of enhancement in competitive advantages by exploiting IoT in construction in  ascending order were presented as IoT only &lt; BDA + IoT &lt; BIM+IoT &lt; BIM+BDA+IoT. The qualitative data with regards to competitive advantage enhancement provided more insight into the above quantitative findings by reasoning.</w:t>
      </w:r>
    </w:p>
    <w:p w14:paraId="45FF4034" w14:textId="36E3CCCC" w:rsidR="00880FE2" w:rsidRDefault="00880FE2" w:rsidP="00880FE2">
      <w:r>
        <w:t>Fourth, in the investigation of relationships between exploitations, benefits, challenges and competitive advantage,</w:t>
      </w:r>
      <w:r w:rsidRPr="008E7319">
        <w:t xml:space="preserve"> </w:t>
      </w:r>
      <w:r>
        <w:t>several conclusions were made. All in all, the more firms exploit the technologies, the more chance firms get to enhance their competitive edge. Not only that, but the findings also concluded that BIM exploitation causes competitive advantage, mostly for the ones with large correlations. The largest correlation was seen between embracing new routines and value-added ability to the sustainability of society. This implies that the higher the rate of embracing new organisational routines the higher the value it adds to the society in general. As was the case with BIM, BDA and IoT also show positive correlations with a competitive advantage, where the causations were reported from the largest and strongest correlations. There is an overall</w:t>
      </w:r>
      <w:r w:rsidRPr="00DA0641">
        <w:t xml:space="preserve"> </w:t>
      </w:r>
      <w:r>
        <w:t xml:space="preserve">positive </w:t>
      </w:r>
      <w:r w:rsidRPr="00DA0641">
        <w:t xml:space="preserve">correlation between </w:t>
      </w:r>
      <w:r>
        <w:t>BIM benefits and BIM exploitation. An interesting</w:t>
      </w:r>
      <w:r w:rsidRPr="00A72B78">
        <w:t xml:space="preserve"> discovery was </w:t>
      </w:r>
      <w:r>
        <w:t xml:space="preserve">also </w:t>
      </w:r>
      <w:r w:rsidRPr="00A72B78">
        <w:t xml:space="preserve">made that BIM benefits </w:t>
      </w:r>
      <w:r>
        <w:t xml:space="preserve">influence/ cause </w:t>
      </w:r>
      <w:r w:rsidRPr="00A72B78">
        <w:t>BIM exploitation</w:t>
      </w:r>
      <w:r>
        <w:t xml:space="preserve">. </w:t>
      </w:r>
    </w:p>
    <w:p w14:paraId="5EDE2BA8" w14:textId="250FBAFD" w:rsidR="00880FE2" w:rsidRDefault="00880FE2" w:rsidP="00880FE2">
      <w:r>
        <w:t>As was the case with BIM, BDA and IoT benefits also</w:t>
      </w:r>
      <w:r w:rsidRPr="00B57806">
        <w:t xml:space="preserve"> </w:t>
      </w:r>
      <w:r>
        <w:t>show an overall</w:t>
      </w:r>
      <w:r w:rsidRPr="00DA0641">
        <w:t xml:space="preserve"> </w:t>
      </w:r>
      <w:r>
        <w:t xml:space="preserve">positive </w:t>
      </w:r>
      <w:r w:rsidRPr="00DA0641">
        <w:t xml:space="preserve">correlation between </w:t>
      </w:r>
      <w:r>
        <w:t>BDA exploitation and IoT exploitation respectively. They were also reported to cause/ influence exploitation. In general, the more challenges firms encounter, the less they enhance competitive advantages. However, interestingly, certain challenges seem to enhance certain competitive advantages. For example, the higher the h</w:t>
      </w:r>
      <w:r w:rsidRPr="009A175C">
        <w:t>ardware upgrading and software licensing costs</w:t>
      </w:r>
      <w:r>
        <w:t xml:space="preserve"> the higher the firms show compliance with BIM standards. This was attributed to the mandates-imposed by the government.  There were no sufficient discoveries to suggest that BIM/BDA/IoT challenges cause lower exploitation levels. However, where significant negative correlations were seen, significant causation can be suggested as with previous patterns of correlations. The more benefits firms accrue, the more </w:t>
      </w:r>
      <w:r w:rsidRPr="00522716">
        <w:t xml:space="preserve">chance </w:t>
      </w:r>
      <w:r>
        <w:t>firms</w:t>
      </w:r>
      <w:r w:rsidRPr="00522716">
        <w:t xml:space="preserve"> have of </w:t>
      </w:r>
      <w:r>
        <w:t xml:space="preserve">enhancing their competitive edge. The more challenges firms encounter, the fewer </w:t>
      </w:r>
      <w:r w:rsidRPr="00522716">
        <w:t xml:space="preserve">chance </w:t>
      </w:r>
      <w:r>
        <w:t>firms</w:t>
      </w:r>
      <w:r w:rsidRPr="00522716">
        <w:t xml:space="preserve"> have of </w:t>
      </w:r>
      <w:r>
        <w:t>enhancing their competitive edge.</w:t>
      </w:r>
    </w:p>
    <w:p w14:paraId="2DF6034F" w14:textId="77777777" w:rsidR="00593D59" w:rsidRPr="00DA0641" w:rsidRDefault="00593D59" w:rsidP="00880FE2"/>
    <w:p w14:paraId="0D994D57" w14:textId="77777777" w:rsidR="00593D59" w:rsidRPr="00DA0641" w:rsidRDefault="00593D59" w:rsidP="00065EEC"/>
    <w:p w14:paraId="4D38A96B" w14:textId="02FEF21F" w:rsidR="00593D59" w:rsidRPr="00DA0641" w:rsidRDefault="00593D59" w:rsidP="00593D59">
      <w:pPr>
        <w:pStyle w:val="Heading3"/>
      </w:pPr>
      <w:bookmarkStart w:id="1283" w:name="_Toc52293419"/>
      <w:bookmarkStart w:id="1284" w:name="_Toc54024204"/>
      <w:bookmarkStart w:id="1285" w:name="_Ref69476923"/>
      <w:bookmarkStart w:id="1286" w:name="_Toc73917487"/>
      <w:r w:rsidRPr="00DA0641">
        <w:t>Third Objective achievement</w:t>
      </w:r>
      <w:bookmarkEnd w:id="1283"/>
      <w:bookmarkEnd w:id="1284"/>
      <w:bookmarkEnd w:id="1285"/>
      <w:bookmarkEnd w:id="1286"/>
    </w:p>
    <w:p w14:paraId="11C84B29" w14:textId="77777777" w:rsidR="00593D59" w:rsidRPr="00DA0641" w:rsidRDefault="00593D59" w:rsidP="00593D59"/>
    <w:p w14:paraId="08773FBF" w14:textId="576BBD28" w:rsidR="00593D59" w:rsidRDefault="00593D59" w:rsidP="00B45CEF">
      <w:r w:rsidRPr="00DA0641">
        <w:t>The third objective focused on ascertaining the impact of organisational size, culture</w:t>
      </w:r>
      <w:r w:rsidR="00A702C2">
        <w:t>,</w:t>
      </w:r>
      <w:r w:rsidRPr="00DA0641">
        <w:t xml:space="preserve"> and structure on </w:t>
      </w:r>
      <w:r w:rsidR="00A702C2">
        <w:t xml:space="preserve">the </w:t>
      </w:r>
      <w:r w:rsidRPr="00DA0641">
        <w:t xml:space="preserve">effective exploitation of BBI in construction. The findings </w:t>
      </w:r>
      <w:r w:rsidR="00A702C2">
        <w:t>concerning</w:t>
      </w:r>
      <w:r w:rsidRPr="00DA0641">
        <w:t xml:space="preserve"> the third objective show that</w:t>
      </w:r>
      <w:r w:rsidR="00B45CEF">
        <w:t xml:space="preserve"> o</w:t>
      </w:r>
      <w:r w:rsidRPr="00DA0641">
        <w:t>rganisation culture complexly correlates with BBI exploitation. Meaning, each cultur</w:t>
      </w:r>
      <w:r w:rsidR="00515BDB">
        <w:t xml:space="preserve">e constituent </w:t>
      </w:r>
      <w:r w:rsidRPr="00DA0641">
        <w:t xml:space="preserve">is differently correlated with each exploitation variable with different directions and different strengths. So was the strength of ‘impact’ and direction of impact. However, observing the entire model, it was able to </w:t>
      </w:r>
      <w:r w:rsidR="00515BDB">
        <w:t xml:space="preserve">be </w:t>
      </w:r>
      <w:r w:rsidRPr="00DA0641">
        <w:t>deduced that organisation culture (according to the way it has been defined and worded in the questionnaire) has a positive correlation and positive impact towards BBI exploitation</w:t>
      </w:r>
      <w:r w:rsidR="00EB0974">
        <w:t>.</w:t>
      </w:r>
    </w:p>
    <w:p w14:paraId="409D77D3" w14:textId="29F0A29D" w:rsidR="00BC2938" w:rsidRDefault="00955470" w:rsidP="00B45CEF">
      <w:r>
        <w:t xml:space="preserve">In summary, the findings suggested </w:t>
      </w:r>
      <w:r w:rsidR="00AE1CC7">
        <w:t xml:space="preserve"> </w:t>
      </w:r>
      <w:r>
        <w:t>several conclusions. T</w:t>
      </w:r>
      <w:r w:rsidRPr="009715E6">
        <w:t xml:space="preserve">he </w:t>
      </w:r>
      <w:r>
        <w:t>low</w:t>
      </w:r>
      <w:r w:rsidRPr="009715E6">
        <w:t xml:space="preserve">er the </w:t>
      </w:r>
      <w:r>
        <w:t>power distance</w:t>
      </w:r>
      <w:r w:rsidRPr="009715E6">
        <w:t xml:space="preserve"> the </w:t>
      </w:r>
      <w:r>
        <w:t>higher</w:t>
      </w:r>
      <w:r w:rsidRPr="009715E6">
        <w:t xml:space="preserve"> the </w:t>
      </w:r>
      <w:r>
        <w:t>strategic leadership received from senior management</w:t>
      </w:r>
      <w:r w:rsidR="00764554" w:rsidRPr="00764554">
        <w:t xml:space="preserve"> </w:t>
      </w:r>
      <w:r w:rsidR="00764554">
        <w:t>and</w:t>
      </w:r>
      <w:r w:rsidR="00764554" w:rsidRPr="00764554">
        <w:t xml:space="preserve"> higher the ability to deploy tools and workflows.</w:t>
      </w:r>
      <w:r w:rsidR="00764554">
        <w:t xml:space="preserve"> </w:t>
      </w:r>
      <w:r w:rsidR="00A01BCF">
        <w:t xml:space="preserve">With the information emerged from the interviews, it was found out that </w:t>
      </w:r>
      <w:r w:rsidR="00A01BCF" w:rsidRPr="00A01BCF">
        <w:t>more autocratic, or authoritarian, leadership exists when power distance is high</w:t>
      </w:r>
      <w:r w:rsidR="00A01BCF">
        <w:t xml:space="preserve">. Similarly, </w:t>
      </w:r>
      <w:r w:rsidR="00A01BCF" w:rsidRPr="00A01BCF">
        <w:t>when power distance is low</w:t>
      </w:r>
      <w:r w:rsidR="00A01BCF">
        <w:t xml:space="preserve">, the leaders tend more to be ‘democratic’. </w:t>
      </w:r>
      <w:r w:rsidR="00F4794D">
        <w:t>In</w:t>
      </w:r>
      <w:r w:rsidR="00A01BCF" w:rsidRPr="00A01BCF">
        <w:t xml:space="preserve"> democratic leadership, power is shared </w:t>
      </w:r>
      <w:r w:rsidR="00764554" w:rsidRPr="00A01BCF">
        <w:t>equally,</w:t>
      </w:r>
      <w:r w:rsidR="00A01BCF" w:rsidRPr="00A01BCF">
        <w:t xml:space="preserve"> and </w:t>
      </w:r>
      <w:r w:rsidR="00764554">
        <w:t xml:space="preserve">each subordinate has a </w:t>
      </w:r>
      <w:r w:rsidR="00A01BCF" w:rsidRPr="00A01BCF">
        <w:t>say in setting goals and making decisions.</w:t>
      </w:r>
      <w:r w:rsidR="00764554" w:rsidRPr="00764554">
        <w:t xml:space="preserve"> </w:t>
      </w:r>
      <w:r w:rsidR="00764554">
        <w:t>It will also make it easier to</w:t>
      </w:r>
      <w:r w:rsidR="00764554" w:rsidRPr="009715E6">
        <w:t xml:space="preserve"> </w:t>
      </w:r>
      <w:r w:rsidR="00764554">
        <w:t>select the right skilled team</w:t>
      </w:r>
      <w:r w:rsidR="00764554" w:rsidRPr="00764554">
        <w:t xml:space="preserve"> </w:t>
      </w:r>
      <w:r w:rsidR="00764554">
        <w:t xml:space="preserve">and </w:t>
      </w:r>
      <w:r w:rsidR="00764554" w:rsidRPr="00764554">
        <w:t>set realistic goals.</w:t>
      </w:r>
      <w:r w:rsidR="00764554">
        <w:t xml:space="preserve"> A key aspect of strategic leadership is </w:t>
      </w:r>
      <w:r w:rsidR="00764554" w:rsidRPr="00764554">
        <w:t xml:space="preserve">the ability to influence others to make decisions </w:t>
      </w:r>
      <w:r w:rsidR="00764554">
        <w:t xml:space="preserve">while put them into the right direction </w:t>
      </w:r>
      <w:r w:rsidR="00764554">
        <w:fldChar w:fldCharType="begin" w:fldLock="1"/>
      </w:r>
      <w:r w:rsidR="00764554">
        <w:instrText>ADDIN CSL_CITATION {"citationItems":[{"id":"ITEM-1","itemData":{"DOI":"10.1080/01446199400000029","ISBN":"0144-6193","ISSN":"1466433X","abstract":"There have been developments in strategic planning techniques that various sectors of the economy have applied in pursuit of competitive advantage. In most sectors strategic planning applications are taking place at the level of parts of an enterprise's operations, at the general corporate level and at the level of the nation. In construction, strategic planning at any level appears to lag behind other sectors: it seems to be applied mainly by large enterprises keen on expansion, diversification and penetration of overseas markets. A previous paper by the authors has shown the implications of the developments in strategic planning concepts for the construction enterprise. This paper shows how strategic planning can be applied by professional institutions and trade associations in the construction sector. After defining a five-level framework to which strategic planning can be applied, the paper outlines the factors underlying change in the construction industry and the nature of that change. It then discusses briefly some of the techniques of strategic planning which can be applied by the institutions and gives detailed examples of strategic planning at the level of professional institutions and trade associations. Through recommendations of further opportunities, the paper then goes on to show how more widespread strategic planning can be followed in the future at the institutional level. It concludes by observing that the new ideas of strategic planning have relevance to and considerable scope for application at the institutional level of the construction sector.","author":[{"dropping-particle":"","family":"Betts","given":"Martin","non-dropping-particle":"","parse-names":false,"suffix":""},{"dropping-particle":"","family":"Ofori","given":"George","non-dropping-particle":"","parse-names":false,"suffix":""}],"container-title":"Construction Management and Economics","id":"ITEM-1","issue":"3","issued":{"date-parts":[["1994"]]},"page":"203-217","title":"Strategic planning for competitive advantage in construction: The institutions","type":"article-journal","volume":"12"},"uris":["http://www.mendeley.com/documents/?uuid=f9a70f8d-2d55-4bdc-8db6-097e59b02c7b"]}],"mendeley":{"formattedCitation":"(Betts and Ofori, 1994)","plainTextFormattedCitation":"(Betts and Ofori, 1994)"},"properties":{"noteIndex":0},"schema":"https://github.com/citation-style-language/schema/raw/master/csl-citation.json"}</w:instrText>
      </w:r>
      <w:r w:rsidR="00764554">
        <w:fldChar w:fldCharType="separate"/>
      </w:r>
      <w:r w:rsidR="00764554" w:rsidRPr="00764554">
        <w:rPr>
          <w:noProof/>
        </w:rPr>
        <w:t>(Betts and Ofori, 1994)</w:t>
      </w:r>
      <w:r w:rsidR="00764554">
        <w:fldChar w:fldCharType="end"/>
      </w:r>
      <w:r w:rsidR="00764554">
        <w:t>.</w:t>
      </w:r>
      <w:r w:rsidR="00764554" w:rsidRPr="00764554">
        <w:t xml:space="preserve"> </w:t>
      </w:r>
      <w:r w:rsidR="00764554">
        <w:t xml:space="preserve">Moreover, it was also discovered that </w:t>
      </w:r>
      <w:r w:rsidR="00C916B1">
        <w:t xml:space="preserve">when the </w:t>
      </w:r>
      <w:r>
        <w:t>power distance</w:t>
      </w:r>
      <w:r w:rsidRPr="009715E6">
        <w:t xml:space="preserve"> </w:t>
      </w:r>
      <w:r w:rsidR="00C916B1">
        <w:t xml:space="preserve">is low, </w:t>
      </w:r>
      <w:r w:rsidRPr="009715E6">
        <w:t xml:space="preserve">the </w:t>
      </w:r>
      <w:r>
        <w:t>influence</w:t>
      </w:r>
      <w:r w:rsidR="00CD349E">
        <w:t xml:space="preserve"> organisations h</w:t>
      </w:r>
      <w:r w:rsidR="00C16D27">
        <w:t>old</w:t>
      </w:r>
      <w:r w:rsidRPr="009715E6">
        <w:t xml:space="preserve"> </w:t>
      </w:r>
      <w:r>
        <w:t>to use appropriate standards</w:t>
      </w:r>
      <w:r w:rsidR="00C916B1">
        <w:t xml:space="preserve"> is high</w:t>
      </w:r>
      <w:r>
        <w:t>.</w:t>
      </w:r>
      <w:r w:rsidR="00764554">
        <w:t xml:space="preserve"> As explained by Hofstede, </w:t>
      </w:r>
      <w:r w:rsidR="00CD349E">
        <w:t xml:space="preserve">when a certain cultural bubble accepts the fact that power in organisations is distributed unequally, it becomes difficult to </w:t>
      </w:r>
      <w:r w:rsidR="00C16D27">
        <w:t xml:space="preserve">implement </w:t>
      </w:r>
      <w:r w:rsidR="00C16D27" w:rsidRPr="00C16D27">
        <w:t>appropriate standards</w:t>
      </w:r>
      <w:r w:rsidR="00F86910">
        <w:t xml:space="preserve"> and discourages to</w:t>
      </w:r>
      <w:r>
        <w:t xml:space="preserve"> work more effectively</w:t>
      </w:r>
      <w:r w:rsidR="00F86910">
        <w:t xml:space="preserve"> and efficiently. </w:t>
      </w:r>
      <w:r>
        <w:t>T</w:t>
      </w:r>
      <w:r w:rsidRPr="009715E6">
        <w:t xml:space="preserve">he </w:t>
      </w:r>
      <w:r>
        <w:t>low</w:t>
      </w:r>
      <w:r w:rsidRPr="009715E6">
        <w:t xml:space="preserve">er the </w:t>
      </w:r>
      <w:r>
        <w:t>power distance</w:t>
      </w:r>
      <w:r w:rsidRPr="009715E6">
        <w:t xml:space="preserve"> the </w:t>
      </w:r>
      <w:r>
        <w:t>higher the employees ex</w:t>
      </w:r>
      <w:r w:rsidRPr="000A4418">
        <w:t xml:space="preserve">tend and </w:t>
      </w:r>
      <w:r>
        <w:t>leverage</w:t>
      </w:r>
      <w:r w:rsidRPr="000A4418">
        <w:t xml:space="preserve"> their existing individual competencies on the technology</w:t>
      </w:r>
      <w:r>
        <w:t>.</w:t>
      </w:r>
      <w:r w:rsidR="00F86910">
        <w:t xml:space="preserve"> Low</w:t>
      </w:r>
      <w:r w:rsidRPr="009715E6">
        <w:t xml:space="preserve"> </w:t>
      </w:r>
      <w:r>
        <w:t>power distance</w:t>
      </w:r>
      <w:r w:rsidRPr="009715E6">
        <w:t xml:space="preserve"> </w:t>
      </w:r>
      <w:r w:rsidR="00F86910">
        <w:t>influence</w:t>
      </w:r>
      <w:r w:rsidRPr="009715E6">
        <w:t xml:space="preserve"> </w:t>
      </w:r>
      <w:r>
        <w:t>to embrace new routines.</w:t>
      </w:r>
      <w:r w:rsidR="00764554" w:rsidRPr="00764554">
        <w:t xml:space="preserve"> </w:t>
      </w:r>
      <w:r>
        <w:t>T</w:t>
      </w:r>
      <w:r w:rsidRPr="009715E6">
        <w:t xml:space="preserve">he </w:t>
      </w:r>
      <w:r>
        <w:t>high</w:t>
      </w:r>
      <w:r w:rsidRPr="009715E6">
        <w:t xml:space="preserve">er the </w:t>
      </w:r>
      <w:r>
        <w:t xml:space="preserve">Masculinity </w:t>
      </w:r>
      <w:r w:rsidRPr="009715E6">
        <w:t xml:space="preserve">the </w:t>
      </w:r>
      <w:r>
        <w:t xml:space="preserve">higher the influence for </w:t>
      </w:r>
      <w:r w:rsidRPr="00B45CEF">
        <w:t>embrac</w:t>
      </w:r>
      <w:r>
        <w:t>ing</w:t>
      </w:r>
      <w:r w:rsidRPr="00B45CEF">
        <w:t xml:space="preserve"> new routines</w:t>
      </w:r>
      <w:r>
        <w:t xml:space="preserve"> and </w:t>
      </w:r>
      <w:r w:rsidRPr="00B45CEF">
        <w:t>processes</w:t>
      </w:r>
      <w:r>
        <w:t>.</w:t>
      </w:r>
      <w:r w:rsidR="00BC2938">
        <w:t xml:space="preserve"> Further, when </w:t>
      </w:r>
      <w:r w:rsidRPr="009715E6">
        <w:t xml:space="preserve">the </w:t>
      </w:r>
      <w:r>
        <w:t xml:space="preserve">Teamwork </w:t>
      </w:r>
      <w:r w:rsidR="00BC2938">
        <w:t>is</w:t>
      </w:r>
      <w:r w:rsidRPr="009715E6">
        <w:t xml:space="preserve"> </w:t>
      </w:r>
      <w:r>
        <w:t>higher</w:t>
      </w:r>
      <w:r w:rsidR="00BC2938">
        <w:t>,</w:t>
      </w:r>
      <w:r>
        <w:t xml:space="preserve"> the encouragement for work effectiveness, ex</w:t>
      </w:r>
      <w:r w:rsidRPr="000A4418">
        <w:t>tend</w:t>
      </w:r>
      <w:r>
        <w:t>ing</w:t>
      </w:r>
      <w:r w:rsidRPr="000A4418">
        <w:t xml:space="preserve"> and leverag</w:t>
      </w:r>
      <w:r>
        <w:t>ing</w:t>
      </w:r>
      <w:r w:rsidRPr="000A4418">
        <w:t xml:space="preserve"> their existing individual competencies on the technology</w:t>
      </w:r>
      <w:r>
        <w:t>, operational efficiency and embracing new routines</w:t>
      </w:r>
      <w:r w:rsidR="00BC2938">
        <w:t xml:space="preserve"> are also higher.</w:t>
      </w:r>
    </w:p>
    <w:p w14:paraId="61D53B7B" w14:textId="362F6D60" w:rsidR="00593D59" w:rsidRDefault="00593D59" w:rsidP="00B45CEF">
      <w:r w:rsidRPr="00DA0641">
        <w:t>Organisation structure complexly correlates with BBI exploitation</w:t>
      </w:r>
      <w:r w:rsidR="00B45CEF">
        <w:t xml:space="preserve">. </w:t>
      </w:r>
      <w:r w:rsidRPr="00DA0641">
        <w:t xml:space="preserve">Meaning, each </w:t>
      </w:r>
      <w:r w:rsidR="00B45CEF">
        <w:t>structure constituent</w:t>
      </w:r>
      <w:r w:rsidRPr="00DA0641">
        <w:t xml:space="preserve"> is differently correlated with each exploitation variable with different directions and different strengths. </w:t>
      </w:r>
      <w:r w:rsidR="00FF7155" w:rsidRPr="00DA0641">
        <w:t>So,</w:t>
      </w:r>
      <w:r w:rsidRPr="00DA0641">
        <w:t xml:space="preserve"> </w:t>
      </w:r>
      <w:r w:rsidR="00545590">
        <w:t xml:space="preserve">it </w:t>
      </w:r>
      <w:r w:rsidRPr="00DA0641">
        <w:t xml:space="preserve">was </w:t>
      </w:r>
      <w:r w:rsidR="00545590">
        <w:t xml:space="preserve">with </w:t>
      </w:r>
      <w:r w:rsidRPr="00DA0641">
        <w:t>the strength of impact</w:t>
      </w:r>
      <w:r w:rsidR="00B45CEF">
        <w:t>/ causation</w:t>
      </w:r>
      <w:r w:rsidRPr="00DA0641">
        <w:t xml:space="preserve"> and direction of impact. However, observing the entire model, it was able to </w:t>
      </w:r>
      <w:r w:rsidR="00D40843" w:rsidRPr="00DA0641">
        <w:t>be deduced</w:t>
      </w:r>
      <w:r w:rsidRPr="00DA0641">
        <w:t xml:space="preserve"> that organisation structure (according to the way it has been defined and worded in the questionnaire) has a negative correlation and negative impact towards BBI exploitation</w:t>
      </w:r>
      <w:r w:rsidR="00B45CEF">
        <w:t>.</w:t>
      </w:r>
    </w:p>
    <w:p w14:paraId="367EDAC8" w14:textId="350BA5A0" w:rsidR="00AD362F" w:rsidRDefault="00A837F2" w:rsidP="00AD362F">
      <w:r>
        <w:t>Findings in terms of organisation structure</w:t>
      </w:r>
      <w:r w:rsidR="00AD362F">
        <w:t xml:space="preserve"> suggested </w:t>
      </w:r>
      <w:r>
        <w:t>that the higher the Centralisation the lower the- strategic leadership, deploying, setting realistic goals and the effectiveness of daily tasks.</w:t>
      </w:r>
      <w:r w:rsidRPr="00A837F2">
        <w:t xml:space="preserve"> </w:t>
      </w:r>
      <w:r>
        <w:t>This has been attributed to the a</w:t>
      </w:r>
      <w:r w:rsidRPr="00A837F2">
        <w:t xml:space="preserve">mount of interaction and feedback between the </w:t>
      </w:r>
      <w:r>
        <w:t xml:space="preserve">subordinates </w:t>
      </w:r>
      <w:r w:rsidRPr="00A837F2">
        <w:t xml:space="preserve">and the manager. The more feedback and interaction </w:t>
      </w:r>
      <w:r>
        <w:t>exist</w:t>
      </w:r>
      <w:r w:rsidRPr="00A837F2">
        <w:t>, the span of control</w:t>
      </w:r>
      <w:r>
        <w:t xml:space="preserve"> is narrower, and therefore it enables more effectiveness from the team. The higher the Formalisation </w:t>
      </w:r>
      <w:r w:rsidRPr="00771BC4">
        <w:t>the lower the</w:t>
      </w:r>
      <w:r>
        <w:t xml:space="preserve"> operational efficiency for BIM. The higher the Stratification </w:t>
      </w:r>
      <w:r w:rsidRPr="00771BC4">
        <w:t xml:space="preserve">the lower </w:t>
      </w:r>
      <w:r>
        <w:t>the use of appropriate standards/ policy initiatives for IoT.</w:t>
      </w:r>
    </w:p>
    <w:p w14:paraId="72024071" w14:textId="75511D13" w:rsidR="00CD328A" w:rsidRPr="00DA0641" w:rsidRDefault="00593D59" w:rsidP="00CD328A">
      <w:r w:rsidRPr="00DA0641">
        <w:t xml:space="preserve">Interestingly, organisation size had </w:t>
      </w:r>
      <w:r w:rsidR="00A702C2">
        <w:t xml:space="preserve">a </w:t>
      </w:r>
      <w:r w:rsidRPr="00DA0641">
        <w:t xml:space="preserve">dual direction correlation and </w:t>
      </w:r>
      <w:r w:rsidR="00A702C2">
        <w:t xml:space="preserve">an </w:t>
      </w:r>
      <w:r w:rsidRPr="00DA0641">
        <w:t xml:space="preserve">impact </w:t>
      </w:r>
      <w:r w:rsidR="00A702C2">
        <w:t>on</w:t>
      </w:r>
      <w:r w:rsidRPr="00DA0641">
        <w:t xml:space="preserve"> BBI exploitation. </w:t>
      </w:r>
      <w:r w:rsidR="00545590">
        <w:t xml:space="preserve">In the </w:t>
      </w:r>
      <w:r w:rsidR="00C62E7E">
        <w:t>circumstances where a correlation was seen</w:t>
      </w:r>
      <w:r w:rsidR="00CD328A">
        <w:t>,</w:t>
      </w:r>
      <w:r w:rsidR="00C62E7E">
        <w:t xml:space="preserve"> the strength </w:t>
      </w:r>
      <w:r w:rsidR="00CD328A">
        <w:t xml:space="preserve">and significance </w:t>
      </w:r>
      <w:r w:rsidR="00C62E7E">
        <w:t>w</w:t>
      </w:r>
      <w:r w:rsidR="00A702C2">
        <w:t>ere</w:t>
      </w:r>
      <w:r w:rsidR="00C62E7E">
        <w:t xml:space="preserve"> very low.</w:t>
      </w:r>
      <w:r w:rsidR="00CD328A">
        <w:t xml:space="preserve"> However, few significant correlations were discovered in </w:t>
      </w:r>
      <w:r w:rsidR="00A702C2">
        <w:t xml:space="preserve">the </w:t>
      </w:r>
      <w:r w:rsidR="00CD328A">
        <w:t>quantitative study.</w:t>
      </w:r>
      <w:r w:rsidR="0033488A">
        <w:t xml:space="preserve"> </w:t>
      </w:r>
      <w:r w:rsidR="00F32105" w:rsidRPr="00EB0974">
        <w:t>There are</w:t>
      </w:r>
      <w:r w:rsidR="00CD328A" w:rsidRPr="00EB0974">
        <w:t xml:space="preserve"> </w:t>
      </w:r>
      <w:r w:rsidR="0033488A">
        <w:t>some</w:t>
      </w:r>
      <w:r w:rsidR="00CD328A" w:rsidRPr="00EB0974">
        <w:t xml:space="preserve"> significant </w:t>
      </w:r>
      <w:r w:rsidR="00CD328A">
        <w:t>positive</w:t>
      </w:r>
      <w:r w:rsidR="00CD328A" w:rsidRPr="00EB0974">
        <w:t xml:space="preserve"> correlation</w:t>
      </w:r>
      <w:r w:rsidR="0033488A">
        <w:t>s</w:t>
      </w:r>
      <w:r w:rsidR="00CD328A" w:rsidRPr="00EB0974">
        <w:t xml:space="preserve"> between</w:t>
      </w:r>
      <w:r w:rsidR="00CD328A">
        <w:t xml:space="preserve"> </w:t>
      </w:r>
      <w:r w:rsidR="00A702C2">
        <w:t xml:space="preserve">the </w:t>
      </w:r>
      <w:r w:rsidR="00CD328A" w:rsidRPr="00DA0641">
        <w:t xml:space="preserve">number of full-time employees </w:t>
      </w:r>
      <w:r w:rsidR="00CD328A">
        <w:t xml:space="preserve">and </w:t>
      </w:r>
      <w:r w:rsidR="00CD328A" w:rsidRPr="00DA0641">
        <w:t xml:space="preserve">BBI exploitation </w:t>
      </w:r>
      <w:r w:rsidR="00CD328A">
        <w:t>and t</w:t>
      </w:r>
      <w:r w:rsidR="00CD328A" w:rsidRPr="00EB0974">
        <w:t xml:space="preserve">here </w:t>
      </w:r>
      <w:r w:rsidR="0033488A">
        <w:t>are</w:t>
      </w:r>
      <w:r w:rsidR="00CD328A" w:rsidRPr="00EB0974">
        <w:t xml:space="preserve"> </w:t>
      </w:r>
      <w:r w:rsidR="0033488A">
        <w:t>some</w:t>
      </w:r>
      <w:r w:rsidR="00CD328A" w:rsidRPr="00EB0974">
        <w:t xml:space="preserve"> </w:t>
      </w:r>
      <w:r w:rsidR="00CD328A">
        <w:t>negative</w:t>
      </w:r>
      <w:r w:rsidR="00CD328A" w:rsidRPr="00EB0974">
        <w:t xml:space="preserve"> correlation</w:t>
      </w:r>
      <w:r w:rsidR="0033488A">
        <w:t>s</w:t>
      </w:r>
      <w:r w:rsidR="00CD328A" w:rsidRPr="00EB0974">
        <w:t xml:space="preserve"> between</w:t>
      </w:r>
      <w:r w:rsidR="00CD328A">
        <w:t xml:space="preserve"> </w:t>
      </w:r>
      <w:r w:rsidR="00CD328A" w:rsidRPr="00DA0641">
        <w:t xml:space="preserve">annual turnover </w:t>
      </w:r>
      <w:r w:rsidR="00CD328A">
        <w:t xml:space="preserve">and </w:t>
      </w:r>
      <w:r w:rsidR="00CD328A" w:rsidRPr="00DA0641">
        <w:t>BBI exploitation</w:t>
      </w:r>
      <w:r w:rsidR="00CD328A">
        <w:t>.</w:t>
      </w:r>
    </w:p>
    <w:p w14:paraId="4838DED2" w14:textId="1BDCFA0D" w:rsidR="0033488A" w:rsidRDefault="00C62E7E" w:rsidP="00CD328A">
      <w:r>
        <w:t xml:space="preserve"> </w:t>
      </w:r>
      <w:r w:rsidR="0065660F" w:rsidRPr="00DA0641">
        <w:t xml:space="preserve">Because the quantitative data resulted </w:t>
      </w:r>
      <w:r w:rsidR="00A702C2">
        <w:t>in</w:t>
      </w:r>
      <w:r w:rsidR="0065660F" w:rsidRPr="00DA0641">
        <w:t xml:space="preserve"> mixed opinions and was </w:t>
      </w:r>
      <w:r w:rsidR="00771BC4">
        <w:t>difficult</w:t>
      </w:r>
      <w:r w:rsidR="0065660F" w:rsidRPr="00DA0641">
        <w:t xml:space="preserve"> to co</w:t>
      </w:r>
      <w:r w:rsidR="00A702C2">
        <w:t>nclude</w:t>
      </w:r>
      <w:r w:rsidR="0065660F" w:rsidRPr="00DA0641">
        <w:t xml:space="preserve">, qualitative data was refereed to gain more insight. Closely observing the direction of </w:t>
      </w:r>
      <w:r w:rsidR="00A702C2">
        <w:t xml:space="preserve">the </w:t>
      </w:r>
      <w:r w:rsidR="0065660F" w:rsidRPr="00DA0641">
        <w:t>interviewee’s opinion about the impact of organisation size on BBI exploitation, it was able to conclude that organisation size has no impact on the exploitation of BBI exploitation</w:t>
      </w:r>
      <w:r w:rsidR="00B02D6F">
        <w:t xml:space="preserve">. </w:t>
      </w:r>
    </w:p>
    <w:p w14:paraId="335FF335" w14:textId="6A9744D7" w:rsidR="00593D59" w:rsidRPr="00DA0641" w:rsidRDefault="00593D59" w:rsidP="0033488A">
      <w:pPr>
        <w:pStyle w:val="Heading3"/>
      </w:pPr>
      <w:bookmarkStart w:id="1287" w:name="_Toc52293420"/>
      <w:bookmarkStart w:id="1288" w:name="_Toc54024205"/>
      <w:bookmarkStart w:id="1289" w:name="_Toc73917488"/>
      <w:r w:rsidRPr="00DA0641">
        <w:t>Fifth Objective achievement</w:t>
      </w:r>
      <w:bookmarkEnd w:id="1287"/>
      <w:bookmarkEnd w:id="1288"/>
      <w:bookmarkEnd w:id="1289"/>
    </w:p>
    <w:p w14:paraId="03020E33" w14:textId="77777777" w:rsidR="00593D59" w:rsidRPr="00DA0641" w:rsidRDefault="00593D59" w:rsidP="00593D59"/>
    <w:p w14:paraId="6C95B592" w14:textId="149AC0B9" w:rsidR="003A715C" w:rsidRDefault="003A715C" w:rsidP="003A715C">
      <w:r w:rsidRPr="00DA0641">
        <w:t xml:space="preserve">The </w:t>
      </w:r>
      <w:r>
        <w:t>fifth</w:t>
      </w:r>
      <w:r w:rsidRPr="00DA0641">
        <w:t xml:space="preserve"> objective of this research endeavour was to develop a strategic framework for improved </w:t>
      </w:r>
      <w:r>
        <w:t>exploitation levels</w:t>
      </w:r>
      <w:r w:rsidRPr="00DA0641">
        <w:t xml:space="preserve"> of BBI for competitive advantage. Having assembled all the findings of the previously discussed objectives, the strategic framework was developed. Presenting the most critical factors at the exploitation of BBI provides a good understanding of the areas that construction professionals need to consider when making investment decisions on implementing and exploiting BBI. </w:t>
      </w:r>
    </w:p>
    <w:p w14:paraId="46639BDF" w14:textId="26E260D4" w:rsidR="003A715C" w:rsidRPr="00DA0641" w:rsidRDefault="003A715C" w:rsidP="003A715C">
      <w:r w:rsidRPr="00DA0641">
        <w:t>In summary, this proposed strategic framework incorporates the strategic requirements, exploitation variables, impact factors, benefits, challenges, and potential competitive advantages.  Each sub-element of the framework was derived through a multi-method approach (use of quantitative and qualitative data)</w:t>
      </w:r>
      <w:r>
        <w:t xml:space="preserve">. </w:t>
      </w:r>
      <w:r w:rsidRPr="00DA0641">
        <w:t>In conclusion, this strategic framework provides formative guidance to its users (construction industry professionals regardless of the type of organisation they work for and their job role) about the critical considerations for implementing and exploiting Building Information Modelling, Big Data Analytics</w:t>
      </w:r>
      <w:r>
        <w:t>,</w:t>
      </w:r>
      <w:r w:rsidRPr="00DA0641">
        <w:t xml:space="preserve"> and Internet of Things for </w:t>
      </w:r>
      <w:r>
        <w:t xml:space="preserve">the </w:t>
      </w:r>
      <w:r w:rsidRPr="00DA0641">
        <w:t xml:space="preserve">competitive advantage of construction. Further, the study concluded the framework is much more beneficial when referred </w:t>
      </w:r>
      <w:r>
        <w:t xml:space="preserve">to </w:t>
      </w:r>
      <w:r w:rsidRPr="00DA0641">
        <w:t xml:space="preserve">along with the SKI. With the achievement of </w:t>
      </w:r>
      <w:r>
        <w:t xml:space="preserve">the </w:t>
      </w:r>
      <w:r w:rsidRPr="00DA0641">
        <w:t>sixth objective, the aim of the thesis</w:t>
      </w:r>
      <w:r>
        <w:t xml:space="preserve"> (see section </w:t>
      </w:r>
      <w:r>
        <w:fldChar w:fldCharType="begin"/>
      </w:r>
      <w:r>
        <w:instrText xml:space="preserve"> REF _Ref51413982 \r \h </w:instrText>
      </w:r>
      <w:r>
        <w:fldChar w:fldCharType="separate"/>
      </w:r>
      <w:r w:rsidR="00F70D7D">
        <w:t>1.4</w:t>
      </w:r>
      <w:r>
        <w:fldChar w:fldCharType="end"/>
      </w:r>
      <w:r>
        <w:t xml:space="preserve">) </w:t>
      </w:r>
      <w:r w:rsidRPr="00DA0641">
        <w:t>is accomplished.</w:t>
      </w:r>
      <w:r>
        <w:t xml:space="preserve"> </w:t>
      </w:r>
      <w:r w:rsidRPr="00DA0641">
        <w:t xml:space="preserve">Further, </w:t>
      </w:r>
      <w:r>
        <w:t xml:space="preserve">in </w:t>
      </w:r>
      <w:r w:rsidRPr="00DA0641">
        <w:t>retrospec</w:t>
      </w:r>
      <w:r>
        <w:t>t</w:t>
      </w:r>
      <w:r w:rsidRPr="00DA0641">
        <w:t xml:space="preserve"> </w:t>
      </w:r>
      <w:r>
        <w:t xml:space="preserve">of </w:t>
      </w:r>
      <w:r w:rsidRPr="00DA0641">
        <w:t>the two research questions, it  can also conclude the investigation efforts have addressed the research questions</w:t>
      </w:r>
      <w:r>
        <w:t xml:space="preserve"> listed in section </w:t>
      </w:r>
      <w:r>
        <w:fldChar w:fldCharType="begin"/>
      </w:r>
      <w:r>
        <w:instrText xml:space="preserve"> REF _Ref51415843 \r \h </w:instrText>
      </w:r>
      <w:r>
        <w:fldChar w:fldCharType="separate"/>
      </w:r>
      <w:r w:rsidR="00F70D7D">
        <w:t>1.5</w:t>
      </w:r>
      <w:r>
        <w:fldChar w:fldCharType="end"/>
      </w:r>
      <w:r>
        <w:t>.</w:t>
      </w:r>
    </w:p>
    <w:p w14:paraId="17C7563D" w14:textId="77777777" w:rsidR="003A715C" w:rsidRDefault="003A715C" w:rsidP="00065EEC"/>
    <w:p w14:paraId="7FDD901E" w14:textId="77777777" w:rsidR="0033488A" w:rsidRPr="00DA0641" w:rsidRDefault="0033488A" w:rsidP="00065EEC"/>
    <w:p w14:paraId="4B6AF768" w14:textId="1D5DCE8C" w:rsidR="00593D59" w:rsidRPr="00DA69CF" w:rsidRDefault="00593D59" w:rsidP="00DA69CF">
      <w:pPr>
        <w:pStyle w:val="Heading3"/>
      </w:pPr>
      <w:bookmarkStart w:id="1290" w:name="_Toc52293421"/>
      <w:bookmarkStart w:id="1291" w:name="_Toc54024206"/>
      <w:bookmarkStart w:id="1292" w:name="_Toc73917489"/>
      <w:r w:rsidRPr="00DA69CF">
        <w:t>Sixth Objective achievement along with the overall research aim accomplishment</w:t>
      </w:r>
      <w:bookmarkEnd w:id="1290"/>
      <w:bookmarkEnd w:id="1291"/>
      <w:bookmarkEnd w:id="1292"/>
    </w:p>
    <w:p w14:paraId="61A22285" w14:textId="77777777" w:rsidR="00593D59" w:rsidRPr="00DA0641" w:rsidRDefault="00593D59" w:rsidP="00593D59"/>
    <w:p w14:paraId="6F47C68E" w14:textId="49C28030" w:rsidR="003A715C" w:rsidRDefault="003A715C" w:rsidP="003A715C">
      <w:r w:rsidRPr="00DA0641">
        <w:t xml:space="preserve">The </w:t>
      </w:r>
      <w:r>
        <w:t>last</w:t>
      </w:r>
      <w:r w:rsidRPr="00DA0641">
        <w:t xml:space="preserve"> objective of this study was to explore</w:t>
      </w:r>
      <w:r>
        <w:t xml:space="preserve"> the</w:t>
      </w:r>
      <w:r w:rsidRPr="00DA0641">
        <w:t xml:space="preserve"> skills</w:t>
      </w:r>
      <w:r>
        <w:t xml:space="preserve"> and</w:t>
      </w:r>
      <w:r w:rsidRPr="00DA0641">
        <w:t xml:space="preserve"> training needs for </w:t>
      </w:r>
      <w:r>
        <w:t xml:space="preserve">the </w:t>
      </w:r>
      <w:r w:rsidRPr="00DA0641">
        <w:t xml:space="preserve">effective exploitation of BBI for competitive advantage and in this regard, developing a ‘Skills and knowledge Inventory (SKI). A list of most cited skills-knowledges was selected from the literature first. These were then tested using questionnaire surveys for their level of importance for present implementation, present exploitation, present need for training and future implementation, future exploitation, and future need for training. </w:t>
      </w:r>
    </w:p>
    <w:p w14:paraId="2F991D4A" w14:textId="77777777" w:rsidR="003A715C" w:rsidRDefault="003A715C" w:rsidP="003A715C">
      <w:pPr>
        <w:rPr>
          <w:rFonts w:cstheme="minorHAnsi"/>
        </w:rPr>
      </w:pPr>
      <w:r>
        <w:t xml:space="preserve">Highlighting the significant findings, </w:t>
      </w:r>
      <w:r w:rsidRPr="00DB12A4">
        <w:rPr>
          <w:rFonts w:cstheme="minorHAnsi"/>
        </w:rPr>
        <w:t xml:space="preserve">managers at </w:t>
      </w:r>
      <w:r>
        <w:rPr>
          <w:rFonts w:cstheme="minorHAnsi"/>
        </w:rPr>
        <w:t xml:space="preserve">the </w:t>
      </w:r>
      <w:r w:rsidRPr="00DB12A4">
        <w:rPr>
          <w:rFonts w:cstheme="minorHAnsi"/>
        </w:rPr>
        <w:t xml:space="preserve">senior level believe Innovation Management </w:t>
      </w:r>
      <w:r>
        <w:rPr>
          <w:rFonts w:cstheme="minorHAnsi"/>
        </w:rPr>
        <w:t>to be</w:t>
      </w:r>
      <w:r w:rsidRPr="00DB12A4">
        <w:rPr>
          <w:rFonts w:cstheme="minorHAnsi"/>
        </w:rPr>
        <w:t xml:space="preserve"> </w:t>
      </w:r>
      <w:r>
        <w:rPr>
          <w:rFonts w:cstheme="minorHAnsi"/>
        </w:rPr>
        <w:t>the</w:t>
      </w:r>
      <w:r w:rsidRPr="00DB12A4">
        <w:rPr>
          <w:rFonts w:cstheme="minorHAnsi"/>
        </w:rPr>
        <w:t xml:space="preserve"> most important skill-knowledge dimension for </w:t>
      </w:r>
      <w:r>
        <w:rPr>
          <w:rFonts w:cstheme="minorHAnsi"/>
        </w:rPr>
        <w:t xml:space="preserve">current </w:t>
      </w:r>
      <w:r w:rsidRPr="00DB12A4">
        <w:rPr>
          <w:rFonts w:cstheme="minorHAnsi"/>
        </w:rPr>
        <w:t>BIM Implementation.</w:t>
      </w:r>
      <w:r w:rsidRPr="0033488A">
        <w:t xml:space="preserve"> </w:t>
      </w:r>
      <w:r>
        <w:t xml:space="preserve">For current BIM exploitation, managers at </w:t>
      </w:r>
      <w:r w:rsidRPr="00DB12A4">
        <w:rPr>
          <w:rFonts w:cstheme="minorHAnsi"/>
        </w:rPr>
        <w:t xml:space="preserve">senior level believe </w:t>
      </w:r>
      <w:r>
        <w:rPr>
          <w:rFonts w:cstheme="minorHAnsi"/>
        </w:rPr>
        <w:t>that</w:t>
      </w:r>
      <w:r w:rsidRPr="00DB12A4">
        <w:rPr>
          <w:rFonts w:cstheme="minorHAnsi"/>
        </w:rPr>
        <w:t xml:space="preserve"> </w:t>
      </w:r>
      <w:r w:rsidRPr="0033488A">
        <w:rPr>
          <w:rFonts w:cstheme="minorHAnsi"/>
        </w:rPr>
        <w:t xml:space="preserve">Information Management </w:t>
      </w:r>
      <w:r>
        <w:rPr>
          <w:rFonts w:cstheme="minorHAnsi"/>
        </w:rPr>
        <w:t>is the most important skill.  The situation is quite similar for future BIM implementation and future exploitation as well. Interestingly, the strategic managers have expressed their opinion on the need for training and it was revealed that these two skill/ knowledge dimensions- innovation management and information management largely require training to be able to exploit BIM presently as well as in the future.</w:t>
      </w:r>
    </w:p>
    <w:p w14:paraId="20056259" w14:textId="612F97D8" w:rsidR="003A715C" w:rsidRDefault="003A715C" w:rsidP="003A715C">
      <w:r w:rsidRPr="00DA0641">
        <w:t>According to the quantitat</w:t>
      </w:r>
      <w:r>
        <w:t>iv</w:t>
      </w:r>
      <w:r w:rsidRPr="00DA0641">
        <w:t xml:space="preserve">e data received from </w:t>
      </w:r>
      <w:r>
        <w:t xml:space="preserve">the </w:t>
      </w:r>
      <w:r w:rsidRPr="00DA0641">
        <w:t>construction industry, a gradient map was created to visual</w:t>
      </w:r>
      <w:r>
        <w:t>ise</w:t>
      </w:r>
      <w:r w:rsidRPr="00DA0641">
        <w:t xml:space="preserve"> the importance of each skill-knowledge.  An interactive e-based Knowledge Skill Inventory (SKI) was then developed based on the quantitative findings. Using the interactive SKI, one </w:t>
      </w:r>
      <w:r>
        <w:t>can</w:t>
      </w:r>
      <w:r w:rsidRPr="00DA0641">
        <w:t xml:space="preserve"> swiftly search, find</w:t>
      </w:r>
      <w:r>
        <w:t>,</w:t>
      </w:r>
      <w:r w:rsidRPr="00DA0641">
        <w:t xml:space="preserve"> and grasp the highest important skills-knowledges for now and future in terms of their application in implementation, exploitation</w:t>
      </w:r>
      <w:r>
        <w:t>,</w:t>
      </w:r>
      <w:r w:rsidRPr="00DA0641">
        <w:t xml:space="preserve"> and need for training. The SKI was further enhanced with qualitative data. Two new columns </w:t>
      </w:r>
      <w:r w:rsidR="00A52B7E">
        <w:t>(</w:t>
      </w:r>
      <w:r w:rsidR="00A52B7E">
        <w:fldChar w:fldCharType="begin"/>
      </w:r>
      <w:r w:rsidR="00A52B7E">
        <w:instrText xml:space="preserve"> REF _Ref47482348 \r \h </w:instrText>
      </w:r>
      <w:r w:rsidR="00A52B7E">
        <w:fldChar w:fldCharType="separate"/>
      </w:r>
      <w:r w:rsidR="00F70D7D">
        <w:t>Appendix F</w:t>
      </w:r>
      <w:r w:rsidR="00A52B7E">
        <w:fldChar w:fldCharType="end"/>
      </w:r>
      <w:r w:rsidR="00A52B7E">
        <w:t xml:space="preserve">2) </w:t>
      </w:r>
      <w:r w:rsidRPr="00DA0641">
        <w:t>were added to reflect the sub</w:t>
      </w:r>
      <w:r>
        <w:t>-</w:t>
      </w:r>
      <w:r w:rsidRPr="00DA0641">
        <w:t>skills-knowledge dimensions</w:t>
      </w:r>
      <w:r w:rsidR="00110A17">
        <w:t xml:space="preserve"> (current and future)</w:t>
      </w:r>
      <w:r w:rsidRPr="00DA0641">
        <w:t xml:space="preserve"> and need for training identified from qualitative data. With this effort</w:t>
      </w:r>
      <w:r>
        <w:t>,</w:t>
      </w:r>
      <w:r w:rsidRPr="00DA0641">
        <w:t xml:space="preserve"> the SKI turned out to be a more-detailed skill-knowledge inventory. Thus, SKI development was fulfilled.</w:t>
      </w:r>
    </w:p>
    <w:p w14:paraId="5F108DD5" w14:textId="77777777" w:rsidR="003A715C" w:rsidRDefault="003A715C" w:rsidP="006F7086"/>
    <w:p w14:paraId="47D2B04A" w14:textId="77777777" w:rsidR="00593D59" w:rsidRPr="00DA0641" w:rsidRDefault="00593D59" w:rsidP="00593D59">
      <w:pPr>
        <w:rPr>
          <w:b/>
          <w:i/>
        </w:rPr>
      </w:pPr>
    </w:p>
    <w:p w14:paraId="78C1DBEC" w14:textId="2D87BB7E" w:rsidR="00593D59" w:rsidRPr="00DA0641" w:rsidRDefault="00593D59" w:rsidP="00593D59">
      <w:pPr>
        <w:pStyle w:val="Heading3"/>
      </w:pPr>
      <w:bookmarkStart w:id="1293" w:name="_Toc52293422"/>
      <w:bookmarkStart w:id="1294" w:name="_Toc54024207"/>
      <w:bookmarkStart w:id="1295" w:name="_Ref65247878"/>
      <w:bookmarkStart w:id="1296" w:name="_Toc73917490"/>
      <w:r w:rsidRPr="00DA0641">
        <w:t xml:space="preserve">Research </w:t>
      </w:r>
      <w:r w:rsidR="004A3447">
        <w:t xml:space="preserve">contribution and its </w:t>
      </w:r>
      <w:r w:rsidRPr="00DA0641">
        <w:t>implications</w:t>
      </w:r>
      <w:bookmarkEnd w:id="1293"/>
      <w:bookmarkEnd w:id="1294"/>
      <w:bookmarkEnd w:id="1295"/>
      <w:bookmarkEnd w:id="1296"/>
    </w:p>
    <w:p w14:paraId="401EF328" w14:textId="77777777" w:rsidR="00593D59" w:rsidRPr="00DA0641" w:rsidRDefault="00593D59" w:rsidP="00593D59"/>
    <w:p w14:paraId="444ED44D" w14:textId="77AFC717" w:rsidR="0001067C" w:rsidRPr="00DA0641" w:rsidRDefault="00593D59" w:rsidP="004A3447">
      <w:r w:rsidRPr="00DA0641">
        <w:t xml:space="preserve">The overall research investigated how exploitation of BBI contributes </w:t>
      </w:r>
      <w:r w:rsidR="00A702C2">
        <w:t xml:space="preserve">to </w:t>
      </w:r>
      <w:r w:rsidRPr="00DA0641">
        <w:t xml:space="preserve">enhancing </w:t>
      </w:r>
      <w:r w:rsidR="00A702C2">
        <w:t xml:space="preserve">the </w:t>
      </w:r>
      <w:r w:rsidRPr="00DA0641">
        <w:t xml:space="preserve">competitive advantage of construction organisations. </w:t>
      </w:r>
      <w:r w:rsidR="004A3447">
        <w:t xml:space="preserve">As </w:t>
      </w:r>
      <w:r w:rsidR="000B366D">
        <w:t>summarised</w:t>
      </w:r>
      <w:r w:rsidR="004A3447">
        <w:t xml:space="preserve"> in section </w:t>
      </w:r>
      <w:r w:rsidR="004A3447">
        <w:fldChar w:fldCharType="begin"/>
      </w:r>
      <w:r w:rsidR="004A3447">
        <w:instrText xml:space="preserve"> REF _Ref65246452 \r \h </w:instrText>
      </w:r>
      <w:r w:rsidR="004A3447">
        <w:fldChar w:fldCharType="separate"/>
      </w:r>
      <w:r w:rsidR="00F70D7D">
        <w:t>1.8</w:t>
      </w:r>
      <w:r w:rsidR="004A3447">
        <w:fldChar w:fldCharType="end"/>
      </w:r>
      <w:r w:rsidR="004A3447">
        <w:t>, t</w:t>
      </w:r>
      <w:r w:rsidR="004A3447" w:rsidRPr="00DA0641">
        <w:t>h</w:t>
      </w:r>
      <w:r w:rsidR="004A3447">
        <w:t>is study</w:t>
      </w:r>
      <w:r w:rsidR="004A3447" w:rsidRPr="00DA0641">
        <w:t xml:space="preserve"> contribut</w:t>
      </w:r>
      <w:r w:rsidR="004A3447">
        <w:t>es to the existing</w:t>
      </w:r>
      <w:r w:rsidR="004A3447" w:rsidRPr="00DA0641">
        <w:t xml:space="preserve"> body of knowledge </w:t>
      </w:r>
      <w:r w:rsidR="004A3447">
        <w:t>with its</w:t>
      </w:r>
      <w:r w:rsidRPr="00DA0641">
        <w:t xml:space="preserve"> two main </w:t>
      </w:r>
      <w:r w:rsidR="004A3447">
        <w:t xml:space="preserve">research </w:t>
      </w:r>
      <w:r w:rsidRPr="00DA0641">
        <w:t>ou</w:t>
      </w:r>
      <w:r w:rsidR="00F00565">
        <w:t>tputs</w:t>
      </w:r>
      <w:r w:rsidRPr="00DA0641">
        <w:t xml:space="preserve">- the </w:t>
      </w:r>
      <w:r w:rsidR="004A3447" w:rsidRPr="00DA0641">
        <w:t>strategic framework</w:t>
      </w:r>
      <w:r w:rsidR="004A3447">
        <w:t xml:space="preserve"> (</w:t>
      </w:r>
      <w:hyperlink r:id="rId124" w:history="1">
        <w:r w:rsidR="004A3447" w:rsidRPr="002A764F">
          <w:rPr>
            <w:rStyle w:val="Hyperlink"/>
          </w:rPr>
          <w:t>https://bit.ly/366mZlc</w:t>
        </w:r>
      </w:hyperlink>
      <w:r w:rsidR="004A3447">
        <w:t>)</w:t>
      </w:r>
      <w:r w:rsidR="004A3447" w:rsidRPr="00DA0641">
        <w:t xml:space="preserve"> and Skills Knowledge Inventory (SKI) </w:t>
      </w:r>
      <w:r w:rsidR="004A3447">
        <w:t>(</w:t>
      </w:r>
      <w:hyperlink r:id="rId125" w:history="1">
        <w:r w:rsidR="004A3447" w:rsidRPr="002A764F">
          <w:rPr>
            <w:rStyle w:val="Hyperlink"/>
          </w:rPr>
          <w:t>https://bit.ly/3mPg32q</w:t>
        </w:r>
      </w:hyperlink>
      <w:r w:rsidR="004A3447">
        <w:t xml:space="preserve">) </w:t>
      </w:r>
      <w:r w:rsidRPr="00DA0641">
        <w:t xml:space="preserve"> developed for improved </w:t>
      </w:r>
      <w:r w:rsidR="00F55B2B" w:rsidRPr="00DA0641">
        <w:t>exploitation of BIM, BDA</w:t>
      </w:r>
      <w:r w:rsidR="00A702C2">
        <w:t>,</w:t>
      </w:r>
      <w:r w:rsidR="00F55B2B" w:rsidRPr="00DA0641">
        <w:t xml:space="preserve"> and </w:t>
      </w:r>
      <w:r w:rsidR="00F349ED">
        <w:t>IoT</w:t>
      </w:r>
      <w:r w:rsidRPr="00DA0641">
        <w:t xml:space="preserve">. </w:t>
      </w:r>
      <w:r w:rsidR="0001067C">
        <w:t>T</w:t>
      </w:r>
      <w:r w:rsidR="0001067C" w:rsidRPr="0001067C">
        <w:t>he strategic framework and SKI are integrative</w:t>
      </w:r>
      <w:r w:rsidR="0001067C" w:rsidRPr="0001067C" w:rsidDel="004A3447">
        <w:t xml:space="preserve"> </w:t>
      </w:r>
      <w:r w:rsidR="0001067C">
        <w:t xml:space="preserve">mainly because the identification of most important skills/knowledge dimension is a critical part of the strategic framework itself. </w:t>
      </w:r>
      <w:r w:rsidR="00E60B3F">
        <w:t xml:space="preserve">Section </w:t>
      </w:r>
      <w:r w:rsidR="00E60B3F">
        <w:fldChar w:fldCharType="begin"/>
      </w:r>
      <w:r w:rsidR="00E60B3F">
        <w:instrText xml:space="preserve"> REF _Ref47371198 \r \h </w:instrText>
      </w:r>
      <w:r w:rsidR="00E60B3F">
        <w:fldChar w:fldCharType="separate"/>
      </w:r>
      <w:r w:rsidR="00F70D7D">
        <w:t>2.5.1</w:t>
      </w:r>
      <w:r w:rsidR="00E60B3F">
        <w:fldChar w:fldCharType="end"/>
      </w:r>
      <w:r w:rsidR="00E60B3F">
        <w:t xml:space="preserve"> and </w:t>
      </w:r>
      <w:r w:rsidR="00E60B3F">
        <w:fldChar w:fldCharType="begin"/>
      </w:r>
      <w:r w:rsidR="00E60B3F">
        <w:instrText xml:space="preserve"> REF _Ref47531871 \r \h </w:instrText>
      </w:r>
      <w:r w:rsidR="00E60B3F">
        <w:fldChar w:fldCharType="separate"/>
      </w:r>
      <w:r w:rsidR="00F70D7D">
        <w:t>4.2.3.1</w:t>
      </w:r>
      <w:r w:rsidR="00E60B3F">
        <w:fldChar w:fldCharType="end"/>
      </w:r>
      <w:r w:rsidR="00E60B3F">
        <w:t xml:space="preserve"> identify ‘skills and need for training’ as a construct constituent for the operational definition for BBI exploitation. The strategic framework therefore merely mentions about this aspect, but cross refer</w:t>
      </w:r>
      <w:r w:rsidR="008548BD">
        <w:t>s</w:t>
      </w:r>
      <w:r w:rsidR="00E60B3F">
        <w:t xml:space="preserve"> to the SKI to have a much more clearer and comprehensive understanding. The target audience could</w:t>
      </w:r>
      <w:r w:rsidR="008548BD">
        <w:t xml:space="preserve"> only</w:t>
      </w:r>
      <w:r w:rsidR="00E60B3F">
        <w:t xml:space="preserve"> receive the full benefit of the findings of this research </w:t>
      </w:r>
      <w:r w:rsidR="007956CD">
        <w:t>if</w:t>
      </w:r>
      <w:r w:rsidR="00E60B3F">
        <w:t xml:space="preserve"> both strategic framework and SKI </w:t>
      </w:r>
      <w:r w:rsidR="007956CD">
        <w:t xml:space="preserve">were referred </w:t>
      </w:r>
      <w:r w:rsidR="00E60B3F">
        <w:t>together.</w:t>
      </w:r>
      <w:r w:rsidR="004A152B" w:rsidRPr="004A152B">
        <w:t xml:space="preserve"> </w:t>
      </w:r>
      <w:r w:rsidR="004A152B">
        <w:t xml:space="preserve">The </w:t>
      </w:r>
      <w:r w:rsidR="004A152B" w:rsidRPr="004A152B">
        <w:t>design and operation of the final framework are different from</w:t>
      </w:r>
      <w:r w:rsidR="00FD0258">
        <w:t xml:space="preserve"> the already existing frameworks (as reviewed ins section </w:t>
      </w:r>
      <w:r w:rsidR="00FD0258">
        <w:fldChar w:fldCharType="begin"/>
      </w:r>
      <w:r w:rsidR="00FD0258">
        <w:instrText xml:space="preserve"> REF _Ref69415751 \r \h </w:instrText>
      </w:r>
      <w:r w:rsidR="00FD0258">
        <w:fldChar w:fldCharType="separate"/>
      </w:r>
      <w:r w:rsidR="00F70D7D">
        <w:t>2.7.2</w:t>
      </w:r>
      <w:r w:rsidR="00FD0258">
        <w:fldChar w:fldCharType="end"/>
      </w:r>
      <w:r w:rsidR="007956CD">
        <w:t>) because</w:t>
      </w:r>
      <w:r w:rsidR="00FD0258">
        <w:t xml:space="preserve"> the framework developed in this study looks at the holistic view of strategy combined with culture, structure</w:t>
      </w:r>
      <w:r w:rsidR="007956CD">
        <w:t>,</w:t>
      </w:r>
      <w:r w:rsidR="00FD0258">
        <w:t xml:space="preserve"> size</w:t>
      </w:r>
      <w:r w:rsidR="007956CD">
        <w:t>,</w:t>
      </w:r>
      <w:r w:rsidR="00FD0258">
        <w:t xml:space="preserve"> and training needs. Most importantly, a gap exists in the literature on synergistic view of BBI and how these a</w:t>
      </w:r>
      <w:r w:rsidR="007956CD">
        <w:t>r</w:t>
      </w:r>
      <w:r w:rsidR="00FD0258">
        <w:t>e exploited to be able to enhance organisational competitive advantage. Exploitation in such a way that it represents both implementing and beneficial use to meet both current and future needs is an under researched area.</w:t>
      </w:r>
    </w:p>
    <w:p w14:paraId="524CEE84" w14:textId="5DC99BC7" w:rsidR="008D5FFB" w:rsidRDefault="006E48D8" w:rsidP="00D40843">
      <w:r>
        <w:t>The aforesaid research outputs</w:t>
      </w:r>
      <w:r w:rsidR="00593D59" w:rsidRPr="00DA0641">
        <w:t xml:space="preserve"> benefit </w:t>
      </w:r>
      <w:r>
        <w:t xml:space="preserve">different </w:t>
      </w:r>
      <w:r w:rsidR="00593D59" w:rsidRPr="00DA0641">
        <w:t xml:space="preserve">organisational stakeholders in </w:t>
      </w:r>
      <w:r>
        <w:t>varied</w:t>
      </w:r>
      <w:r w:rsidR="00593D59" w:rsidRPr="00DA0641">
        <w:t xml:space="preserve"> ways. </w:t>
      </w:r>
      <w:r w:rsidR="008A069E" w:rsidRPr="008A069E">
        <w:t xml:space="preserve">Framework </w:t>
      </w:r>
      <w:r w:rsidR="00A75765">
        <w:t>and SKI are</w:t>
      </w:r>
      <w:r w:rsidR="008A069E" w:rsidRPr="008A069E">
        <w:t xml:space="preserve"> beneficial for </w:t>
      </w:r>
      <w:r w:rsidR="00A75765">
        <w:t>c</w:t>
      </w:r>
      <w:r w:rsidR="008A069E" w:rsidRPr="008A069E">
        <w:t>lients</w:t>
      </w:r>
      <w:r w:rsidR="00A75765">
        <w:t>, c</w:t>
      </w:r>
      <w:r w:rsidR="008A069E" w:rsidRPr="008A069E">
        <w:t>ontractors</w:t>
      </w:r>
      <w:r w:rsidR="00A75765">
        <w:t xml:space="preserve">, </w:t>
      </w:r>
      <w:r w:rsidR="008A069E" w:rsidRPr="008A069E">
        <w:t>designers</w:t>
      </w:r>
      <w:r w:rsidR="00A75765">
        <w:t xml:space="preserve">, </w:t>
      </w:r>
      <w:r w:rsidR="008A069E" w:rsidRPr="008A069E">
        <w:t>architects</w:t>
      </w:r>
      <w:r w:rsidR="00A75765">
        <w:t xml:space="preserve">, </w:t>
      </w:r>
      <w:r w:rsidR="008A069E" w:rsidRPr="008A069E">
        <w:t>facility managers</w:t>
      </w:r>
      <w:r w:rsidR="00A75765">
        <w:t>,</w:t>
      </w:r>
      <w:r w:rsidR="008A069E" w:rsidRPr="008A069E">
        <w:t xml:space="preserve"> </w:t>
      </w:r>
      <w:r w:rsidR="00A12BA6" w:rsidRPr="008A069E">
        <w:t>engineers,</w:t>
      </w:r>
      <w:r w:rsidR="00A75765">
        <w:t xml:space="preserve"> and </w:t>
      </w:r>
      <w:r w:rsidR="008A069E" w:rsidRPr="008A069E">
        <w:t>cost consultants</w:t>
      </w:r>
      <w:r w:rsidR="008A069E">
        <w:t xml:space="preserve"> in the industry</w:t>
      </w:r>
      <w:r w:rsidR="008A069E" w:rsidRPr="008A069E">
        <w:t xml:space="preserve"> because it </w:t>
      </w:r>
      <w:r w:rsidR="00A702C2">
        <w:t>guides</w:t>
      </w:r>
      <w:r w:rsidR="00A75765">
        <w:t xml:space="preserve"> </w:t>
      </w:r>
      <w:r w:rsidR="00F31B08">
        <w:t xml:space="preserve">the </w:t>
      </w:r>
      <w:r w:rsidR="008A069E" w:rsidRPr="008A069E">
        <w:t xml:space="preserve"> </w:t>
      </w:r>
      <w:r w:rsidR="00F31B08" w:rsidRPr="008A069E">
        <w:t>understa</w:t>
      </w:r>
      <w:r w:rsidR="00F31B08">
        <w:t xml:space="preserve">nding of </w:t>
      </w:r>
      <w:r w:rsidR="00F31B08" w:rsidRPr="008A069E">
        <w:t xml:space="preserve"> </w:t>
      </w:r>
      <w:r w:rsidR="008A069E" w:rsidRPr="008A069E">
        <w:t xml:space="preserve">the critical aspects </w:t>
      </w:r>
      <w:r w:rsidR="008A069E">
        <w:t xml:space="preserve">of consideration </w:t>
      </w:r>
      <w:r w:rsidR="008A069E" w:rsidRPr="008A069E">
        <w:t xml:space="preserve">for BBI </w:t>
      </w:r>
      <w:r w:rsidR="008A069E">
        <w:t xml:space="preserve">exploitation. </w:t>
      </w:r>
      <w:r w:rsidR="00F31B08">
        <w:t>This knowledge</w:t>
      </w:r>
      <w:r w:rsidR="008A069E">
        <w:t xml:space="preserve"> would</w:t>
      </w:r>
      <w:r w:rsidR="008A069E" w:rsidRPr="008A069E">
        <w:t xml:space="preserve"> help </w:t>
      </w:r>
      <w:r w:rsidR="00F31B08">
        <w:t xml:space="preserve">in </w:t>
      </w:r>
      <w:r w:rsidR="008A069E" w:rsidRPr="008A069E">
        <w:t xml:space="preserve">recognising the key capabilities </w:t>
      </w:r>
      <w:r w:rsidR="00A75765">
        <w:t xml:space="preserve">an organisation possesses </w:t>
      </w:r>
      <w:r w:rsidR="008A069E" w:rsidRPr="008A069E">
        <w:t xml:space="preserve">and </w:t>
      </w:r>
      <w:r w:rsidR="00F31B08">
        <w:t>help</w:t>
      </w:r>
      <w:r w:rsidR="008A069E" w:rsidRPr="008A069E">
        <w:t xml:space="preserve"> </w:t>
      </w:r>
      <w:r w:rsidR="00F31B08" w:rsidRPr="008A069E">
        <w:t>improv</w:t>
      </w:r>
      <w:r w:rsidR="00F31B08">
        <w:t>e</w:t>
      </w:r>
      <w:r w:rsidR="00F31B08" w:rsidRPr="008A069E">
        <w:t xml:space="preserve"> </w:t>
      </w:r>
      <w:r w:rsidR="008A069E" w:rsidRPr="008A069E">
        <w:t xml:space="preserve">readiness for initiating the BBI </w:t>
      </w:r>
      <w:r w:rsidR="00A75765">
        <w:t>exploitation</w:t>
      </w:r>
      <w:r w:rsidR="008A069E" w:rsidRPr="008A069E">
        <w:t xml:space="preserve"> process.</w:t>
      </w:r>
      <w:r w:rsidR="00A75765">
        <w:t xml:space="preserve"> </w:t>
      </w:r>
      <w:r w:rsidR="00F00565">
        <w:t xml:space="preserve">Further, </w:t>
      </w:r>
      <w:r w:rsidR="000B366D">
        <w:t>while</w:t>
      </w:r>
      <w:r w:rsidR="00F00565">
        <w:t xml:space="preserve"> the study</w:t>
      </w:r>
      <w:r w:rsidR="00F00565" w:rsidRPr="00F00565">
        <w:t xml:space="preserve"> confirm</w:t>
      </w:r>
      <w:r w:rsidR="00F00565">
        <w:t>s</w:t>
      </w:r>
      <w:r w:rsidR="00F00565" w:rsidRPr="00F00565">
        <w:t xml:space="preserve"> the rising trend for BBI adoption, the findings demystify some of the </w:t>
      </w:r>
      <w:r w:rsidR="000821B7">
        <w:t xml:space="preserve">prevailing </w:t>
      </w:r>
      <w:r w:rsidR="00F00565" w:rsidRPr="00F00565">
        <w:t xml:space="preserve">misconceptions </w:t>
      </w:r>
      <w:r w:rsidR="000821B7">
        <w:t>in</w:t>
      </w:r>
      <w:r w:rsidR="00F00565" w:rsidRPr="00F00565">
        <w:t xml:space="preserve"> the industry (i.e. the technologies of the inquiry are only for large companies).</w:t>
      </w:r>
      <w:r w:rsidR="00F00565">
        <w:t xml:space="preserve"> </w:t>
      </w:r>
      <w:r w:rsidR="00944DA6">
        <w:t>In light of</w:t>
      </w:r>
      <w:r w:rsidR="000821B7">
        <w:t xml:space="preserve"> such demystifying</w:t>
      </w:r>
      <w:r w:rsidR="00944DA6">
        <w:t>, f</w:t>
      </w:r>
      <w:r w:rsidR="009D4FBB">
        <w:t xml:space="preserve">unders may also benefit </w:t>
      </w:r>
      <w:r w:rsidR="00A702C2">
        <w:t>from</w:t>
      </w:r>
      <w:r w:rsidR="009D4FBB">
        <w:t xml:space="preserve"> i</w:t>
      </w:r>
      <w:r w:rsidR="009D4FBB" w:rsidRPr="009D4FBB">
        <w:t>mproved awareness of the marketability of BBI enabled projects and organisations</w:t>
      </w:r>
      <w:r w:rsidR="009D4FBB">
        <w:t>.</w:t>
      </w:r>
    </w:p>
    <w:p w14:paraId="230DE654" w14:textId="63BF9003" w:rsidR="008D5FFB" w:rsidRDefault="008D5FFB" w:rsidP="00D40843">
      <w:r>
        <w:t>The two research outputs further benefit educators</w:t>
      </w:r>
      <w:r w:rsidR="00A12BA6" w:rsidRPr="00A12BA6">
        <w:t xml:space="preserve"> </w:t>
      </w:r>
      <w:r w:rsidR="00A12BA6">
        <w:t xml:space="preserve">by providing </w:t>
      </w:r>
      <w:r w:rsidR="00A702C2">
        <w:t xml:space="preserve">an </w:t>
      </w:r>
      <w:r w:rsidR="009D4FBB">
        <w:t xml:space="preserve">improved understanding </w:t>
      </w:r>
      <w:r w:rsidR="00A702C2">
        <w:t>of</w:t>
      </w:r>
      <w:r w:rsidR="00A12BA6" w:rsidRPr="00A12BA6">
        <w:t xml:space="preserve"> the present and future knowledge-skill demand and adapt</w:t>
      </w:r>
      <w:r w:rsidR="00A702C2">
        <w:t>s</w:t>
      </w:r>
      <w:r w:rsidR="00A12BA6" w:rsidRPr="00A12BA6">
        <w:t xml:space="preserve"> the education systems accordingly</w:t>
      </w:r>
      <w:r w:rsidR="009D4FBB">
        <w:t>. P</w:t>
      </w:r>
      <w:r>
        <w:t xml:space="preserve">olicymakers </w:t>
      </w:r>
      <w:r w:rsidR="009D4FBB">
        <w:t>benefit from the research outputs by providing i</w:t>
      </w:r>
      <w:r w:rsidR="009D4FBB" w:rsidRPr="009D4FBB">
        <w:t>mproved awareness for the need for forming new regulations/ policies around BBI adoptions</w:t>
      </w:r>
      <w:r w:rsidR="009D4FBB">
        <w:t xml:space="preserve">. </w:t>
      </w:r>
    </w:p>
    <w:p w14:paraId="3DDFEA00" w14:textId="15837054" w:rsidR="008D5FFB" w:rsidRDefault="008D5FFB" w:rsidP="00D40843">
      <w:r>
        <w:t>The research conducted in this Ph</w:t>
      </w:r>
      <w:r w:rsidR="00A702C2">
        <w:t>.D.</w:t>
      </w:r>
      <w:r>
        <w:t xml:space="preserve"> study also serves as a guide for </w:t>
      </w:r>
      <w:r w:rsidR="00742B6B">
        <w:t>u</w:t>
      </w:r>
      <w:r w:rsidR="00742B6B" w:rsidRPr="008D5FFB">
        <w:t>p-and-coming</w:t>
      </w:r>
      <w:r w:rsidRPr="008D5FFB">
        <w:t xml:space="preserve"> researchers</w:t>
      </w:r>
      <w:r>
        <w:t xml:space="preserve">/ scholars. First, </w:t>
      </w:r>
      <w:r w:rsidR="00742B6B">
        <w:t>the choice of philosophical assumptions informs the readers ‘what has been studied’ and ‘</w:t>
      </w:r>
      <w:r w:rsidR="00742B6B" w:rsidRPr="00742B6B">
        <w:t xml:space="preserve">how </w:t>
      </w:r>
      <w:r w:rsidR="00742B6B">
        <w:t>the authors have</w:t>
      </w:r>
      <w:r w:rsidR="00742B6B" w:rsidRPr="00742B6B">
        <w:t xml:space="preserve"> warranted knowledge about </w:t>
      </w:r>
      <w:r w:rsidR="00742B6B">
        <w:t>their</w:t>
      </w:r>
      <w:r w:rsidR="00742B6B" w:rsidRPr="00742B6B">
        <w:t xml:space="preserve"> chosen domains</w:t>
      </w:r>
      <w:r w:rsidR="00742B6B">
        <w:t>’</w:t>
      </w:r>
      <w:r w:rsidR="00E7002E">
        <w:t>. T</w:t>
      </w:r>
      <w:r w:rsidR="00742B6B" w:rsidRPr="00742B6B">
        <w:t>he interpretivism</w:t>
      </w:r>
      <w:r w:rsidR="00742B6B">
        <w:t xml:space="preserve">/ </w:t>
      </w:r>
      <w:r w:rsidR="00742B6B" w:rsidRPr="00742B6B">
        <w:t>social constructivism approach adopted</w:t>
      </w:r>
      <w:r w:rsidR="00742B6B">
        <w:t xml:space="preserve"> in this research</w:t>
      </w:r>
      <w:r w:rsidR="00742B6B" w:rsidRPr="00742B6B">
        <w:t xml:space="preserve"> has helped in </w:t>
      </w:r>
      <w:r w:rsidR="00E7002E">
        <w:t>identifying</w:t>
      </w:r>
      <w:r w:rsidR="00E7002E" w:rsidRPr="00E7002E">
        <w:t xml:space="preserve"> the basic principle that reality is socially constructed</w:t>
      </w:r>
      <w:r w:rsidR="00E7002E">
        <w:t xml:space="preserve"> and, </w:t>
      </w:r>
      <w:r w:rsidR="00E7002E" w:rsidRPr="00E7002E">
        <w:t>that there is no external reality independent of human consciousness</w:t>
      </w:r>
      <w:r w:rsidR="00E7002E">
        <w:t xml:space="preserve">. This assumption further helped </w:t>
      </w:r>
      <w:r w:rsidR="006E520D">
        <w:t>generalisation through t</w:t>
      </w:r>
      <w:r w:rsidR="006E520D" w:rsidRPr="006E520D">
        <w:t xml:space="preserve">heoretical abstractions </w:t>
      </w:r>
      <w:r w:rsidR="006E520D">
        <w:t xml:space="preserve">and </w:t>
      </w:r>
      <w:r w:rsidR="00E7002E">
        <w:t>gathering rich data from which ideas are induced.</w:t>
      </w:r>
      <w:r w:rsidR="006E520D">
        <w:t xml:space="preserve"> The main theoretical underpinning of this study- strategic management was predominantly chosen considering the emic approach as explained in section </w:t>
      </w:r>
      <w:r w:rsidR="006E520D">
        <w:fldChar w:fldCharType="begin"/>
      </w:r>
      <w:r w:rsidR="006E520D">
        <w:instrText xml:space="preserve"> REF _Ref69414764 \r \h </w:instrText>
      </w:r>
      <w:r w:rsidR="006E520D">
        <w:fldChar w:fldCharType="separate"/>
      </w:r>
      <w:r w:rsidR="00F70D7D">
        <w:t>3.3.1</w:t>
      </w:r>
      <w:r w:rsidR="006E520D">
        <w:fldChar w:fldCharType="end"/>
      </w:r>
      <w:r w:rsidR="006E520D">
        <w:t>. The research builds a theory that explains</w:t>
      </w:r>
      <w:r w:rsidR="006E520D" w:rsidRPr="00742B6B">
        <w:t xml:space="preserve"> </w:t>
      </w:r>
      <w:r w:rsidR="006E520D">
        <w:t xml:space="preserve">the relationship between strategic management, competitiveness, organisation culture, structure, and size </w:t>
      </w:r>
      <w:r w:rsidR="005656FF">
        <w:t>by integrating</w:t>
      </w:r>
      <w:r w:rsidR="005656FF" w:rsidRPr="005656FF">
        <w:t xml:space="preserve"> human interest</w:t>
      </w:r>
      <w:r w:rsidR="006E520D" w:rsidRPr="00742B6B">
        <w:t>.</w:t>
      </w:r>
      <w:r w:rsidR="00E7002E">
        <w:t xml:space="preserve"> The positivism on the other hand helped demonstrating the causality of constructs.</w:t>
      </w:r>
      <w:r w:rsidR="00E7002E" w:rsidRPr="00E7002E">
        <w:t xml:space="preserve"> </w:t>
      </w:r>
      <w:r w:rsidR="005656FF">
        <w:t xml:space="preserve">Second, </w:t>
      </w:r>
      <w:r>
        <w:t xml:space="preserve">the </w:t>
      </w:r>
      <w:r w:rsidRPr="008D5FFB">
        <w:t>critical review of literature in these exponentially growing areas of the research interest</w:t>
      </w:r>
      <w:r>
        <w:t xml:space="preserve"> will assist</w:t>
      </w:r>
      <w:r w:rsidR="00F31B08">
        <w:t xml:space="preserve"> in</w:t>
      </w:r>
      <w:r>
        <w:t xml:space="preserve"> identifying the academic discussion while t</w:t>
      </w:r>
      <w:r w:rsidRPr="008A069E">
        <w:t>he research methodological approach undertaken in this research endeavour will be of benefit to adopt, repeat or exten</w:t>
      </w:r>
      <w:r>
        <w:t>d</w:t>
      </w:r>
      <w:r w:rsidRPr="008A069E">
        <w:t xml:space="preserve"> for further research avenues</w:t>
      </w:r>
      <w:r w:rsidR="00742B6B">
        <w:t xml:space="preserve">. </w:t>
      </w:r>
      <w:r w:rsidR="005656FF">
        <w:t xml:space="preserve">In terms of theoretical implications, this study emphasises the suitability of 5Ps model for strategic </w:t>
      </w:r>
      <w:r w:rsidR="004A152B">
        <w:t>management but</w:t>
      </w:r>
      <w:r w:rsidR="005656FF">
        <w:t xml:space="preserve"> establishes differently complex view on how best to place an organisation culture, stricture, </w:t>
      </w:r>
      <w:r w:rsidR="004A152B">
        <w:t>size,</w:t>
      </w:r>
      <w:r w:rsidR="005656FF">
        <w:t xml:space="preserve"> and skills/ knowledge to be able to enhance organisational competitive edge.</w:t>
      </w:r>
    </w:p>
    <w:p w14:paraId="507A9190" w14:textId="69007BC3" w:rsidR="008D5FFB" w:rsidRPr="008D5FFB" w:rsidRDefault="008D5FFB" w:rsidP="00D40843">
      <w:r w:rsidRPr="008D5FFB">
        <w:t>A part of competitive advantage addresses corporate social responsibility and sustainability measures. Improving competitive advantage resembles the goodwill of society.</w:t>
      </w:r>
      <w:r>
        <w:t xml:space="preserve"> Hence this research has implications for  society </w:t>
      </w:r>
      <w:r w:rsidR="00F31B08">
        <w:t xml:space="preserve">overall </w:t>
      </w:r>
      <w:r>
        <w:t>as well.</w:t>
      </w:r>
    </w:p>
    <w:p w14:paraId="26E3E570" w14:textId="17B858EC" w:rsidR="00593D59" w:rsidRPr="00DA0641" w:rsidRDefault="008D5FFB" w:rsidP="00D40843">
      <w:r w:rsidRPr="00DA0641">
        <w:t xml:space="preserve">The next section </w:t>
      </w:r>
      <w:r w:rsidR="000015BE" w:rsidRPr="000015BE">
        <w:t xml:space="preserve">aims at understanding the </w:t>
      </w:r>
      <w:r w:rsidR="000015BE">
        <w:t>strengths, limitations and opportunities looking back at the research inquiry as r</w:t>
      </w:r>
      <w:r w:rsidR="000015BE" w:rsidRPr="000015BE">
        <w:t>eflection is a crucial cognitive practice in the research field</w:t>
      </w:r>
      <w:r w:rsidR="000015BE">
        <w:t xml:space="preserve"> </w:t>
      </w:r>
      <w:r w:rsidR="000B366D" w:rsidRPr="00DA0641">
        <w:fldChar w:fldCharType="begin" w:fldLock="1"/>
      </w:r>
      <w:r w:rsidR="000B366D">
        <w:instrText>ADDIN CSL_CITATION {"citationItems":[{"id":"ITEM-1","itemData":{"DOI":"10.1016/j.aenj.2008.02.005","ISBN":"1412916062","ISSN":"15746267","PMID":"20739247","abstract":"The Second Edition of this bestselling text once again explores the philosophical underpinnings, history, and key elements of each of five qualitative inquiry traditions: narrative research, phenomenology, grounded theory, ethnography, and case study. Written in an accessible style, this book relates research designs to each of the traditions of inquiry. The author compares theoretical frameworks, ways to employ standards of quality, and strategies for writing introductions to studies, collecting data, analyzing data, writing a narrative, and verifying results. New to the Second Edition: - Broader coverage of narrative research - Updated coverage of data analysis, which accounts for programs like Atlas.ti and NVivo, and discusses counting codes more fully - More specific steps for doing research within each tradition","author":[{"dropping-particle":"","family":"Creswell","given":"John W","non-dropping-particle":"","parse-names":false,"suffix":""}],"container-title":"Book","id":"ITEM-1","issued":{"date-parts":[["2007"]]},"title":"Qualitative enquiry &amp; research design, choosing among five approaches","type":"book"},"uris":["http://www.mendeley.com/documents/?uuid=96a22c08-7b02-47f1-b132-c2373f6251e0"]}],"mendeley":{"formattedCitation":"(Creswell, 2007)","plainTextFormattedCitation":"(Creswell, 2007)","previouslyFormattedCitation":"(Creswell, 2007)"},"properties":{"noteIndex":0},"schema":"https://github.com/citation-style-language/schema/raw/master/csl-citation.json"}</w:instrText>
      </w:r>
      <w:r w:rsidR="000B366D" w:rsidRPr="00DA0641">
        <w:fldChar w:fldCharType="separate"/>
      </w:r>
      <w:r w:rsidR="000B366D" w:rsidRPr="009D7E0E">
        <w:rPr>
          <w:noProof/>
        </w:rPr>
        <w:t>(Creswell, 2007)</w:t>
      </w:r>
      <w:r w:rsidR="000B366D" w:rsidRPr="00DA0641">
        <w:fldChar w:fldCharType="end"/>
      </w:r>
      <w:r w:rsidR="000B366D" w:rsidRPr="00DA0641">
        <w:t>.</w:t>
      </w:r>
    </w:p>
    <w:p w14:paraId="72B533FF" w14:textId="77777777" w:rsidR="00593D59" w:rsidRPr="00DA0641" w:rsidRDefault="00593D59" w:rsidP="00593D59"/>
    <w:p w14:paraId="2C98AEC8" w14:textId="0317092F" w:rsidR="00593D59" w:rsidRPr="00DA0641" w:rsidRDefault="00BA10BE" w:rsidP="00593D59">
      <w:pPr>
        <w:pStyle w:val="Heading2"/>
      </w:pPr>
      <w:bookmarkStart w:id="1297" w:name="_Toc52293424"/>
      <w:bookmarkStart w:id="1298" w:name="_Toc54024209"/>
      <w:bookmarkStart w:id="1299" w:name="_Toc73917491"/>
      <w:r>
        <w:t>Reflections</w:t>
      </w:r>
      <w:r w:rsidR="00593D59" w:rsidRPr="00DA0641">
        <w:t xml:space="preserve"> for the research</w:t>
      </w:r>
      <w:bookmarkEnd w:id="1297"/>
      <w:bookmarkEnd w:id="1298"/>
      <w:bookmarkEnd w:id="1299"/>
    </w:p>
    <w:p w14:paraId="7875ECEB" w14:textId="110D2AB2" w:rsidR="00593D59" w:rsidRPr="00DA0641" w:rsidRDefault="00593D59" w:rsidP="00661C68">
      <w:r w:rsidRPr="00DA0641">
        <w:t xml:space="preserve">This study is strong in several aspects including the contributions to the body of knowledge in terms of exploring the critical factors that impact the exploitation of BBI that lead to competitive advantage. The nature of the research problem and the use of </w:t>
      </w:r>
      <w:r w:rsidR="00A702C2">
        <w:t xml:space="preserve">a </w:t>
      </w:r>
      <w:r w:rsidRPr="00DA0641">
        <w:t>mixed-method approach to find</w:t>
      </w:r>
      <w:r w:rsidR="00A702C2">
        <w:t>ing</w:t>
      </w:r>
      <w:r w:rsidRPr="00DA0641">
        <w:t xml:space="preserve"> answers </w:t>
      </w:r>
      <w:r w:rsidR="00A702C2">
        <w:t>is</w:t>
      </w:r>
      <w:r w:rsidRPr="00DA0641">
        <w:t xml:space="preserve"> notable. The mixed methodology approach offered </w:t>
      </w:r>
      <w:r w:rsidR="00A702C2">
        <w:t>to explain</w:t>
      </w:r>
      <w:r w:rsidRPr="00DA0641">
        <w:t xml:space="preserve"> and </w:t>
      </w:r>
      <w:r w:rsidR="005F0F8B" w:rsidRPr="00DA0641">
        <w:t>complemen</w:t>
      </w:r>
      <w:r w:rsidR="005F0F8B">
        <w:t>t</w:t>
      </w:r>
      <w:r w:rsidR="005F0F8B" w:rsidRPr="00DA0641">
        <w:t xml:space="preserve"> </w:t>
      </w:r>
      <w:r w:rsidRPr="00DA0641">
        <w:t>each other to further confirm the findings through triangulation. Furthermore, the richness of interview data received from both construction and RFM brought the study into a strong position. Finally, the development of</w:t>
      </w:r>
      <w:r w:rsidR="005F0F8B">
        <w:t xml:space="preserve"> the</w:t>
      </w:r>
      <w:r w:rsidRPr="00DA0641">
        <w:t xml:space="preserve"> </w:t>
      </w:r>
      <w:r w:rsidR="00661C68">
        <w:t xml:space="preserve">interactive </w:t>
      </w:r>
      <w:r w:rsidRPr="00DA0641">
        <w:t>strategic framework</w:t>
      </w:r>
      <w:r w:rsidR="00661C68">
        <w:t xml:space="preserve"> SKI </w:t>
      </w:r>
      <w:r w:rsidRPr="00DA0641">
        <w:t xml:space="preserve"> is the strength of this research as it offers a range of benefits for different stakeholders. </w:t>
      </w:r>
      <w:r w:rsidR="00661C68">
        <w:t>The opportunities include</w:t>
      </w:r>
      <w:r w:rsidR="005F0F8B">
        <w:t>,</w:t>
      </w:r>
      <w:r w:rsidR="00661C68">
        <w:t xml:space="preserve"> marketability of research for its provision for competitiveness enhancement</w:t>
      </w:r>
      <w:r w:rsidR="005F0F8B">
        <w:t xml:space="preserve"> and the</w:t>
      </w:r>
      <w:r w:rsidR="00661C68">
        <w:t xml:space="preserve"> beneficial strategic Integration of three technologies</w:t>
      </w:r>
      <w:r w:rsidR="005F0F8B">
        <w:t>.</w:t>
      </w:r>
      <w:r w:rsidR="00661C68">
        <w:t xml:space="preserve"> </w:t>
      </w:r>
      <w:r w:rsidR="005F0F8B">
        <w:t>The</w:t>
      </w:r>
      <w:r w:rsidR="00661C68">
        <w:t xml:space="preserve"> research serves as a starting point for further investigations on other possible impact factors.</w:t>
      </w:r>
    </w:p>
    <w:p w14:paraId="5B4FC3F9" w14:textId="7FF74BDD" w:rsidR="00593D59" w:rsidRPr="00DA0641" w:rsidRDefault="00661C68" w:rsidP="004C63B5">
      <w:r>
        <w:t>The weaknesses and the threats o</w:t>
      </w:r>
      <w:r w:rsidR="00593D59" w:rsidRPr="00DA0641">
        <w:t>n the other hand</w:t>
      </w:r>
      <w:r>
        <w:t xml:space="preserve"> include</w:t>
      </w:r>
      <w:r w:rsidR="00593D59" w:rsidRPr="00DA0641">
        <w:t xml:space="preserve"> </w:t>
      </w:r>
      <w:r w:rsidR="00A702C2">
        <w:t xml:space="preserve">a </w:t>
      </w:r>
      <w:r w:rsidR="00593D59" w:rsidRPr="00DA0641">
        <w:t>lower response rate for WBS-</w:t>
      </w:r>
      <w:r>
        <w:t>RFM</w:t>
      </w:r>
      <w:r w:rsidR="00593D59" w:rsidRPr="00DA0641">
        <w:t>. It was realised that the reason for the poor response rate was the complexity, lengthiness of the questions</w:t>
      </w:r>
      <w:r w:rsidR="00A702C2">
        <w:t>,</w:t>
      </w:r>
      <w:r w:rsidR="00593D59" w:rsidRPr="00DA0641">
        <w:t xml:space="preserve"> and the structure. However, having a higher response rate from </w:t>
      </w:r>
      <w:r w:rsidR="005F0F8B">
        <w:t xml:space="preserve">the </w:t>
      </w:r>
      <w:r>
        <w:t>CONS</w:t>
      </w:r>
      <w:r w:rsidR="00593D59" w:rsidRPr="00DA0641">
        <w:t xml:space="preserve"> sectors hints that the respondents’ experience in these areas has also affected the response rate. Perhaps, future research populations could target people with specialist job roles.</w:t>
      </w:r>
      <w:r w:rsidR="006A5D53" w:rsidRPr="006A5D53">
        <w:t xml:space="preserve"> </w:t>
      </w:r>
      <w:r w:rsidR="006A5D53">
        <w:t>T</w:t>
      </w:r>
      <w:r w:rsidR="006A5D53" w:rsidRPr="006A5D53">
        <w:t xml:space="preserve">he lack of engagement of educators and trainers in the development of the SKI </w:t>
      </w:r>
      <w:r w:rsidR="006A5D53">
        <w:t>is also identified as a</w:t>
      </w:r>
      <w:r w:rsidR="006A5D53" w:rsidRPr="006A5D53">
        <w:t xml:space="preserve"> limitation of th</w:t>
      </w:r>
      <w:r w:rsidR="00817BF6">
        <w:t>is</w:t>
      </w:r>
      <w:r w:rsidR="006A5D53" w:rsidRPr="006A5D53">
        <w:t xml:space="preserve"> research.</w:t>
      </w:r>
      <w:r w:rsidR="00B4554F">
        <w:t xml:space="preserve"> </w:t>
      </w:r>
      <w:r w:rsidR="004C63B5">
        <w:t>Although the research secures the consistency or replication of research findings in similar conditions, the</w:t>
      </w:r>
      <w:r w:rsidR="00B4554F">
        <w:t xml:space="preserve"> framework and the SKI developed in this thesis has not been validated</w:t>
      </w:r>
      <w:r w:rsidR="004C63B5">
        <w:t>, which is another limitation.</w:t>
      </w:r>
      <w:r w:rsidR="00B4554F">
        <w:t xml:space="preserve"> </w:t>
      </w:r>
      <w:r w:rsidR="004C63B5">
        <w:t>However, it is worthwhile mentioning that ‘construct validity’, and ‘internal validity’ are secured in operationalisation of concepts and the trustworthiness of data.</w:t>
      </w:r>
    </w:p>
    <w:p w14:paraId="1E1E1335" w14:textId="3DCB21E2" w:rsidR="00593D59" w:rsidRPr="00DA0641" w:rsidRDefault="00593D59" w:rsidP="00593D59">
      <w:pPr>
        <w:pStyle w:val="Heading2"/>
      </w:pPr>
      <w:bookmarkStart w:id="1300" w:name="_Toc52293425"/>
      <w:bookmarkStart w:id="1301" w:name="_Toc54024210"/>
      <w:bookmarkStart w:id="1302" w:name="_Toc73917492"/>
      <w:r w:rsidRPr="00DA0641">
        <w:t>Reliability of research findings</w:t>
      </w:r>
      <w:bookmarkEnd w:id="1300"/>
      <w:bookmarkEnd w:id="1301"/>
      <w:bookmarkEnd w:id="1302"/>
    </w:p>
    <w:p w14:paraId="02D39360" w14:textId="5409E1F4" w:rsidR="00963B88" w:rsidRDefault="00593D59" w:rsidP="00290F0E">
      <w:r w:rsidRPr="00DA0641">
        <w:t xml:space="preserve">Establishing the ‘reliability’ and ‘validity’ of the results in a scientific investigation </w:t>
      </w:r>
      <w:r w:rsidR="00C307F4" w:rsidRPr="00DA0641">
        <w:t>is</w:t>
      </w:r>
      <w:r w:rsidRPr="00DA0641">
        <w:t xml:space="preserve"> vital. </w:t>
      </w:r>
      <w:r w:rsidR="00D76C82">
        <w:t>First, the</w:t>
      </w:r>
      <w:r w:rsidR="00D76C82" w:rsidRPr="00D76C82">
        <w:t xml:space="preserve"> data used for the critical review of </w:t>
      </w:r>
      <w:r w:rsidR="00A702C2">
        <w:t xml:space="preserve">the </w:t>
      </w:r>
      <w:r w:rsidR="00D76C82" w:rsidRPr="00D76C82">
        <w:t>literature was from reliable databases like Scopus</w:t>
      </w:r>
      <w:r w:rsidR="005F0F8B">
        <w:t xml:space="preserve"> </w:t>
      </w:r>
      <w:r w:rsidR="00FF7155">
        <w:t>and</w:t>
      </w:r>
      <w:r w:rsidR="00FF7155" w:rsidRPr="00D76C82">
        <w:t xml:space="preserve"> El</w:t>
      </w:r>
      <w:r w:rsidR="00FF7155">
        <w:t>s</w:t>
      </w:r>
      <w:r w:rsidR="00FF7155" w:rsidRPr="00D76C82">
        <w:t>evier</w:t>
      </w:r>
      <w:r w:rsidR="00D76C82" w:rsidRPr="00D76C82">
        <w:t xml:space="preserve">. The timeframe referred </w:t>
      </w:r>
      <w:r w:rsidR="00A702C2">
        <w:t xml:space="preserve">to </w:t>
      </w:r>
      <w:r w:rsidR="00D76C82" w:rsidRPr="00D76C82">
        <w:t>in the review was 2008-2018 which implies the contemporariness of data. The selected literature (to feed questionnaire surveys) had high citation ranks</w:t>
      </w:r>
      <w:r w:rsidR="00D76C82">
        <w:t xml:space="preserve"> and hence </w:t>
      </w:r>
      <w:r w:rsidR="005F0F8B">
        <w:t xml:space="preserve">confirmed </w:t>
      </w:r>
      <w:r w:rsidR="00D76C82">
        <w:t xml:space="preserve">the reliability of </w:t>
      </w:r>
      <w:r w:rsidR="00A702C2">
        <w:t xml:space="preserve">the </w:t>
      </w:r>
      <w:r w:rsidR="00D76C82">
        <w:t>literature review conducted in this research.</w:t>
      </w:r>
    </w:p>
    <w:p w14:paraId="61509B34" w14:textId="61BC2774" w:rsidR="00593D59" w:rsidRDefault="00D76C82" w:rsidP="00593D59">
      <w:r>
        <w:t xml:space="preserve">Second, the </w:t>
      </w:r>
      <w:r w:rsidRPr="00D76C82">
        <w:t>structured surveys and semi-structured interviews employed focused on professionals from all disciplines and different types of organisations</w:t>
      </w:r>
      <w:r>
        <w:t xml:space="preserve">. </w:t>
      </w:r>
      <w:r w:rsidR="003A7E6C">
        <w:t xml:space="preserve">The questionnaires were piloted before actual distribution. </w:t>
      </w:r>
      <w:r>
        <w:t>The response rate received from construction and RFM sectors w</w:t>
      </w:r>
      <w:r w:rsidR="00A702C2">
        <w:t>as</w:t>
      </w:r>
      <w:r w:rsidRPr="00D76C82">
        <w:t xml:space="preserve"> </w:t>
      </w:r>
      <w:r w:rsidR="0017795D" w:rsidRPr="0017795D">
        <w:t>28.4%</w:t>
      </w:r>
      <w:r w:rsidR="0017795D">
        <w:t xml:space="preserve"> and </w:t>
      </w:r>
      <w:r w:rsidR="0017795D" w:rsidRPr="0017795D">
        <w:t>25.5%</w:t>
      </w:r>
      <w:r w:rsidR="0017795D">
        <w:t xml:space="preserve"> respectively</w:t>
      </w:r>
      <w:r w:rsidR="003A7E6C">
        <w:t>- which accounts for an acceptable response rate for construction management</w:t>
      </w:r>
      <w:r w:rsidR="0017795D" w:rsidRPr="0017795D">
        <w:t xml:space="preserve">. </w:t>
      </w:r>
      <w:r w:rsidRPr="00D76C82">
        <w:t xml:space="preserve">The respondents to these surveys showed a consensus of most of the arguments and the data was not skewed for any party. Most of the questionnaire findings were complemented by interview data. This </w:t>
      </w:r>
      <w:r w:rsidR="005F0F8B">
        <w:t>comp</w:t>
      </w:r>
      <w:r w:rsidR="005F0F8B" w:rsidRPr="00D76C82">
        <w:t xml:space="preserve">lementarity </w:t>
      </w:r>
      <w:r w:rsidRPr="00D76C82">
        <w:t>confirms the reliability of data.  Moreover, their knowledge and experience on BBI use in construction is an assurance for the reliability and validity of these collected data. The triangulation method was used to validate the results of the second objective.</w:t>
      </w:r>
      <w:r w:rsidR="003A7E6C" w:rsidRPr="003A7E6C">
        <w:t xml:space="preserve"> </w:t>
      </w:r>
      <w:r w:rsidR="003A7E6C">
        <w:t xml:space="preserve">Further, </w:t>
      </w:r>
      <w:r w:rsidR="003A7E6C" w:rsidRPr="003A7E6C">
        <w:t xml:space="preserve">52.9% </w:t>
      </w:r>
      <w:r w:rsidR="00A702C2">
        <w:t xml:space="preserve">of </w:t>
      </w:r>
      <w:r w:rsidR="003A7E6C" w:rsidRPr="003A7E6C">
        <w:t xml:space="preserve">respondents had </w:t>
      </w:r>
      <w:r w:rsidR="00A702C2">
        <w:t xml:space="preserve">an </w:t>
      </w:r>
      <w:r w:rsidR="003A7E6C">
        <w:t xml:space="preserve">average </w:t>
      </w:r>
      <w:r w:rsidR="00A702C2">
        <w:t xml:space="preserve">of </w:t>
      </w:r>
      <w:r w:rsidR="003A7E6C" w:rsidRPr="003A7E6C">
        <w:t xml:space="preserve">6-10 years of professional experience in the use of </w:t>
      </w:r>
      <w:r w:rsidR="003A7E6C">
        <w:t xml:space="preserve">BIM, </w:t>
      </w:r>
      <w:r w:rsidR="003A7E6C" w:rsidRPr="003A7E6C">
        <w:t>BDA</w:t>
      </w:r>
      <w:r w:rsidR="00A702C2">
        <w:t>,</w:t>
      </w:r>
      <w:r w:rsidR="003A7E6C" w:rsidRPr="003A7E6C">
        <w:t xml:space="preserve"> and </w:t>
      </w:r>
      <w:r w:rsidR="000935E3">
        <w:t>IoT,</w:t>
      </w:r>
      <w:r w:rsidR="003A7E6C" w:rsidRPr="003A7E6C">
        <w:t xml:space="preserve"> respectively. Therefore, it was </w:t>
      </w:r>
      <w:r w:rsidR="003A7E6C">
        <w:t>assumed that the collected data sources were reliable</w:t>
      </w:r>
      <w:r w:rsidR="003A7E6C" w:rsidRPr="003A7E6C">
        <w:t>. Moreover, almost all purposively selected interviewees ha</w:t>
      </w:r>
      <w:r w:rsidR="003A7E6C">
        <w:t xml:space="preserve">d </w:t>
      </w:r>
      <w:r w:rsidR="003A7E6C" w:rsidRPr="003A7E6C">
        <w:t>more than 5 years’ experience in the use of B/B/I.  Thus, it was confirmed that the data collected from these sources w</w:t>
      </w:r>
      <w:r w:rsidR="00A702C2">
        <w:t>ere</w:t>
      </w:r>
      <w:r w:rsidR="003A7E6C" w:rsidRPr="003A7E6C">
        <w:t xml:space="preserve"> reliable and provided a good opportunity for triangulation.</w:t>
      </w:r>
    </w:p>
    <w:p w14:paraId="08DE7F81" w14:textId="402708A2" w:rsidR="00522716" w:rsidRDefault="00522716" w:rsidP="009A4B3A">
      <w:pPr>
        <w:pStyle w:val="Heading2"/>
      </w:pPr>
      <w:bookmarkStart w:id="1303" w:name="_Toc52293426"/>
      <w:bookmarkStart w:id="1304" w:name="_Toc54024211"/>
      <w:bookmarkStart w:id="1305" w:name="_Toc73917493"/>
      <w:r>
        <w:t>Recommendations f</w:t>
      </w:r>
      <w:r w:rsidR="001B69AB">
        <w:t>rom the</w:t>
      </w:r>
      <w:r>
        <w:t xml:space="preserve"> overall thesis</w:t>
      </w:r>
      <w:bookmarkEnd w:id="1303"/>
      <w:bookmarkEnd w:id="1304"/>
      <w:bookmarkEnd w:id="1305"/>
    </w:p>
    <w:p w14:paraId="3ACFF490" w14:textId="43C5CF87" w:rsidR="00522716" w:rsidRDefault="00522716" w:rsidP="00522716">
      <w:r>
        <w:t>Synergistic exploitation of BIM, BDA</w:t>
      </w:r>
      <w:r w:rsidR="00A702C2">
        <w:t>,</w:t>
      </w:r>
      <w:r>
        <w:t xml:space="preserve"> and </w:t>
      </w:r>
      <w:r w:rsidR="00F349ED">
        <w:t>IoT</w:t>
      </w:r>
      <w:r>
        <w:t xml:space="preserve"> provide</w:t>
      </w:r>
      <w:r w:rsidR="00A702C2">
        <w:t>s</w:t>
      </w:r>
      <w:r>
        <w:t xml:space="preserve"> relatively higher levels of enhancement in competitive advantages compared to singular exploitation. Therefore, efforts must be made in the provision of improving the synergies between technologies rather than exploiting them in isolation.</w:t>
      </w:r>
    </w:p>
    <w:p w14:paraId="511BAE15" w14:textId="7C9A98F2" w:rsidR="00165E48" w:rsidRDefault="00165E48" w:rsidP="00522716">
      <w:r>
        <w:t>Strong positive correlations can be seen between low power distance, teamwork</w:t>
      </w:r>
      <w:r w:rsidR="00A702C2">
        <w:t>,</w:t>
      </w:r>
      <w:r>
        <w:t xml:space="preserve"> and competitive risk-taking nature and exploitation. This recommends empowering </w:t>
      </w:r>
      <w:r w:rsidRPr="00165E48">
        <w:t>employees, and including them in decision-making</w:t>
      </w:r>
      <w:r>
        <w:t xml:space="preserve">, putting employees into manageable teams and encouraging </w:t>
      </w:r>
      <w:r w:rsidRPr="00165E48">
        <w:t xml:space="preserve">competitive, result-focused, and risk-taking work </w:t>
      </w:r>
      <w:r w:rsidR="005F0F8B" w:rsidRPr="00165E48">
        <w:t>environ</w:t>
      </w:r>
      <w:r w:rsidR="005F0F8B">
        <w:t>ments</w:t>
      </w:r>
      <w:r w:rsidR="005F0F8B" w:rsidRPr="00165E48">
        <w:t xml:space="preserve"> </w:t>
      </w:r>
      <w:r>
        <w:t>within construction organisation cultures.</w:t>
      </w:r>
    </w:p>
    <w:p w14:paraId="6C5F03E9" w14:textId="7666F315" w:rsidR="00593D59" w:rsidRDefault="00165E48" w:rsidP="00593D59">
      <w:r>
        <w:t>High formalisation, high centralisation</w:t>
      </w:r>
      <w:r w:rsidR="00A702C2">
        <w:t xml:space="preserve">, </w:t>
      </w:r>
      <w:r>
        <w:t xml:space="preserve">and high stratification hamper the ability to exploit the innovative technologies towards competitive advantage. Therefore, this study recommends lowering the formalisation </w:t>
      </w:r>
      <w:r w:rsidR="009D5C4F">
        <w:t xml:space="preserve">in such a way that the employees are given some degree of freedom to bring creative ideas to the table. Further, lowering centralisation helps </w:t>
      </w:r>
      <w:r w:rsidR="005F0F8B">
        <w:t>speed</w:t>
      </w:r>
      <w:r w:rsidR="009D5C4F">
        <w:t xml:space="preserve">up the information flow. Therefore, lowering centralisation in such a way that tactical managers are given  some degree of decision-making power would </w:t>
      </w:r>
      <w:r w:rsidR="004D7230">
        <w:t>help</w:t>
      </w:r>
      <w:r w:rsidR="009D5C4F">
        <w:t xml:space="preserve"> </w:t>
      </w:r>
      <w:r w:rsidR="00A702C2">
        <w:t>to reach</w:t>
      </w:r>
      <w:r w:rsidR="009D5C4F">
        <w:t xml:space="preserve"> the targets easily.</w:t>
      </w:r>
    </w:p>
    <w:p w14:paraId="2AA7D133" w14:textId="71916D32" w:rsidR="009D5C4F" w:rsidRDefault="009D5C4F" w:rsidP="00593D59">
      <w:r>
        <w:t xml:space="preserve">It is conspicuous that organisation size does not have a significant power to control the extent to which organisations  exploit the technologies or to control the competitive advantages. Therefore, this study recommends and encourages firms </w:t>
      </w:r>
      <w:r w:rsidR="005F0F8B">
        <w:t>of</w:t>
      </w:r>
      <w:r>
        <w:t xml:space="preserve"> any size (micro, small, medium</w:t>
      </w:r>
      <w:r w:rsidR="00A702C2">
        <w:t>,</w:t>
      </w:r>
      <w:r>
        <w:t xml:space="preserve"> or large) to initiate possible synergistic strategic exploitations of BIM, </w:t>
      </w:r>
      <w:r w:rsidR="00A702C2">
        <w:t>BDA,</w:t>
      </w:r>
      <w:r>
        <w:t xml:space="preserve"> and </w:t>
      </w:r>
      <w:r w:rsidR="00F349ED">
        <w:t>IoT</w:t>
      </w:r>
      <w:r>
        <w:t xml:space="preserve"> </w:t>
      </w:r>
      <w:r w:rsidR="00A702C2">
        <w:t>to improve</w:t>
      </w:r>
      <w:r>
        <w:t xml:space="preserve"> </w:t>
      </w:r>
      <w:r w:rsidR="005F0F8B">
        <w:t xml:space="preserve">their </w:t>
      </w:r>
      <w:r>
        <w:t>organisation competitive edge.</w:t>
      </w:r>
    </w:p>
    <w:p w14:paraId="2D95170E" w14:textId="7821D30E" w:rsidR="009D5C4F" w:rsidRPr="00DA0641" w:rsidRDefault="009D5C4F" w:rsidP="00593D59">
      <w:r>
        <w:t>Skills/ knowledge dimensions such as innovation management, information management</w:t>
      </w:r>
      <w:r w:rsidR="00A702C2">
        <w:t xml:space="preserve">, </w:t>
      </w:r>
      <w:r>
        <w:t xml:space="preserve">and strategic planning are extremely crucial for both future and current technology exploitations. Therefore, more training incentives must be provisioned for </w:t>
      </w:r>
      <w:r w:rsidR="00A702C2">
        <w:t xml:space="preserve">the </w:t>
      </w:r>
      <w:r>
        <w:t>latter three skill/ knowledge dimensions.</w:t>
      </w:r>
    </w:p>
    <w:p w14:paraId="142602AD" w14:textId="5FD4684F" w:rsidR="00593D59" w:rsidRPr="00DA0641" w:rsidRDefault="00593D59" w:rsidP="00593D59">
      <w:pPr>
        <w:pStyle w:val="Heading2"/>
      </w:pPr>
      <w:bookmarkStart w:id="1306" w:name="_Toc52293427"/>
      <w:bookmarkStart w:id="1307" w:name="_Toc54024212"/>
      <w:bookmarkStart w:id="1308" w:name="_Toc73917494"/>
      <w:r w:rsidRPr="00DA0641">
        <w:t xml:space="preserve">Recommendations for future </w:t>
      </w:r>
      <w:r w:rsidR="001B69AB">
        <w:t>research endeavours</w:t>
      </w:r>
      <w:bookmarkEnd w:id="1306"/>
      <w:bookmarkEnd w:id="1307"/>
      <w:bookmarkEnd w:id="1308"/>
    </w:p>
    <w:p w14:paraId="0F02D0FC" w14:textId="4726F80D" w:rsidR="005F57CE" w:rsidRDefault="005F57CE" w:rsidP="00065EEC">
      <w:r w:rsidRPr="00DA0641">
        <w:t xml:space="preserve">This research has explained the capacity of BBI to </w:t>
      </w:r>
      <w:r>
        <w:t>be</w:t>
      </w:r>
      <w:r w:rsidRPr="00DA0641">
        <w:t xml:space="preserve"> exploited as strategic tools to improve organisational competitive advantage. Thus, the importance and </w:t>
      </w:r>
      <w:r>
        <w:t xml:space="preserve">the </w:t>
      </w:r>
      <w:r w:rsidRPr="00DA0641">
        <w:t xml:space="preserve">urgent need for the research interest is highly emphasised. Even though the research importance and need </w:t>
      </w:r>
      <w:r w:rsidR="00A702C2">
        <w:t>are</w:t>
      </w:r>
      <w:r w:rsidRPr="00DA0641">
        <w:t xml:space="preserve"> currently in a critical situation, </w:t>
      </w:r>
      <w:r w:rsidR="00A702C2">
        <w:t xml:space="preserve">a </w:t>
      </w:r>
      <w:r w:rsidRPr="00DA0641">
        <w:t>synergistic approach to BIM, BDA</w:t>
      </w:r>
      <w:r w:rsidR="00A702C2">
        <w:t>,</w:t>
      </w:r>
      <w:r w:rsidRPr="00DA0641">
        <w:t xml:space="preserve"> and </w:t>
      </w:r>
      <w:r w:rsidR="00F349ED">
        <w:t>IoT</w:t>
      </w:r>
      <w:r w:rsidRPr="00DA0641">
        <w:t xml:space="preserve"> is still an innovative and a nascent concept that is not covered in detail in built environment teaching, learning</w:t>
      </w:r>
      <w:r w:rsidR="00A702C2">
        <w:t>,</w:t>
      </w:r>
      <w:r w:rsidRPr="00DA0641">
        <w:t xml:space="preserve"> and research courses at present. Thus, this study recommends </w:t>
      </w:r>
      <w:r>
        <w:t xml:space="preserve">academic institutions </w:t>
      </w:r>
      <w:r w:rsidR="00876E5B">
        <w:t>expand</w:t>
      </w:r>
      <w:r w:rsidRPr="00DA0641">
        <w:t xml:space="preserve"> current teaching and research curriculum into different aspects </w:t>
      </w:r>
      <w:r w:rsidR="00A702C2">
        <w:t xml:space="preserve">of </w:t>
      </w:r>
      <w:r w:rsidRPr="00DA0641">
        <w:t>BBI implementation and exploitation as portrayed in the Strategic Framework.</w:t>
      </w:r>
    </w:p>
    <w:p w14:paraId="595379FE" w14:textId="31EA7925" w:rsidR="00593D59" w:rsidRDefault="003C1A01" w:rsidP="001B69AB">
      <w:r>
        <w:t>Further research is recommended to be conducted on other factors that may impact on BBI exploitation apart from culture</w:t>
      </w:r>
      <w:r w:rsidR="00876E5B">
        <w:t>/</w:t>
      </w:r>
      <w:r>
        <w:t xml:space="preserve"> structure. </w:t>
      </w:r>
      <w:r w:rsidR="00DD2D02" w:rsidRPr="00DD2D02">
        <w:t xml:space="preserve">Devising a method to establish measurable outcomes of synergistic exploitations is another area for future research. </w:t>
      </w:r>
      <w:r w:rsidR="005F57CE">
        <w:t xml:space="preserve">The challenges identified for BBI exploitation are recommended to be </w:t>
      </w:r>
      <w:r w:rsidR="009D5C4F">
        <w:t xml:space="preserve">taken </w:t>
      </w:r>
      <w:r w:rsidR="001B69AB">
        <w:t>into</w:t>
      </w:r>
      <w:r w:rsidR="009D5C4F">
        <w:t xml:space="preserve"> </w:t>
      </w:r>
      <w:r w:rsidR="001B69AB">
        <w:t xml:space="preserve">detailed consideration </w:t>
      </w:r>
      <w:r w:rsidR="005F57CE">
        <w:t xml:space="preserve"> to discover </w:t>
      </w:r>
      <w:r w:rsidR="00A702C2">
        <w:t xml:space="preserve">the </w:t>
      </w:r>
      <w:r w:rsidR="005F57CE">
        <w:t xml:space="preserve">means of overcoming them. The strategic exploitation of BBI must be encouraged as </w:t>
      </w:r>
      <w:r w:rsidR="00A702C2">
        <w:t xml:space="preserve">a </w:t>
      </w:r>
      <w:r w:rsidR="005F57CE">
        <w:t>mean</w:t>
      </w:r>
      <w:r w:rsidR="00A702C2">
        <w:t>s</w:t>
      </w:r>
      <w:r w:rsidR="005F57CE">
        <w:t xml:space="preserve"> of addressing the problems as outlined in section </w:t>
      </w:r>
      <w:r w:rsidR="005F57CE">
        <w:fldChar w:fldCharType="begin"/>
      </w:r>
      <w:r w:rsidR="005F57CE">
        <w:instrText xml:space="preserve"> REF _Ref47463266 \r \h </w:instrText>
      </w:r>
      <w:r w:rsidR="005F57CE">
        <w:fldChar w:fldCharType="separate"/>
      </w:r>
      <w:r w:rsidR="00F70D7D">
        <w:t>1.2.1</w:t>
      </w:r>
      <w:r w:rsidR="005F57CE">
        <w:fldChar w:fldCharType="end"/>
      </w:r>
      <w:r w:rsidR="005F57CE">
        <w:t xml:space="preserve">. </w:t>
      </w:r>
    </w:p>
    <w:p w14:paraId="10587F5D" w14:textId="61549E69" w:rsidR="001B69AB" w:rsidRPr="007973E8" w:rsidRDefault="007973E8" w:rsidP="009D11D3">
      <w:r>
        <w:t xml:space="preserve">The strategic framework suggested in this research is recommended for validation in different types and sizes of construction organisations. </w:t>
      </w:r>
      <w:r w:rsidR="001B69AB">
        <w:t xml:space="preserve">Considering the bipolar nature of organisations </w:t>
      </w:r>
      <w:r w:rsidR="003E7689">
        <w:t>sizes’</w:t>
      </w:r>
      <w:r w:rsidR="001B69AB">
        <w:t xml:space="preserve"> impact </w:t>
      </w:r>
      <w:r w:rsidR="00A702C2">
        <w:t>on</w:t>
      </w:r>
      <w:r w:rsidR="001B69AB">
        <w:t xml:space="preserve"> BBI exploitation, </w:t>
      </w:r>
      <w:r w:rsidR="001B69AB" w:rsidRPr="00DA0641">
        <w:t xml:space="preserve">it </w:t>
      </w:r>
      <w:r w:rsidR="003E7689">
        <w:t>would have been</w:t>
      </w:r>
      <w:r w:rsidR="001B69AB" w:rsidRPr="00DA0641">
        <w:t xml:space="preserve"> rewarding if more investigations into ‘organisation size’ could have been conducted. For example, taking </w:t>
      </w:r>
      <w:r w:rsidR="00A702C2">
        <w:t xml:space="preserve">a </w:t>
      </w:r>
      <w:r w:rsidR="001B69AB" w:rsidRPr="00DA0641">
        <w:t xml:space="preserve">few sample populations that include only one category of organisation size could help compare the outcomes. </w:t>
      </w:r>
    </w:p>
    <w:p w14:paraId="206E0A18" w14:textId="45A51CA0" w:rsidR="00593D59" w:rsidRPr="006729C4" w:rsidRDefault="001B69AB" w:rsidP="00593D59">
      <w:pPr>
        <w:rPr>
          <w:i/>
        </w:rPr>
      </w:pPr>
      <w:r>
        <w:t>Because</w:t>
      </w:r>
      <w:r w:rsidR="00593D59" w:rsidRPr="00DA0641">
        <w:t xml:space="preserve"> </w:t>
      </w:r>
      <w:r w:rsidR="00661C68">
        <w:t xml:space="preserve">some of </w:t>
      </w:r>
      <w:r w:rsidR="00593D59" w:rsidRPr="00DA0641">
        <w:t xml:space="preserve">the discussions </w:t>
      </w:r>
      <w:r>
        <w:t xml:space="preserve">around organisation culture </w:t>
      </w:r>
      <w:r w:rsidR="00593D59" w:rsidRPr="00DA0641">
        <w:t>showed a bipolar nature</w:t>
      </w:r>
      <w:r>
        <w:t>, this study recommends more research into these avenues as doing so would strengthen the exi</w:t>
      </w:r>
      <w:r w:rsidR="00A702C2">
        <w:t>s</w:t>
      </w:r>
      <w:r>
        <w:t>ting body of knowledge</w:t>
      </w:r>
      <w:r w:rsidR="00593D59" w:rsidRPr="00DA0641">
        <w:t xml:space="preserve">. </w:t>
      </w:r>
      <w:r w:rsidR="00661C68">
        <w:t>For example,</w:t>
      </w:r>
      <w:r w:rsidR="00593D59" w:rsidRPr="00DA0641">
        <w:t xml:space="preserve"> </w:t>
      </w:r>
      <w:r w:rsidR="00A702C2">
        <w:t>concerning</w:t>
      </w:r>
      <w:r w:rsidR="00593D59" w:rsidRPr="00DA0641">
        <w:t xml:space="preserve"> individualism and collectivism, while </w:t>
      </w:r>
      <w:r w:rsidR="00A702C2">
        <w:t xml:space="preserve">the </w:t>
      </w:r>
      <w:r w:rsidR="00593D59" w:rsidRPr="00DA0641">
        <w:t>majority said, that BIM, BDA</w:t>
      </w:r>
      <w:r w:rsidR="00A702C2">
        <w:t>,</w:t>
      </w:r>
      <w:r w:rsidR="00593D59" w:rsidRPr="00DA0641">
        <w:t xml:space="preserve"> and </w:t>
      </w:r>
      <w:r w:rsidR="00F349ED">
        <w:t>IoT</w:t>
      </w:r>
      <w:r w:rsidR="00593D59" w:rsidRPr="00DA0641">
        <w:t xml:space="preserve"> is all about collaboration, there was </w:t>
      </w:r>
      <w:r w:rsidR="00A702C2">
        <w:t xml:space="preserve">a </w:t>
      </w:r>
      <w:r w:rsidR="00593D59" w:rsidRPr="00DA0641">
        <w:t xml:space="preserve">considerable amount of opinions for  individualism as well. </w:t>
      </w:r>
      <w:r w:rsidR="00661C68">
        <w:t>For r</w:t>
      </w:r>
      <w:r w:rsidR="00593D59" w:rsidRPr="00DA0641">
        <w:t>isk</w:t>
      </w:r>
      <w:r w:rsidR="00A702C2">
        <w:t>-</w:t>
      </w:r>
      <w:r w:rsidR="00593D59" w:rsidRPr="00DA0641">
        <w:t xml:space="preserve">taking </w:t>
      </w:r>
      <w:r w:rsidR="00661C68">
        <w:t xml:space="preserve">on the other hand, </w:t>
      </w:r>
      <w:r w:rsidR="00593D59" w:rsidRPr="00DA0641">
        <w:t xml:space="preserve">while </w:t>
      </w:r>
      <w:r w:rsidR="00A702C2">
        <w:t xml:space="preserve">the </w:t>
      </w:r>
      <w:r w:rsidR="00593D59" w:rsidRPr="00DA0641">
        <w:t xml:space="preserve">majority highlighted the importance of </w:t>
      </w:r>
      <w:r w:rsidR="00A702C2">
        <w:t xml:space="preserve">the </w:t>
      </w:r>
      <w:r w:rsidR="00661C68">
        <w:t>latter</w:t>
      </w:r>
      <w:r w:rsidR="00593D59" w:rsidRPr="00DA0641">
        <w:t xml:space="preserve">, some stressed the argument that being risk-averse </w:t>
      </w:r>
      <w:r w:rsidR="003E7689">
        <w:t>and</w:t>
      </w:r>
      <w:r w:rsidR="00593D59" w:rsidRPr="00DA0641">
        <w:t xml:space="preserve"> less competitive (internal peer-to-peer and external) is also a key control measure at some point. In summary, perhaps making more investigations into these areas may clarify the complexity involved with the cultural factors</w:t>
      </w:r>
      <w:r w:rsidR="003E7689">
        <w:t>.</w:t>
      </w:r>
      <w:r w:rsidR="00593D59" w:rsidRPr="00DA0641">
        <w:t xml:space="preserve"> </w:t>
      </w:r>
      <w:r w:rsidR="003E7689">
        <w:t>It recommends choosing</w:t>
      </w:r>
      <w:r w:rsidR="003E7689" w:rsidRPr="00DA0641">
        <w:t xml:space="preserve"> </w:t>
      </w:r>
      <w:r w:rsidR="00593D59" w:rsidRPr="00DA0641">
        <w:t>the most ‘enabling’ or  ‘supporting’ organisation culture for BBI exploitation instead of seeking the ‘right’ or the ‘best-practice’ culture.</w:t>
      </w:r>
    </w:p>
    <w:p w14:paraId="0BFFD23B" w14:textId="05CE0F94" w:rsidR="00593D59" w:rsidRPr="001A7800" w:rsidRDefault="001B69AB" w:rsidP="00593D59">
      <w:pPr>
        <w:rPr>
          <w:i/>
        </w:rPr>
      </w:pPr>
      <w:r w:rsidRPr="001B69AB">
        <w:t xml:space="preserve">Considering </w:t>
      </w:r>
      <w:r>
        <w:t xml:space="preserve">some of the </w:t>
      </w:r>
      <w:r w:rsidRPr="001B69AB">
        <w:t>dual directive opinions</w:t>
      </w:r>
      <w:r>
        <w:t xml:space="preserve"> of organisation structure towards exploitation</w:t>
      </w:r>
      <w:r w:rsidRPr="001B69AB">
        <w:t>, it is worthwhile</w:t>
      </w:r>
      <w:r w:rsidR="003E7689">
        <w:t xml:space="preserve"> to conduct</w:t>
      </w:r>
      <w:r w:rsidRPr="001B69AB">
        <w:t xml:space="preserve"> more investigations into the reasons behind these opinions and how </w:t>
      </w:r>
      <w:r w:rsidR="003E7689">
        <w:t>they</w:t>
      </w:r>
      <w:r w:rsidRPr="001B69AB">
        <w:t xml:space="preserve"> could be designed to </w:t>
      </w:r>
      <w:r w:rsidR="003E7689">
        <w:t>be</w:t>
      </w:r>
      <w:r w:rsidRPr="001B69AB">
        <w:t xml:space="preserve"> more enabling and supportive </w:t>
      </w:r>
      <w:r w:rsidR="00A702C2">
        <w:t>of</w:t>
      </w:r>
      <w:r w:rsidRPr="001B69AB">
        <w:t xml:space="preserve"> BBI exploitation</w:t>
      </w:r>
      <w:r>
        <w:t xml:space="preserve">. </w:t>
      </w:r>
      <w:r w:rsidR="00593D59" w:rsidRPr="00DA0641">
        <w:t xml:space="preserve">For example, </w:t>
      </w:r>
      <w:r w:rsidR="00A702C2">
        <w:t>concerning</w:t>
      </w:r>
      <w:r w:rsidR="00593D59" w:rsidRPr="00DA0641">
        <w:t xml:space="preserve"> formalisation, some </w:t>
      </w:r>
      <w:r>
        <w:t>mentioned</w:t>
      </w:r>
      <w:r w:rsidR="00593D59" w:rsidRPr="00DA0641">
        <w:t xml:space="preserve"> </w:t>
      </w:r>
      <w:r w:rsidR="003E7689">
        <w:t>that</w:t>
      </w:r>
      <w:r w:rsidR="00593D59" w:rsidRPr="00DA0641">
        <w:t xml:space="preserve"> free-style working enables more creativity and innovation while some emphasised the importance of having </w:t>
      </w:r>
      <w:r w:rsidR="00A702C2">
        <w:t xml:space="preserve">a </w:t>
      </w:r>
      <w:r w:rsidR="00593D59" w:rsidRPr="00DA0641">
        <w:t xml:space="preserve">formally structured set of rules and regulations, </w:t>
      </w:r>
      <w:r w:rsidR="003E7689">
        <w:t xml:space="preserve">which </w:t>
      </w:r>
      <w:r w:rsidR="00593D59" w:rsidRPr="00DA0641">
        <w:t xml:space="preserve">clearly documents job description/ scope of </w:t>
      </w:r>
      <w:r w:rsidR="00A702C2">
        <w:t xml:space="preserve">the </w:t>
      </w:r>
      <w:r w:rsidR="00593D59" w:rsidRPr="00DA0641">
        <w:t xml:space="preserve">work description. </w:t>
      </w:r>
      <w:r w:rsidR="00A702C2">
        <w:t>Concerning</w:t>
      </w:r>
      <w:r w:rsidR="00593D59" w:rsidRPr="00DA0641">
        <w:t xml:space="preserve"> stratification and complexity</w:t>
      </w:r>
      <w:r w:rsidR="00A702C2">
        <w:t>,</w:t>
      </w:r>
      <w:r w:rsidR="00593D59" w:rsidRPr="00DA0641">
        <w:t xml:space="preserve"> some saw the value of stratifying different specialised roles while some saw  collaborative working in cross-</w:t>
      </w:r>
      <w:r w:rsidR="003E7689">
        <w:t>disciplines</w:t>
      </w:r>
      <w:r w:rsidR="003E7689" w:rsidRPr="00DA0641">
        <w:t xml:space="preserve"> </w:t>
      </w:r>
      <w:r w:rsidR="00593D59" w:rsidRPr="00DA0641">
        <w:t>as the ‘real’ collaboration</w:t>
      </w:r>
      <w:r w:rsidR="001A7800">
        <w:t xml:space="preserve">. </w:t>
      </w:r>
      <w:r>
        <w:t xml:space="preserve">More clarification could be offered along these lines if more research </w:t>
      </w:r>
      <w:r w:rsidR="000935E3">
        <w:t>were</w:t>
      </w:r>
      <w:r>
        <w:t xml:space="preserve"> conducted.</w:t>
      </w:r>
    </w:p>
    <w:p w14:paraId="7F868B27" w14:textId="2A708233" w:rsidR="00593D59" w:rsidRDefault="005F57CE" w:rsidP="00593D59">
      <w:r w:rsidRPr="00DA0641">
        <w:t xml:space="preserve">The findings of this thesis provide a strong base for future research streams </w:t>
      </w:r>
      <w:r w:rsidR="00593822" w:rsidRPr="00DA0641">
        <w:t>considering</w:t>
      </w:r>
      <w:r w:rsidRPr="00DA0641">
        <w:t xml:space="preserve"> exploring a measuring/ scoring method for improved competitive advantage</w:t>
      </w:r>
      <w:r w:rsidR="006729C4">
        <w:t xml:space="preserve"> as an approach for </w:t>
      </w:r>
      <w:r w:rsidRPr="00DA0641">
        <w:t xml:space="preserve">economic value </w:t>
      </w:r>
      <w:r w:rsidR="006729C4">
        <w:t>in</w:t>
      </w:r>
      <w:r w:rsidRPr="00DA0641">
        <w:t xml:space="preserve"> BBI exploitation. </w:t>
      </w:r>
      <w:r w:rsidR="00A702C2">
        <w:t>Also</w:t>
      </w:r>
      <w:r w:rsidRPr="00DA0641">
        <w:t xml:space="preserve">, some extra efforts </w:t>
      </w:r>
      <w:r w:rsidR="006729C4">
        <w:t xml:space="preserve">are recommended </w:t>
      </w:r>
      <w:r w:rsidRPr="00DA0641">
        <w:t xml:space="preserve"> </w:t>
      </w:r>
      <w:r w:rsidR="006729C4">
        <w:t>to repeat the research</w:t>
      </w:r>
      <w:r w:rsidRPr="00DA0641">
        <w:t xml:space="preserve"> for a </w:t>
      </w:r>
      <w:r w:rsidR="006729C4" w:rsidRPr="00DA0641">
        <w:t>segment</w:t>
      </w:r>
      <w:r w:rsidRPr="00DA0641">
        <w:t xml:space="preserve"> </w:t>
      </w:r>
      <w:r w:rsidR="006729C4">
        <w:t>o</w:t>
      </w:r>
      <w:r w:rsidRPr="00DA0641">
        <w:t xml:space="preserve">f the industry to see whether there will be a difference in the results (for example, for contractors only). Testing the applicability of the developed strategic framework in a real organisational environment is </w:t>
      </w:r>
      <w:r w:rsidR="006729C4">
        <w:t xml:space="preserve">also </w:t>
      </w:r>
      <w:r w:rsidRPr="00DA0641">
        <w:t>recommend</w:t>
      </w:r>
      <w:r w:rsidR="006729C4">
        <w:t>ed.</w:t>
      </w:r>
    </w:p>
    <w:p w14:paraId="393FBB11" w14:textId="050414AA" w:rsidR="006A74FA" w:rsidRDefault="006A74FA" w:rsidP="00593D59"/>
    <w:p w14:paraId="08996F24" w14:textId="4BE53441" w:rsidR="006A74FA" w:rsidRDefault="006A74FA" w:rsidP="00593D59"/>
    <w:p w14:paraId="331285F2" w14:textId="2CE6064C" w:rsidR="006A74FA" w:rsidRDefault="006A74FA" w:rsidP="00593D59"/>
    <w:p w14:paraId="0F8C6C33" w14:textId="70723F59" w:rsidR="006A74FA" w:rsidRDefault="006A74FA" w:rsidP="00593D59"/>
    <w:p w14:paraId="69F52BAC" w14:textId="07ABDD8A" w:rsidR="006A74FA" w:rsidRDefault="006A74FA" w:rsidP="00593D59"/>
    <w:p w14:paraId="675EAA28" w14:textId="74ECE5FC" w:rsidR="006A74FA" w:rsidRDefault="006A74FA" w:rsidP="00593D59"/>
    <w:p w14:paraId="3F3FF08E" w14:textId="1E4CA924" w:rsidR="006A74FA" w:rsidRDefault="006A74FA" w:rsidP="00593D59"/>
    <w:p w14:paraId="7E018DA9" w14:textId="630E3802" w:rsidR="006A74FA" w:rsidRDefault="006A74FA" w:rsidP="00593D59"/>
    <w:p w14:paraId="338783D0" w14:textId="0A124D01" w:rsidR="006A74FA" w:rsidRDefault="006A74FA" w:rsidP="00593D59"/>
    <w:p w14:paraId="7B20E1D2" w14:textId="71124AD8" w:rsidR="006A74FA" w:rsidRDefault="006A74FA" w:rsidP="00593D59"/>
    <w:p w14:paraId="65CE471D" w14:textId="3F14B4DB" w:rsidR="006A74FA" w:rsidRDefault="006A74FA" w:rsidP="00593D59"/>
    <w:p w14:paraId="797D0ECD" w14:textId="77777777" w:rsidR="006A74FA" w:rsidRDefault="006A74FA" w:rsidP="006A74FA">
      <w:pPr>
        <w:pStyle w:val="Heading1"/>
      </w:pPr>
      <w:bookmarkStart w:id="1309" w:name="_Toc52293428"/>
      <w:bookmarkStart w:id="1310" w:name="_Toc73917495"/>
      <w:r>
        <w:t>References</w:t>
      </w:r>
      <w:bookmarkEnd w:id="1309"/>
      <w:bookmarkEnd w:id="1310"/>
    </w:p>
    <w:p w14:paraId="57B8D541" w14:textId="0A58358A" w:rsidR="00764554" w:rsidRPr="00764554" w:rsidRDefault="00D436A1" w:rsidP="00764554">
      <w:pPr>
        <w:widowControl w:val="0"/>
        <w:autoSpaceDE w:val="0"/>
        <w:autoSpaceDN w:val="0"/>
        <w:adjustRightInd w:val="0"/>
        <w:rPr>
          <w:rFonts w:ascii="Calibri" w:hAnsi="Calibri" w:cs="Calibri"/>
          <w:noProof/>
          <w:szCs w:val="24"/>
        </w:rPr>
      </w:pPr>
      <w:r>
        <w:rPr>
          <w:lang w:eastAsia="ja-JP"/>
        </w:rPr>
        <w:fldChar w:fldCharType="begin" w:fldLock="1"/>
      </w:r>
      <w:r>
        <w:rPr>
          <w:lang w:eastAsia="ja-JP"/>
        </w:rPr>
        <w:instrText xml:space="preserve">ADDIN Mendeley Bibliography CSL_BIBLIOGRAPHY </w:instrText>
      </w:r>
      <w:r>
        <w:rPr>
          <w:lang w:eastAsia="ja-JP"/>
        </w:rPr>
        <w:fldChar w:fldCharType="separate"/>
      </w:r>
      <w:r w:rsidR="00764554" w:rsidRPr="00764554">
        <w:rPr>
          <w:rFonts w:ascii="Calibri" w:hAnsi="Calibri" w:cs="Calibri"/>
          <w:noProof/>
          <w:szCs w:val="24"/>
        </w:rPr>
        <w:t xml:space="preserve">Abanda, F. H., Vidalakis, C., Oti, A. H. and Tah, J. H. M. (2015) A critical analysis of Building Information Modelling systems used in construction projects, </w:t>
      </w:r>
      <w:r w:rsidR="00764554" w:rsidRPr="00764554">
        <w:rPr>
          <w:rFonts w:ascii="Calibri" w:hAnsi="Calibri" w:cs="Calibri"/>
          <w:i/>
          <w:iCs/>
          <w:noProof/>
          <w:szCs w:val="24"/>
        </w:rPr>
        <w:t>Advances in Engineering Software</w:t>
      </w:r>
      <w:r w:rsidR="00764554" w:rsidRPr="00764554">
        <w:rPr>
          <w:rFonts w:ascii="Calibri" w:hAnsi="Calibri" w:cs="Calibri"/>
          <w:noProof/>
          <w:szCs w:val="24"/>
        </w:rPr>
        <w:t>. DOI:10.1016/j.advengsoft.2015.08.009.</w:t>
      </w:r>
    </w:p>
    <w:p w14:paraId="68D9FA66"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Abdul Kadir, M. R., Lee, W. P., Jaafar, M. S., Sapuan, S. M. and Ali, A. A. A. (2005) Factors affecting construction labour productivity for Malaysian residential projects, </w:t>
      </w:r>
      <w:r w:rsidRPr="00764554">
        <w:rPr>
          <w:rFonts w:ascii="Calibri" w:hAnsi="Calibri" w:cs="Calibri"/>
          <w:i/>
          <w:iCs/>
          <w:noProof/>
          <w:szCs w:val="24"/>
        </w:rPr>
        <w:t>Structural Survey</w:t>
      </w:r>
      <w:r w:rsidRPr="00764554">
        <w:rPr>
          <w:rFonts w:ascii="Calibri" w:hAnsi="Calibri" w:cs="Calibri"/>
          <w:noProof/>
          <w:szCs w:val="24"/>
        </w:rPr>
        <w:t>, 23 (1), pp. 42–54. DOI:10.1108/02630800510586907.</w:t>
      </w:r>
    </w:p>
    <w:p w14:paraId="0D680874"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Abiad, F. and Bitter, F. (2009) Strategy and Competitive Advantage, </w:t>
      </w:r>
      <w:r w:rsidRPr="00764554">
        <w:rPr>
          <w:rFonts w:ascii="Calibri" w:hAnsi="Calibri" w:cs="Calibri"/>
          <w:i/>
          <w:iCs/>
          <w:noProof/>
          <w:szCs w:val="24"/>
        </w:rPr>
        <w:t>Group</w:t>
      </w:r>
      <w:r w:rsidRPr="00764554">
        <w:rPr>
          <w:rFonts w:ascii="Calibri" w:hAnsi="Calibri" w:cs="Calibri"/>
          <w:noProof/>
          <w:szCs w:val="24"/>
        </w:rPr>
        <w:t>, pp. 1–4.</w:t>
      </w:r>
    </w:p>
    <w:p w14:paraId="6B19051B"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af Wåhlberg, A. E. and Poom, L. (2015) An Empirical Test of Nonresponse Bias in Internet Surveys, </w:t>
      </w:r>
      <w:r w:rsidRPr="00764554">
        <w:rPr>
          <w:rFonts w:ascii="Calibri" w:hAnsi="Calibri" w:cs="Calibri"/>
          <w:i/>
          <w:iCs/>
          <w:noProof/>
          <w:szCs w:val="24"/>
        </w:rPr>
        <w:t>Basic and Applied Social Psychology</w:t>
      </w:r>
      <w:r w:rsidRPr="00764554">
        <w:rPr>
          <w:rFonts w:ascii="Calibri" w:hAnsi="Calibri" w:cs="Calibri"/>
          <w:noProof/>
          <w:szCs w:val="24"/>
        </w:rPr>
        <w:t>. DOI:10.1080/01973533.2015.1111212.</w:t>
      </w:r>
    </w:p>
    <w:p w14:paraId="39E5DB23"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Agarwal, S. (1993) Influence of Formalization on Role Stress, Organizational Commitment, and Work Alienation of Salespersons: A Cross-National Comparative Study, </w:t>
      </w:r>
      <w:r w:rsidRPr="00764554">
        <w:rPr>
          <w:rFonts w:ascii="Calibri" w:hAnsi="Calibri" w:cs="Calibri"/>
          <w:i/>
          <w:iCs/>
          <w:noProof/>
          <w:szCs w:val="24"/>
        </w:rPr>
        <w:t>Journal of International Business Studies</w:t>
      </w:r>
      <w:r w:rsidRPr="00764554">
        <w:rPr>
          <w:rFonts w:ascii="Calibri" w:hAnsi="Calibri" w:cs="Calibri"/>
          <w:noProof/>
          <w:szCs w:val="24"/>
        </w:rPr>
        <w:t>. DOI:10.1057/palgrave.jibs.8490252.</w:t>
      </w:r>
    </w:p>
    <w:p w14:paraId="4214B125"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Ahadzie, D. K. (2007) A model for predicting the performance of project managers in mass house building projects in Ghana, </w:t>
      </w:r>
      <w:r w:rsidRPr="00764554">
        <w:rPr>
          <w:rFonts w:ascii="Calibri" w:hAnsi="Calibri" w:cs="Calibri"/>
          <w:i/>
          <w:iCs/>
          <w:noProof/>
          <w:szCs w:val="24"/>
        </w:rPr>
        <w:t>Construction</w:t>
      </w:r>
      <w:r w:rsidRPr="00764554">
        <w:rPr>
          <w:rFonts w:ascii="Calibri" w:hAnsi="Calibri" w:cs="Calibri"/>
          <w:noProof/>
          <w:szCs w:val="24"/>
        </w:rPr>
        <w:t>.</w:t>
      </w:r>
    </w:p>
    <w:p w14:paraId="2EDCB3B5"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Ahmed, V., Tezel, A., Aziz, Z. and Sibley, M. (2017) The future of Big Data in facilities management: opportunities and challenges, </w:t>
      </w:r>
      <w:r w:rsidRPr="00764554">
        <w:rPr>
          <w:rFonts w:ascii="Calibri" w:hAnsi="Calibri" w:cs="Calibri"/>
          <w:i/>
          <w:iCs/>
          <w:noProof/>
          <w:szCs w:val="24"/>
        </w:rPr>
        <w:t>Facilities</w:t>
      </w:r>
      <w:r w:rsidRPr="00764554">
        <w:rPr>
          <w:rFonts w:ascii="Calibri" w:hAnsi="Calibri" w:cs="Calibri"/>
          <w:noProof/>
          <w:szCs w:val="24"/>
        </w:rPr>
        <w:t>. DOI:10.1108/F-06-2016-0064.</w:t>
      </w:r>
    </w:p>
    <w:p w14:paraId="63E6E35E"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Ahram, T., Sargolzaei, A., Sargolzaei, S., Daniels, J. and Amaba, B. (2017) Blockchain technology innovations, in: </w:t>
      </w:r>
      <w:r w:rsidRPr="00764554">
        <w:rPr>
          <w:rFonts w:ascii="Calibri" w:hAnsi="Calibri" w:cs="Calibri"/>
          <w:i/>
          <w:iCs/>
          <w:noProof/>
          <w:szCs w:val="24"/>
        </w:rPr>
        <w:t>2017 IEEE Technology and Engineering Management Society Conference, TEMSCON 2017</w:t>
      </w:r>
      <w:r w:rsidRPr="00764554">
        <w:rPr>
          <w:rFonts w:ascii="Calibri" w:hAnsi="Calibri" w:cs="Calibri"/>
          <w:noProof/>
          <w:szCs w:val="24"/>
        </w:rPr>
        <w:t>.</w:t>
      </w:r>
    </w:p>
    <w:p w14:paraId="2BAD8B54"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Aibinu, A. and Papadonikolaki, E. (2016) BIM implementation and project coordination in design-build procurement, in: </w:t>
      </w:r>
      <w:r w:rsidRPr="00764554">
        <w:rPr>
          <w:rFonts w:ascii="Calibri" w:hAnsi="Calibri" w:cs="Calibri"/>
          <w:i/>
          <w:iCs/>
          <w:noProof/>
          <w:szCs w:val="24"/>
        </w:rPr>
        <w:t>Proceedings of the 32nd Annual ARCOM Conference, ARCOM 2016</w:t>
      </w:r>
      <w:r w:rsidRPr="00764554">
        <w:rPr>
          <w:rFonts w:ascii="Calibri" w:hAnsi="Calibri" w:cs="Calibri"/>
          <w:noProof/>
          <w:szCs w:val="24"/>
        </w:rPr>
        <w:t>.</w:t>
      </w:r>
    </w:p>
    <w:p w14:paraId="3BC6EADC"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Aibinu, A. and Venkatesh, S. (2014) Status of BIM adoption and the BIM experience of cost consultants in Australia, </w:t>
      </w:r>
      <w:r w:rsidRPr="00764554">
        <w:rPr>
          <w:rFonts w:ascii="Calibri" w:hAnsi="Calibri" w:cs="Calibri"/>
          <w:i/>
          <w:iCs/>
          <w:noProof/>
          <w:szCs w:val="24"/>
        </w:rPr>
        <w:t>Journal of Professional Issues in Engineering Education and Practice</w:t>
      </w:r>
      <w:r w:rsidRPr="00764554">
        <w:rPr>
          <w:rFonts w:ascii="Calibri" w:hAnsi="Calibri" w:cs="Calibri"/>
          <w:noProof/>
          <w:szCs w:val="24"/>
        </w:rPr>
        <w:t>. DOI:10.1061/(ASCE)EI.1943-5541.0000193.</w:t>
      </w:r>
    </w:p>
    <w:p w14:paraId="592CCF7D"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Aiken, M. and Hage, J. (1968) Organizational Interdependence and Intra-Organizational Structure, </w:t>
      </w:r>
      <w:r w:rsidRPr="00764554">
        <w:rPr>
          <w:rFonts w:ascii="Calibri" w:hAnsi="Calibri" w:cs="Calibri"/>
          <w:i/>
          <w:iCs/>
          <w:noProof/>
          <w:szCs w:val="24"/>
        </w:rPr>
        <w:t>American Sociological Review</w:t>
      </w:r>
      <w:r w:rsidRPr="00764554">
        <w:rPr>
          <w:rFonts w:ascii="Calibri" w:hAnsi="Calibri" w:cs="Calibri"/>
          <w:noProof/>
          <w:szCs w:val="24"/>
        </w:rPr>
        <w:t>. DOI:10.2307/2092683.</w:t>
      </w:r>
    </w:p>
    <w:p w14:paraId="2720D8E3"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Ajayi, A., Oyedele, L., Davila Delgado, J. M., Akanbi, L., Bilal, M., Akinade, O. and Olawale, O. (2019) Big data platform for health and safety accident prediction, </w:t>
      </w:r>
      <w:r w:rsidRPr="00764554">
        <w:rPr>
          <w:rFonts w:ascii="Calibri" w:hAnsi="Calibri" w:cs="Calibri"/>
          <w:i/>
          <w:iCs/>
          <w:noProof/>
          <w:szCs w:val="24"/>
        </w:rPr>
        <w:t>World Journal of Science, Technology and Sustainable Development</w:t>
      </w:r>
      <w:r w:rsidRPr="00764554">
        <w:rPr>
          <w:rFonts w:ascii="Calibri" w:hAnsi="Calibri" w:cs="Calibri"/>
          <w:noProof/>
          <w:szCs w:val="24"/>
        </w:rPr>
        <w:t>. DOI:10.1108/wjstsd-05-2018-0042.</w:t>
      </w:r>
    </w:p>
    <w:p w14:paraId="322D3436"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Akhavian, R. and Behzadan, A. H. (2015) Construction equipment activity recognition for simulation input modeling using mobile sensors and machine learning classifiers, </w:t>
      </w:r>
      <w:r w:rsidRPr="00764554">
        <w:rPr>
          <w:rFonts w:ascii="Calibri" w:hAnsi="Calibri" w:cs="Calibri"/>
          <w:i/>
          <w:iCs/>
          <w:noProof/>
          <w:szCs w:val="24"/>
        </w:rPr>
        <w:t>Advanced Engineering Informatics</w:t>
      </w:r>
      <w:r w:rsidRPr="00764554">
        <w:rPr>
          <w:rFonts w:ascii="Calibri" w:hAnsi="Calibri" w:cs="Calibri"/>
          <w:noProof/>
          <w:szCs w:val="24"/>
        </w:rPr>
        <w:t>. DOI:10.1016/j.aei.2015.03.001.</w:t>
      </w:r>
    </w:p>
    <w:p w14:paraId="0B38DADB"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Akhavian, R. and Behzadan, A. H. (2018) Coupling human activity recognition and wearable sensors for data-driven construction simulation, </w:t>
      </w:r>
      <w:r w:rsidRPr="00764554">
        <w:rPr>
          <w:rFonts w:ascii="Calibri" w:hAnsi="Calibri" w:cs="Calibri"/>
          <w:i/>
          <w:iCs/>
          <w:noProof/>
          <w:szCs w:val="24"/>
        </w:rPr>
        <w:t>Journal of Information Technology in Construction</w:t>
      </w:r>
      <w:r w:rsidRPr="00764554">
        <w:rPr>
          <w:rFonts w:ascii="Calibri" w:hAnsi="Calibri" w:cs="Calibri"/>
          <w:noProof/>
          <w:szCs w:val="24"/>
        </w:rPr>
        <w:t>.</w:t>
      </w:r>
    </w:p>
    <w:p w14:paraId="1F30B1DE"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Akhavian, R., Brito, L. and Behzadan, A. (2015) Integrated Mobile Sensor-Based Activity Recognition of Construction Equipment and Human Crews, in: </w:t>
      </w:r>
      <w:r w:rsidRPr="00764554">
        <w:rPr>
          <w:rFonts w:ascii="Calibri" w:hAnsi="Calibri" w:cs="Calibri"/>
          <w:i/>
          <w:iCs/>
          <w:noProof/>
          <w:szCs w:val="24"/>
        </w:rPr>
        <w:t>Conference on Autonomous and Robotic Construction of Infrastructure</w:t>
      </w:r>
      <w:r w:rsidRPr="00764554">
        <w:rPr>
          <w:rFonts w:ascii="Calibri" w:hAnsi="Calibri" w:cs="Calibri"/>
          <w:noProof/>
          <w:szCs w:val="24"/>
        </w:rPr>
        <w:t>.</w:t>
      </w:r>
    </w:p>
    <w:p w14:paraId="2A244EDE"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Akiner, I. and Tijhuis, W. (2008) Cultural variables and the link between managerial characteristics in construction industry: reflections from Turkish and Dutch examples, in: </w:t>
      </w:r>
      <w:r w:rsidRPr="00764554">
        <w:rPr>
          <w:rFonts w:ascii="Calibri" w:hAnsi="Calibri" w:cs="Calibri"/>
          <w:i/>
          <w:iCs/>
          <w:noProof/>
          <w:szCs w:val="24"/>
        </w:rPr>
        <w:t>INTERNATIONAL CONFERENCE ON MULTI-NATIONAL CONSTRUCTION PROJECTS</w:t>
      </w:r>
      <w:r w:rsidRPr="00764554">
        <w:rPr>
          <w:rFonts w:ascii="Calibri" w:hAnsi="Calibri" w:cs="Calibri"/>
          <w:noProof/>
          <w:szCs w:val="24"/>
        </w:rPr>
        <w:t>. Shanghai, China, pp. 4–8.</w:t>
      </w:r>
    </w:p>
    <w:p w14:paraId="4DF25D7C"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Akintoye, A. and Skitmore, M. (1991) Profitability of UK construction contractors, </w:t>
      </w:r>
      <w:r w:rsidRPr="00764554">
        <w:rPr>
          <w:rFonts w:ascii="Calibri" w:hAnsi="Calibri" w:cs="Calibri"/>
          <w:i/>
          <w:iCs/>
          <w:noProof/>
          <w:szCs w:val="24"/>
        </w:rPr>
        <w:t>Construction Management and Economics</w:t>
      </w:r>
      <w:r w:rsidRPr="00764554">
        <w:rPr>
          <w:rFonts w:ascii="Calibri" w:hAnsi="Calibri" w:cs="Calibri"/>
          <w:noProof/>
          <w:szCs w:val="24"/>
        </w:rPr>
        <w:t>. DOI:10.1080/01446199100000025.</w:t>
      </w:r>
    </w:p>
    <w:p w14:paraId="65F938C8"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Al-Mashari, M. and Zairi, M. (1999) BPR implementation process: An analysis of key success and failure factors, </w:t>
      </w:r>
      <w:r w:rsidRPr="00764554">
        <w:rPr>
          <w:rFonts w:ascii="Calibri" w:hAnsi="Calibri" w:cs="Calibri"/>
          <w:i/>
          <w:iCs/>
          <w:noProof/>
          <w:szCs w:val="24"/>
        </w:rPr>
        <w:t>Business Process Management Journal</w:t>
      </w:r>
      <w:r w:rsidRPr="00764554">
        <w:rPr>
          <w:rFonts w:ascii="Calibri" w:hAnsi="Calibri" w:cs="Calibri"/>
          <w:noProof/>
          <w:szCs w:val="24"/>
        </w:rPr>
        <w:t>. DOI:10.1108/14637159910249108.</w:t>
      </w:r>
    </w:p>
    <w:p w14:paraId="25044F96"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Al-Mashari, M. and Zairi, M. (2000) Revisiting BPR: A holistic review of practice and development, </w:t>
      </w:r>
      <w:r w:rsidRPr="00764554">
        <w:rPr>
          <w:rFonts w:ascii="Calibri" w:hAnsi="Calibri" w:cs="Calibri"/>
          <w:i/>
          <w:iCs/>
          <w:noProof/>
          <w:szCs w:val="24"/>
        </w:rPr>
        <w:t>Business Process Management Journal</w:t>
      </w:r>
      <w:r w:rsidRPr="00764554">
        <w:rPr>
          <w:rFonts w:ascii="Calibri" w:hAnsi="Calibri" w:cs="Calibri"/>
          <w:noProof/>
          <w:szCs w:val="24"/>
        </w:rPr>
        <w:t>. DOI:10.1108/14637150010283045.</w:t>
      </w:r>
    </w:p>
    <w:p w14:paraId="316DFBCB"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Alade, K. and Windapo, A. (2020) 4IR Leadership Effectiveness and Practical Implications for Construction Business Organisations, in: </w:t>
      </w:r>
      <w:r w:rsidRPr="00764554">
        <w:rPr>
          <w:rFonts w:ascii="Calibri" w:hAnsi="Calibri" w:cs="Calibri"/>
          <w:i/>
          <w:iCs/>
          <w:noProof/>
          <w:szCs w:val="24"/>
        </w:rPr>
        <w:t>The Construction Industry in the Fourth Industrial Revolution</w:t>
      </w:r>
      <w:r w:rsidRPr="00764554">
        <w:rPr>
          <w:rFonts w:ascii="Calibri" w:hAnsi="Calibri" w:cs="Calibri"/>
          <w:noProof/>
          <w:szCs w:val="24"/>
        </w:rPr>
        <w:t>.</w:t>
      </w:r>
    </w:p>
    <w:p w14:paraId="63616D77"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Alaka, H., Oyedele, L., Bilal, M., Akinade, O., Owolabi, H. and Ajayi, S. (2015) Bankruptcy prediction of construction businesses: towards a big data analytics approach, in: </w:t>
      </w:r>
      <w:r w:rsidRPr="00764554">
        <w:rPr>
          <w:rFonts w:ascii="Calibri" w:hAnsi="Calibri" w:cs="Calibri"/>
          <w:i/>
          <w:iCs/>
          <w:noProof/>
          <w:szCs w:val="24"/>
        </w:rPr>
        <w:t>2015 IEEE First International Conference on Big Data Computing Service and Applications</w:t>
      </w:r>
      <w:r w:rsidRPr="00764554">
        <w:rPr>
          <w:rFonts w:ascii="Calibri" w:hAnsi="Calibri" w:cs="Calibri"/>
          <w:noProof/>
          <w:szCs w:val="24"/>
        </w:rPr>
        <w:t>.</w:t>
      </w:r>
    </w:p>
    <w:p w14:paraId="2BB15C74"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Alexander, J. W. and Randolph, W. A. (1985) The fit between technology and structure as a predictor of performance in nursing subunits., </w:t>
      </w:r>
      <w:r w:rsidRPr="00764554">
        <w:rPr>
          <w:rFonts w:ascii="Calibri" w:hAnsi="Calibri" w:cs="Calibri"/>
          <w:i/>
          <w:iCs/>
          <w:noProof/>
          <w:szCs w:val="24"/>
        </w:rPr>
        <w:t>Academy of Management Journal. Academy of Management</w:t>
      </w:r>
      <w:r w:rsidRPr="00764554">
        <w:rPr>
          <w:rFonts w:ascii="Calibri" w:hAnsi="Calibri" w:cs="Calibri"/>
          <w:noProof/>
          <w:szCs w:val="24"/>
        </w:rPr>
        <w:t>. DOI:10.2307/256240.</w:t>
      </w:r>
    </w:p>
    <w:p w14:paraId="4E348909"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Allcoat, J. (2020) </w:t>
      </w:r>
      <w:r w:rsidRPr="00764554">
        <w:rPr>
          <w:rFonts w:ascii="Calibri" w:hAnsi="Calibri" w:cs="Calibri"/>
          <w:i/>
          <w:iCs/>
          <w:noProof/>
          <w:szCs w:val="24"/>
        </w:rPr>
        <w:t>Construction output in Great Britain: January 2020</w:t>
      </w:r>
      <w:r w:rsidRPr="00764554">
        <w:rPr>
          <w:rFonts w:ascii="Calibri" w:hAnsi="Calibri" w:cs="Calibri"/>
          <w:noProof/>
          <w:szCs w:val="24"/>
        </w:rPr>
        <w:t>.</w:t>
      </w:r>
    </w:p>
    <w:p w14:paraId="5079EF44"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Ambastha, A. and Momaya, K. (2004) Competitiveness of Firms: Review of theory, frameworks and models, </w:t>
      </w:r>
      <w:r w:rsidRPr="00764554">
        <w:rPr>
          <w:rFonts w:ascii="Calibri" w:hAnsi="Calibri" w:cs="Calibri"/>
          <w:i/>
          <w:iCs/>
          <w:noProof/>
          <w:szCs w:val="24"/>
        </w:rPr>
        <w:t>Singapore Management Review</w:t>
      </w:r>
      <w:r w:rsidRPr="00764554">
        <w:rPr>
          <w:rFonts w:ascii="Calibri" w:hAnsi="Calibri" w:cs="Calibri"/>
          <w:noProof/>
          <w:szCs w:val="24"/>
        </w:rPr>
        <w:t>, 26 (1), pp. 45–61. DOI:10.1002/ccd.10430.</w:t>
      </w:r>
    </w:p>
    <w:p w14:paraId="70DCEB1A"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Ambrosini, V. (2003) </w:t>
      </w:r>
      <w:r w:rsidRPr="00764554">
        <w:rPr>
          <w:rFonts w:ascii="Calibri" w:hAnsi="Calibri" w:cs="Calibri"/>
          <w:i/>
          <w:iCs/>
          <w:noProof/>
          <w:szCs w:val="24"/>
        </w:rPr>
        <w:t>Tacit and ambiguous resources as sources of competitive advantage</w:t>
      </w:r>
      <w:r w:rsidRPr="00764554">
        <w:rPr>
          <w:rFonts w:ascii="Calibri" w:hAnsi="Calibri" w:cs="Calibri"/>
          <w:noProof/>
          <w:szCs w:val="24"/>
        </w:rPr>
        <w:t>. Palgrave Macmillan UK. DOI:10.1057/9781403948083.</w:t>
      </w:r>
    </w:p>
    <w:p w14:paraId="663437C2"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Ammar, A., Hanna, A. S., Nordheim, E. V. and Russell, J. S. (2003) Indicator variables model of firm’s size-profitability relationship of electrical contractors using financial and economic data, </w:t>
      </w:r>
      <w:r w:rsidRPr="00764554">
        <w:rPr>
          <w:rFonts w:ascii="Calibri" w:hAnsi="Calibri" w:cs="Calibri"/>
          <w:i/>
          <w:iCs/>
          <w:noProof/>
          <w:szCs w:val="24"/>
        </w:rPr>
        <w:t>Journal of Construction Engineering and Management</w:t>
      </w:r>
      <w:r w:rsidRPr="00764554">
        <w:rPr>
          <w:rFonts w:ascii="Calibri" w:hAnsi="Calibri" w:cs="Calibri"/>
          <w:noProof/>
          <w:szCs w:val="24"/>
        </w:rPr>
        <w:t>. DOI:10.1061/(ASCE)0733-9364(2003)129:2(192).</w:t>
      </w:r>
    </w:p>
    <w:p w14:paraId="7C4BFC4B"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An, Q. (2014) The effective classification process analysis of the big data in construction project, </w:t>
      </w:r>
      <w:r w:rsidRPr="00764554">
        <w:rPr>
          <w:rFonts w:ascii="Calibri" w:hAnsi="Calibri" w:cs="Calibri"/>
          <w:i/>
          <w:iCs/>
          <w:noProof/>
          <w:szCs w:val="24"/>
        </w:rPr>
        <w:t>Applied Mechanics and Materials</w:t>
      </w:r>
      <w:r w:rsidRPr="00764554">
        <w:rPr>
          <w:rFonts w:ascii="Calibri" w:hAnsi="Calibri" w:cs="Calibri"/>
          <w:noProof/>
          <w:szCs w:val="24"/>
        </w:rPr>
        <w:t>, 644–650, pp. 1749–1751. DOI:10.4028/www.scientific.net/AMM.644-650.1749.</w:t>
      </w:r>
    </w:p>
    <w:p w14:paraId="0A1ABBE4"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Angel, R. (2006) Putting an Innovation Culture into Practice, </w:t>
      </w:r>
      <w:r w:rsidRPr="00764554">
        <w:rPr>
          <w:rFonts w:ascii="Calibri" w:hAnsi="Calibri" w:cs="Calibri"/>
          <w:i/>
          <w:iCs/>
          <w:noProof/>
          <w:szCs w:val="24"/>
        </w:rPr>
        <w:t>Ivey Business Journal</w:t>
      </w:r>
      <w:r w:rsidRPr="00764554">
        <w:rPr>
          <w:rFonts w:ascii="Calibri" w:hAnsi="Calibri" w:cs="Calibri"/>
          <w:noProof/>
          <w:szCs w:val="24"/>
        </w:rPr>
        <w:t>, 4 (2), pp. 2–6.</w:t>
      </w:r>
    </w:p>
    <w:p w14:paraId="3EA6CA02"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Anumba, C. J., Baugh, C. and Khalfan, M. M. A. (2002) Organisational structures to support concurrent engineering in construction, </w:t>
      </w:r>
      <w:r w:rsidRPr="00764554">
        <w:rPr>
          <w:rFonts w:ascii="Calibri" w:hAnsi="Calibri" w:cs="Calibri"/>
          <w:i/>
          <w:iCs/>
          <w:noProof/>
          <w:szCs w:val="24"/>
        </w:rPr>
        <w:t>Industrial Management and Data Systems</w:t>
      </w:r>
      <w:r w:rsidRPr="00764554">
        <w:rPr>
          <w:rFonts w:ascii="Calibri" w:hAnsi="Calibri" w:cs="Calibri"/>
          <w:noProof/>
          <w:szCs w:val="24"/>
        </w:rPr>
        <w:t>. DOI:10.1108/02635570210428294.</w:t>
      </w:r>
    </w:p>
    <w:p w14:paraId="1FA080B3"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Anumba, C. J. and Ruikar, K. (2001) Electronic commerce in construction - Trends and prospects, in: </w:t>
      </w:r>
      <w:r w:rsidRPr="00764554">
        <w:rPr>
          <w:rFonts w:ascii="Calibri" w:hAnsi="Calibri" w:cs="Calibri"/>
          <w:i/>
          <w:iCs/>
          <w:noProof/>
          <w:szCs w:val="24"/>
        </w:rPr>
        <w:t>Automation in Construction</w:t>
      </w:r>
      <w:r w:rsidRPr="00764554">
        <w:rPr>
          <w:rFonts w:ascii="Calibri" w:hAnsi="Calibri" w:cs="Calibri"/>
          <w:noProof/>
          <w:szCs w:val="24"/>
        </w:rPr>
        <w:t>.</w:t>
      </w:r>
    </w:p>
    <w:p w14:paraId="6B7621ED"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Arayici, Y., Coates, P., Koskela, L., Kagioglou, M., Usher, C. and O’Reilly, K. (2011) BIM adoption and implementation for architectural practices, </w:t>
      </w:r>
      <w:r w:rsidRPr="00764554">
        <w:rPr>
          <w:rFonts w:ascii="Calibri" w:hAnsi="Calibri" w:cs="Calibri"/>
          <w:i/>
          <w:iCs/>
          <w:noProof/>
          <w:szCs w:val="24"/>
        </w:rPr>
        <w:t>Structural Survey</w:t>
      </w:r>
      <w:r w:rsidRPr="00764554">
        <w:rPr>
          <w:rFonts w:ascii="Calibri" w:hAnsi="Calibri" w:cs="Calibri"/>
          <w:noProof/>
          <w:szCs w:val="24"/>
        </w:rPr>
        <w:t>. DOI:10.1108/02630801111118377.</w:t>
      </w:r>
    </w:p>
    <w:p w14:paraId="2E006534"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Arayici, Y., Egbu, C. and Coates, P. (2012) Building Information Modelling (BIM) Implementation And Remote Construction Projects: Issues, Challenges, And Critiques, </w:t>
      </w:r>
      <w:r w:rsidRPr="00764554">
        <w:rPr>
          <w:rFonts w:ascii="Calibri" w:hAnsi="Calibri" w:cs="Calibri"/>
          <w:i/>
          <w:iCs/>
          <w:noProof/>
          <w:szCs w:val="24"/>
        </w:rPr>
        <w:t>Journal of Information Technology in Construction (ITcon)</w:t>
      </w:r>
      <w:r w:rsidRPr="00764554">
        <w:rPr>
          <w:rFonts w:ascii="Calibri" w:hAnsi="Calibri" w:cs="Calibri"/>
          <w:noProof/>
          <w:szCs w:val="24"/>
        </w:rPr>
        <w:t>, 17 (1), pp. 75–84.</w:t>
      </w:r>
    </w:p>
    <w:p w14:paraId="60374924"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Arditi, D. and Mochtar, K. (2000) Trends in productivity improvement in the US construction industry, </w:t>
      </w:r>
      <w:r w:rsidRPr="00764554">
        <w:rPr>
          <w:rFonts w:ascii="Calibri" w:hAnsi="Calibri" w:cs="Calibri"/>
          <w:i/>
          <w:iCs/>
          <w:noProof/>
          <w:szCs w:val="24"/>
        </w:rPr>
        <w:t>Construction Management and Economics</w:t>
      </w:r>
      <w:r w:rsidRPr="00764554">
        <w:rPr>
          <w:rFonts w:ascii="Calibri" w:hAnsi="Calibri" w:cs="Calibri"/>
          <w:noProof/>
          <w:szCs w:val="24"/>
        </w:rPr>
        <w:t>, 18 (1), pp. 15–27. DOI:10.1080/014461900370915.</w:t>
      </w:r>
    </w:p>
    <w:p w14:paraId="43FDCE55"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Arikan, A. M. and Mcgahan, A. M. (2010) The development of capabilities in new firms, </w:t>
      </w:r>
      <w:r w:rsidRPr="00764554">
        <w:rPr>
          <w:rFonts w:ascii="Calibri" w:hAnsi="Calibri" w:cs="Calibri"/>
          <w:i/>
          <w:iCs/>
          <w:noProof/>
          <w:szCs w:val="24"/>
        </w:rPr>
        <w:t>Strategic Management Journal</w:t>
      </w:r>
      <w:r w:rsidRPr="00764554">
        <w:rPr>
          <w:rFonts w:ascii="Calibri" w:hAnsi="Calibri" w:cs="Calibri"/>
          <w:noProof/>
          <w:szCs w:val="24"/>
        </w:rPr>
        <w:t>. DOI:10.1002/smj.797.</w:t>
      </w:r>
    </w:p>
    <w:p w14:paraId="7AE16E10"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Armandi, B. R. and Mills, E. W. (1982) Organizational Size, Structure, and Efficiency: A Test of a Blau‐Hage Model, </w:t>
      </w:r>
      <w:r w:rsidRPr="00764554">
        <w:rPr>
          <w:rFonts w:ascii="Calibri" w:hAnsi="Calibri" w:cs="Calibri"/>
          <w:i/>
          <w:iCs/>
          <w:noProof/>
          <w:szCs w:val="24"/>
        </w:rPr>
        <w:t>American Journal of Economics and Sociology</w:t>
      </w:r>
      <w:r w:rsidRPr="00764554">
        <w:rPr>
          <w:rFonts w:ascii="Calibri" w:hAnsi="Calibri" w:cs="Calibri"/>
          <w:noProof/>
          <w:szCs w:val="24"/>
        </w:rPr>
        <w:t>. DOI:10.1111/j.1536-7150.1982.tb01667.x.</w:t>
      </w:r>
    </w:p>
    <w:p w14:paraId="35485E30"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Assaf, S. A. and Al-Hejji, S. (2006) Causes of delay in large construction projects, </w:t>
      </w:r>
      <w:r w:rsidRPr="00764554">
        <w:rPr>
          <w:rFonts w:ascii="Calibri" w:hAnsi="Calibri" w:cs="Calibri"/>
          <w:i/>
          <w:iCs/>
          <w:noProof/>
          <w:szCs w:val="24"/>
        </w:rPr>
        <w:t>International Journal of Project Management</w:t>
      </w:r>
      <w:r w:rsidRPr="00764554">
        <w:rPr>
          <w:rFonts w:ascii="Calibri" w:hAnsi="Calibri" w:cs="Calibri"/>
          <w:noProof/>
          <w:szCs w:val="24"/>
        </w:rPr>
        <w:t>, 11 (5), pp. 45–50. DOI:10.1016/j.ijproman.2005.11.010.</w:t>
      </w:r>
    </w:p>
    <w:p w14:paraId="34523360"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Atzori, L., Iera, A. and Morabito, G. (2010) The Internet of Things: A survey, </w:t>
      </w:r>
      <w:r w:rsidRPr="00764554">
        <w:rPr>
          <w:rFonts w:ascii="Calibri" w:hAnsi="Calibri" w:cs="Calibri"/>
          <w:i/>
          <w:iCs/>
          <w:noProof/>
          <w:szCs w:val="24"/>
        </w:rPr>
        <w:t>Computer Networks</w:t>
      </w:r>
      <w:r w:rsidRPr="00764554">
        <w:rPr>
          <w:rFonts w:ascii="Calibri" w:hAnsi="Calibri" w:cs="Calibri"/>
          <w:noProof/>
          <w:szCs w:val="24"/>
        </w:rPr>
        <w:t>. DOI:10.1016/j.comnet.2010.05.010.</w:t>
      </w:r>
    </w:p>
    <w:p w14:paraId="5089BED8"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Auh, S. and Menguc, B. (2007) Performance implications of the direct and moderating effects of centralization and formalization on customer orientation, </w:t>
      </w:r>
      <w:r w:rsidRPr="00764554">
        <w:rPr>
          <w:rFonts w:ascii="Calibri" w:hAnsi="Calibri" w:cs="Calibri"/>
          <w:i/>
          <w:iCs/>
          <w:noProof/>
          <w:szCs w:val="24"/>
        </w:rPr>
        <w:t>Industrial Marketing Management</w:t>
      </w:r>
      <w:r w:rsidRPr="00764554">
        <w:rPr>
          <w:rFonts w:ascii="Calibri" w:hAnsi="Calibri" w:cs="Calibri"/>
          <w:noProof/>
          <w:szCs w:val="24"/>
        </w:rPr>
        <w:t>. DOI:10.1016/j.indmarman.2006.02.010.</w:t>
      </w:r>
    </w:p>
    <w:p w14:paraId="4F6B3D8F"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Australian Construction Industry Forum and Australasian Procurement and Construction Council (2017) BIM Knowledge and Skills Framework: An Introduction, </w:t>
      </w:r>
      <w:r w:rsidRPr="00764554">
        <w:rPr>
          <w:rFonts w:ascii="Calibri" w:hAnsi="Calibri" w:cs="Calibri"/>
          <w:i/>
          <w:iCs/>
          <w:noProof/>
          <w:szCs w:val="24"/>
        </w:rPr>
        <w:t>2017 Australian Construction Industry Forum and Australasian Procurement and Construction Council</w:t>
      </w:r>
      <w:r w:rsidRPr="00764554">
        <w:rPr>
          <w:rFonts w:ascii="Calibri" w:hAnsi="Calibri" w:cs="Calibri"/>
          <w:noProof/>
          <w:szCs w:val="24"/>
        </w:rPr>
        <w:t>.</w:t>
      </w:r>
    </w:p>
    <w:p w14:paraId="60256FAA"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Azhar, S. (2011) Building information modelling (BIM): trends, benefits, risks, and challenges for the AEC industry, </w:t>
      </w:r>
      <w:r w:rsidRPr="00764554">
        <w:rPr>
          <w:rFonts w:ascii="Calibri" w:hAnsi="Calibri" w:cs="Calibri"/>
          <w:i/>
          <w:iCs/>
          <w:noProof/>
          <w:szCs w:val="24"/>
        </w:rPr>
        <w:t>Leadership and Management in Engineering</w:t>
      </w:r>
      <w:r w:rsidRPr="00764554">
        <w:rPr>
          <w:rFonts w:ascii="Calibri" w:hAnsi="Calibri" w:cs="Calibri"/>
          <w:noProof/>
          <w:szCs w:val="24"/>
        </w:rPr>
        <w:t>, 11 (3), pp. 241–252.</w:t>
      </w:r>
    </w:p>
    <w:p w14:paraId="1739A8FF"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anafa, A. (2017) Major Challenges Facing IoT, </w:t>
      </w:r>
      <w:r w:rsidRPr="00764554">
        <w:rPr>
          <w:rFonts w:ascii="Calibri" w:hAnsi="Calibri" w:cs="Calibri"/>
          <w:i/>
          <w:iCs/>
          <w:noProof/>
          <w:szCs w:val="24"/>
        </w:rPr>
        <w:t>IEEE- Internet of Things</w:t>
      </w:r>
      <w:r w:rsidRPr="00764554">
        <w:rPr>
          <w:rFonts w:ascii="Calibri" w:hAnsi="Calibri" w:cs="Calibri"/>
          <w:noProof/>
          <w:szCs w:val="24"/>
        </w:rPr>
        <w:t>, 2 (3), pp. 35–43.</w:t>
      </w:r>
    </w:p>
    <w:p w14:paraId="1A15091E"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arison, M. B. and Santos, E. T. (2011) The competencies of BIM specialists: A comparative analysis of the literature review and job Ad descriptions, in: </w:t>
      </w:r>
      <w:r w:rsidRPr="00764554">
        <w:rPr>
          <w:rFonts w:ascii="Calibri" w:hAnsi="Calibri" w:cs="Calibri"/>
          <w:i/>
          <w:iCs/>
          <w:noProof/>
          <w:szCs w:val="24"/>
        </w:rPr>
        <w:t>Congress on Computing in Civil Engineering, Proceedings</w:t>
      </w:r>
      <w:r w:rsidRPr="00764554">
        <w:rPr>
          <w:rFonts w:ascii="Calibri" w:hAnsi="Calibri" w:cs="Calibri"/>
          <w:noProof/>
          <w:szCs w:val="24"/>
        </w:rPr>
        <w:t>.</w:t>
      </w:r>
    </w:p>
    <w:p w14:paraId="340B8C81"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arkai, J. (2018) The ROI of IoT: Quantifying the Strategic Value of IoT, </w:t>
      </w:r>
      <w:r w:rsidRPr="00764554">
        <w:rPr>
          <w:rFonts w:ascii="Calibri" w:hAnsi="Calibri" w:cs="Calibri"/>
          <w:i/>
          <w:iCs/>
          <w:noProof/>
          <w:szCs w:val="24"/>
        </w:rPr>
        <w:t>Internet of Things-Strategy</w:t>
      </w:r>
      <w:r w:rsidRPr="00764554">
        <w:rPr>
          <w:rFonts w:ascii="Calibri" w:hAnsi="Calibri" w:cs="Calibri"/>
          <w:noProof/>
          <w:szCs w:val="24"/>
        </w:rPr>
        <w:t>, pp. 2–8.</w:t>
      </w:r>
    </w:p>
    <w:p w14:paraId="3A1A0B14"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arker Caza, B. and Creary, S. (2016) The construction of professional identity, in: </w:t>
      </w:r>
      <w:r w:rsidRPr="00764554">
        <w:rPr>
          <w:rFonts w:ascii="Calibri" w:hAnsi="Calibri" w:cs="Calibri"/>
          <w:i/>
          <w:iCs/>
          <w:noProof/>
          <w:szCs w:val="24"/>
        </w:rPr>
        <w:t>Perspectives on Contemporary Professional Work</w:t>
      </w:r>
      <w:r w:rsidRPr="00764554">
        <w:rPr>
          <w:rFonts w:ascii="Calibri" w:hAnsi="Calibri" w:cs="Calibri"/>
          <w:noProof/>
          <w:szCs w:val="24"/>
        </w:rPr>
        <w:t>.</w:t>
      </w:r>
    </w:p>
    <w:p w14:paraId="1427CC6B"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arnaghi, P., Sheth, A. and Henson, C. (2013) From data to actionable knowledge: big data challenges in the web of things, </w:t>
      </w:r>
      <w:r w:rsidRPr="00764554">
        <w:rPr>
          <w:rFonts w:ascii="Calibri" w:hAnsi="Calibri" w:cs="Calibri"/>
          <w:i/>
          <w:iCs/>
          <w:noProof/>
          <w:szCs w:val="24"/>
        </w:rPr>
        <w:t>IEEE Intelligent Systems,</w:t>
      </w:r>
      <w:r w:rsidRPr="00764554">
        <w:rPr>
          <w:rFonts w:ascii="Calibri" w:hAnsi="Calibri" w:cs="Calibri"/>
          <w:noProof/>
          <w:szCs w:val="24"/>
        </w:rPr>
        <w:t xml:space="preserve"> 28 (6), pp. 6–11.</w:t>
      </w:r>
    </w:p>
    <w:p w14:paraId="55D9E9A7"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arney, J. (1991a) Firm Resources and Sustained Competitive Advantage, </w:t>
      </w:r>
      <w:r w:rsidRPr="00764554">
        <w:rPr>
          <w:rFonts w:ascii="Calibri" w:hAnsi="Calibri" w:cs="Calibri"/>
          <w:i/>
          <w:iCs/>
          <w:noProof/>
          <w:szCs w:val="24"/>
        </w:rPr>
        <w:t>Journal of Management</w:t>
      </w:r>
      <w:r w:rsidRPr="00764554">
        <w:rPr>
          <w:rFonts w:ascii="Calibri" w:hAnsi="Calibri" w:cs="Calibri"/>
          <w:noProof/>
          <w:szCs w:val="24"/>
        </w:rPr>
        <w:t>. DOI:10.1177/014920639101700108.</w:t>
      </w:r>
    </w:p>
    <w:p w14:paraId="23E5A222"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arney, J. (1991b) Firm Resources and Sustained Competitive Advantage, </w:t>
      </w:r>
      <w:r w:rsidRPr="00764554">
        <w:rPr>
          <w:rFonts w:ascii="Calibri" w:hAnsi="Calibri" w:cs="Calibri"/>
          <w:i/>
          <w:iCs/>
          <w:noProof/>
          <w:szCs w:val="24"/>
        </w:rPr>
        <w:t>Journal of Management</w:t>
      </w:r>
      <w:r w:rsidRPr="00764554">
        <w:rPr>
          <w:rFonts w:ascii="Calibri" w:hAnsi="Calibri" w:cs="Calibri"/>
          <w:noProof/>
          <w:szCs w:val="24"/>
        </w:rPr>
        <w:t>, 17 (1), pp. 99–120. DOI:10.1177/014920639101700108.</w:t>
      </w:r>
    </w:p>
    <w:p w14:paraId="3B89AC7F"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arrett, P. and Sexton, M. (2006) Innovation in small, project-based construction firms, </w:t>
      </w:r>
      <w:r w:rsidRPr="00764554">
        <w:rPr>
          <w:rFonts w:ascii="Calibri" w:hAnsi="Calibri" w:cs="Calibri"/>
          <w:i/>
          <w:iCs/>
          <w:noProof/>
          <w:szCs w:val="24"/>
        </w:rPr>
        <w:t>British Journal of Management</w:t>
      </w:r>
      <w:r w:rsidRPr="00764554">
        <w:rPr>
          <w:rFonts w:ascii="Calibri" w:hAnsi="Calibri" w:cs="Calibri"/>
          <w:noProof/>
          <w:szCs w:val="24"/>
        </w:rPr>
        <w:t>. DOI:10.1111/j.1467-8551.2005.00461.x.</w:t>
      </w:r>
    </w:p>
    <w:p w14:paraId="2BAB5C2E"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arthorpe, S., R, D. and Miller, C. (2000) The pluralistic facets of culture and its impact on construction, </w:t>
      </w:r>
      <w:r w:rsidRPr="00764554">
        <w:rPr>
          <w:rFonts w:ascii="Calibri" w:hAnsi="Calibri" w:cs="Calibri"/>
          <w:i/>
          <w:iCs/>
          <w:noProof/>
          <w:szCs w:val="24"/>
        </w:rPr>
        <w:t>Property Management</w:t>
      </w:r>
      <w:r w:rsidRPr="00764554">
        <w:rPr>
          <w:rFonts w:ascii="Calibri" w:hAnsi="Calibri" w:cs="Calibri"/>
          <w:noProof/>
          <w:szCs w:val="24"/>
        </w:rPr>
        <w:t>, 18 (5), pp. 330–321.</w:t>
      </w:r>
    </w:p>
    <w:p w14:paraId="67FC1498"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aruch, Y. (1999) Response rate in academic studies - A comparative analysis, </w:t>
      </w:r>
      <w:r w:rsidRPr="00764554">
        <w:rPr>
          <w:rFonts w:ascii="Calibri" w:hAnsi="Calibri" w:cs="Calibri"/>
          <w:i/>
          <w:iCs/>
          <w:noProof/>
          <w:szCs w:val="24"/>
        </w:rPr>
        <w:t>Human Relations</w:t>
      </w:r>
      <w:r w:rsidRPr="00764554">
        <w:rPr>
          <w:rFonts w:ascii="Calibri" w:hAnsi="Calibri" w:cs="Calibri"/>
          <w:noProof/>
          <w:szCs w:val="24"/>
        </w:rPr>
        <w:t>. DOI:10.1177/001872679905200401.</w:t>
      </w:r>
    </w:p>
    <w:p w14:paraId="4CAEFAC9"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askerville, R. and Dulipovici, A. (2006) The theoretical foundations of knowledge management, </w:t>
      </w:r>
      <w:r w:rsidRPr="00764554">
        <w:rPr>
          <w:rFonts w:ascii="Calibri" w:hAnsi="Calibri" w:cs="Calibri"/>
          <w:i/>
          <w:iCs/>
          <w:noProof/>
          <w:szCs w:val="24"/>
        </w:rPr>
        <w:t>Knowledge Management Research and Practice</w:t>
      </w:r>
      <w:r w:rsidRPr="00764554">
        <w:rPr>
          <w:rFonts w:ascii="Calibri" w:hAnsi="Calibri" w:cs="Calibri"/>
          <w:noProof/>
          <w:szCs w:val="24"/>
        </w:rPr>
        <w:t>. DOI:10.1057/palgrave.kmrp.8500090.</w:t>
      </w:r>
    </w:p>
    <w:p w14:paraId="6FD7DC9D"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ass, B. M. and Stogdill, R. (1990) </w:t>
      </w:r>
      <w:r w:rsidRPr="00764554">
        <w:rPr>
          <w:rFonts w:ascii="Calibri" w:hAnsi="Calibri" w:cs="Calibri"/>
          <w:i/>
          <w:iCs/>
          <w:noProof/>
          <w:szCs w:val="24"/>
        </w:rPr>
        <w:t>Bass &amp; Stogdill’s Handbook of Leadership: Theory, research and applications</w:t>
      </w:r>
      <w:r w:rsidRPr="00764554">
        <w:rPr>
          <w:rFonts w:ascii="Calibri" w:hAnsi="Calibri" w:cs="Calibri"/>
          <w:noProof/>
          <w:szCs w:val="24"/>
        </w:rPr>
        <w:t xml:space="preserve">, </w:t>
      </w:r>
      <w:r w:rsidRPr="00764554">
        <w:rPr>
          <w:rFonts w:ascii="Calibri" w:hAnsi="Calibri" w:cs="Calibri"/>
          <w:i/>
          <w:iCs/>
          <w:noProof/>
          <w:szCs w:val="24"/>
        </w:rPr>
        <w:t>The Free Press</w:t>
      </w:r>
      <w:r w:rsidRPr="00764554">
        <w:rPr>
          <w:rFonts w:ascii="Calibri" w:hAnsi="Calibri" w:cs="Calibri"/>
          <w:noProof/>
          <w:szCs w:val="24"/>
        </w:rPr>
        <w:t>.</w:t>
      </w:r>
    </w:p>
    <w:p w14:paraId="47376CF2"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ates, J. (1920) Alternative measures of the size of firms, </w:t>
      </w:r>
      <w:r w:rsidRPr="00764554">
        <w:rPr>
          <w:rFonts w:ascii="Calibri" w:hAnsi="Calibri" w:cs="Calibri"/>
          <w:i/>
          <w:iCs/>
          <w:noProof/>
          <w:szCs w:val="24"/>
        </w:rPr>
        <w:t>Profit, Business Saving and Investment in the United Kingdom</w:t>
      </w:r>
      <w:r w:rsidRPr="00764554">
        <w:rPr>
          <w:rFonts w:ascii="Calibri" w:hAnsi="Calibri" w:cs="Calibri"/>
          <w:noProof/>
          <w:szCs w:val="24"/>
        </w:rPr>
        <w:t>, 1 (1920–1962), pp. 133–149.</w:t>
      </w:r>
    </w:p>
    <w:p w14:paraId="345B47C5"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ean, R. and Kiron, D. (2013) Organizational alignment is key to big data success, </w:t>
      </w:r>
      <w:r w:rsidRPr="00764554">
        <w:rPr>
          <w:rFonts w:ascii="Calibri" w:hAnsi="Calibri" w:cs="Calibri"/>
          <w:i/>
          <w:iCs/>
          <w:noProof/>
          <w:szCs w:val="24"/>
        </w:rPr>
        <w:t>MIT Sloan Management Review</w:t>
      </w:r>
      <w:r w:rsidRPr="00764554">
        <w:rPr>
          <w:rFonts w:ascii="Calibri" w:hAnsi="Calibri" w:cs="Calibri"/>
          <w:noProof/>
          <w:szCs w:val="24"/>
        </w:rPr>
        <w:t>.</w:t>
      </w:r>
    </w:p>
    <w:p w14:paraId="2CDD31D3"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ecerik-Gerber, B. and Kensek, K. (2010) Building information modeling in architecture, engineering, and construction: Emerging research directions and trends, </w:t>
      </w:r>
      <w:r w:rsidRPr="00764554">
        <w:rPr>
          <w:rFonts w:ascii="Calibri" w:hAnsi="Calibri" w:cs="Calibri"/>
          <w:i/>
          <w:iCs/>
          <w:noProof/>
          <w:szCs w:val="24"/>
        </w:rPr>
        <w:t>Journal of Professional Issues in Engineering Education and Practice</w:t>
      </w:r>
      <w:r w:rsidRPr="00764554">
        <w:rPr>
          <w:rFonts w:ascii="Calibri" w:hAnsi="Calibri" w:cs="Calibri"/>
          <w:noProof/>
          <w:szCs w:val="24"/>
        </w:rPr>
        <w:t>. DOI:10.1061/(ASCE)EI.1943-5541.0000023.</w:t>
      </w:r>
    </w:p>
    <w:p w14:paraId="3CCD3CA6"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ecerik-Gerber, B. and Rice, S. (2010) The perceived value of building information modeling in the U.S. building industry, </w:t>
      </w:r>
      <w:r w:rsidRPr="00764554">
        <w:rPr>
          <w:rFonts w:ascii="Calibri" w:hAnsi="Calibri" w:cs="Calibri"/>
          <w:i/>
          <w:iCs/>
          <w:noProof/>
          <w:szCs w:val="24"/>
        </w:rPr>
        <w:t>Electronic Journal of Information Technology in Construction</w:t>
      </w:r>
      <w:r w:rsidRPr="00764554">
        <w:rPr>
          <w:rFonts w:ascii="Calibri" w:hAnsi="Calibri" w:cs="Calibri"/>
          <w:noProof/>
          <w:szCs w:val="24"/>
        </w:rPr>
        <w:t>.</w:t>
      </w:r>
    </w:p>
    <w:p w14:paraId="289C93B5"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ell, S. and Bell, K. W. (2016) Big Data and Lean Thinking: Balancing Purpose, Process, and People, </w:t>
      </w:r>
      <w:r w:rsidRPr="00764554">
        <w:rPr>
          <w:rFonts w:ascii="Calibri" w:hAnsi="Calibri" w:cs="Calibri"/>
          <w:i/>
          <w:iCs/>
          <w:noProof/>
          <w:szCs w:val="24"/>
        </w:rPr>
        <w:t>Cutter IT Journal</w:t>
      </w:r>
      <w:r w:rsidRPr="00764554">
        <w:rPr>
          <w:rFonts w:ascii="Calibri" w:hAnsi="Calibri" w:cs="Calibri"/>
          <w:noProof/>
          <w:szCs w:val="24"/>
        </w:rPr>
        <w:t>.</w:t>
      </w:r>
    </w:p>
    <w:p w14:paraId="19DB53B5"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erger, P. and Luckmann, T. (2016) The social construction of reality, in: </w:t>
      </w:r>
      <w:r w:rsidRPr="00764554">
        <w:rPr>
          <w:rFonts w:ascii="Calibri" w:hAnsi="Calibri" w:cs="Calibri"/>
          <w:i/>
          <w:iCs/>
          <w:noProof/>
          <w:szCs w:val="24"/>
        </w:rPr>
        <w:t>Social Theory Re-Wired: New Connections to Classical and Contemporary Perspectives: Second Edition</w:t>
      </w:r>
      <w:r w:rsidRPr="00764554">
        <w:rPr>
          <w:rFonts w:ascii="Calibri" w:hAnsi="Calibri" w:cs="Calibri"/>
          <w:noProof/>
          <w:szCs w:val="24"/>
        </w:rPr>
        <w:t>.</w:t>
      </w:r>
    </w:p>
    <w:p w14:paraId="0E270F23"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etts, M. and Ofori, G. (1992) Strategic planning for competitive advantage in construction, </w:t>
      </w:r>
      <w:r w:rsidRPr="00764554">
        <w:rPr>
          <w:rFonts w:ascii="Calibri" w:hAnsi="Calibri" w:cs="Calibri"/>
          <w:i/>
          <w:iCs/>
          <w:noProof/>
          <w:szCs w:val="24"/>
        </w:rPr>
        <w:t>Construction Management and Economics</w:t>
      </w:r>
      <w:r w:rsidRPr="00764554">
        <w:rPr>
          <w:rFonts w:ascii="Calibri" w:hAnsi="Calibri" w:cs="Calibri"/>
          <w:noProof/>
          <w:szCs w:val="24"/>
        </w:rPr>
        <w:t>, 10 (6), pp. 511–532. DOI:10.1080/01446199200000049.</w:t>
      </w:r>
    </w:p>
    <w:p w14:paraId="0B7C7707"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etts, M. and Ofori, G. (1993) Competitive advantage in construction: Reply, </w:t>
      </w:r>
      <w:r w:rsidRPr="00764554">
        <w:rPr>
          <w:rFonts w:ascii="Calibri" w:hAnsi="Calibri" w:cs="Calibri"/>
          <w:i/>
          <w:iCs/>
          <w:noProof/>
          <w:szCs w:val="24"/>
        </w:rPr>
        <w:t>Construction Management and Economics</w:t>
      </w:r>
      <w:r w:rsidRPr="00764554">
        <w:rPr>
          <w:rFonts w:ascii="Calibri" w:hAnsi="Calibri" w:cs="Calibri"/>
          <w:noProof/>
          <w:szCs w:val="24"/>
        </w:rPr>
        <w:t>. DOI:10.1080/01446199300000067.</w:t>
      </w:r>
    </w:p>
    <w:p w14:paraId="40EEFBB1"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etts, M. and Ofori, G. (1994) Strategic planning for competitive advantage in construction: The institutions, </w:t>
      </w:r>
      <w:r w:rsidRPr="00764554">
        <w:rPr>
          <w:rFonts w:ascii="Calibri" w:hAnsi="Calibri" w:cs="Calibri"/>
          <w:i/>
          <w:iCs/>
          <w:noProof/>
          <w:szCs w:val="24"/>
        </w:rPr>
        <w:t>Construction Management and Economics</w:t>
      </w:r>
      <w:r w:rsidRPr="00764554">
        <w:rPr>
          <w:rFonts w:ascii="Calibri" w:hAnsi="Calibri" w:cs="Calibri"/>
          <w:noProof/>
          <w:szCs w:val="24"/>
        </w:rPr>
        <w:t>, 12 (3), pp. 203–217. DOI:10.1080/01446199400000029.</w:t>
      </w:r>
    </w:p>
    <w:p w14:paraId="2B3A9F53"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ezweek, S. A. and Egbu, C. O. (2009) The role of culture on communication behaviour in public/private organisation: a review of literature, in: </w:t>
      </w:r>
      <w:r w:rsidRPr="00764554">
        <w:rPr>
          <w:rFonts w:ascii="Calibri" w:hAnsi="Calibri" w:cs="Calibri"/>
          <w:i/>
          <w:iCs/>
          <w:noProof/>
          <w:szCs w:val="24"/>
        </w:rPr>
        <w:t>Proceeding International Built Human Environment Research Week, 9th International Post Graduate Research Conference,</w:t>
      </w:r>
      <w:r w:rsidRPr="00764554">
        <w:rPr>
          <w:rFonts w:ascii="Calibri" w:hAnsi="Calibri" w:cs="Calibri"/>
          <w:noProof/>
          <w:szCs w:val="24"/>
        </w:rPr>
        <w:t>.</w:t>
      </w:r>
    </w:p>
    <w:p w14:paraId="02FF0DD2"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ezweek, S. and Egbu, C. (2012) Impact of Information Technology in Facilitating Communication and Collaboration in Libyan Public Sector Organisations, </w:t>
      </w:r>
      <w:r w:rsidRPr="00764554">
        <w:rPr>
          <w:rFonts w:ascii="Calibri" w:hAnsi="Calibri" w:cs="Calibri"/>
          <w:i/>
          <w:iCs/>
          <w:noProof/>
          <w:szCs w:val="24"/>
        </w:rPr>
        <w:t>CIB World Congress 2010</w:t>
      </w:r>
      <w:r w:rsidRPr="00764554">
        <w:rPr>
          <w:rFonts w:ascii="Calibri" w:hAnsi="Calibri" w:cs="Calibri"/>
          <w:noProof/>
          <w:szCs w:val="24"/>
        </w:rPr>
        <w:t>.</w:t>
      </w:r>
    </w:p>
    <w:p w14:paraId="0DC1DC87"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haradwaj, A. S. (2000) A Resource-Based Perspective on Information Technology Capability and Firm Performance: An Empirical Investigation, </w:t>
      </w:r>
      <w:r w:rsidRPr="00764554">
        <w:rPr>
          <w:rFonts w:ascii="Calibri" w:hAnsi="Calibri" w:cs="Calibri"/>
          <w:i/>
          <w:iCs/>
          <w:noProof/>
          <w:szCs w:val="24"/>
        </w:rPr>
        <w:t>MIS Quarterly</w:t>
      </w:r>
      <w:r w:rsidRPr="00764554">
        <w:rPr>
          <w:rFonts w:ascii="Calibri" w:hAnsi="Calibri" w:cs="Calibri"/>
          <w:noProof/>
          <w:szCs w:val="24"/>
        </w:rPr>
        <w:t>, 24 (1), pp. 169. DOI:10.2307/3250983.</w:t>
      </w:r>
    </w:p>
    <w:p w14:paraId="6135D31A"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i, Z. and Cochran, D. (2014) Big data analytics with applications, </w:t>
      </w:r>
      <w:r w:rsidRPr="00764554">
        <w:rPr>
          <w:rFonts w:ascii="Calibri" w:hAnsi="Calibri" w:cs="Calibri"/>
          <w:i/>
          <w:iCs/>
          <w:noProof/>
          <w:szCs w:val="24"/>
        </w:rPr>
        <w:t>Journal of Management Analytics</w:t>
      </w:r>
      <w:r w:rsidRPr="00764554">
        <w:rPr>
          <w:rFonts w:ascii="Calibri" w:hAnsi="Calibri" w:cs="Calibri"/>
          <w:noProof/>
          <w:szCs w:val="24"/>
        </w:rPr>
        <w:t>. DOI:10.1080/23270012.2014.992985.</w:t>
      </w:r>
    </w:p>
    <w:p w14:paraId="68F075CB"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ilal, M., Oyedele, L. O., Akinade, O. O., Ajayi, S. O., Alaka, H. A., Owolabi, H. A., Qadir, J., Pasha, M. and Bello, S. A. (2016a) </w:t>
      </w:r>
      <w:r w:rsidRPr="00764554">
        <w:rPr>
          <w:rFonts w:ascii="Calibri" w:hAnsi="Calibri" w:cs="Calibri"/>
          <w:i/>
          <w:iCs/>
          <w:noProof/>
          <w:szCs w:val="24"/>
        </w:rPr>
        <w:t>Big data architecture for construction waste analytics (CWA): A conceptual framework</w:t>
      </w:r>
      <w:r w:rsidRPr="00764554">
        <w:rPr>
          <w:rFonts w:ascii="Calibri" w:hAnsi="Calibri" w:cs="Calibri"/>
          <w:noProof/>
          <w:szCs w:val="24"/>
        </w:rPr>
        <w:t xml:space="preserve">, </w:t>
      </w:r>
      <w:r w:rsidRPr="00764554">
        <w:rPr>
          <w:rFonts w:ascii="Calibri" w:hAnsi="Calibri" w:cs="Calibri"/>
          <w:i/>
          <w:iCs/>
          <w:noProof/>
          <w:szCs w:val="24"/>
        </w:rPr>
        <w:t>Journal of Building Engineering</w:t>
      </w:r>
      <w:r w:rsidRPr="00764554">
        <w:rPr>
          <w:rFonts w:ascii="Calibri" w:hAnsi="Calibri" w:cs="Calibri"/>
          <w:noProof/>
          <w:szCs w:val="24"/>
        </w:rPr>
        <w:t>. Vol. 6. DOI:10.1016/j.jobe.2016.03.002.</w:t>
      </w:r>
    </w:p>
    <w:p w14:paraId="6BE3D56B"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ilal, M., Oyedele, L. O., Qadir, J., Munir, K., Ajayi, S. O., Akinade, O. O., Owolabi, H. A., Alaka, H. A. and Pasha, M. (2016b) Big Data in the construction industry: A review of present status, opportunities, and future trends, </w:t>
      </w:r>
      <w:r w:rsidRPr="00764554">
        <w:rPr>
          <w:rFonts w:ascii="Calibri" w:hAnsi="Calibri" w:cs="Calibri"/>
          <w:i/>
          <w:iCs/>
          <w:noProof/>
          <w:szCs w:val="24"/>
        </w:rPr>
        <w:t>Advanced Engineering Informatics</w:t>
      </w:r>
      <w:r w:rsidRPr="00764554">
        <w:rPr>
          <w:rFonts w:ascii="Calibri" w:hAnsi="Calibri" w:cs="Calibri"/>
          <w:noProof/>
          <w:szCs w:val="24"/>
        </w:rPr>
        <w:t>, 30 (3), pp. 500–521.</w:t>
      </w:r>
    </w:p>
    <w:p w14:paraId="1E7F608F"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ilal, M., Oyedele, L. O., Qadir, J., Munir, K., Akinade, O. O., Ajayi, S. O., Alaka, H. A. and Owolabi, H. A. (2015) Analysis of critical features and evaluation of BIM software: towards a plug-in for construction waste minimization using big data, </w:t>
      </w:r>
      <w:r w:rsidRPr="00764554">
        <w:rPr>
          <w:rFonts w:ascii="Calibri" w:hAnsi="Calibri" w:cs="Calibri"/>
          <w:i/>
          <w:iCs/>
          <w:noProof/>
          <w:szCs w:val="24"/>
        </w:rPr>
        <w:t>International Journal of Sustainable Building Technology and Urban Development</w:t>
      </w:r>
      <w:r w:rsidRPr="00764554">
        <w:rPr>
          <w:rFonts w:ascii="Calibri" w:hAnsi="Calibri" w:cs="Calibri"/>
          <w:noProof/>
          <w:szCs w:val="24"/>
        </w:rPr>
        <w:t>, 6 (4), pp. 211–228. DOI:10.1080/2093761X.2015.1116415.</w:t>
      </w:r>
    </w:p>
    <w:p w14:paraId="17A81D00"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IS (2013) UK Construction: An economic analysis of the sector, </w:t>
      </w:r>
      <w:r w:rsidRPr="00764554">
        <w:rPr>
          <w:rFonts w:ascii="Calibri" w:hAnsi="Calibri" w:cs="Calibri"/>
          <w:i/>
          <w:iCs/>
          <w:noProof/>
          <w:szCs w:val="24"/>
        </w:rPr>
        <w:t>Department for Business Information &amp; Skills</w:t>
      </w:r>
      <w:r w:rsidRPr="00764554">
        <w:rPr>
          <w:rFonts w:ascii="Calibri" w:hAnsi="Calibri" w:cs="Calibri"/>
          <w:noProof/>
          <w:szCs w:val="24"/>
        </w:rPr>
        <w:t>, (July), pp. 43.</w:t>
      </w:r>
    </w:p>
    <w:p w14:paraId="276D54AE"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loisi, W., Cook, C. W. and Hunsaker, P. L. (2007) </w:t>
      </w:r>
      <w:r w:rsidRPr="00764554">
        <w:rPr>
          <w:rFonts w:ascii="Calibri" w:hAnsi="Calibri" w:cs="Calibri"/>
          <w:i/>
          <w:iCs/>
          <w:noProof/>
          <w:szCs w:val="24"/>
        </w:rPr>
        <w:t>Management &amp; organizational Behaviour</w:t>
      </w:r>
      <w:r w:rsidRPr="00764554">
        <w:rPr>
          <w:rFonts w:ascii="Calibri" w:hAnsi="Calibri" w:cs="Calibri"/>
          <w:noProof/>
          <w:szCs w:val="24"/>
        </w:rPr>
        <w:t>. Maidenhead: McGraw-Hill Education.</w:t>
      </w:r>
    </w:p>
    <w:p w14:paraId="28565C39"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oeykens, S., Wouters, N. and Vande Moere, A. (2016) </w:t>
      </w:r>
      <w:r w:rsidRPr="00764554">
        <w:rPr>
          <w:rFonts w:ascii="Calibri" w:hAnsi="Calibri" w:cs="Calibri"/>
          <w:i/>
          <w:iCs/>
          <w:noProof/>
          <w:szCs w:val="24"/>
        </w:rPr>
        <w:t>BIM, Big Data and Mashup in Architectural Computing, Experimenting with Digital Technologies in Teaching</w:t>
      </w:r>
      <w:r w:rsidRPr="00764554">
        <w:rPr>
          <w:rFonts w:ascii="Calibri" w:hAnsi="Calibri" w:cs="Calibri"/>
          <w:noProof/>
          <w:szCs w:val="24"/>
        </w:rPr>
        <w:t>. London, UK.</w:t>
      </w:r>
    </w:p>
    <w:p w14:paraId="141CB55A"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oltho,  a (1996) The Assessment: International Competitiveness, </w:t>
      </w:r>
      <w:r w:rsidRPr="00764554">
        <w:rPr>
          <w:rFonts w:ascii="Calibri" w:hAnsi="Calibri" w:cs="Calibri"/>
          <w:i/>
          <w:iCs/>
          <w:noProof/>
          <w:szCs w:val="24"/>
        </w:rPr>
        <w:t>Oxford Review of Economic Policy</w:t>
      </w:r>
      <w:r w:rsidRPr="00764554">
        <w:rPr>
          <w:rFonts w:ascii="Calibri" w:hAnsi="Calibri" w:cs="Calibri"/>
          <w:noProof/>
          <w:szCs w:val="24"/>
        </w:rPr>
        <w:t>, 12 (3), pp. 1–16. DOI:10.1093/oxrep/12.3.1.</w:t>
      </w:r>
    </w:p>
    <w:p w14:paraId="2C65EB7A"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orgia, E. (2014) The Internet of Things vision: Key features, applications and open issues, </w:t>
      </w:r>
      <w:r w:rsidRPr="00764554">
        <w:rPr>
          <w:rFonts w:ascii="Calibri" w:hAnsi="Calibri" w:cs="Calibri"/>
          <w:i/>
          <w:iCs/>
          <w:noProof/>
          <w:szCs w:val="24"/>
        </w:rPr>
        <w:t>Computer Communications</w:t>
      </w:r>
      <w:r w:rsidRPr="00764554">
        <w:rPr>
          <w:rFonts w:ascii="Calibri" w:hAnsi="Calibri" w:cs="Calibri"/>
          <w:noProof/>
          <w:szCs w:val="24"/>
        </w:rPr>
        <w:t>, 54 (2), pp. 1–4.</w:t>
      </w:r>
    </w:p>
    <w:p w14:paraId="5D07807C"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osch-Sijtsema, P., Isaksson, A., Lennartsson, M. and Linderoth, H. C. J. (2017) Barriers and facilitators for BIM use among Swedish medium-sized contractors - “We wait until someone tells us to use it”, </w:t>
      </w:r>
      <w:r w:rsidRPr="00764554">
        <w:rPr>
          <w:rFonts w:ascii="Calibri" w:hAnsi="Calibri" w:cs="Calibri"/>
          <w:i/>
          <w:iCs/>
          <w:noProof/>
          <w:szCs w:val="24"/>
        </w:rPr>
        <w:t>Visualization in Engineering</w:t>
      </w:r>
      <w:r w:rsidRPr="00764554">
        <w:rPr>
          <w:rFonts w:ascii="Calibri" w:hAnsi="Calibri" w:cs="Calibri"/>
          <w:noProof/>
          <w:szCs w:val="24"/>
        </w:rPr>
        <w:t>. DOI:10.1186/s40327-017-0040-7.</w:t>
      </w:r>
    </w:p>
    <w:p w14:paraId="03D8F4BC"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osch-Sijtsema, P. M., Gluch, P. and Sezer, A. A. (2019) Professional development of the BIM actor role, </w:t>
      </w:r>
      <w:r w:rsidRPr="00764554">
        <w:rPr>
          <w:rFonts w:ascii="Calibri" w:hAnsi="Calibri" w:cs="Calibri"/>
          <w:i/>
          <w:iCs/>
          <w:noProof/>
          <w:szCs w:val="24"/>
        </w:rPr>
        <w:t>Automation in Construction</w:t>
      </w:r>
      <w:r w:rsidRPr="00764554">
        <w:rPr>
          <w:rFonts w:ascii="Calibri" w:hAnsi="Calibri" w:cs="Calibri"/>
          <w:noProof/>
          <w:szCs w:val="24"/>
        </w:rPr>
        <w:t>. DOI:10.1016/j.autcon.2018.10.024.</w:t>
      </w:r>
    </w:p>
    <w:p w14:paraId="3531820D"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oyatzis, E. and Richard (1982) The competent manager : a model for effective performance / Richard E.Boyatzis, </w:t>
      </w:r>
      <w:r w:rsidRPr="00764554">
        <w:rPr>
          <w:rFonts w:ascii="Calibri" w:hAnsi="Calibri" w:cs="Calibri"/>
          <w:i/>
          <w:iCs/>
          <w:noProof/>
          <w:szCs w:val="24"/>
        </w:rPr>
        <w:t>Review Hugh Gunz Source: Strategic Management Journal</w:t>
      </w:r>
      <w:r w:rsidRPr="00764554">
        <w:rPr>
          <w:rFonts w:ascii="Calibri" w:hAnsi="Calibri" w:cs="Calibri"/>
          <w:noProof/>
          <w:szCs w:val="24"/>
        </w:rPr>
        <w:t>.</w:t>
      </w:r>
    </w:p>
    <w:p w14:paraId="4756F793"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rannen, J. (2005) Mixed Methods Research: A Discussion Paper, </w:t>
      </w:r>
      <w:r w:rsidRPr="00764554">
        <w:rPr>
          <w:rFonts w:ascii="Calibri" w:hAnsi="Calibri" w:cs="Calibri"/>
          <w:i/>
          <w:iCs/>
          <w:noProof/>
          <w:szCs w:val="24"/>
        </w:rPr>
        <w:t>ESRC National Centre for Research Methods</w:t>
      </w:r>
      <w:r w:rsidRPr="00764554">
        <w:rPr>
          <w:rFonts w:ascii="Calibri" w:hAnsi="Calibri" w:cs="Calibri"/>
          <w:noProof/>
          <w:szCs w:val="24"/>
        </w:rPr>
        <w:t>, pp. 1–30. DOI:10.1658/1100-9233(2004)015[0085:SAAMIP]2.0.CO;2.</w:t>
      </w:r>
    </w:p>
    <w:p w14:paraId="6E64ADD9"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riscoe, G., Dainty, A. R. J. and Millett, S. (2001) Construction supply chain partnerships: Skills, knowledge and attitudinal requirements, </w:t>
      </w:r>
      <w:r w:rsidRPr="00764554">
        <w:rPr>
          <w:rFonts w:ascii="Calibri" w:hAnsi="Calibri" w:cs="Calibri"/>
          <w:i/>
          <w:iCs/>
          <w:noProof/>
          <w:szCs w:val="24"/>
        </w:rPr>
        <w:t>European Journal of Purchasing and Supply Management</w:t>
      </w:r>
      <w:r w:rsidRPr="00764554">
        <w:rPr>
          <w:rFonts w:ascii="Calibri" w:hAnsi="Calibri" w:cs="Calibri"/>
          <w:noProof/>
          <w:szCs w:val="24"/>
        </w:rPr>
        <w:t>. DOI:10.1016/S0969-7012(01)00005-3.</w:t>
      </w:r>
    </w:p>
    <w:p w14:paraId="276E49CE"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rown, B., Chui, M. and Manyika, J. (2012) Are you ready for the era of ‘big data’?, </w:t>
      </w:r>
      <w:r w:rsidRPr="00764554">
        <w:rPr>
          <w:rFonts w:ascii="Calibri" w:hAnsi="Calibri" w:cs="Calibri"/>
          <w:i/>
          <w:iCs/>
          <w:noProof/>
          <w:szCs w:val="24"/>
        </w:rPr>
        <w:t>McKinsey Quarterly</w:t>
      </w:r>
      <w:r w:rsidRPr="00764554">
        <w:rPr>
          <w:rFonts w:ascii="Calibri" w:hAnsi="Calibri" w:cs="Calibri"/>
          <w:noProof/>
          <w:szCs w:val="24"/>
        </w:rPr>
        <w:t>.</w:t>
      </w:r>
    </w:p>
    <w:p w14:paraId="4D1233EF"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rown, S. L. and Eisenhardt, K. M. (1995) Product Development: Past Research, Present Findings, and Future Directions, </w:t>
      </w:r>
      <w:r w:rsidRPr="00764554">
        <w:rPr>
          <w:rFonts w:ascii="Calibri" w:hAnsi="Calibri" w:cs="Calibri"/>
          <w:i/>
          <w:iCs/>
          <w:noProof/>
          <w:szCs w:val="24"/>
        </w:rPr>
        <w:t>Academy of Management Review</w:t>
      </w:r>
      <w:r w:rsidRPr="00764554">
        <w:rPr>
          <w:rFonts w:ascii="Calibri" w:hAnsi="Calibri" w:cs="Calibri"/>
          <w:noProof/>
          <w:szCs w:val="24"/>
        </w:rPr>
        <w:t>. DOI:10.5465/amr.1995.9507312922.</w:t>
      </w:r>
    </w:p>
    <w:p w14:paraId="4E5F3855"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ryde, D., Broquetas, M. and Volm, J. M. (2013) The project benefits of building information modelling (BIM), </w:t>
      </w:r>
      <w:r w:rsidRPr="00764554">
        <w:rPr>
          <w:rFonts w:ascii="Calibri" w:hAnsi="Calibri" w:cs="Calibri"/>
          <w:i/>
          <w:iCs/>
          <w:noProof/>
          <w:szCs w:val="24"/>
        </w:rPr>
        <w:t>International Journal of Project Management</w:t>
      </w:r>
      <w:r w:rsidRPr="00764554">
        <w:rPr>
          <w:rFonts w:ascii="Calibri" w:hAnsi="Calibri" w:cs="Calibri"/>
          <w:noProof/>
          <w:szCs w:val="24"/>
        </w:rPr>
        <w:t>. DOI:10.1016/j.ijproman.2012.12.001.</w:t>
      </w:r>
    </w:p>
    <w:p w14:paraId="3600ECEC"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ryman, A. (1988) The Nature of Qualitative Research, </w:t>
      </w:r>
      <w:r w:rsidRPr="00764554">
        <w:rPr>
          <w:rFonts w:ascii="Calibri" w:hAnsi="Calibri" w:cs="Calibri"/>
          <w:i/>
          <w:iCs/>
          <w:noProof/>
          <w:szCs w:val="24"/>
        </w:rPr>
        <w:t>Quantity and Quality in Social Research</w:t>
      </w:r>
      <w:r w:rsidRPr="00764554">
        <w:rPr>
          <w:rFonts w:ascii="Calibri" w:hAnsi="Calibri" w:cs="Calibri"/>
          <w:noProof/>
          <w:szCs w:val="24"/>
        </w:rPr>
        <w:t>, pp. 45–71. DOI:10.1136/bmj.2.2973.844-d.</w:t>
      </w:r>
    </w:p>
    <w:p w14:paraId="5C8DDD9E"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ryman, A. (2001) Qualitative data analysis, </w:t>
      </w:r>
      <w:r w:rsidRPr="00764554">
        <w:rPr>
          <w:rFonts w:ascii="Calibri" w:hAnsi="Calibri" w:cs="Calibri"/>
          <w:i/>
          <w:iCs/>
          <w:noProof/>
          <w:szCs w:val="24"/>
        </w:rPr>
        <w:t>Social Research Métodos</w:t>
      </w:r>
      <w:r w:rsidRPr="00764554">
        <w:rPr>
          <w:rFonts w:ascii="Calibri" w:hAnsi="Calibri" w:cs="Calibri"/>
          <w:noProof/>
          <w:szCs w:val="24"/>
        </w:rPr>
        <w:t>, pp. 387–404. DOI:10.1136/ebnurs.2011.100352.</w:t>
      </w:r>
    </w:p>
    <w:p w14:paraId="497BE5F7"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ryman, A. (2008) </w:t>
      </w:r>
      <w:r w:rsidRPr="00764554">
        <w:rPr>
          <w:rFonts w:ascii="Calibri" w:hAnsi="Calibri" w:cs="Calibri"/>
          <w:i/>
          <w:iCs/>
          <w:noProof/>
          <w:szCs w:val="24"/>
        </w:rPr>
        <w:t>Social research methods</w:t>
      </w:r>
      <w:r w:rsidRPr="00764554">
        <w:rPr>
          <w:rFonts w:ascii="Calibri" w:hAnsi="Calibri" w:cs="Calibri"/>
          <w:noProof/>
          <w:szCs w:val="24"/>
        </w:rPr>
        <w:t>. 3rd ed. Oxford: Oxford University Press.</w:t>
      </w:r>
    </w:p>
    <w:p w14:paraId="31322054"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rynjolfsson, E. and Hitt, L. (1993) Is Information Systems Spending Productive?  New Evidence and New Results, </w:t>
      </w:r>
      <w:r w:rsidRPr="00764554">
        <w:rPr>
          <w:rFonts w:ascii="Calibri" w:hAnsi="Calibri" w:cs="Calibri"/>
          <w:i/>
          <w:iCs/>
          <w:noProof/>
          <w:szCs w:val="24"/>
        </w:rPr>
        <w:t>Proceedings of the Fourteenth International Conference on Information Systems</w:t>
      </w:r>
      <w:r w:rsidRPr="00764554">
        <w:rPr>
          <w:rFonts w:ascii="Calibri" w:hAnsi="Calibri" w:cs="Calibri"/>
          <w:noProof/>
          <w:szCs w:val="24"/>
        </w:rPr>
        <w:t>.</w:t>
      </w:r>
    </w:p>
    <w:p w14:paraId="6B0F0A0F"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rynjolfsson, E., Hitt, L. and Kim, H. (2011) Strength in numbers: How does data-driven decision-making affect firm performance?, in: </w:t>
      </w:r>
      <w:r w:rsidRPr="00764554">
        <w:rPr>
          <w:rFonts w:ascii="Calibri" w:hAnsi="Calibri" w:cs="Calibri"/>
          <w:i/>
          <w:iCs/>
          <w:noProof/>
          <w:szCs w:val="24"/>
        </w:rPr>
        <w:t>International Conference on Information Systems 2011, ICIS 2011</w:t>
      </w:r>
      <w:r w:rsidRPr="00764554">
        <w:rPr>
          <w:rFonts w:ascii="Calibri" w:hAnsi="Calibri" w:cs="Calibri"/>
          <w:noProof/>
          <w:szCs w:val="24"/>
        </w:rPr>
        <w:t>.</w:t>
      </w:r>
    </w:p>
    <w:p w14:paraId="3B01CF98"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rynjolfsson, E. and Mcafee, A. (2014) The digitization of just about everything, </w:t>
      </w:r>
      <w:r w:rsidRPr="00764554">
        <w:rPr>
          <w:rFonts w:ascii="Calibri" w:hAnsi="Calibri" w:cs="Calibri"/>
          <w:i/>
          <w:iCs/>
          <w:noProof/>
          <w:szCs w:val="24"/>
        </w:rPr>
        <w:t>The Second Machine Age: Work, Progress, and Prosperity in a Time of Brilliant Technologies</w:t>
      </w:r>
      <w:r w:rsidRPr="00764554">
        <w:rPr>
          <w:rFonts w:ascii="Calibri" w:hAnsi="Calibri" w:cs="Calibri"/>
          <w:noProof/>
          <w:szCs w:val="24"/>
        </w:rPr>
        <w:t>, pp. 57–70.</w:t>
      </w:r>
    </w:p>
    <w:p w14:paraId="4F85D4A8"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SI (2014) PAS 1192-3:2014 Specification for information management for the operational phase of assets using building information modelling, </w:t>
      </w:r>
      <w:r w:rsidRPr="00764554">
        <w:rPr>
          <w:rFonts w:ascii="Calibri" w:hAnsi="Calibri" w:cs="Calibri"/>
          <w:i/>
          <w:iCs/>
          <w:noProof/>
          <w:szCs w:val="24"/>
        </w:rPr>
        <w:t>BSI Standards Publication</w:t>
      </w:r>
      <w:r w:rsidRPr="00764554">
        <w:rPr>
          <w:rFonts w:ascii="Calibri" w:hAnsi="Calibri" w:cs="Calibri"/>
          <w:noProof/>
          <w:szCs w:val="24"/>
        </w:rPr>
        <w:t>. DOI:Published by the British Standard Institute. British Standard Limited. ISSN9780580781360. /BIM TASK GROUP.</w:t>
      </w:r>
    </w:p>
    <w:p w14:paraId="5C3C1416"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SI (2015) </w:t>
      </w:r>
      <w:r w:rsidRPr="00764554">
        <w:rPr>
          <w:rFonts w:ascii="Calibri" w:hAnsi="Calibri" w:cs="Calibri"/>
          <w:i/>
          <w:iCs/>
          <w:noProof/>
          <w:szCs w:val="24"/>
        </w:rPr>
        <w:t>BS EN 1995-1-1 :2004+A: Eurocode 5: Design of timber structures - Part 1-1: general - common rules and rules for buildings</w:t>
      </w:r>
      <w:r w:rsidRPr="00764554">
        <w:rPr>
          <w:rFonts w:ascii="Calibri" w:hAnsi="Calibri" w:cs="Calibri"/>
          <w:noProof/>
          <w:szCs w:val="24"/>
        </w:rPr>
        <w:t xml:space="preserve">, </w:t>
      </w:r>
      <w:r w:rsidRPr="00764554">
        <w:rPr>
          <w:rFonts w:ascii="Calibri" w:hAnsi="Calibri" w:cs="Calibri"/>
          <w:i/>
          <w:iCs/>
          <w:noProof/>
          <w:szCs w:val="24"/>
        </w:rPr>
        <w:t>Design of Structural Elements</w:t>
      </w:r>
      <w:r w:rsidRPr="00764554">
        <w:rPr>
          <w:rFonts w:ascii="Calibri" w:hAnsi="Calibri" w:cs="Calibri"/>
          <w:noProof/>
          <w:szCs w:val="24"/>
        </w:rPr>
        <w:t>. DOI:10.1201/b18121-15.</w:t>
      </w:r>
    </w:p>
    <w:p w14:paraId="07DB6EC8"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uckley, P. J., Pass, C. L. and Prescott, K. (1988) Measures of international competitiveness: A critical survey, </w:t>
      </w:r>
      <w:r w:rsidRPr="00764554">
        <w:rPr>
          <w:rFonts w:ascii="Calibri" w:hAnsi="Calibri" w:cs="Calibri"/>
          <w:i/>
          <w:iCs/>
          <w:noProof/>
          <w:szCs w:val="24"/>
        </w:rPr>
        <w:t>Journal of Marketing Management</w:t>
      </w:r>
      <w:r w:rsidRPr="00764554">
        <w:rPr>
          <w:rFonts w:ascii="Calibri" w:hAnsi="Calibri" w:cs="Calibri"/>
          <w:noProof/>
          <w:szCs w:val="24"/>
        </w:rPr>
        <w:t>, 4 (2), pp. 175–200. DOI:10.1080/0267257X.1988.9964068.</w:t>
      </w:r>
    </w:p>
    <w:p w14:paraId="08359985"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urger, R. (2015) How the Construction Industry is Using Big Data, </w:t>
      </w:r>
      <w:r w:rsidRPr="00764554">
        <w:rPr>
          <w:rFonts w:ascii="Calibri" w:hAnsi="Calibri" w:cs="Calibri"/>
          <w:i/>
          <w:iCs/>
          <w:noProof/>
          <w:szCs w:val="24"/>
        </w:rPr>
        <w:t>Big Data for a Big Industry</w:t>
      </w:r>
      <w:r w:rsidRPr="00764554">
        <w:rPr>
          <w:rFonts w:ascii="Calibri" w:hAnsi="Calibri" w:cs="Calibri"/>
          <w:noProof/>
          <w:szCs w:val="24"/>
        </w:rPr>
        <w:t>, 4 (5), pp. 3–4.</w:t>
      </w:r>
    </w:p>
    <w:p w14:paraId="0B4F32E6"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urgoyne, J. G. (1994) Managing by Learning, </w:t>
      </w:r>
      <w:r w:rsidRPr="00764554">
        <w:rPr>
          <w:rFonts w:ascii="Calibri" w:hAnsi="Calibri" w:cs="Calibri"/>
          <w:i/>
          <w:iCs/>
          <w:noProof/>
          <w:szCs w:val="24"/>
        </w:rPr>
        <w:t>Management Learning</w:t>
      </w:r>
      <w:r w:rsidRPr="00764554">
        <w:rPr>
          <w:rFonts w:ascii="Calibri" w:hAnsi="Calibri" w:cs="Calibri"/>
          <w:noProof/>
          <w:szCs w:val="24"/>
        </w:rPr>
        <w:t>. DOI:10.1177/1350507694251003.</w:t>
      </w:r>
    </w:p>
    <w:p w14:paraId="78606224"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urns, T. and Stalker, G. M. (1961) Mechanistic and organic systems, in: </w:t>
      </w:r>
      <w:r w:rsidRPr="00764554">
        <w:rPr>
          <w:rFonts w:ascii="Calibri" w:hAnsi="Calibri" w:cs="Calibri"/>
          <w:i/>
          <w:iCs/>
          <w:noProof/>
          <w:szCs w:val="24"/>
        </w:rPr>
        <w:t>The Management of Innovation</w:t>
      </w:r>
      <w:r w:rsidRPr="00764554">
        <w:rPr>
          <w:rFonts w:ascii="Calibri" w:hAnsi="Calibri" w:cs="Calibri"/>
          <w:noProof/>
          <w:szCs w:val="24"/>
        </w:rPr>
        <w:t>.</w:t>
      </w:r>
    </w:p>
    <w:p w14:paraId="24A1EEF3"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urns, T. and Stalker, G. M. (2009) Chapter 8 - Burns and Stalker, The Management of Innovation, in: </w:t>
      </w:r>
      <w:r w:rsidRPr="00764554">
        <w:rPr>
          <w:rFonts w:ascii="Calibri" w:hAnsi="Calibri" w:cs="Calibri"/>
          <w:i/>
          <w:iCs/>
          <w:noProof/>
          <w:szCs w:val="24"/>
        </w:rPr>
        <w:t>Theories of Organization</w:t>
      </w:r>
      <w:r w:rsidRPr="00764554">
        <w:rPr>
          <w:rFonts w:ascii="Calibri" w:hAnsi="Calibri" w:cs="Calibri"/>
          <w:noProof/>
          <w:szCs w:val="24"/>
        </w:rPr>
        <w:t>.</w:t>
      </w:r>
    </w:p>
    <w:p w14:paraId="73589B18"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Burrell, G. and Morgan, G. (1982) </w:t>
      </w:r>
      <w:r w:rsidRPr="00764554">
        <w:rPr>
          <w:rFonts w:ascii="Calibri" w:hAnsi="Calibri" w:cs="Calibri"/>
          <w:i/>
          <w:iCs/>
          <w:noProof/>
          <w:szCs w:val="24"/>
        </w:rPr>
        <w:t>Sociological Paradigms and Organisational Analysis</w:t>
      </w:r>
      <w:r w:rsidRPr="00764554">
        <w:rPr>
          <w:rFonts w:ascii="Calibri" w:hAnsi="Calibri" w:cs="Calibri"/>
          <w:noProof/>
          <w:szCs w:val="24"/>
        </w:rPr>
        <w:t>. London: Heinemann.</w:t>
      </w:r>
    </w:p>
    <w:p w14:paraId="2942D81D"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Cabinet Office, H. (2011) </w:t>
      </w:r>
      <w:r w:rsidRPr="00764554">
        <w:rPr>
          <w:rFonts w:ascii="Calibri" w:hAnsi="Calibri" w:cs="Calibri"/>
          <w:i/>
          <w:iCs/>
          <w:noProof/>
          <w:szCs w:val="24"/>
        </w:rPr>
        <w:t>Government Construction Strategy</w:t>
      </w:r>
      <w:r w:rsidRPr="00764554">
        <w:rPr>
          <w:rFonts w:ascii="Calibri" w:hAnsi="Calibri" w:cs="Calibri"/>
          <w:noProof/>
          <w:szCs w:val="24"/>
        </w:rPr>
        <w:t xml:space="preserve">, </w:t>
      </w:r>
      <w:r w:rsidRPr="00764554">
        <w:rPr>
          <w:rFonts w:ascii="Calibri" w:hAnsi="Calibri" w:cs="Calibri"/>
          <w:i/>
          <w:iCs/>
          <w:noProof/>
          <w:szCs w:val="24"/>
        </w:rPr>
        <w:t>Construction</w:t>
      </w:r>
      <w:r w:rsidRPr="00764554">
        <w:rPr>
          <w:rFonts w:ascii="Calibri" w:hAnsi="Calibri" w:cs="Calibri"/>
          <w:noProof/>
          <w:szCs w:val="24"/>
        </w:rPr>
        <w:t>. Vol. 96. DOI:Vol 19.</w:t>
      </w:r>
    </w:p>
    <w:p w14:paraId="046995B3"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Calantone, R. J., Harmancioglu, N. and Droge, C. (2010) Inconclusive innovation ‘returns’ A meta-analysis of research on innovation in new product development, in: </w:t>
      </w:r>
      <w:r w:rsidRPr="00764554">
        <w:rPr>
          <w:rFonts w:ascii="Calibri" w:hAnsi="Calibri" w:cs="Calibri"/>
          <w:i/>
          <w:iCs/>
          <w:noProof/>
          <w:szCs w:val="24"/>
        </w:rPr>
        <w:t>Journal of Product Innovation Management</w:t>
      </w:r>
      <w:r w:rsidRPr="00764554">
        <w:rPr>
          <w:rFonts w:ascii="Calibri" w:hAnsi="Calibri" w:cs="Calibri"/>
          <w:noProof/>
          <w:szCs w:val="24"/>
        </w:rPr>
        <w:t>.</w:t>
      </w:r>
    </w:p>
    <w:p w14:paraId="61A09A3D"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Cameron, K. and Quinn, R. (1999) </w:t>
      </w:r>
      <w:r w:rsidRPr="00764554">
        <w:rPr>
          <w:rFonts w:ascii="Calibri" w:hAnsi="Calibri" w:cs="Calibri"/>
          <w:i/>
          <w:iCs/>
          <w:noProof/>
          <w:szCs w:val="24"/>
        </w:rPr>
        <w:t>Diagnosing and Changing Organizational Culture. Based on the Competing Values Framework</w:t>
      </w:r>
      <w:r w:rsidRPr="00764554">
        <w:rPr>
          <w:rFonts w:ascii="Calibri" w:hAnsi="Calibri" w:cs="Calibri"/>
          <w:noProof/>
          <w:szCs w:val="24"/>
        </w:rPr>
        <w:t>. Boston, MA: Addison-Wesley.</w:t>
      </w:r>
    </w:p>
    <w:p w14:paraId="694A086C"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Cameron, K. s. and Quinn, R. E. (2006) </w:t>
      </w:r>
      <w:r w:rsidRPr="00764554">
        <w:rPr>
          <w:rFonts w:ascii="Calibri" w:hAnsi="Calibri" w:cs="Calibri"/>
          <w:i/>
          <w:iCs/>
          <w:noProof/>
          <w:szCs w:val="24"/>
        </w:rPr>
        <w:t>Diagnosing and Changing Organizational Culture: Based on the Competing Values Framework</w:t>
      </w:r>
      <w:r w:rsidRPr="00764554">
        <w:rPr>
          <w:rFonts w:ascii="Calibri" w:hAnsi="Calibri" w:cs="Calibri"/>
          <w:noProof/>
          <w:szCs w:val="24"/>
        </w:rPr>
        <w:t xml:space="preserve">, </w:t>
      </w:r>
      <w:r w:rsidRPr="00764554">
        <w:rPr>
          <w:rFonts w:ascii="Calibri" w:hAnsi="Calibri" w:cs="Calibri"/>
          <w:i/>
          <w:iCs/>
          <w:noProof/>
          <w:szCs w:val="24"/>
        </w:rPr>
        <w:t>The Jossey-Bass Business &amp; Management Series</w:t>
      </w:r>
      <w:r w:rsidRPr="00764554">
        <w:rPr>
          <w:rFonts w:ascii="Calibri" w:hAnsi="Calibri" w:cs="Calibri"/>
          <w:noProof/>
          <w:szCs w:val="24"/>
        </w:rPr>
        <w:t>. DOI:10.1111/j.1744-6570.2006.00052_5.x.</w:t>
      </w:r>
    </w:p>
    <w:p w14:paraId="58321783"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Cao, D., Li, H. and Wang, G. (2014) Impacts of isomorphic pressures on BIM adoption in construction projects, </w:t>
      </w:r>
      <w:r w:rsidRPr="00764554">
        <w:rPr>
          <w:rFonts w:ascii="Calibri" w:hAnsi="Calibri" w:cs="Calibri"/>
          <w:i/>
          <w:iCs/>
          <w:noProof/>
          <w:szCs w:val="24"/>
        </w:rPr>
        <w:t>Journal of Construction Engineering and Management</w:t>
      </w:r>
      <w:r w:rsidRPr="00764554">
        <w:rPr>
          <w:rFonts w:ascii="Calibri" w:hAnsi="Calibri" w:cs="Calibri"/>
          <w:noProof/>
          <w:szCs w:val="24"/>
        </w:rPr>
        <w:t>. DOI:10.1061/(ASCE)CO.1943-7862.0000903.</w:t>
      </w:r>
    </w:p>
    <w:p w14:paraId="14BCD53C"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Caputo, F., Cillo, V., Candelo, E. and Liu, Y. (2019) Innovating through digital revolution: The role of soft skills and Big Data in increasing firm performance, </w:t>
      </w:r>
      <w:r w:rsidRPr="00764554">
        <w:rPr>
          <w:rFonts w:ascii="Calibri" w:hAnsi="Calibri" w:cs="Calibri"/>
          <w:i/>
          <w:iCs/>
          <w:noProof/>
          <w:szCs w:val="24"/>
        </w:rPr>
        <w:t>Management Decision</w:t>
      </w:r>
      <w:r w:rsidRPr="00764554">
        <w:rPr>
          <w:rFonts w:ascii="Calibri" w:hAnsi="Calibri" w:cs="Calibri"/>
          <w:noProof/>
          <w:szCs w:val="24"/>
        </w:rPr>
        <w:t xml:space="preserve">, </w:t>
      </w:r>
    </w:p>
    <w:p w14:paraId="2B4D0DB4"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Caruana, A., Morris, M. H. and Vella, A. J. (1998) The effect of centralization and formalization on entrepreneurship in export firms, </w:t>
      </w:r>
      <w:r w:rsidRPr="00764554">
        <w:rPr>
          <w:rFonts w:ascii="Calibri" w:hAnsi="Calibri" w:cs="Calibri"/>
          <w:i/>
          <w:iCs/>
          <w:noProof/>
          <w:szCs w:val="24"/>
        </w:rPr>
        <w:t>Journal of Small Business Management</w:t>
      </w:r>
      <w:r w:rsidRPr="00764554">
        <w:rPr>
          <w:rFonts w:ascii="Calibri" w:hAnsi="Calibri" w:cs="Calibri"/>
          <w:noProof/>
          <w:szCs w:val="24"/>
        </w:rPr>
        <w:t>.</w:t>
      </w:r>
    </w:p>
    <w:p w14:paraId="461380FE"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Cattell, K., Flanagan, R. and Jewell, C. A. (2004) Competitiveness and productivity in the construction industry: the importance of definitions, in: Root (ed.) </w:t>
      </w:r>
      <w:r w:rsidRPr="00764554">
        <w:rPr>
          <w:rFonts w:ascii="Calibri" w:hAnsi="Calibri" w:cs="Calibri"/>
          <w:i/>
          <w:iCs/>
          <w:noProof/>
          <w:szCs w:val="24"/>
        </w:rPr>
        <w:t>Construction Industry Development Board (CIDB) 2nd Conference</w:t>
      </w:r>
      <w:r w:rsidRPr="00764554">
        <w:rPr>
          <w:rFonts w:ascii="Calibri" w:hAnsi="Calibri" w:cs="Calibri"/>
          <w:noProof/>
          <w:szCs w:val="24"/>
        </w:rPr>
        <w:t>. Cape Town, South Africa, pp. 25–35.</w:t>
      </w:r>
    </w:p>
    <w:p w14:paraId="75485880"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Cazacliu, B. and Roquet, N. (2009) Concrete mixing kinetics by means of power measurement, </w:t>
      </w:r>
      <w:r w:rsidRPr="00764554">
        <w:rPr>
          <w:rFonts w:ascii="Calibri" w:hAnsi="Calibri" w:cs="Calibri"/>
          <w:i/>
          <w:iCs/>
          <w:noProof/>
          <w:szCs w:val="24"/>
        </w:rPr>
        <w:t>Cement and Concrete Research</w:t>
      </w:r>
      <w:r w:rsidRPr="00764554">
        <w:rPr>
          <w:rFonts w:ascii="Calibri" w:hAnsi="Calibri" w:cs="Calibri"/>
          <w:noProof/>
          <w:szCs w:val="24"/>
        </w:rPr>
        <w:t>. DOI:10.1016/j.cemconres.2008.12.005.</w:t>
      </w:r>
    </w:p>
    <w:p w14:paraId="73782A99"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CEBR (2016) </w:t>
      </w:r>
      <w:r w:rsidRPr="00764554">
        <w:rPr>
          <w:rFonts w:ascii="Calibri" w:hAnsi="Calibri" w:cs="Calibri"/>
          <w:i/>
          <w:iCs/>
          <w:noProof/>
          <w:szCs w:val="24"/>
        </w:rPr>
        <w:t>The Value of Big Data and the Internet of Things to the UK Economy</w:t>
      </w:r>
      <w:r w:rsidRPr="00764554">
        <w:rPr>
          <w:rFonts w:ascii="Calibri" w:hAnsi="Calibri" w:cs="Calibri"/>
          <w:noProof/>
          <w:szCs w:val="24"/>
        </w:rPr>
        <w:t>.</w:t>
      </w:r>
    </w:p>
    <w:p w14:paraId="64071269"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Chandler, A. D. (1962) </w:t>
      </w:r>
      <w:r w:rsidRPr="00764554">
        <w:rPr>
          <w:rFonts w:ascii="Calibri" w:hAnsi="Calibri" w:cs="Calibri"/>
          <w:i/>
          <w:iCs/>
          <w:noProof/>
          <w:szCs w:val="24"/>
        </w:rPr>
        <w:t>Strategy and Structure</w:t>
      </w:r>
      <w:r w:rsidRPr="00764554">
        <w:rPr>
          <w:rFonts w:ascii="Calibri" w:hAnsi="Calibri" w:cs="Calibri"/>
          <w:noProof/>
          <w:szCs w:val="24"/>
        </w:rPr>
        <w:t xml:space="preserve">, </w:t>
      </w:r>
      <w:r w:rsidRPr="00764554">
        <w:rPr>
          <w:rFonts w:ascii="Calibri" w:hAnsi="Calibri" w:cs="Calibri"/>
          <w:i/>
          <w:iCs/>
          <w:noProof/>
          <w:szCs w:val="24"/>
        </w:rPr>
        <w:t>Chapters in the history of the industrial enterprise</w:t>
      </w:r>
      <w:r w:rsidRPr="00764554">
        <w:rPr>
          <w:rFonts w:ascii="Calibri" w:hAnsi="Calibri" w:cs="Calibri"/>
          <w:noProof/>
          <w:szCs w:val="24"/>
        </w:rPr>
        <w:t>. Vol. 4.</w:t>
      </w:r>
    </w:p>
    <w:p w14:paraId="7E5A3675"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Charmaz, K. (1990) ‘Discovering’ chronic illness: Using grounded theory, </w:t>
      </w:r>
      <w:r w:rsidRPr="00764554">
        <w:rPr>
          <w:rFonts w:ascii="Calibri" w:hAnsi="Calibri" w:cs="Calibri"/>
          <w:i/>
          <w:iCs/>
          <w:noProof/>
          <w:szCs w:val="24"/>
        </w:rPr>
        <w:t>Social Science and Medicine</w:t>
      </w:r>
      <w:r w:rsidRPr="00764554">
        <w:rPr>
          <w:rFonts w:ascii="Calibri" w:hAnsi="Calibri" w:cs="Calibri"/>
          <w:noProof/>
          <w:szCs w:val="24"/>
        </w:rPr>
        <w:t>. DOI:10.1016/0277-9536(90)90256-R.</w:t>
      </w:r>
    </w:p>
    <w:p w14:paraId="65E8316B"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Chau, K. W., Cao, Y., Anson, M. and Zhang, J. (2003) Application of data warehouse and decision support system in construction management, </w:t>
      </w:r>
      <w:r w:rsidRPr="00764554">
        <w:rPr>
          <w:rFonts w:ascii="Calibri" w:hAnsi="Calibri" w:cs="Calibri"/>
          <w:i/>
          <w:iCs/>
          <w:noProof/>
          <w:szCs w:val="24"/>
        </w:rPr>
        <w:t>Automation in Construction</w:t>
      </w:r>
      <w:r w:rsidRPr="00764554">
        <w:rPr>
          <w:rFonts w:ascii="Calibri" w:hAnsi="Calibri" w:cs="Calibri"/>
          <w:noProof/>
          <w:szCs w:val="24"/>
        </w:rPr>
        <w:t>. DOI:10.1016/S0926-5805(02)00087-0.</w:t>
      </w:r>
    </w:p>
    <w:p w14:paraId="17BCCD16"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Chau, K. W. and Walker, A. (1988) The measurement of total factor productivity of the Hong Kong construction industry, </w:t>
      </w:r>
      <w:r w:rsidRPr="00764554">
        <w:rPr>
          <w:rFonts w:ascii="Calibri" w:hAnsi="Calibri" w:cs="Calibri"/>
          <w:i/>
          <w:iCs/>
          <w:noProof/>
          <w:szCs w:val="24"/>
        </w:rPr>
        <w:t>Construction Management and Economics</w:t>
      </w:r>
      <w:r w:rsidRPr="00764554">
        <w:rPr>
          <w:rFonts w:ascii="Calibri" w:hAnsi="Calibri" w:cs="Calibri"/>
          <w:noProof/>
          <w:szCs w:val="24"/>
        </w:rPr>
        <w:t>, 6 (3), pp. 209–224. DOI:10.1080/01446198800000019.</w:t>
      </w:r>
    </w:p>
    <w:p w14:paraId="41147818"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Chen, C. J. and Huang, J. W. (2007) How organizational climate and structure affect knowledge management-The social interaction perspective, </w:t>
      </w:r>
      <w:r w:rsidRPr="00764554">
        <w:rPr>
          <w:rFonts w:ascii="Calibri" w:hAnsi="Calibri" w:cs="Calibri"/>
          <w:i/>
          <w:iCs/>
          <w:noProof/>
          <w:szCs w:val="24"/>
        </w:rPr>
        <w:t>International Journal of Information Management</w:t>
      </w:r>
      <w:r w:rsidRPr="00764554">
        <w:rPr>
          <w:rFonts w:ascii="Calibri" w:hAnsi="Calibri" w:cs="Calibri"/>
          <w:noProof/>
          <w:szCs w:val="24"/>
        </w:rPr>
        <w:t>. DOI:10.1016/j.ijinfomgt.2006.11.001.</w:t>
      </w:r>
    </w:p>
    <w:p w14:paraId="495005E9"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Chen, C. J., Huang, J. W. and Hsiao, Y. C. (2010) Knowledge management and innovativeness: The role of organizational climate and structure, </w:t>
      </w:r>
      <w:r w:rsidRPr="00764554">
        <w:rPr>
          <w:rFonts w:ascii="Calibri" w:hAnsi="Calibri" w:cs="Calibri"/>
          <w:i/>
          <w:iCs/>
          <w:noProof/>
          <w:szCs w:val="24"/>
        </w:rPr>
        <w:t>International Journal of Manpower</w:t>
      </w:r>
      <w:r w:rsidRPr="00764554">
        <w:rPr>
          <w:rFonts w:ascii="Calibri" w:hAnsi="Calibri" w:cs="Calibri"/>
          <w:noProof/>
          <w:szCs w:val="24"/>
        </w:rPr>
        <w:t>. DOI:10.1108/01437721011088548.</w:t>
      </w:r>
    </w:p>
    <w:p w14:paraId="1DFFA9A4"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Chen, H., Chiang, R. H. L. and Storey, V. C. (2012) Business intelligence and analytics: From big data to big impact, </w:t>
      </w:r>
      <w:r w:rsidRPr="00764554">
        <w:rPr>
          <w:rFonts w:ascii="Calibri" w:hAnsi="Calibri" w:cs="Calibri"/>
          <w:i/>
          <w:iCs/>
          <w:noProof/>
          <w:szCs w:val="24"/>
        </w:rPr>
        <w:t>MIS Quarterly: Management Information Systems</w:t>
      </w:r>
      <w:r w:rsidRPr="00764554">
        <w:rPr>
          <w:rFonts w:ascii="Calibri" w:hAnsi="Calibri" w:cs="Calibri"/>
          <w:noProof/>
          <w:szCs w:val="24"/>
        </w:rPr>
        <w:t>. DOI:10.2307/41703503.</w:t>
      </w:r>
    </w:p>
    <w:p w14:paraId="741BC4ED"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Chen, K., Lu, W., Peng, Y., Rowlinson, S. and Huang, G. Q. (2015) Bridging BIM and building: From a literature review to an integrated conceptual framework, </w:t>
      </w:r>
      <w:r w:rsidRPr="00764554">
        <w:rPr>
          <w:rFonts w:ascii="Calibri" w:hAnsi="Calibri" w:cs="Calibri"/>
          <w:i/>
          <w:iCs/>
          <w:noProof/>
          <w:szCs w:val="24"/>
        </w:rPr>
        <w:t>International Journal of Project Management</w:t>
      </w:r>
      <w:r w:rsidRPr="00764554">
        <w:rPr>
          <w:rFonts w:ascii="Calibri" w:hAnsi="Calibri" w:cs="Calibri"/>
          <w:noProof/>
          <w:szCs w:val="24"/>
        </w:rPr>
        <w:t>. DOI:10.1016/j.ijproman.2015.03.006.</w:t>
      </w:r>
    </w:p>
    <w:p w14:paraId="685EBBD2"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Chen, Y. J., Feng, C. W., Wang, Y. R. and Wu, H. M. (2011) Using bim model and genetic algorithms to optimize the crew assignment for construction project planning, </w:t>
      </w:r>
      <w:r w:rsidRPr="00764554">
        <w:rPr>
          <w:rFonts w:ascii="Calibri" w:hAnsi="Calibri" w:cs="Calibri"/>
          <w:i/>
          <w:iCs/>
          <w:noProof/>
          <w:szCs w:val="24"/>
        </w:rPr>
        <w:t>International Journal of Technology</w:t>
      </w:r>
      <w:r w:rsidRPr="00764554">
        <w:rPr>
          <w:rFonts w:ascii="Calibri" w:hAnsi="Calibri" w:cs="Calibri"/>
          <w:noProof/>
          <w:szCs w:val="24"/>
        </w:rPr>
        <w:t>.</w:t>
      </w:r>
    </w:p>
    <w:p w14:paraId="15584DB8"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Cheung, S. O., Wong, P. S. P. and Wu, A. W. Y. (2011) Towards an organizational culture framework in construction, </w:t>
      </w:r>
      <w:r w:rsidRPr="00764554">
        <w:rPr>
          <w:rFonts w:ascii="Calibri" w:hAnsi="Calibri" w:cs="Calibri"/>
          <w:i/>
          <w:iCs/>
          <w:noProof/>
          <w:szCs w:val="24"/>
        </w:rPr>
        <w:t>International Journal of Project Management</w:t>
      </w:r>
      <w:r w:rsidRPr="00764554">
        <w:rPr>
          <w:rFonts w:ascii="Calibri" w:hAnsi="Calibri" w:cs="Calibri"/>
          <w:noProof/>
          <w:szCs w:val="24"/>
        </w:rPr>
        <w:t>. DOI:10.1016/j.ijproman.2010.01.014.</w:t>
      </w:r>
    </w:p>
    <w:p w14:paraId="77AA4AEE"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Chiang, C. T., Chu, C. P. and Chou, C. C. (2015) BIM-enabled Power Consumption Data Management Platform for Rendering and Analysis of Energy Usage Patterns, in: </w:t>
      </w:r>
      <w:r w:rsidRPr="00764554">
        <w:rPr>
          <w:rFonts w:ascii="Calibri" w:hAnsi="Calibri" w:cs="Calibri"/>
          <w:i/>
          <w:iCs/>
          <w:noProof/>
          <w:szCs w:val="24"/>
        </w:rPr>
        <w:t>Procedia Engineering</w:t>
      </w:r>
      <w:r w:rsidRPr="00764554">
        <w:rPr>
          <w:rFonts w:ascii="Calibri" w:hAnsi="Calibri" w:cs="Calibri"/>
          <w:noProof/>
          <w:szCs w:val="24"/>
        </w:rPr>
        <w:t>.</w:t>
      </w:r>
    </w:p>
    <w:p w14:paraId="5B098A6A"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Child, J. (1974) Managerial and Organisational Factors Associated with Company Performance Part I, </w:t>
      </w:r>
      <w:r w:rsidRPr="00764554">
        <w:rPr>
          <w:rFonts w:ascii="Calibri" w:hAnsi="Calibri" w:cs="Calibri"/>
          <w:i/>
          <w:iCs/>
          <w:noProof/>
          <w:szCs w:val="24"/>
        </w:rPr>
        <w:t>Journal of Management Studies</w:t>
      </w:r>
      <w:r w:rsidRPr="00764554">
        <w:rPr>
          <w:rFonts w:ascii="Calibri" w:hAnsi="Calibri" w:cs="Calibri"/>
          <w:noProof/>
          <w:szCs w:val="24"/>
        </w:rPr>
        <w:t>. DOI:10.1111/j.1467-6486.1974.tb00693.x.</w:t>
      </w:r>
    </w:p>
    <w:p w14:paraId="180FEB63"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Child, J. (1975) Managerial and Organisational Factors Associated with Company Performance- Part II. A Contingency Analysis, </w:t>
      </w:r>
      <w:r w:rsidRPr="00764554">
        <w:rPr>
          <w:rFonts w:ascii="Calibri" w:hAnsi="Calibri" w:cs="Calibri"/>
          <w:i/>
          <w:iCs/>
          <w:noProof/>
          <w:szCs w:val="24"/>
        </w:rPr>
        <w:t>Journal of Management Studies</w:t>
      </w:r>
      <w:r w:rsidRPr="00764554">
        <w:rPr>
          <w:rFonts w:ascii="Calibri" w:hAnsi="Calibri" w:cs="Calibri"/>
          <w:noProof/>
          <w:szCs w:val="24"/>
        </w:rPr>
        <w:t>. DOI:10.1111/j.1467-6486.1975.tb00884.x.</w:t>
      </w:r>
    </w:p>
    <w:p w14:paraId="35C5F781"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Child, J. and Mansfield, R. (1972) Technology, Size, and Organization Structure, </w:t>
      </w:r>
      <w:r w:rsidRPr="00764554">
        <w:rPr>
          <w:rFonts w:ascii="Calibri" w:hAnsi="Calibri" w:cs="Calibri"/>
          <w:i/>
          <w:iCs/>
          <w:noProof/>
          <w:szCs w:val="24"/>
        </w:rPr>
        <w:t>Sociology</w:t>
      </w:r>
      <w:r w:rsidRPr="00764554">
        <w:rPr>
          <w:rFonts w:ascii="Calibri" w:hAnsi="Calibri" w:cs="Calibri"/>
          <w:noProof/>
          <w:szCs w:val="24"/>
        </w:rPr>
        <w:t>. DOI:10.1177/003803857200600304.</w:t>
      </w:r>
    </w:p>
    <w:p w14:paraId="06B4CEBB"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Cho, D. S., Moon, H. C. and Kim, M. Y. (2008) Characterizing international competitiveness in international business research: A MASI approach to national competitiveness, </w:t>
      </w:r>
      <w:r w:rsidRPr="00764554">
        <w:rPr>
          <w:rFonts w:ascii="Calibri" w:hAnsi="Calibri" w:cs="Calibri"/>
          <w:i/>
          <w:iCs/>
          <w:noProof/>
          <w:szCs w:val="24"/>
        </w:rPr>
        <w:t>Research in International Business and Finance</w:t>
      </w:r>
      <w:r w:rsidRPr="00764554">
        <w:rPr>
          <w:rFonts w:ascii="Calibri" w:hAnsi="Calibri" w:cs="Calibri"/>
          <w:noProof/>
          <w:szCs w:val="24"/>
        </w:rPr>
        <w:t>. DOI:10.1016/j.ribaf.2007.04.002.</w:t>
      </w:r>
    </w:p>
    <w:p w14:paraId="616B9E9E"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Chu, M., Matthews, J. and Love, P. E. D. (2018) Integrating mobile Building Information Modelling and Augmented Reality systems: An experimental study, </w:t>
      </w:r>
      <w:r w:rsidRPr="00764554">
        <w:rPr>
          <w:rFonts w:ascii="Calibri" w:hAnsi="Calibri" w:cs="Calibri"/>
          <w:i/>
          <w:iCs/>
          <w:noProof/>
          <w:szCs w:val="24"/>
        </w:rPr>
        <w:t>Automation in Construction</w:t>
      </w:r>
      <w:r w:rsidRPr="00764554">
        <w:rPr>
          <w:rFonts w:ascii="Calibri" w:hAnsi="Calibri" w:cs="Calibri"/>
          <w:noProof/>
          <w:szCs w:val="24"/>
        </w:rPr>
        <w:t>. DOI:10.1016/j.autcon.2017.10.032.</w:t>
      </w:r>
    </w:p>
    <w:p w14:paraId="78B1068F"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Chui, M. (2017) Taking the pulse of enterprise IoT, </w:t>
      </w:r>
      <w:r w:rsidRPr="00764554">
        <w:rPr>
          <w:rFonts w:ascii="Calibri" w:hAnsi="Calibri" w:cs="Calibri"/>
          <w:i/>
          <w:iCs/>
          <w:noProof/>
          <w:szCs w:val="24"/>
        </w:rPr>
        <w:t>McKinsey</w:t>
      </w:r>
      <w:r w:rsidRPr="00764554">
        <w:rPr>
          <w:rFonts w:ascii="Calibri" w:hAnsi="Calibri" w:cs="Calibri"/>
          <w:noProof/>
          <w:szCs w:val="24"/>
        </w:rPr>
        <w:t>.</w:t>
      </w:r>
    </w:p>
    <w:p w14:paraId="3A55A31F"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CIOB (2016) </w:t>
      </w:r>
      <w:r w:rsidRPr="00764554">
        <w:rPr>
          <w:rFonts w:ascii="Calibri" w:hAnsi="Calibri" w:cs="Calibri"/>
          <w:i/>
          <w:iCs/>
          <w:noProof/>
          <w:szCs w:val="24"/>
        </w:rPr>
        <w:t>Productivity in Construction: Creating a framework for the industry to thrive</w:t>
      </w:r>
      <w:r w:rsidRPr="00764554">
        <w:rPr>
          <w:rFonts w:ascii="Calibri" w:hAnsi="Calibri" w:cs="Calibri"/>
          <w:noProof/>
          <w:szCs w:val="24"/>
        </w:rPr>
        <w:t>.</w:t>
      </w:r>
    </w:p>
    <w:p w14:paraId="025FA9D1"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CITB (2013) UK construction industry facing skills ‘time bomb’, </w:t>
      </w:r>
      <w:r w:rsidRPr="00764554">
        <w:rPr>
          <w:rFonts w:ascii="Calibri" w:hAnsi="Calibri" w:cs="Calibri"/>
          <w:i/>
          <w:iCs/>
          <w:noProof/>
          <w:szCs w:val="24"/>
        </w:rPr>
        <w:t>Citb</w:t>
      </w:r>
      <w:r w:rsidRPr="00764554">
        <w:rPr>
          <w:rFonts w:ascii="Calibri" w:hAnsi="Calibri" w:cs="Calibri"/>
          <w:noProof/>
          <w:szCs w:val="24"/>
        </w:rPr>
        <w:t>.</w:t>
      </w:r>
    </w:p>
    <w:p w14:paraId="2B026A54"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Clemons, E. K. (1986) Information systems for sustainable competitive advantage, </w:t>
      </w:r>
      <w:r w:rsidRPr="00764554">
        <w:rPr>
          <w:rFonts w:ascii="Calibri" w:hAnsi="Calibri" w:cs="Calibri"/>
          <w:i/>
          <w:iCs/>
          <w:noProof/>
          <w:szCs w:val="24"/>
        </w:rPr>
        <w:t>Information and Management</w:t>
      </w:r>
      <w:r w:rsidRPr="00764554">
        <w:rPr>
          <w:rFonts w:ascii="Calibri" w:hAnsi="Calibri" w:cs="Calibri"/>
          <w:noProof/>
          <w:szCs w:val="24"/>
        </w:rPr>
        <w:t>. DOI:10.1016/0378-7206(86)90010-8.</w:t>
      </w:r>
    </w:p>
    <w:p w14:paraId="16B5E339"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Coates, P., Arayici, Y., Koskela, L., Kagioglou, M., Usher, C. and O’Reilly, K. (2019) The key performance indicators of the BIM implementation process, in: </w:t>
      </w:r>
      <w:r w:rsidRPr="00764554">
        <w:rPr>
          <w:rFonts w:ascii="Calibri" w:hAnsi="Calibri" w:cs="Calibri"/>
          <w:i/>
          <w:iCs/>
          <w:noProof/>
          <w:szCs w:val="24"/>
        </w:rPr>
        <w:t>EG-ICE 2010 - 17th International Workshop on Intelligent Computing in Engineering</w:t>
      </w:r>
      <w:r w:rsidRPr="00764554">
        <w:rPr>
          <w:rFonts w:ascii="Calibri" w:hAnsi="Calibri" w:cs="Calibri"/>
          <w:noProof/>
          <w:szCs w:val="24"/>
        </w:rPr>
        <w:t>.</w:t>
      </w:r>
    </w:p>
    <w:p w14:paraId="5ADACFDB"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Coates, S. P. (2013) </w:t>
      </w:r>
      <w:r w:rsidRPr="00764554">
        <w:rPr>
          <w:rFonts w:ascii="Calibri" w:hAnsi="Calibri" w:cs="Calibri"/>
          <w:i/>
          <w:iCs/>
          <w:noProof/>
          <w:szCs w:val="24"/>
        </w:rPr>
        <w:t>Bim Implementation Strategy Framework for Small Architectural Practices</w:t>
      </w:r>
      <w:r w:rsidRPr="00764554">
        <w:rPr>
          <w:rFonts w:ascii="Calibri" w:hAnsi="Calibri" w:cs="Calibri"/>
          <w:noProof/>
          <w:szCs w:val="24"/>
        </w:rPr>
        <w:t>. The University of Salford.</w:t>
      </w:r>
    </w:p>
    <w:p w14:paraId="1764EFB5"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Cohen, J. (1988) Statistical power for the social sciences, </w:t>
      </w:r>
      <w:r w:rsidRPr="00764554">
        <w:rPr>
          <w:rFonts w:ascii="Calibri" w:hAnsi="Calibri" w:cs="Calibri"/>
          <w:i/>
          <w:iCs/>
          <w:noProof/>
          <w:szCs w:val="24"/>
        </w:rPr>
        <w:t>Hillsdale, NJ: Laurence Erlbaum and Associates</w:t>
      </w:r>
      <w:r w:rsidRPr="00764554">
        <w:rPr>
          <w:rFonts w:ascii="Calibri" w:hAnsi="Calibri" w:cs="Calibri"/>
          <w:noProof/>
          <w:szCs w:val="24"/>
        </w:rPr>
        <w:t>.</w:t>
      </w:r>
    </w:p>
    <w:p w14:paraId="164CC2DB"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Cohen, W. M. and Klepper, S. (1996) Firm size and the nature of innovation within industries: The case of process and product R&amp;D, </w:t>
      </w:r>
      <w:r w:rsidRPr="00764554">
        <w:rPr>
          <w:rFonts w:ascii="Calibri" w:hAnsi="Calibri" w:cs="Calibri"/>
          <w:i/>
          <w:iCs/>
          <w:noProof/>
          <w:szCs w:val="24"/>
        </w:rPr>
        <w:t>Review of Economics and Statistics</w:t>
      </w:r>
      <w:r w:rsidRPr="00764554">
        <w:rPr>
          <w:rFonts w:ascii="Calibri" w:hAnsi="Calibri" w:cs="Calibri"/>
          <w:noProof/>
          <w:szCs w:val="24"/>
        </w:rPr>
        <w:t>. DOI:10.2307/2109925.</w:t>
      </w:r>
    </w:p>
    <w:p w14:paraId="19DC05B5"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Cohen, W. M. and Levinthal, D. A. (1990) Absorptive Capacity : A New Perspective on and Innovation Learning, </w:t>
      </w:r>
      <w:r w:rsidRPr="00764554">
        <w:rPr>
          <w:rFonts w:ascii="Calibri" w:hAnsi="Calibri" w:cs="Calibri"/>
          <w:i/>
          <w:iCs/>
          <w:noProof/>
          <w:szCs w:val="24"/>
        </w:rPr>
        <w:t>Administrative Science Quarterly</w:t>
      </w:r>
      <w:r w:rsidRPr="00764554">
        <w:rPr>
          <w:rFonts w:ascii="Calibri" w:hAnsi="Calibri" w:cs="Calibri"/>
          <w:noProof/>
          <w:szCs w:val="24"/>
        </w:rPr>
        <w:t>, 35 (1), pp. 128–152. DOI:10.2307/2393553.</w:t>
      </w:r>
    </w:p>
    <w:p w14:paraId="28D3A26F"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Commission of the European Communities (2003) </w:t>
      </w:r>
      <w:r w:rsidRPr="00764554">
        <w:rPr>
          <w:rFonts w:ascii="Calibri" w:hAnsi="Calibri" w:cs="Calibri"/>
          <w:i/>
          <w:iCs/>
          <w:noProof/>
          <w:szCs w:val="24"/>
        </w:rPr>
        <w:t>Commission recommendation of 6 May 2003 concerning the definition of micro, small and medium-sized enterprises</w:t>
      </w:r>
      <w:r w:rsidRPr="00764554">
        <w:rPr>
          <w:rFonts w:ascii="Calibri" w:hAnsi="Calibri" w:cs="Calibri"/>
          <w:noProof/>
          <w:szCs w:val="24"/>
        </w:rPr>
        <w:t>.</w:t>
      </w:r>
    </w:p>
    <w:p w14:paraId="5A0B4035"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Connor, P. E. (1992) Decision-making participation patterns: the role of organizational context., </w:t>
      </w:r>
      <w:r w:rsidRPr="00764554">
        <w:rPr>
          <w:rFonts w:ascii="Calibri" w:hAnsi="Calibri" w:cs="Calibri"/>
          <w:i/>
          <w:iCs/>
          <w:noProof/>
          <w:szCs w:val="24"/>
        </w:rPr>
        <w:t>Academy of Management Journal. Academy of Management</w:t>
      </w:r>
      <w:r w:rsidRPr="00764554">
        <w:rPr>
          <w:rFonts w:ascii="Calibri" w:hAnsi="Calibri" w:cs="Calibri"/>
          <w:noProof/>
          <w:szCs w:val="24"/>
        </w:rPr>
        <w:t>.</w:t>
      </w:r>
    </w:p>
    <w:p w14:paraId="7CAB20D2"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Construction Excellence (2016) </w:t>
      </w:r>
      <w:r w:rsidRPr="00764554">
        <w:rPr>
          <w:rFonts w:ascii="Calibri" w:hAnsi="Calibri" w:cs="Calibri"/>
          <w:i/>
          <w:iCs/>
          <w:noProof/>
          <w:szCs w:val="24"/>
        </w:rPr>
        <w:t>UK Industry Performance Report</w:t>
      </w:r>
      <w:r w:rsidRPr="00764554">
        <w:rPr>
          <w:rFonts w:ascii="Calibri" w:hAnsi="Calibri" w:cs="Calibri"/>
          <w:noProof/>
          <w:szCs w:val="24"/>
        </w:rPr>
        <w:t>.</w:t>
      </w:r>
    </w:p>
    <w:p w14:paraId="4C1703E3"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Creswell, J. W. (2007) </w:t>
      </w:r>
      <w:r w:rsidRPr="00764554">
        <w:rPr>
          <w:rFonts w:ascii="Calibri" w:hAnsi="Calibri" w:cs="Calibri"/>
          <w:i/>
          <w:iCs/>
          <w:noProof/>
          <w:szCs w:val="24"/>
        </w:rPr>
        <w:t>Qualitative enquiry &amp; research design, choosing among five approaches</w:t>
      </w:r>
      <w:r w:rsidRPr="00764554">
        <w:rPr>
          <w:rFonts w:ascii="Calibri" w:hAnsi="Calibri" w:cs="Calibri"/>
          <w:noProof/>
          <w:szCs w:val="24"/>
        </w:rPr>
        <w:t xml:space="preserve">, </w:t>
      </w:r>
      <w:r w:rsidRPr="00764554">
        <w:rPr>
          <w:rFonts w:ascii="Calibri" w:hAnsi="Calibri" w:cs="Calibri"/>
          <w:i/>
          <w:iCs/>
          <w:noProof/>
          <w:szCs w:val="24"/>
        </w:rPr>
        <w:t>Book</w:t>
      </w:r>
      <w:r w:rsidRPr="00764554">
        <w:rPr>
          <w:rFonts w:ascii="Calibri" w:hAnsi="Calibri" w:cs="Calibri"/>
          <w:noProof/>
          <w:szCs w:val="24"/>
        </w:rPr>
        <w:t>. DOI:10.1016/j.aenj.2008.02.005.</w:t>
      </w:r>
    </w:p>
    <w:p w14:paraId="29FCEF03"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Creswell, J. W. (2009) </w:t>
      </w:r>
      <w:r w:rsidRPr="00764554">
        <w:rPr>
          <w:rFonts w:ascii="Calibri" w:hAnsi="Calibri" w:cs="Calibri"/>
          <w:i/>
          <w:iCs/>
          <w:noProof/>
          <w:szCs w:val="24"/>
        </w:rPr>
        <w:t>Research design: Qualitative, quantitative and mixed methods approaches</w:t>
      </w:r>
      <w:r w:rsidRPr="00764554">
        <w:rPr>
          <w:rFonts w:ascii="Calibri" w:hAnsi="Calibri" w:cs="Calibri"/>
          <w:noProof/>
          <w:szCs w:val="24"/>
        </w:rPr>
        <w:t>, Oaks, T. (ed.) . CA: Sage Publications Inc.</w:t>
      </w:r>
    </w:p>
    <w:p w14:paraId="676A0DDE"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Creswell, J. W. (2014) </w:t>
      </w:r>
      <w:r w:rsidRPr="00764554">
        <w:rPr>
          <w:rFonts w:ascii="Calibri" w:hAnsi="Calibri" w:cs="Calibri"/>
          <w:i/>
          <w:iCs/>
          <w:noProof/>
          <w:szCs w:val="24"/>
        </w:rPr>
        <w:t>Research design: Qualitative, quantitative and mixed methods approaches</w:t>
      </w:r>
      <w:r w:rsidRPr="00764554">
        <w:rPr>
          <w:rFonts w:ascii="Calibri" w:hAnsi="Calibri" w:cs="Calibri"/>
          <w:noProof/>
          <w:szCs w:val="24"/>
        </w:rPr>
        <w:t>. 4th ed. CA: Sage Publications Inc.</w:t>
      </w:r>
    </w:p>
    <w:p w14:paraId="6AA2FE4C"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Dainty, A. (2007) A call for methodological pluralism in Built Environment Research, in: Egbu, C. and Tong, M. (eds.) </w:t>
      </w:r>
      <w:r w:rsidRPr="00764554">
        <w:rPr>
          <w:rFonts w:ascii="Calibri" w:hAnsi="Calibri" w:cs="Calibri"/>
          <w:i/>
          <w:iCs/>
          <w:noProof/>
          <w:szCs w:val="24"/>
        </w:rPr>
        <w:t>Engineering Design and Technology</w:t>
      </w:r>
      <w:r w:rsidRPr="00764554">
        <w:rPr>
          <w:rFonts w:ascii="Calibri" w:hAnsi="Calibri" w:cs="Calibri"/>
          <w:noProof/>
          <w:szCs w:val="24"/>
        </w:rPr>
        <w:t>. Glasgow: Emerald, pp. 1–7.</w:t>
      </w:r>
    </w:p>
    <w:p w14:paraId="0A02A518"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Dainty, A., Leiringer, R., Fernie, S. and Harty, C. (2017) BIM and the small construction firm: a critical perspective, </w:t>
      </w:r>
      <w:r w:rsidRPr="00764554">
        <w:rPr>
          <w:rFonts w:ascii="Calibri" w:hAnsi="Calibri" w:cs="Calibri"/>
          <w:i/>
          <w:iCs/>
          <w:noProof/>
          <w:szCs w:val="24"/>
        </w:rPr>
        <w:t>Building Research and Information</w:t>
      </w:r>
      <w:r w:rsidRPr="00764554">
        <w:rPr>
          <w:rFonts w:ascii="Calibri" w:hAnsi="Calibri" w:cs="Calibri"/>
          <w:noProof/>
          <w:szCs w:val="24"/>
        </w:rPr>
        <w:t>. DOI:10.1080/09613218.2017.1293940.</w:t>
      </w:r>
    </w:p>
    <w:p w14:paraId="22844A62"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Damanpour, F. (1991) Organizational Innovation: A Meta-Analysis Of Effects Of Determinants and Moderators, </w:t>
      </w:r>
      <w:r w:rsidRPr="00764554">
        <w:rPr>
          <w:rFonts w:ascii="Calibri" w:hAnsi="Calibri" w:cs="Calibri"/>
          <w:i/>
          <w:iCs/>
          <w:noProof/>
          <w:szCs w:val="24"/>
        </w:rPr>
        <w:t>Academy of Management Journal</w:t>
      </w:r>
      <w:r w:rsidRPr="00764554">
        <w:rPr>
          <w:rFonts w:ascii="Calibri" w:hAnsi="Calibri" w:cs="Calibri"/>
          <w:noProof/>
          <w:szCs w:val="24"/>
        </w:rPr>
        <w:t>. DOI:10.5465/256406.</w:t>
      </w:r>
    </w:p>
    <w:p w14:paraId="48266213"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Dave, B., Buda, A., Nurminen, A. and Främling, K. (2018) A framework for integrating BIM and IoT through open standards, </w:t>
      </w:r>
      <w:r w:rsidRPr="00764554">
        <w:rPr>
          <w:rFonts w:ascii="Calibri" w:hAnsi="Calibri" w:cs="Calibri"/>
          <w:i/>
          <w:iCs/>
          <w:noProof/>
          <w:szCs w:val="24"/>
        </w:rPr>
        <w:t>Automation in Construction</w:t>
      </w:r>
      <w:r w:rsidRPr="00764554">
        <w:rPr>
          <w:rFonts w:ascii="Calibri" w:hAnsi="Calibri" w:cs="Calibri"/>
          <w:noProof/>
          <w:szCs w:val="24"/>
        </w:rPr>
        <w:t>. DOI:10.1016/j.autcon.2018.07.022.</w:t>
      </w:r>
    </w:p>
    <w:p w14:paraId="038D4FE4"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Davenport, T. H. (2014) How strategists use ‘big data’ to support internal business decisions, discovery and production, </w:t>
      </w:r>
      <w:r w:rsidRPr="00764554">
        <w:rPr>
          <w:rFonts w:ascii="Calibri" w:hAnsi="Calibri" w:cs="Calibri"/>
          <w:i/>
          <w:iCs/>
          <w:noProof/>
          <w:szCs w:val="24"/>
        </w:rPr>
        <w:t>Strategy and Leadership</w:t>
      </w:r>
      <w:r w:rsidRPr="00764554">
        <w:rPr>
          <w:rFonts w:ascii="Calibri" w:hAnsi="Calibri" w:cs="Calibri"/>
          <w:noProof/>
          <w:szCs w:val="24"/>
        </w:rPr>
        <w:t>. DOI:10.1108/SL-05-2014-0034.</w:t>
      </w:r>
    </w:p>
    <w:p w14:paraId="5F3EA143"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Davey, C. L., Powell, J. A., Cooper, I. and Powell, J. E. (2004) Innovation, construction SMEs and action learning, </w:t>
      </w:r>
      <w:r w:rsidRPr="00764554">
        <w:rPr>
          <w:rFonts w:ascii="Calibri" w:hAnsi="Calibri" w:cs="Calibri"/>
          <w:i/>
          <w:iCs/>
          <w:noProof/>
          <w:szCs w:val="24"/>
        </w:rPr>
        <w:t>Engineering, Construction and Architectural Management</w:t>
      </w:r>
      <w:r w:rsidRPr="00764554">
        <w:rPr>
          <w:rFonts w:ascii="Calibri" w:hAnsi="Calibri" w:cs="Calibri"/>
          <w:noProof/>
          <w:szCs w:val="24"/>
        </w:rPr>
        <w:t>. DOI:10.1108/09699980410547586.</w:t>
      </w:r>
    </w:p>
    <w:p w14:paraId="00BD7377"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David, F. R. (2011) </w:t>
      </w:r>
      <w:r w:rsidRPr="00764554">
        <w:rPr>
          <w:rFonts w:ascii="Calibri" w:hAnsi="Calibri" w:cs="Calibri"/>
          <w:i/>
          <w:iCs/>
          <w:noProof/>
          <w:szCs w:val="24"/>
        </w:rPr>
        <w:t>Strategic Management: Concepts and Cases (Thirteenth Edition)</w:t>
      </w:r>
      <w:r w:rsidRPr="00764554">
        <w:rPr>
          <w:rFonts w:ascii="Calibri" w:hAnsi="Calibri" w:cs="Calibri"/>
          <w:noProof/>
          <w:szCs w:val="24"/>
        </w:rPr>
        <w:t xml:space="preserve">, </w:t>
      </w:r>
      <w:r w:rsidRPr="00764554">
        <w:rPr>
          <w:rFonts w:ascii="Calibri" w:hAnsi="Calibri" w:cs="Calibri"/>
          <w:i/>
          <w:iCs/>
          <w:noProof/>
          <w:szCs w:val="24"/>
        </w:rPr>
        <w:t>Prentice Hall</w:t>
      </w:r>
      <w:r w:rsidRPr="00764554">
        <w:rPr>
          <w:rFonts w:ascii="Calibri" w:hAnsi="Calibri" w:cs="Calibri"/>
          <w:noProof/>
          <w:szCs w:val="24"/>
        </w:rPr>
        <w:t>. DOI:10.1688/ZfP-2014-03-Rowold.</w:t>
      </w:r>
    </w:p>
    <w:p w14:paraId="7F0353D3"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Davies, R. and Harty, C. (2012) Control, surveillance and the ‘dark side’ of BIM, in: Smith, S. D. (ed.) </w:t>
      </w:r>
      <w:r w:rsidRPr="00764554">
        <w:rPr>
          <w:rFonts w:ascii="Calibri" w:hAnsi="Calibri" w:cs="Calibri"/>
          <w:i/>
          <w:iCs/>
          <w:noProof/>
          <w:szCs w:val="24"/>
        </w:rPr>
        <w:t>28th Annual ARCOM Conference</w:t>
      </w:r>
      <w:r w:rsidRPr="00764554">
        <w:rPr>
          <w:rFonts w:ascii="Calibri" w:hAnsi="Calibri" w:cs="Calibri"/>
          <w:noProof/>
          <w:szCs w:val="24"/>
        </w:rPr>
        <w:t>. Edinburgh, UK: Association of Researchers in Construction Management, pp. 31–39.</w:t>
      </w:r>
    </w:p>
    <w:p w14:paraId="3DB3BD51"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Day, G. S. and Wensley, R. (1988) Assessing Advantage: A Framework for Diagnosing Competitive Superiority, </w:t>
      </w:r>
      <w:r w:rsidRPr="00764554">
        <w:rPr>
          <w:rFonts w:ascii="Calibri" w:hAnsi="Calibri" w:cs="Calibri"/>
          <w:i/>
          <w:iCs/>
          <w:noProof/>
          <w:szCs w:val="24"/>
        </w:rPr>
        <w:t>Journal of Marketing</w:t>
      </w:r>
      <w:r w:rsidRPr="00764554">
        <w:rPr>
          <w:rFonts w:ascii="Calibri" w:hAnsi="Calibri" w:cs="Calibri"/>
          <w:noProof/>
          <w:szCs w:val="24"/>
        </w:rPr>
        <w:t>, 52 (2), pp. 1. DOI:10.2307/1251261.</w:t>
      </w:r>
    </w:p>
    <w:p w14:paraId="33728E97"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De Carvalho, M. M. and Rabechini Junior, R. (2015) Impact of risk management on project performance: The importance of soft skills, </w:t>
      </w:r>
      <w:r w:rsidRPr="00764554">
        <w:rPr>
          <w:rFonts w:ascii="Calibri" w:hAnsi="Calibri" w:cs="Calibri"/>
          <w:i/>
          <w:iCs/>
          <w:noProof/>
          <w:szCs w:val="24"/>
        </w:rPr>
        <w:t>International Journal of Production Research</w:t>
      </w:r>
      <w:r w:rsidRPr="00764554">
        <w:rPr>
          <w:rFonts w:ascii="Calibri" w:hAnsi="Calibri" w:cs="Calibri"/>
          <w:noProof/>
          <w:szCs w:val="24"/>
        </w:rPr>
        <w:t>. DOI:10.1080/00207543.2014.919423.</w:t>
      </w:r>
    </w:p>
    <w:p w14:paraId="4CD4F93E"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De Mauro, A., Greco, M., Grimaldi, M. and Nobili, G. (2016) Beyond Data Scientists: a Review of Big Data Skills and Job Families, in: </w:t>
      </w:r>
      <w:r w:rsidRPr="00764554">
        <w:rPr>
          <w:rFonts w:ascii="Calibri" w:hAnsi="Calibri" w:cs="Calibri"/>
          <w:i/>
          <w:iCs/>
          <w:noProof/>
          <w:szCs w:val="24"/>
        </w:rPr>
        <w:t>International Forum on Knowledge Asset Dynamics 2016</w:t>
      </w:r>
      <w:r w:rsidRPr="00764554">
        <w:rPr>
          <w:rFonts w:ascii="Calibri" w:hAnsi="Calibri" w:cs="Calibri"/>
          <w:noProof/>
          <w:szCs w:val="24"/>
        </w:rPr>
        <w:t>.</w:t>
      </w:r>
    </w:p>
    <w:p w14:paraId="216A96D1"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De Mauro, A., Greco, M., Grimaldi, M. and Ritala, P. (2018) Human resources for Big Data professions: A systematic classification of job roles and required skill sets, </w:t>
      </w:r>
      <w:r w:rsidRPr="00764554">
        <w:rPr>
          <w:rFonts w:ascii="Calibri" w:hAnsi="Calibri" w:cs="Calibri"/>
          <w:i/>
          <w:iCs/>
          <w:noProof/>
          <w:szCs w:val="24"/>
        </w:rPr>
        <w:t>Information Processing and Management</w:t>
      </w:r>
      <w:r w:rsidRPr="00764554">
        <w:rPr>
          <w:rFonts w:ascii="Calibri" w:hAnsi="Calibri" w:cs="Calibri"/>
          <w:noProof/>
          <w:szCs w:val="24"/>
        </w:rPr>
        <w:t>. DOI:10.1016/j.ipm.2017.05.004.</w:t>
      </w:r>
    </w:p>
    <w:p w14:paraId="11289ADB"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DeCenzo, D. A. and Robbins, S. P. (2013) </w:t>
      </w:r>
      <w:r w:rsidRPr="00764554">
        <w:rPr>
          <w:rFonts w:ascii="Calibri" w:hAnsi="Calibri" w:cs="Calibri"/>
          <w:i/>
          <w:iCs/>
          <w:noProof/>
          <w:szCs w:val="24"/>
        </w:rPr>
        <w:t>Fundamentals of Human Resource Management - Tenth edition</w:t>
      </w:r>
      <w:r w:rsidRPr="00764554">
        <w:rPr>
          <w:rFonts w:ascii="Calibri" w:hAnsi="Calibri" w:cs="Calibri"/>
          <w:noProof/>
          <w:szCs w:val="24"/>
        </w:rPr>
        <w:t xml:space="preserve">, </w:t>
      </w:r>
      <w:r w:rsidRPr="00764554">
        <w:rPr>
          <w:rFonts w:ascii="Calibri" w:hAnsi="Calibri" w:cs="Calibri"/>
          <w:i/>
          <w:iCs/>
          <w:noProof/>
          <w:szCs w:val="24"/>
        </w:rPr>
        <w:t>Wiley</w:t>
      </w:r>
      <w:r w:rsidRPr="00764554">
        <w:rPr>
          <w:rFonts w:ascii="Calibri" w:hAnsi="Calibri" w:cs="Calibri"/>
          <w:noProof/>
          <w:szCs w:val="24"/>
        </w:rPr>
        <w:t>.</w:t>
      </w:r>
    </w:p>
    <w:p w14:paraId="5DC98F9C"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Dedahanov, A. T., Rhee, C. and Yoon, J. (2017) Organizational structure and innovation performance: Is employee innovative behavior a missing link?, </w:t>
      </w:r>
      <w:r w:rsidRPr="00764554">
        <w:rPr>
          <w:rFonts w:ascii="Calibri" w:hAnsi="Calibri" w:cs="Calibri"/>
          <w:i/>
          <w:iCs/>
          <w:noProof/>
          <w:szCs w:val="24"/>
        </w:rPr>
        <w:t>Career Development International</w:t>
      </w:r>
      <w:r w:rsidRPr="00764554">
        <w:rPr>
          <w:rFonts w:ascii="Calibri" w:hAnsi="Calibri" w:cs="Calibri"/>
          <w:noProof/>
          <w:szCs w:val="24"/>
        </w:rPr>
        <w:t>. DOI:10.1108/CDI-12-2016-0234.</w:t>
      </w:r>
    </w:p>
    <w:p w14:paraId="18973B86"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Del Giudice, M. (2016) Discovering the Internet of Things (IoT) within the business process management, </w:t>
      </w:r>
      <w:r w:rsidRPr="00764554">
        <w:rPr>
          <w:rFonts w:ascii="Calibri" w:hAnsi="Calibri" w:cs="Calibri"/>
          <w:i/>
          <w:iCs/>
          <w:noProof/>
          <w:szCs w:val="24"/>
        </w:rPr>
        <w:t>Business Process Management Journal</w:t>
      </w:r>
      <w:r w:rsidRPr="00764554">
        <w:rPr>
          <w:rFonts w:ascii="Calibri" w:hAnsi="Calibri" w:cs="Calibri"/>
          <w:noProof/>
          <w:szCs w:val="24"/>
        </w:rPr>
        <w:t>. DOI:10.1108/bpmj-12-2015-0173.</w:t>
      </w:r>
    </w:p>
    <w:p w14:paraId="7CD35413"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Demchenko, Y., Grosso, P., Laat, C. de and Membrey, P. (2013) Addressing big data issues in scientific data infrastructure, </w:t>
      </w:r>
      <w:r w:rsidRPr="00764554">
        <w:rPr>
          <w:rFonts w:ascii="Calibri" w:hAnsi="Calibri" w:cs="Calibri"/>
          <w:i/>
          <w:iCs/>
          <w:noProof/>
          <w:szCs w:val="24"/>
        </w:rPr>
        <w:t>IEEE International Conference on Collaboration Technologies and Systems (CTS)</w:t>
      </w:r>
      <w:r w:rsidRPr="00764554">
        <w:rPr>
          <w:rFonts w:ascii="Calibri" w:hAnsi="Calibri" w:cs="Calibri"/>
          <w:noProof/>
          <w:szCs w:val="24"/>
        </w:rPr>
        <w:t>, 5 (8), pp. 48–55.</w:t>
      </w:r>
    </w:p>
    <w:p w14:paraId="524D5948"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Deng, Z., Guo, H., Zhang, W. and Wang, C. (2014) Innovation and survival of exporters: A contingency perspective, </w:t>
      </w:r>
      <w:r w:rsidRPr="00764554">
        <w:rPr>
          <w:rFonts w:ascii="Calibri" w:hAnsi="Calibri" w:cs="Calibri"/>
          <w:i/>
          <w:iCs/>
          <w:noProof/>
          <w:szCs w:val="24"/>
        </w:rPr>
        <w:t>International Business Review</w:t>
      </w:r>
      <w:r w:rsidRPr="00764554">
        <w:rPr>
          <w:rFonts w:ascii="Calibri" w:hAnsi="Calibri" w:cs="Calibri"/>
          <w:noProof/>
          <w:szCs w:val="24"/>
        </w:rPr>
        <w:t>. DOI:10.1016/j.ibusrev.2013.06.003.</w:t>
      </w:r>
    </w:p>
    <w:p w14:paraId="7C670D13"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Denyer, D. and Tranfield, D. (2009) Producing a Systematic Review, in: Buchanan, P. D. and Bryman, P. A. (eds.) </w:t>
      </w:r>
      <w:r w:rsidRPr="00764554">
        <w:rPr>
          <w:rFonts w:ascii="Calibri" w:hAnsi="Calibri" w:cs="Calibri"/>
          <w:i/>
          <w:iCs/>
          <w:noProof/>
          <w:szCs w:val="24"/>
        </w:rPr>
        <w:t>The Sage Handbook of Organizational Research Methods</w:t>
      </w:r>
      <w:r w:rsidRPr="00764554">
        <w:rPr>
          <w:rFonts w:ascii="Calibri" w:hAnsi="Calibri" w:cs="Calibri"/>
          <w:noProof/>
          <w:szCs w:val="24"/>
        </w:rPr>
        <w:t>. London: Sage Publications, pp. 671–677.</w:t>
      </w:r>
    </w:p>
    <w:p w14:paraId="186D7DA7"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Department of Trade and Industry (2016) </w:t>
      </w:r>
      <w:r w:rsidRPr="00764554">
        <w:rPr>
          <w:rFonts w:ascii="Calibri" w:hAnsi="Calibri" w:cs="Calibri"/>
          <w:i/>
          <w:iCs/>
          <w:noProof/>
          <w:szCs w:val="24"/>
        </w:rPr>
        <w:t>Industrial Policy Action Plan 2017/18 - 2019/20</w:t>
      </w:r>
      <w:r w:rsidRPr="00764554">
        <w:rPr>
          <w:rFonts w:ascii="Calibri" w:hAnsi="Calibri" w:cs="Calibri"/>
          <w:noProof/>
          <w:szCs w:val="24"/>
        </w:rPr>
        <w:t xml:space="preserve">, </w:t>
      </w:r>
      <w:r w:rsidRPr="00764554">
        <w:rPr>
          <w:rFonts w:ascii="Calibri" w:hAnsi="Calibri" w:cs="Calibri"/>
          <w:i/>
          <w:iCs/>
          <w:noProof/>
          <w:szCs w:val="24"/>
        </w:rPr>
        <w:t>Department Trade and Industry</w:t>
      </w:r>
      <w:r w:rsidRPr="00764554">
        <w:rPr>
          <w:rFonts w:ascii="Calibri" w:hAnsi="Calibri" w:cs="Calibri"/>
          <w:noProof/>
          <w:szCs w:val="24"/>
        </w:rPr>
        <w:t>.</w:t>
      </w:r>
    </w:p>
    <w:p w14:paraId="3B7A2AF0"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Dewan, S. and Min, C. (1997) The Substitution of Information Technology for Other Factors of Production: A Firm Level Analysis, </w:t>
      </w:r>
      <w:r w:rsidRPr="00764554">
        <w:rPr>
          <w:rFonts w:ascii="Calibri" w:hAnsi="Calibri" w:cs="Calibri"/>
          <w:i/>
          <w:iCs/>
          <w:noProof/>
          <w:szCs w:val="24"/>
        </w:rPr>
        <w:t>Management Science</w:t>
      </w:r>
      <w:r w:rsidRPr="00764554">
        <w:rPr>
          <w:rFonts w:ascii="Calibri" w:hAnsi="Calibri" w:cs="Calibri"/>
          <w:noProof/>
          <w:szCs w:val="24"/>
        </w:rPr>
        <w:t>, 43 (12), pp. 1660–1675. DOI:10.1287/mnsc.43.12.1660.</w:t>
      </w:r>
    </w:p>
    <w:p w14:paraId="58CE06AA"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Dey, I. (2003) </w:t>
      </w:r>
      <w:r w:rsidRPr="00764554">
        <w:rPr>
          <w:rFonts w:ascii="Calibri" w:hAnsi="Calibri" w:cs="Calibri"/>
          <w:i/>
          <w:iCs/>
          <w:noProof/>
          <w:szCs w:val="24"/>
        </w:rPr>
        <w:t>Qualitative data analysis: A user-friendly guide for social scientists</w:t>
      </w:r>
      <w:r w:rsidRPr="00764554">
        <w:rPr>
          <w:rFonts w:ascii="Calibri" w:hAnsi="Calibri" w:cs="Calibri"/>
          <w:noProof/>
          <w:szCs w:val="24"/>
        </w:rPr>
        <w:t xml:space="preserve">, </w:t>
      </w:r>
      <w:r w:rsidRPr="00764554">
        <w:rPr>
          <w:rFonts w:ascii="Calibri" w:hAnsi="Calibri" w:cs="Calibri"/>
          <w:i/>
          <w:iCs/>
          <w:noProof/>
          <w:szCs w:val="24"/>
        </w:rPr>
        <w:t>Qualitative Data Analysis: A User-Friendly Guide for Social Scientists</w:t>
      </w:r>
      <w:r w:rsidRPr="00764554">
        <w:rPr>
          <w:rFonts w:ascii="Calibri" w:hAnsi="Calibri" w:cs="Calibri"/>
          <w:noProof/>
          <w:szCs w:val="24"/>
        </w:rPr>
        <w:t>. DOI:10.4324/9780203412497.</w:t>
      </w:r>
    </w:p>
    <w:p w14:paraId="72E27A8D"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Dobson, P., Starkey, K. and Richards, J. (2004) </w:t>
      </w:r>
      <w:r w:rsidRPr="00764554">
        <w:rPr>
          <w:rFonts w:ascii="Calibri" w:hAnsi="Calibri" w:cs="Calibri"/>
          <w:i/>
          <w:iCs/>
          <w:noProof/>
          <w:szCs w:val="24"/>
        </w:rPr>
        <w:t>Strategic Management- Issues and Cases</w:t>
      </w:r>
      <w:r w:rsidRPr="00764554">
        <w:rPr>
          <w:rFonts w:ascii="Calibri" w:hAnsi="Calibri" w:cs="Calibri"/>
          <w:noProof/>
          <w:szCs w:val="24"/>
        </w:rPr>
        <w:t>. 2nd ed. Blackwell Publishing.</w:t>
      </w:r>
    </w:p>
    <w:p w14:paraId="75846868"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Donaldson, L. (2014) </w:t>
      </w:r>
      <w:r w:rsidRPr="00764554">
        <w:rPr>
          <w:rFonts w:ascii="Calibri" w:hAnsi="Calibri" w:cs="Calibri"/>
          <w:i/>
          <w:iCs/>
          <w:noProof/>
          <w:szCs w:val="24"/>
        </w:rPr>
        <w:t>The Contingency Theory of Organizations</w:t>
      </w:r>
      <w:r w:rsidRPr="00764554">
        <w:rPr>
          <w:rFonts w:ascii="Calibri" w:hAnsi="Calibri" w:cs="Calibri"/>
          <w:noProof/>
          <w:szCs w:val="24"/>
        </w:rPr>
        <w:t xml:space="preserve">, </w:t>
      </w:r>
      <w:r w:rsidRPr="00764554">
        <w:rPr>
          <w:rFonts w:ascii="Calibri" w:hAnsi="Calibri" w:cs="Calibri"/>
          <w:i/>
          <w:iCs/>
          <w:noProof/>
          <w:szCs w:val="24"/>
        </w:rPr>
        <w:t>The Contingency Theory of Organizations</w:t>
      </w:r>
      <w:r w:rsidRPr="00764554">
        <w:rPr>
          <w:rFonts w:ascii="Calibri" w:hAnsi="Calibri" w:cs="Calibri"/>
          <w:noProof/>
          <w:szCs w:val="24"/>
        </w:rPr>
        <w:t>. DOI:10.4135/9781452229249.</w:t>
      </w:r>
    </w:p>
    <w:p w14:paraId="73A66147"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Drucker, P. F. (1992) The new society of organizations., </w:t>
      </w:r>
      <w:r w:rsidRPr="00764554">
        <w:rPr>
          <w:rFonts w:ascii="Calibri" w:hAnsi="Calibri" w:cs="Calibri"/>
          <w:i/>
          <w:iCs/>
          <w:noProof/>
          <w:szCs w:val="24"/>
        </w:rPr>
        <w:t>Harvard Business Review</w:t>
      </w:r>
      <w:r w:rsidRPr="00764554">
        <w:rPr>
          <w:rFonts w:ascii="Calibri" w:hAnsi="Calibri" w:cs="Calibri"/>
          <w:noProof/>
          <w:szCs w:val="24"/>
        </w:rPr>
        <w:t>.</w:t>
      </w:r>
    </w:p>
    <w:p w14:paraId="50EED89A"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Drucker, P. F. (1999) Management Challenges for the 21st Century, </w:t>
      </w:r>
      <w:r w:rsidRPr="00764554">
        <w:rPr>
          <w:rFonts w:ascii="Calibri" w:hAnsi="Calibri" w:cs="Calibri"/>
          <w:i/>
          <w:iCs/>
          <w:noProof/>
          <w:szCs w:val="24"/>
        </w:rPr>
        <w:t>Harvard Business Review</w:t>
      </w:r>
      <w:r w:rsidRPr="00764554">
        <w:rPr>
          <w:rFonts w:ascii="Calibri" w:hAnsi="Calibri" w:cs="Calibri"/>
          <w:noProof/>
          <w:szCs w:val="24"/>
        </w:rPr>
        <w:t>, 86 (3), pp. 74–81. DOI:10.1300/J105v24n03_22.</w:t>
      </w:r>
    </w:p>
    <w:p w14:paraId="75F876DD"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Dubinsky, A. J., Michaels, R. E., Kotabe, M., Lim, C. U. and Moon, H. (1992) Influence of Role Stress on Industrial Salespeople’s Work Outcomes in the United States, Japan and Korea, </w:t>
      </w:r>
      <w:r w:rsidRPr="00764554">
        <w:rPr>
          <w:rFonts w:ascii="Calibri" w:hAnsi="Calibri" w:cs="Calibri"/>
          <w:i/>
          <w:iCs/>
          <w:noProof/>
          <w:szCs w:val="24"/>
        </w:rPr>
        <w:t>Journal of International Business Studies</w:t>
      </w:r>
      <w:r w:rsidRPr="00764554">
        <w:rPr>
          <w:rFonts w:ascii="Calibri" w:hAnsi="Calibri" w:cs="Calibri"/>
          <w:noProof/>
          <w:szCs w:val="24"/>
        </w:rPr>
        <w:t>. DOI:10.1057/palgrave.jibs.8490260.</w:t>
      </w:r>
    </w:p>
    <w:p w14:paraId="57F50434"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Duff, A. R. and Makin, P. J. (1990) Management training needs in the U.K. construction industry, in: </w:t>
      </w:r>
      <w:r w:rsidRPr="00764554">
        <w:rPr>
          <w:rFonts w:ascii="Calibri" w:hAnsi="Calibri" w:cs="Calibri"/>
          <w:i/>
          <w:iCs/>
          <w:noProof/>
          <w:szCs w:val="24"/>
        </w:rPr>
        <w:t>CIB ’90, Building Economics and Construction Management Vol. 6, (Management of the Building Firm), 14-21 March</w:t>
      </w:r>
      <w:r w:rsidRPr="00764554">
        <w:rPr>
          <w:rFonts w:ascii="Calibri" w:hAnsi="Calibri" w:cs="Calibri"/>
          <w:noProof/>
          <w:szCs w:val="24"/>
        </w:rPr>
        <w:t>. Sydney, pp. 140–151.</w:t>
      </w:r>
    </w:p>
    <w:p w14:paraId="6DAF2BE9"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Dunaway Virginia, M., Sullivan, Y. W. and Fosso Wamba, S. (2019) Building Dynamic Capabilities with the Internet of Things, in: </w:t>
      </w:r>
      <w:r w:rsidRPr="00764554">
        <w:rPr>
          <w:rFonts w:ascii="Calibri" w:hAnsi="Calibri" w:cs="Calibri"/>
          <w:i/>
          <w:iCs/>
          <w:noProof/>
          <w:szCs w:val="24"/>
        </w:rPr>
        <w:t>Proceedings of the 52nd Hawaii International Conference on System Sciences</w:t>
      </w:r>
      <w:r w:rsidRPr="00764554">
        <w:rPr>
          <w:rFonts w:ascii="Calibri" w:hAnsi="Calibri" w:cs="Calibri"/>
          <w:noProof/>
          <w:szCs w:val="24"/>
        </w:rPr>
        <w:t>.</w:t>
      </w:r>
    </w:p>
    <w:p w14:paraId="74346E7F"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Eadie, R., Browne, M., Odeyinka, H., Mc keown, C. and Mc niff, S. (2015) A survey of current status of and perceived changes required for BIM adoption in the UK, </w:t>
      </w:r>
      <w:r w:rsidRPr="00764554">
        <w:rPr>
          <w:rFonts w:ascii="Calibri" w:hAnsi="Calibri" w:cs="Calibri"/>
          <w:i/>
          <w:iCs/>
          <w:noProof/>
          <w:szCs w:val="24"/>
        </w:rPr>
        <w:t>Built Environment Project and Asset Management</w:t>
      </w:r>
      <w:r w:rsidRPr="00764554">
        <w:rPr>
          <w:rFonts w:ascii="Calibri" w:hAnsi="Calibri" w:cs="Calibri"/>
          <w:noProof/>
          <w:szCs w:val="24"/>
        </w:rPr>
        <w:t>. DOI:10.1108/BEPAM-07-2013-0023.</w:t>
      </w:r>
    </w:p>
    <w:p w14:paraId="1A7FEADC"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Eadie, R., Browne, M., Odeyinka, H., McKeown, C. and McNiff, S. (2013a) BIM implementation throughout the UK construction project lifecycle: An analysis, </w:t>
      </w:r>
      <w:r w:rsidRPr="00764554">
        <w:rPr>
          <w:rFonts w:ascii="Calibri" w:hAnsi="Calibri" w:cs="Calibri"/>
          <w:i/>
          <w:iCs/>
          <w:noProof/>
          <w:szCs w:val="24"/>
        </w:rPr>
        <w:t>Automation in Construction</w:t>
      </w:r>
      <w:r w:rsidRPr="00764554">
        <w:rPr>
          <w:rFonts w:ascii="Calibri" w:hAnsi="Calibri" w:cs="Calibri"/>
          <w:noProof/>
          <w:szCs w:val="24"/>
        </w:rPr>
        <w:t>. DOI:10.1016/j.autcon.2013.09.001.</w:t>
      </w:r>
    </w:p>
    <w:p w14:paraId="3861C2FA"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Eadie, R., Browne, M., Odeyinka, H., McKeown, C. and McNiff, S. (2013b) BIM implementation throughout the UK construction project lifecycle: An analysis, </w:t>
      </w:r>
      <w:r w:rsidRPr="00764554">
        <w:rPr>
          <w:rFonts w:ascii="Calibri" w:hAnsi="Calibri" w:cs="Calibri"/>
          <w:i/>
          <w:iCs/>
          <w:noProof/>
          <w:szCs w:val="24"/>
        </w:rPr>
        <w:t>Automation in Construction</w:t>
      </w:r>
      <w:r w:rsidRPr="00764554">
        <w:rPr>
          <w:rFonts w:ascii="Calibri" w:hAnsi="Calibri" w:cs="Calibri"/>
          <w:noProof/>
          <w:szCs w:val="24"/>
        </w:rPr>
        <w:t>, 36, pp. 145–151. DOI:10.1016/j.autcon.2013.09.001.</w:t>
      </w:r>
    </w:p>
    <w:p w14:paraId="1981CE7C"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Easterby-Smith, M., Thorpe, R. and Lowe, A. (2002) </w:t>
      </w:r>
      <w:r w:rsidRPr="00764554">
        <w:rPr>
          <w:rFonts w:ascii="Calibri" w:hAnsi="Calibri" w:cs="Calibri"/>
          <w:i/>
          <w:iCs/>
          <w:noProof/>
          <w:szCs w:val="24"/>
        </w:rPr>
        <w:t>Management research: An introduction</w:t>
      </w:r>
      <w:r w:rsidRPr="00764554">
        <w:rPr>
          <w:rFonts w:ascii="Calibri" w:hAnsi="Calibri" w:cs="Calibri"/>
          <w:noProof/>
          <w:szCs w:val="24"/>
        </w:rPr>
        <w:t>. 2nd ed. London: Sage Publications Ltd.</w:t>
      </w:r>
    </w:p>
    <w:p w14:paraId="23DB2079"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Eastman, C., Liston, K., Sacks, R. and Liston, K. (2008) </w:t>
      </w:r>
      <w:r w:rsidRPr="00764554">
        <w:rPr>
          <w:rFonts w:ascii="Calibri" w:hAnsi="Calibri" w:cs="Calibri"/>
          <w:i/>
          <w:iCs/>
          <w:noProof/>
          <w:szCs w:val="24"/>
        </w:rPr>
        <w:t>BIM Handbook Paul Teicholz Rafael Sacks</w:t>
      </w:r>
      <w:r w:rsidRPr="00764554">
        <w:rPr>
          <w:rFonts w:ascii="Calibri" w:hAnsi="Calibri" w:cs="Calibri"/>
          <w:noProof/>
          <w:szCs w:val="24"/>
        </w:rPr>
        <w:t>. DOI:2007029306.</w:t>
      </w:r>
    </w:p>
    <w:p w14:paraId="287988FE"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Egan, J. (1998) </w:t>
      </w:r>
      <w:r w:rsidRPr="00764554">
        <w:rPr>
          <w:rFonts w:ascii="Calibri" w:hAnsi="Calibri" w:cs="Calibri"/>
          <w:i/>
          <w:iCs/>
          <w:noProof/>
          <w:szCs w:val="24"/>
        </w:rPr>
        <w:t>Rethinking construction</w:t>
      </w:r>
      <w:r w:rsidRPr="00764554">
        <w:rPr>
          <w:rFonts w:ascii="Calibri" w:hAnsi="Calibri" w:cs="Calibri"/>
          <w:noProof/>
          <w:szCs w:val="24"/>
        </w:rPr>
        <w:t xml:space="preserve">, </w:t>
      </w:r>
      <w:r w:rsidRPr="00764554">
        <w:rPr>
          <w:rFonts w:ascii="Calibri" w:hAnsi="Calibri" w:cs="Calibri"/>
          <w:i/>
          <w:iCs/>
          <w:noProof/>
          <w:szCs w:val="24"/>
        </w:rPr>
        <w:t>Structural Engineer</w:t>
      </w:r>
      <w:r w:rsidRPr="00764554">
        <w:rPr>
          <w:rFonts w:ascii="Calibri" w:hAnsi="Calibri" w:cs="Calibri"/>
          <w:noProof/>
          <w:szCs w:val="24"/>
        </w:rPr>
        <w:t>. London.</w:t>
      </w:r>
    </w:p>
    <w:p w14:paraId="5989333E"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Egbu, C. (2000) Knowledge Management in Construction Smes: Coping With the Issues of Structure, Culture, Commitment and Motivation, </w:t>
      </w:r>
      <w:r w:rsidRPr="00764554">
        <w:rPr>
          <w:rFonts w:ascii="Calibri" w:hAnsi="Calibri" w:cs="Calibri"/>
          <w:i/>
          <w:iCs/>
          <w:noProof/>
          <w:szCs w:val="24"/>
        </w:rPr>
        <w:t>Association of Researchers in Construction Management</w:t>
      </w:r>
      <w:r w:rsidRPr="00764554">
        <w:rPr>
          <w:rFonts w:ascii="Calibri" w:hAnsi="Calibri" w:cs="Calibri"/>
          <w:noProof/>
          <w:szCs w:val="24"/>
        </w:rPr>
        <w:t>.</w:t>
      </w:r>
    </w:p>
    <w:p w14:paraId="7F7FA97C"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Egbu, C. O. (1999) Skills, knowledge and competencies for managing construction refurbishment works, </w:t>
      </w:r>
      <w:r w:rsidRPr="00764554">
        <w:rPr>
          <w:rFonts w:ascii="Calibri" w:hAnsi="Calibri" w:cs="Calibri"/>
          <w:i/>
          <w:iCs/>
          <w:noProof/>
          <w:szCs w:val="24"/>
        </w:rPr>
        <w:t>Construction Management and Economics</w:t>
      </w:r>
      <w:r w:rsidRPr="00764554">
        <w:rPr>
          <w:rFonts w:ascii="Calibri" w:hAnsi="Calibri" w:cs="Calibri"/>
          <w:noProof/>
          <w:szCs w:val="24"/>
        </w:rPr>
        <w:t>. DOI:10.1080/014461999371808.</w:t>
      </w:r>
    </w:p>
    <w:p w14:paraId="5F9603B0"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Egbu, C. O. (2004) Managing knowledge and intellectual capital for improved organizational innovations in the construction industry: An examination of critical success factors, </w:t>
      </w:r>
      <w:r w:rsidRPr="00764554">
        <w:rPr>
          <w:rFonts w:ascii="Calibri" w:hAnsi="Calibri" w:cs="Calibri"/>
          <w:i/>
          <w:iCs/>
          <w:noProof/>
          <w:szCs w:val="24"/>
        </w:rPr>
        <w:t>Engineering, Construction and Architectural Management</w:t>
      </w:r>
      <w:r w:rsidRPr="00764554">
        <w:rPr>
          <w:rFonts w:ascii="Calibri" w:hAnsi="Calibri" w:cs="Calibri"/>
          <w:noProof/>
          <w:szCs w:val="24"/>
        </w:rPr>
        <w:t>. DOI:10.1108/09699980410558494.</w:t>
      </w:r>
    </w:p>
    <w:p w14:paraId="19186AB4"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Engelen, A., Schmidt, S., Strenger, L. and Brettel, M. (2014) Top management’s transformational leader behaviors and innovation orientation: A cross-cultural perspective in eight countries, </w:t>
      </w:r>
      <w:r w:rsidRPr="00764554">
        <w:rPr>
          <w:rFonts w:ascii="Calibri" w:hAnsi="Calibri" w:cs="Calibri"/>
          <w:i/>
          <w:iCs/>
          <w:noProof/>
          <w:szCs w:val="24"/>
        </w:rPr>
        <w:t>Journal of International Management</w:t>
      </w:r>
      <w:r w:rsidRPr="00764554">
        <w:rPr>
          <w:rFonts w:ascii="Calibri" w:hAnsi="Calibri" w:cs="Calibri"/>
          <w:noProof/>
          <w:szCs w:val="24"/>
        </w:rPr>
        <w:t>. DOI:10.1016/j.intman.2013.04.003.</w:t>
      </w:r>
    </w:p>
    <w:p w14:paraId="58C24738"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Ericsson, S., Henricsson, P. and Jewell, C. (2005) Understanding construction industry competitiveness : the introduction of the Hexagon framework, </w:t>
      </w:r>
      <w:r w:rsidRPr="00764554">
        <w:rPr>
          <w:rFonts w:ascii="Calibri" w:hAnsi="Calibri" w:cs="Calibri"/>
          <w:i/>
          <w:iCs/>
          <w:noProof/>
          <w:szCs w:val="24"/>
        </w:rPr>
        <w:t>Proceedings of the 11th Joint CIB International Symposium Combining Forces - Advancing Facilities Management and Construction through Innovation, 13-16 June , Helsinki, Finland.</w:t>
      </w:r>
    </w:p>
    <w:p w14:paraId="3033024A"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Eriksson, C., Cheng, I., Pitman, K., Dixon, T., Van De Wetering, J., Sexton, M., </w:t>
      </w:r>
      <w:r w:rsidRPr="00764554">
        <w:rPr>
          <w:rFonts w:ascii="Calibri" w:hAnsi="Calibri" w:cs="Calibri"/>
          <w:i/>
          <w:iCs/>
          <w:noProof/>
          <w:szCs w:val="24"/>
        </w:rPr>
        <w:t>et al.</w:t>
      </w:r>
      <w:r w:rsidRPr="00764554">
        <w:rPr>
          <w:rFonts w:ascii="Calibri" w:hAnsi="Calibri" w:cs="Calibri"/>
          <w:noProof/>
          <w:szCs w:val="24"/>
        </w:rPr>
        <w:t xml:space="preserve"> (2017) </w:t>
      </w:r>
      <w:r w:rsidRPr="00764554">
        <w:rPr>
          <w:rFonts w:ascii="Calibri" w:hAnsi="Calibri" w:cs="Calibri"/>
          <w:i/>
          <w:iCs/>
          <w:noProof/>
          <w:szCs w:val="24"/>
        </w:rPr>
        <w:t>Smart Cities, Big Data and the Built Environment: What’s Required?</w:t>
      </w:r>
    </w:p>
    <w:p w14:paraId="2FEBADA5"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Fellows, R. F. (1993) Competitive advantage in construction: Comment, </w:t>
      </w:r>
      <w:r w:rsidRPr="00764554">
        <w:rPr>
          <w:rFonts w:ascii="Calibri" w:hAnsi="Calibri" w:cs="Calibri"/>
          <w:i/>
          <w:iCs/>
          <w:noProof/>
          <w:szCs w:val="24"/>
        </w:rPr>
        <w:t>Construction Management and Economics</w:t>
      </w:r>
      <w:r w:rsidRPr="00764554">
        <w:rPr>
          <w:rFonts w:ascii="Calibri" w:hAnsi="Calibri" w:cs="Calibri"/>
          <w:noProof/>
          <w:szCs w:val="24"/>
        </w:rPr>
        <w:t>. DOI:10.1080/01446199300000066.</w:t>
      </w:r>
    </w:p>
    <w:p w14:paraId="7F7167D5"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Fetters, M. D., Curry, L. A. and Creswell, J. W. (2013) Achieving integration in mixed methods designs - Principles and practices, </w:t>
      </w:r>
      <w:r w:rsidRPr="00764554">
        <w:rPr>
          <w:rFonts w:ascii="Calibri" w:hAnsi="Calibri" w:cs="Calibri"/>
          <w:i/>
          <w:iCs/>
          <w:noProof/>
          <w:szCs w:val="24"/>
        </w:rPr>
        <w:t>Health Services Research</w:t>
      </w:r>
      <w:r w:rsidRPr="00764554">
        <w:rPr>
          <w:rFonts w:ascii="Calibri" w:hAnsi="Calibri" w:cs="Calibri"/>
          <w:noProof/>
          <w:szCs w:val="24"/>
        </w:rPr>
        <w:t>. DOI:10.1111/1475-6773.12117.</w:t>
      </w:r>
    </w:p>
    <w:p w14:paraId="3CA94EDD"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Fikret Pasa, S. (2000) Leadership influence in a high power distance and collectivist culture, </w:t>
      </w:r>
      <w:r w:rsidRPr="00764554">
        <w:rPr>
          <w:rFonts w:ascii="Calibri" w:hAnsi="Calibri" w:cs="Calibri"/>
          <w:i/>
          <w:iCs/>
          <w:noProof/>
          <w:szCs w:val="24"/>
        </w:rPr>
        <w:t>Leadership &amp; Organization Development Journal</w:t>
      </w:r>
      <w:r w:rsidRPr="00764554">
        <w:rPr>
          <w:rFonts w:ascii="Calibri" w:hAnsi="Calibri" w:cs="Calibri"/>
          <w:noProof/>
          <w:szCs w:val="24"/>
        </w:rPr>
        <w:t>. DOI:10.1108/01437730010379258.</w:t>
      </w:r>
    </w:p>
    <w:p w14:paraId="4643511F"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Fink, A. (2010) Survey research methods, in: </w:t>
      </w:r>
      <w:r w:rsidRPr="00764554">
        <w:rPr>
          <w:rFonts w:ascii="Calibri" w:hAnsi="Calibri" w:cs="Calibri"/>
          <w:i/>
          <w:iCs/>
          <w:noProof/>
          <w:szCs w:val="24"/>
        </w:rPr>
        <w:t>International Encyclopedia of Education</w:t>
      </w:r>
      <w:r w:rsidRPr="00764554">
        <w:rPr>
          <w:rFonts w:ascii="Calibri" w:hAnsi="Calibri" w:cs="Calibri"/>
          <w:noProof/>
          <w:szCs w:val="24"/>
        </w:rPr>
        <w:t>.</w:t>
      </w:r>
    </w:p>
    <w:p w14:paraId="1F8BEE20"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Flanagan, R., Jewell, C., Ericsson, S. and Henricsson, J. P. E. (2005) </w:t>
      </w:r>
      <w:r w:rsidRPr="00764554">
        <w:rPr>
          <w:rFonts w:ascii="Calibri" w:hAnsi="Calibri" w:cs="Calibri"/>
          <w:i/>
          <w:iCs/>
          <w:noProof/>
          <w:szCs w:val="24"/>
        </w:rPr>
        <w:t>Measuring Construction Competitiveness in Selected Countries- Final Report</w:t>
      </w:r>
      <w:r w:rsidRPr="00764554">
        <w:rPr>
          <w:rFonts w:ascii="Calibri" w:hAnsi="Calibri" w:cs="Calibri"/>
          <w:noProof/>
          <w:szCs w:val="24"/>
        </w:rPr>
        <w:t>.</w:t>
      </w:r>
    </w:p>
    <w:p w14:paraId="563B0FA0"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Flanagan, R., Jewell, C. and Lu, W. (2007a) Measuring competitiveness in the construction sector - A new perspective, in: </w:t>
      </w:r>
      <w:r w:rsidRPr="00764554">
        <w:rPr>
          <w:rFonts w:ascii="Calibri" w:hAnsi="Calibri" w:cs="Calibri"/>
          <w:i/>
          <w:iCs/>
          <w:noProof/>
          <w:szCs w:val="24"/>
        </w:rPr>
        <w:t>CME 2007 Conference - Construction Management and Economics: ‘Past, Present and Future’</w:t>
      </w:r>
      <w:r w:rsidRPr="00764554">
        <w:rPr>
          <w:rFonts w:ascii="Calibri" w:hAnsi="Calibri" w:cs="Calibri"/>
          <w:noProof/>
          <w:szCs w:val="24"/>
        </w:rPr>
        <w:t>. pp. 1093–1102.</w:t>
      </w:r>
    </w:p>
    <w:p w14:paraId="32D34A56"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Flanagan, R., Lu, W., Shen, L. and Jewell, C. (2007b) Competitiveness in construction: A critical review of research, </w:t>
      </w:r>
      <w:r w:rsidRPr="00764554">
        <w:rPr>
          <w:rFonts w:ascii="Calibri" w:hAnsi="Calibri" w:cs="Calibri"/>
          <w:i/>
          <w:iCs/>
          <w:noProof/>
          <w:szCs w:val="24"/>
        </w:rPr>
        <w:t>Construction Management and Economics</w:t>
      </w:r>
      <w:r w:rsidRPr="00764554">
        <w:rPr>
          <w:rFonts w:ascii="Calibri" w:hAnsi="Calibri" w:cs="Calibri"/>
          <w:noProof/>
          <w:szCs w:val="24"/>
        </w:rPr>
        <w:t>, 25 (9), pp. 989–1000.</w:t>
      </w:r>
    </w:p>
    <w:p w14:paraId="6ED79D95"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Ford, J. D. and Slocum, J. W. (1977)  Size, Technology, Environment and the Structure of Organizations  , </w:t>
      </w:r>
      <w:r w:rsidRPr="00764554">
        <w:rPr>
          <w:rFonts w:ascii="Calibri" w:hAnsi="Calibri" w:cs="Calibri"/>
          <w:i/>
          <w:iCs/>
          <w:noProof/>
          <w:szCs w:val="24"/>
        </w:rPr>
        <w:t>Academy of Management Review</w:t>
      </w:r>
      <w:r w:rsidRPr="00764554">
        <w:rPr>
          <w:rFonts w:ascii="Calibri" w:hAnsi="Calibri" w:cs="Calibri"/>
          <w:noProof/>
          <w:szCs w:val="24"/>
        </w:rPr>
        <w:t>. DOI:10.5465/amr.1977.4406731.</w:t>
      </w:r>
    </w:p>
    <w:p w14:paraId="60C53CE3"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Fosso Wamba, S., Akter, S., Edwards, A., Chopin, G. and Gnanzou, D. (2015) How ‘big data’ can make big impact: Findings from a systematic review and a longitudinal case study, </w:t>
      </w:r>
      <w:r w:rsidRPr="00764554">
        <w:rPr>
          <w:rFonts w:ascii="Calibri" w:hAnsi="Calibri" w:cs="Calibri"/>
          <w:i/>
          <w:iCs/>
          <w:noProof/>
          <w:szCs w:val="24"/>
        </w:rPr>
        <w:t>International Journal of Production Economics</w:t>
      </w:r>
      <w:r w:rsidRPr="00764554">
        <w:rPr>
          <w:rFonts w:ascii="Calibri" w:hAnsi="Calibri" w:cs="Calibri"/>
          <w:noProof/>
          <w:szCs w:val="24"/>
        </w:rPr>
        <w:t>. DOI:10.1016/j.ijpe.2014.12.031.</w:t>
      </w:r>
    </w:p>
    <w:p w14:paraId="09BDAFB4"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Franke, R. H., Hofstede, G. and Bond, M. H. (1991) Cultural roots of economic performance: A research note, </w:t>
      </w:r>
      <w:r w:rsidRPr="00764554">
        <w:rPr>
          <w:rFonts w:ascii="Calibri" w:hAnsi="Calibri" w:cs="Calibri"/>
          <w:i/>
          <w:iCs/>
          <w:noProof/>
          <w:szCs w:val="24"/>
        </w:rPr>
        <w:t>Strategic Management Journal</w:t>
      </w:r>
      <w:r w:rsidRPr="00764554">
        <w:rPr>
          <w:rFonts w:ascii="Calibri" w:hAnsi="Calibri" w:cs="Calibri"/>
          <w:noProof/>
          <w:szCs w:val="24"/>
        </w:rPr>
        <w:t>, 12 (Special Issue), pp. 165–173. DOI:10.1002/smj.4250120912.</w:t>
      </w:r>
    </w:p>
    <w:p w14:paraId="4D0A3AB2"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Freel, M. S. (2005) Patterns of innovation and skills in small firms, </w:t>
      </w:r>
      <w:r w:rsidRPr="00764554">
        <w:rPr>
          <w:rFonts w:ascii="Calibri" w:hAnsi="Calibri" w:cs="Calibri"/>
          <w:i/>
          <w:iCs/>
          <w:noProof/>
          <w:szCs w:val="24"/>
        </w:rPr>
        <w:t>Technovation</w:t>
      </w:r>
      <w:r w:rsidRPr="00764554">
        <w:rPr>
          <w:rFonts w:ascii="Calibri" w:hAnsi="Calibri" w:cs="Calibri"/>
          <w:noProof/>
          <w:szCs w:val="24"/>
        </w:rPr>
        <w:t>. DOI:10.1016/S0166-4972(03)00082-8.</w:t>
      </w:r>
    </w:p>
    <w:p w14:paraId="1C7AA23F"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Fuchs, S., Kroll, K. and Nowicke, J. (2018) </w:t>
      </w:r>
      <w:r w:rsidRPr="00764554">
        <w:rPr>
          <w:rFonts w:ascii="Calibri" w:hAnsi="Calibri" w:cs="Calibri"/>
          <w:i/>
          <w:iCs/>
          <w:noProof/>
          <w:szCs w:val="24"/>
        </w:rPr>
        <w:t>A new organizational structure and talent strategy can accelerate digitization in capital projects</w:t>
      </w:r>
      <w:r w:rsidRPr="00764554">
        <w:rPr>
          <w:rFonts w:ascii="Calibri" w:hAnsi="Calibri" w:cs="Calibri"/>
          <w:noProof/>
          <w:szCs w:val="24"/>
        </w:rPr>
        <w:t>.</w:t>
      </w:r>
    </w:p>
    <w:p w14:paraId="27AF0DB9"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Furnham, A. and Furnham, A. (2006) Uncertainty avoidance, in: </w:t>
      </w:r>
      <w:r w:rsidRPr="00764554">
        <w:rPr>
          <w:rFonts w:ascii="Calibri" w:hAnsi="Calibri" w:cs="Calibri"/>
          <w:i/>
          <w:iCs/>
          <w:noProof/>
          <w:szCs w:val="24"/>
        </w:rPr>
        <w:t>Management Mumbo-Jumbo</w:t>
      </w:r>
      <w:r w:rsidRPr="00764554">
        <w:rPr>
          <w:rFonts w:ascii="Calibri" w:hAnsi="Calibri" w:cs="Calibri"/>
          <w:noProof/>
          <w:szCs w:val="24"/>
        </w:rPr>
        <w:t>.</w:t>
      </w:r>
    </w:p>
    <w:p w14:paraId="01AE4CF3"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Gaito, J. (1980) Measurement scales and statistics: Resurgence of an old misconception, </w:t>
      </w:r>
      <w:r w:rsidRPr="00764554">
        <w:rPr>
          <w:rFonts w:ascii="Calibri" w:hAnsi="Calibri" w:cs="Calibri"/>
          <w:i/>
          <w:iCs/>
          <w:noProof/>
          <w:szCs w:val="24"/>
        </w:rPr>
        <w:t>Psychological Bulletin</w:t>
      </w:r>
      <w:r w:rsidRPr="00764554">
        <w:rPr>
          <w:rFonts w:ascii="Calibri" w:hAnsi="Calibri" w:cs="Calibri"/>
          <w:noProof/>
          <w:szCs w:val="24"/>
        </w:rPr>
        <w:t>. DOI:10.1037/0033-2909.87.3.564.</w:t>
      </w:r>
    </w:p>
    <w:p w14:paraId="16CAB87B"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Gammelgaard, B. and Larson, P. D. (2001) Logistics Skills and Competencies for Supply Chain Management, </w:t>
      </w:r>
      <w:r w:rsidRPr="00764554">
        <w:rPr>
          <w:rFonts w:ascii="Calibri" w:hAnsi="Calibri" w:cs="Calibri"/>
          <w:i/>
          <w:iCs/>
          <w:noProof/>
          <w:szCs w:val="24"/>
        </w:rPr>
        <w:t>Journal of Business Logistics</w:t>
      </w:r>
      <w:r w:rsidRPr="00764554">
        <w:rPr>
          <w:rFonts w:ascii="Calibri" w:hAnsi="Calibri" w:cs="Calibri"/>
          <w:noProof/>
          <w:szCs w:val="24"/>
        </w:rPr>
        <w:t>. DOI:10.1002/j.2158-1592.2001.tb00002.x.</w:t>
      </w:r>
    </w:p>
    <w:p w14:paraId="7A1414FC"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Gandomi, A. and Haider, M. (2015) Beyond the hype: Big data concepts, methods, and analytics, </w:t>
      </w:r>
      <w:r w:rsidRPr="00764554">
        <w:rPr>
          <w:rFonts w:ascii="Calibri" w:hAnsi="Calibri" w:cs="Calibri"/>
          <w:i/>
          <w:iCs/>
          <w:noProof/>
          <w:szCs w:val="24"/>
        </w:rPr>
        <w:t>International Journal of Information Management</w:t>
      </w:r>
      <w:r w:rsidRPr="00764554">
        <w:rPr>
          <w:rFonts w:ascii="Calibri" w:hAnsi="Calibri" w:cs="Calibri"/>
          <w:noProof/>
          <w:szCs w:val="24"/>
        </w:rPr>
        <w:t>, 35 (2), pp. 137–144. DOI:10.1016/j.ijinfomgt.2014.10.007.</w:t>
      </w:r>
    </w:p>
    <w:p w14:paraId="6F75F145"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Garland, R. (1991) The mid-point on a rating scale: Is it desirable, </w:t>
      </w:r>
      <w:r w:rsidRPr="00764554">
        <w:rPr>
          <w:rFonts w:ascii="Calibri" w:hAnsi="Calibri" w:cs="Calibri"/>
          <w:i/>
          <w:iCs/>
          <w:noProof/>
          <w:szCs w:val="24"/>
        </w:rPr>
        <w:t>Marketing Bulletin</w:t>
      </w:r>
      <w:r w:rsidRPr="00764554">
        <w:rPr>
          <w:rFonts w:ascii="Calibri" w:hAnsi="Calibri" w:cs="Calibri"/>
          <w:noProof/>
          <w:szCs w:val="24"/>
        </w:rPr>
        <w:t>, 2 (1), pp. 66–70.</w:t>
      </w:r>
    </w:p>
    <w:p w14:paraId="1AB5C94C"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Garyaev, N. and Garyaeva, V. (2019) Big data technology in construction, in: </w:t>
      </w:r>
      <w:r w:rsidRPr="00764554">
        <w:rPr>
          <w:rFonts w:ascii="Calibri" w:hAnsi="Calibri" w:cs="Calibri"/>
          <w:i/>
          <w:iCs/>
          <w:noProof/>
          <w:szCs w:val="24"/>
        </w:rPr>
        <w:t>E3S Web of Conferences</w:t>
      </w:r>
      <w:r w:rsidRPr="00764554">
        <w:rPr>
          <w:rFonts w:ascii="Calibri" w:hAnsi="Calibri" w:cs="Calibri"/>
          <w:noProof/>
          <w:szCs w:val="24"/>
        </w:rPr>
        <w:t>.</w:t>
      </w:r>
    </w:p>
    <w:p w14:paraId="4AF82B5F"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Gavious, I., Segev, E. and Yosef, R. (2012) Female directors and earnings management in high-technology firms, </w:t>
      </w:r>
      <w:r w:rsidRPr="00764554">
        <w:rPr>
          <w:rFonts w:ascii="Calibri" w:hAnsi="Calibri" w:cs="Calibri"/>
          <w:i/>
          <w:iCs/>
          <w:noProof/>
          <w:szCs w:val="24"/>
        </w:rPr>
        <w:t>Pacific Accounting Review</w:t>
      </w:r>
      <w:r w:rsidRPr="00764554">
        <w:rPr>
          <w:rFonts w:ascii="Calibri" w:hAnsi="Calibri" w:cs="Calibri"/>
          <w:noProof/>
          <w:szCs w:val="24"/>
        </w:rPr>
        <w:t>. DOI:10.1108/01140581211221533.</w:t>
      </w:r>
    </w:p>
    <w:p w14:paraId="2DA4AF48"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Germain, R. (1996) The role of context and structure in radical and incremental logistics innovation adoption, </w:t>
      </w:r>
      <w:r w:rsidRPr="00764554">
        <w:rPr>
          <w:rFonts w:ascii="Calibri" w:hAnsi="Calibri" w:cs="Calibri"/>
          <w:i/>
          <w:iCs/>
          <w:noProof/>
          <w:szCs w:val="24"/>
        </w:rPr>
        <w:t>Journal of Business Research</w:t>
      </w:r>
      <w:r w:rsidRPr="00764554">
        <w:rPr>
          <w:rFonts w:ascii="Calibri" w:hAnsi="Calibri" w:cs="Calibri"/>
          <w:noProof/>
          <w:szCs w:val="24"/>
        </w:rPr>
        <w:t>. DOI:10.1016/0148-2963(95)00053-4.</w:t>
      </w:r>
    </w:p>
    <w:p w14:paraId="21E539D8"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Ghaffarianhoseini, A., Tookey, J., Ghaffarianhoseini, A., Naismith, N., Azhar, S., Efimova, O. and Raahemifar, K. (2017) Building Information Modelling (BIM) uptake: Clear benefits, understanding its implementation, risks and challenges, </w:t>
      </w:r>
      <w:r w:rsidRPr="00764554">
        <w:rPr>
          <w:rFonts w:ascii="Calibri" w:hAnsi="Calibri" w:cs="Calibri"/>
          <w:i/>
          <w:iCs/>
          <w:noProof/>
          <w:szCs w:val="24"/>
        </w:rPr>
        <w:t>Renewable and Sustainable Energy Reviews</w:t>
      </w:r>
      <w:r w:rsidRPr="00764554">
        <w:rPr>
          <w:rFonts w:ascii="Calibri" w:hAnsi="Calibri" w:cs="Calibri"/>
          <w:noProof/>
          <w:szCs w:val="24"/>
        </w:rPr>
        <w:t>. DOI:10.1016/j.rser.2016.11.083.</w:t>
      </w:r>
    </w:p>
    <w:p w14:paraId="71E8E164"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Gheisari, M., Goodman, S., Schmidt, J., Williams, G. and Irizarry, J. (2014) Exploring BIM and mobile augmented reality use in facilities management, in: </w:t>
      </w:r>
      <w:r w:rsidRPr="00764554">
        <w:rPr>
          <w:rFonts w:ascii="Calibri" w:hAnsi="Calibri" w:cs="Calibri"/>
          <w:i/>
          <w:iCs/>
          <w:noProof/>
          <w:szCs w:val="24"/>
        </w:rPr>
        <w:t>Construction Research Congress 2014: Construction in a Global Network - Proceedings of the 2014 Construction Research Congress</w:t>
      </w:r>
      <w:r w:rsidRPr="00764554">
        <w:rPr>
          <w:rFonts w:ascii="Calibri" w:hAnsi="Calibri" w:cs="Calibri"/>
          <w:noProof/>
          <w:szCs w:val="24"/>
        </w:rPr>
        <w:t>.</w:t>
      </w:r>
    </w:p>
    <w:p w14:paraId="0E1BB5F0"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Giacomo, E. (2015) </w:t>
      </w:r>
      <w:r w:rsidRPr="00764554">
        <w:rPr>
          <w:rFonts w:ascii="Calibri" w:hAnsi="Calibri" w:cs="Calibri"/>
          <w:i/>
          <w:iCs/>
          <w:noProof/>
          <w:szCs w:val="24"/>
        </w:rPr>
        <w:t>BIM, trends from all around the world</w:t>
      </w:r>
      <w:r w:rsidRPr="00764554">
        <w:rPr>
          <w:rFonts w:ascii="Calibri" w:hAnsi="Calibri" w:cs="Calibri"/>
          <w:noProof/>
          <w:szCs w:val="24"/>
        </w:rPr>
        <w:t>. European BIM Summit, Barcelona 2015.</w:t>
      </w:r>
    </w:p>
    <w:p w14:paraId="581F6E5C"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Gibbs, G. R. (2007) Analyzing Qualitative Data 4 Thematic coding and categorizing, </w:t>
      </w:r>
      <w:r w:rsidRPr="00764554">
        <w:rPr>
          <w:rFonts w:ascii="Calibri" w:hAnsi="Calibri" w:cs="Calibri"/>
          <w:i/>
          <w:iCs/>
          <w:noProof/>
          <w:szCs w:val="24"/>
        </w:rPr>
        <w:t>Analzing Qualitative Data</w:t>
      </w:r>
      <w:r w:rsidRPr="00764554">
        <w:rPr>
          <w:rFonts w:ascii="Calibri" w:hAnsi="Calibri" w:cs="Calibri"/>
          <w:noProof/>
          <w:szCs w:val="24"/>
        </w:rPr>
        <w:t>. DOI:10.4135/9781849208574.</w:t>
      </w:r>
    </w:p>
    <w:p w14:paraId="48D9A5C6"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Gilson, L. L. and Shalley, C. E. (2004) A little creativity goes a long way: An examination of teams’ engagement in creative processes, </w:t>
      </w:r>
      <w:r w:rsidRPr="00764554">
        <w:rPr>
          <w:rFonts w:ascii="Calibri" w:hAnsi="Calibri" w:cs="Calibri"/>
          <w:i/>
          <w:iCs/>
          <w:noProof/>
          <w:szCs w:val="24"/>
        </w:rPr>
        <w:t>Journal of Management</w:t>
      </w:r>
      <w:r w:rsidRPr="00764554">
        <w:rPr>
          <w:rFonts w:ascii="Calibri" w:hAnsi="Calibri" w:cs="Calibri"/>
          <w:noProof/>
          <w:szCs w:val="24"/>
        </w:rPr>
        <w:t>. DOI:10.1016/j.jm.2003.07.001.</w:t>
      </w:r>
    </w:p>
    <w:p w14:paraId="60B97B6A"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Giudice, M. Del and Straub, D. (2011) IT and entrepreneurism: an on-again, off-again love affair or a marriage?, </w:t>
      </w:r>
      <w:r w:rsidRPr="00764554">
        <w:rPr>
          <w:rFonts w:ascii="Calibri" w:hAnsi="Calibri" w:cs="Calibri"/>
          <w:i/>
          <w:iCs/>
          <w:noProof/>
          <w:szCs w:val="24"/>
        </w:rPr>
        <w:t>MIS Quarterly</w:t>
      </w:r>
      <w:r w:rsidRPr="00764554">
        <w:rPr>
          <w:rFonts w:ascii="Calibri" w:hAnsi="Calibri" w:cs="Calibri"/>
          <w:noProof/>
          <w:szCs w:val="24"/>
        </w:rPr>
        <w:t>, 35 (4), pp. 3–11.</w:t>
      </w:r>
    </w:p>
    <w:p w14:paraId="46C06D38"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Gong, Y. (2018) Assessment of Human Factors Analysis and Classification, 2 (January 2019). DOI:10.1007/978-3-319-60525-8.</w:t>
      </w:r>
    </w:p>
    <w:p w14:paraId="5F2AE3C5"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Good, G. E., Borst, T. S. and Wallace, D. L. (1994) Masculinity research: A review and critique, </w:t>
      </w:r>
      <w:r w:rsidRPr="00764554">
        <w:rPr>
          <w:rFonts w:ascii="Calibri" w:hAnsi="Calibri" w:cs="Calibri"/>
          <w:i/>
          <w:iCs/>
          <w:noProof/>
          <w:szCs w:val="24"/>
        </w:rPr>
        <w:t>Applied and Preventive Psychology</w:t>
      </w:r>
      <w:r w:rsidRPr="00764554">
        <w:rPr>
          <w:rFonts w:ascii="Calibri" w:hAnsi="Calibri" w:cs="Calibri"/>
          <w:noProof/>
          <w:szCs w:val="24"/>
        </w:rPr>
        <w:t>. DOI:10.1016/S0962-1849(05)80104-0.</w:t>
      </w:r>
    </w:p>
    <w:p w14:paraId="0B70E206"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Goulding, C. (2002) </w:t>
      </w:r>
      <w:r w:rsidRPr="00764554">
        <w:rPr>
          <w:rFonts w:ascii="Calibri" w:hAnsi="Calibri" w:cs="Calibri"/>
          <w:i/>
          <w:iCs/>
          <w:noProof/>
          <w:szCs w:val="24"/>
        </w:rPr>
        <w:t>Grounded Theory: A Practical Guide for Management. Business and Market Researchers</w:t>
      </w:r>
      <w:r w:rsidRPr="00764554">
        <w:rPr>
          <w:rFonts w:ascii="Calibri" w:hAnsi="Calibri" w:cs="Calibri"/>
          <w:noProof/>
          <w:szCs w:val="24"/>
        </w:rPr>
        <w:t>. London: Sage Publications.</w:t>
      </w:r>
    </w:p>
    <w:p w14:paraId="049BB169"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Grant, R. M. (1996) Toward a knowledge-based theory of the firm, </w:t>
      </w:r>
      <w:r w:rsidRPr="00764554">
        <w:rPr>
          <w:rFonts w:ascii="Calibri" w:hAnsi="Calibri" w:cs="Calibri"/>
          <w:i/>
          <w:iCs/>
          <w:noProof/>
          <w:szCs w:val="24"/>
        </w:rPr>
        <w:t>Strategic Management Journal</w:t>
      </w:r>
      <w:r w:rsidRPr="00764554">
        <w:rPr>
          <w:rFonts w:ascii="Calibri" w:hAnsi="Calibri" w:cs="Calibri"/>
          <w:noProof/>
          <w:szCs w:val="24"/>
        </w:rPr>
        <w:t>. DOI:10.1002/smj.4250171110.</w:t>
      </w:r>
    </w:p>
    <w:p w14:paraId="63F1C995"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Gray, C. D. (2012) </w:t>
      </w:r>
      <w:r w:rsidRPr="00764554">
        <w:rPr>
          <w:rFonts w:ascii="Calibri" w:hAnsi="Calibri" w:cs="Calibri"/>
          <w:i/>
          <w:iCs/>
          <w:noProof/>
          <w:szCs w:val="24"/>
        </w:rPr>
        <w:t>IBM SPSS Statistics 19 Made Simple</w:t>
      </w:r>
      <w:r w:rsidRPr="00764554">
        <w:rPr>
          <w:rFonts w:ascii="Calibri" w:hAnsi="Calibri" w:cs="Calibri"/>
          <w:noProof/>
          <w:szCs w:val="24"/>
        </w:rPr>
        <w:t xml:space="preserve">, </w:t>
      </w:r>
      <w:r w:rsidRPr="00764554">
        <w:rPr>
          <w:rFonts w:ascii="Calibri" w:hAnsi="Calibri" w:cs="Calibri"/>
          <w:i/>
          <w:iCs/>
          <w:noProof/>
          <w:szCs w:val="24"/>
        </w:rPr>
        <w:t>IBM SPSS Statistics 19 Made Simple</w:t>
      </w:r>
      <w:r w:rsidRPr="00764554">
        <w:rPr>
          <w:rFonts w:ascii="Calibri" w:hAnsi="Calibri" w:cs="Calibri"/>
          <w:noProof/>
          <w:szCs w:val="24"/>
        </w:rPr>
        <w:t>. DOI:10.4324/9780203723524.</w:t>
      </w:r>
    </w:p>
    <w:p w14:paraId="4DCF3B0F"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Green, B. (2016) </w:t>
      </w:r>
      <w:r w:rsidRPr="00764554">
        <w:rPr>
          <w:rFonts w:ascii="Calibri" w:hAnsi="Calibri" w:cs="Calibri"/>
          <w:i/>
          <w:iCs/>
          <w:noProof/>
          <w:szCs w:val="24"/>
        </w:rPr>
        <w:t>Productivity in Construction : Creating a Framework</w:t>
      </w:r>
      <w:r w:rsidRPr="00764554">
        <w:rPr>
          <w:rFonts w:ascii="Calibri" w:hAnsi="Calibri" w:cs="Calibri"/>
          <w:noProof/>
          <w:szCs w:val="24"/>
        </w:rPr>
        <w:t>.</w:t>
      </w:r>
    </w:p>
    <w:p w14:paraId="221997CD"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Gu, N. and London, K. (2010) Understanding and facilitating BIM adoption in the AEC industry, </w:t>
      </w:r>
      <w:r w:rsidRPr="00764554">
        <w:rPr>
          <w:rFonts w:ascii="Calibri" w:hAnsi="Calibri" w:cs="Calibri"/>
          <w:i/>
          <w:iCs/>
          <w:noProof/>
          <w:szCs w:val="24"/>
        </w:rPr>
        <w:t>Automation in Construction</w:t>
      </w:r>
      <w:r w:rsidRPr="00764554">
        <w:rPr>
          <w:rFonts w:ascii="Calibri" w:hAnsi="Calibri" w:cs="Calibri"/>
          <w:noProof/>
          <w:szCs w:val="24"/>
        </w:rPr>
        <w:t>. DOI:10.1016/j.autcon.2010.09.002.</w:t>
      </w:r>
    </w:p>
    <w:p w14:paraId="4AE155C9"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Guba, E. G. and Lincoln, Y. S. (1994) Competing paradigms in qualitative research, in: </w:t>
      </w:r>
      <w:r w:rsidRPr="00764554">
        <w:rPr>
          <w:rFonts w:ascii="Calibri" w:hAnsi="Calibri" w:cs="Calibri"/>
          <w:i/>
          <w:iCs/>
          <w:noProof/>
          <w:szCs w:val="24"/>
        </w:rPr>
        <w:t>Handbook of qualitative research</w:t>
      </w:r>
      <w:r w:rsidRPr="00764554">
        <w:rPr>
          <w:rFonts w:ascii="Calibri" w:hAnsi="Calibri" w:cs="Calibri"/>
          <w:noProof/>
          <w:szCs w:val="24"/>
        </w:rPr>
        <w:t>.</w:t>
      </w:r>
    </w:p>
    <w:p w14:paraId="41A4D058"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Haan, J., Voordijk, H. and Joosten, G. J. (2002) Market strategies and core capabilities in the building industry, </w:t>
      </w:r>
      <w:r w:rsidRPr="00764554">
        <w:rPr>
          <w:rFonts w:ascii="Calibri" w:hAnsi="Calibri" w:cs="Calibri"/>
          <w:i/>
          <w:iCs/>
          <w:noProof/>
          <w:szCs w:val="24"/>
        </w:rPr>
        <w:t>Construction Management and Economics</w:t>
      </w:r>
      <w:r w:rsidRPr="00764554">
        <w:rPr>
          <w:rFonts w:ascii="Calibri" w:hAnsi="Calibri" w:cs="Calibri"/>
          <w:noProof/>
          <w:szCs w:val="24"/>
        </w:rPr>
        <w:t>, 20 (2), pp. 109–118. DOI:10.1080/01446190110108662.</w:t>
      </w:r>
    </w:p>
    <w:p w14:paraId="6AD98F04"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Hackitt, J. a S. F.-I. R. of B. R. and F. S. I. R. (2017) </w:t>
      </w:r>
      <w:r w:rsidRPr="00764554">
        <w:rPr>
          <w:rFonts w:ascii="Calibri" w:hAnsi="Calibri" w:cs="Calibri"/>
          <w:i/>
          <w:iCs/>
          <w:noProof/>
          <w:szCs w:val="24"/>
        </w:rPr>
        <w:t>Building a Safer Future Independent Review of Building Regulations and Fire Safety: Interim Report</w:t>
      </w:r>
      <w:r w:rsidRPr="00764554">
        <w:rPr>
          <w:rFonts w:ascii="Calibri" w:hAnsi="Calibri" w:cs="Calibri"/>
          <w:noProof/>
          <w:szCs w:val="24"/>
        </w:rPr>
        <w:t xml:space="preserve">, </w:t>
      </w:r>
      <w:r w:rsidRPr="00764554">
        <w:rPr>
          <w:rFonts w:ascii="Calibri" w:hAnsi="Calibri" w:cs="Calibri"/>
          <w:i/>
          <w:iCs/>
          <w:noProof/>
          <w:szCs w:val="24"/>
        </w:rPr>
        <w:t>HM Government</w:t>
      </w:r>
      <w:r w:rsidRPr="00764554">
        <w:rPr>
          <w:rFonts w:ascii="Calibri" w:hAnsi="Calibri" w:cs="Calibri"/>
          <w:noProof/>
          <w:szCs w:val="24"/>
        </w:rPr>
        <w:t>. DOI:ID CCS1117446840.</w:t>
      </w:r>
    </w:p>
    <w:p w14:paraId="37507E7F"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Hage, J. (1965) An Axiomatic Theory of Organizations, </w:t>
      </w:r>
      <w:r w:rsidRPr="00764554">
        <w:rPr>
          <w:rFonts w:ascii="Calibri" w:hAnsi="Calibri" w:cs="Calibri"/>
          <w:i/>
          <w:iCs/>
          <w:noProof/>
          <w:szCs w:val="24"/>
        </w:rPr>
        <w:t>Administrative Science Quarterly</w:t>
      </w:r>
      <w:r w:rsidRPr="00764554">
        <w:rPr>
          <w:rFonts w:ascii="Calibri" w:hAnsi="Calibri" w:cs="Calibri"/>
          <w:noProof/>
          <w:szCs w:val="24"/>
        </w:rPr>
        <w:t>. DOI:10.2307/2391470.</w:t>
      </w:r>
    </w:p>
    <w:p w14:paraId="2611934C"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Hage, J. T. (1999) Organizational Innovation and Organizational Change, </w:t>
      </w:r>
      <w:r w:rsidRPr="00764554">
        <w:rPr>
          <w:rFonts w:ascii="Calibri" w:hAnsi="Calibri" w:cs="Calibri"/>
          <w:i/>
          <w:iCs/>
          <w:noProof/>
          <w:szCs w:val="24"/>
        </w:rPr>
        <w:t>Annual Review of Sociology</w:t>
      </w:r>
      <w:r w:rsidRPr="00764554">
        <w:rPr>
          <w:rFonts w:ascii="Calibri" w:hAnsi="Calibri" w:cs="Calibri"/>
          <w:noProof/>
          <w:szCs w:val="24"/>
        </w:rPr>
        <w:t>. DOI:10.1146/annurev.soc.25.1.597.</w:t>
      </w:r>
    </w:p>
    <w:p w14:paraId="0B4C9731"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Hage, J., Zaltman, G., Duncan, R. and Holbek, J. (1974) Innovation and Organizations., </w:t>
      </w:r>
      <w:r w:rsidRPr="00764554">
        <w:rPr>
          <w:rFonts w:ascii="Calibri" w:hAnsi="Calibri" w:cs="Calibri"/>
          <w:i/>
          <w:iCs/>
          <w:noProof/>
          <w:szCs w:val="24"/>
        </w:rPr>
        <w:t>Administrative Science Quarterly</w:t>
      </w:r>
      <w:r w:rsidRPr="00764554">
        <w:rPr>
          <w:rFonts w:ascii="Calibri" w:hAnsi="Calibri" w:cs="Calibri"/>
          <w:noProof/>
          <w:szCs w:val="24"/>
        </w:rPr>
        <w:t>. DOI:10.2307/2393906.</w:t>
      </w:r>
    </w:p>
    <w:p w14:paraId="1450D858"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Hameed, M. A., Counsell, S. and Swift, S. (2012) A meta-analysis of relationships between organizational characteristics and IT innovation adoption in organizations, </w:t>
      </w:r>
      <w:r w:rsidRPr="00764554">
        <w:rPr>
          <w:rFonts w:ascii="Calibri" w:hAnsi="Calibri" w:cs="Calibri"/>
          <w:i/>
          <w:iCs/>
          <w:noProof/>
          <w:szCs w:val="24"/>
        </w:rPr>
        <w:t>Information and Management</w:t>
      </w:r>
      <w:r w:rsidRPr="00764554">
        <w:rPr>
          <w:rFonts w:ascii="Calibri" w:hAnsi="Calibri" w:cs="Calibri"/>
          <w:noProof/>
          <w:szCs w:val="24"/>
        </w:rPr>
        <w:t>. DOI:10.1016/j.im.2012.05.002.</w:t>
      </w:r>
    </w:p>
    <w:p w14:paraId="7C885B84"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Hammersley, M. (2000) Varieties of social research: A typology, </w:t>
      </w:r>
      <w:r w:rsidRPr="00764554">
        <w:rPr>
          <w:rFonts w:ascii="Calibri" w:hAnsi="Calibri" w:cs="Calibri"/>
          <w:i/>
          <w:iCs/>
          <w:noProof/>
          <w:szCs w:val="24"/>
        </w:rPr>
        <w:t>International Journal of Social Research Methodology</w:t>
      </w:r>
      <w:r w:rsidRPr="00764554">
        <w:rPr>
          <w:rFonts w:ascii="Calibri" w:hAnsi="Calibri" w:cs="Calibri"/>
          <w:noProof/>
          <w:szCs w:val="24"/>
        </w:rPr>
        <w:t>, 3 (3), pp. 221–229. DOI:10.1080/13645570050083706.</w:t>
      </w:r>
    </w:p>
    <w:p w14:paraId="162BD5F6"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Hamzah, N., Khoiry, M. A., Arshad, I., Tawil, N. M. and Che Ani, A. I. (2011) Cause of construction delay - Theoretical framework, in: </w:t>
      </w:r>
      <w:r w:rsidRPr="00764554">
        <w:rPr>
          <w:rFonts w:ascii="Calibri" w:hAnsi="Calibri" w:cs="Calibri"/>
          <w:i/>
          <w:iCs/>
          <w:noProof/>
          <w:szCs w:val="24"/>
        </w:rPr>
        <w:t>Procedia Engineering</w:t>
      </w:r>
      <w:r w:rsidRPr="00764554">
        <w:rPr>
          <w:rFonts w:ascii="Calibri" w:hAnsi="Calibri" w:cs="Calibri"/>
          <w:noProof/>
          <w:szCs w:val="24"/>
        </w:rPr>
        <w:t>.</w:t>
      </w:r>
    </w:p>
    <w:p w14:paraId="2ABBED59"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Han, K. K. and Golparvar-Fard, M. (2017) Potential of big visual data and building information modeling for construction performance analytics: An exploratory study, </w:t>
      </w:r>
      <w:r w:rsidRPr="00764554">
        <w:rPr>
          <w:rFonts w:ascii="Calibri" w:hAnsi="Calibri" w:cs="Calibri"/>
          <w:i/>
          <w:iCs/>
          <w:noProof/>
          <w:szCs w:val="24"/>
        </w:rPr>
        <w:t>Automation in Construction</w:t>
      </w:r>
      <w:r w:rsidRPr="00764554">
        <w:rPr>
          <w:rFonts w:ascii="Calibri" w:hAnsi="Calibri" w:cs="Calibri"/>
          <w:noProof/>
          <w:szCs w:val="24"/>
        </w:rPr>
        <w:t>, 73, pp. 184–198. DOI:10.1016/j.autcon.2016.11.004.</w:t>
      </w:r>
    </w:p>
    <w:p w14:paraId="068D44E7"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Handy, C. (1985) </w:t>
      </w:r>
      <w:r w:rsidRPr="00764554">
        <w:rPr>
          <w:rFonts w:ascii="Calibri" w:hAnsi="Calibri" w:cs="Calibri"/>
          <w:i/>
          <w:iCs/>
          <w:noProof/>
          <w:szCs w:val="24"/>
        </w:rPr>
        <w:t>Understanding organizations</w:t>
      </w:r>
      <w:r w:rsidRPr="00764554">
        <w:rPr>
          <w:rFonts w:ascii="Calibri" w:hAnsi="Calibri" w:cs="Calibri"/>
          <w:noProof/>
          <w:szCs w:val="24"/>
        </w:rPr>
        <w:t>. 4th ed. Penguin Books Limited.</w:t>
      </w:r>
    </w:p>
    <w:p w14:paraId="74991606"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Handy, C. B. (1992) The Age of Unreason., </w:t>
      </w:r>
      <w:r w:rsidRPr="00764554">
        <w:rPr>
          <w:rFonts w:ascii="Calibri" w:hAnsi="Calibri" w:cs="Calibri"/>
          <w:i/>
          <w:iCs/>
          <w:noProof/>
          <w:szCs w:val="24"/>
        </w:rPr>
        <w:t>Organization Studies (Walter de Gruyter GmbH &amp; Co. KG.)</w:t>
      </w:r>
      <w:r w:rsidRPr="00764554">
        <w:rPr>
          <w:rFonts w:ascii="Calibri" w:hAnsi="Calibri" w:cs="Calibri"/>
          <w:noProof/>
          <w:szCs w:val="24"/>
        </w:rPr>
        <w:t>.</w:t>
      </w:r>
    </w:p>
    <w:p w14:paraId="2FEEE8A7"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Hardie, M. and Newell, G. (2011) Factors influencing technical innovation in construction SMEs: An Australian perspective, </w:t>
      </w:r>
      <w:r w:rsidRPr="00764554">
        <w:rPr>
          <w:rFonts w:ascii="Calibri" w:hAnsi="Calibri" w:cs="Calibri"/>
          <w:i/>
          <w:iCs/>
          <w:noProof/>
          <w:szCs w:val="24"/>
        </w:rPr>
        <w:t>Engineering, Construction and Architectural Management</w:t>
      </w:r>
      <w:r w:rsidRPr="00764554">
        <w:rPr>
          <w:rFonts w:ascii="Calibri" w:hAnsi="Calibri" w:cs="Calibri"/>
          <w:noProof/>
          <w:szCs w:val="24"/>
        </w:rPr>
        <w:t>. DOI:10.1108/09699981111180926.</w:t>
      </w:r>
    </w:p>
    <w:p w14:paraId="7B602DE6"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Hartline, M. D., Maxham, J. G. and McKee, D. O. (2000) Corridors of influence in the dissemination of customer-oriented strategy to customer contact service employees, </w:t>
      </w:r>
      <w:r w:rsidRPr="00764554">
        <w:rPr>
          <w:rFonts w:ascii="Calibri" w:hAnsi="Calibri" w:cs="Calibri"/>
          <w:i/>
          <w:iCs/>
          <w:noProof/>
          <w:szCs w:val="24"/>
        </w:rPr>
        <w:t>Journal of Marketing</w:t>
      </w:r>
      <w:r w:rsidRPr="00764554">
        <w:rPr>
          <w:rFonts w:ascii="Calibri" w:hAnsi="Calibri" w:cs="Calibri"/>
          <w:noProof/>
          <w:szCs w:val="24"/>
        </w:rPr>
        <w:t>. DOI:10.1509/jmkg.64.2.35.18001.</w:t>
      </w:r>
    </w:p>
    <w:p w14:paraId="33CDCB97"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Hartmann, T., Gao, J. and Fischer, M. (2008) Areas of application for 3D and 4D models on construction projects, </w:t>
      </w:r>
      <w:r w:rsidRPr="00764554">
        <w:rPr>
          <w:rFonts w:ascii="Calibri" w:hAnsi="Calibri" w:cs="Calibri"/>
          <w:i/>
          <w:iCs/>
          <w:noProof/>
          <w:szCs w:val="24"/>
        </w:rPr>
        <w:t>Journal of Construction Engineering and Management</w:t>
      </w:r>
      <w:r w:rsidRPr="00764554">
        <w:rPr>
          <w:rFonts w:ascii="Calibri" w:hAnsi="Calibri" w:cs="Calibri"/>
          <w:noProof/>
          <w:szCs w:val="24"/>
        </w:rPr>
        <w:t>. DOI:10.1061/(ASCE)0733-9364(2008)134:10(776).</w:t>
      </w:r>
    </w:p>
    <w:p w14:paraId="79081D38"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Heiskanen, A. (2017) The technology of trust: How the Internet of Things and blockchain could usher in a new era of construction productivity, </w:t>
      </w:r>
      <w:r w:rsidRPr="00764554">
        <w:rPr>
          <w:rFonts w:ascii="Calibri" w:hAnsi="Calibri" w:cs="Calibri"/>
          <w:i/>
          <w:iCs/>
          <w:noProof/>
          <w:szCs w:val="24"/>
        </w:rPr>
        <w:t>Construction Research and Innovation</w:t>
      </w:r>
      <w:r w:rsidRPr="00764554">
        <w:rPr>
          <w:rFonts w:ascii="Calibri" w:hAnsi="Calibri" w:cs="Calibri"/>
          <w:noProof/>
          <w:szCs w:val="24"/>
        </w:rPr>
        <w:t>. DOI:10.1080/20450249.2017.1337349.</w:t>
      </w:r>
    </w:p>
    <w:p w14:paraId="4755E47B"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Heller, F. A. and Porter, L. W. (1966) Perceptions of Managerial Needs and Skills in Two National Samples., </w:t>
      </w:r>
      <w:r w:rsidRPr="00764554">
        <w:rPr>
          <w:rFonts w:ascii="Calibri" w:hAnsi="Calibri" w:cs="Calibri"/>
          <w:i/>
          <w:iCs/>
          <w:noProof/>
          <w:szCs w:val="24"/>
        </w:rPr>
        <w:t>Occupational Psychology</w:t>
      </w:r>
      <w:r w:rsidRPr="00764554">
        <w:rPr>
          <w:rFonts w:ascii="Calibri" w:hAnsi="Calibri" w:cs="Calibri"/>
          <w:noProof/>
          <w:szCs w:val="24"/>
        </w:rPr>
        <w:t>.</w:t>
      </w:r>
    </w:p>
    <w:p w14:paraId="452B1554"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Helson, R. (1979) Masculinity and Femininity: Their Psychological Dimensions, Correlates, and Antecedents, </w:t>
      </w:r>
      <w:r w:rsidRPr="00764554">
        <w:rPr>
          <w:rFonts w:ascii="Calibri" w:hAnsi="Calibri" w:cs="Calibri"/>
          <w:i/>
          <w:iCs/>
          <w:noProof/>
          <w:szCs w:val="24"/>
        </w:rPr>
        <w:t>Psychology of Women Quarterly</w:t>
      </w:r>
      <w:r w:rsidRPr="00764554">
        <w:rPr>
          <w:rFonts w:ascii="Calibri" w:hAnsi="Calibri" w:cs="Calibri"/>
          <w:noProof/>
          <w:szCs w:val="24"/>
        </w:rPr>
        <w:t>. DOI:10.1177/036168438000400105.</w:t>
      </w:r>
    </w:p>
    <w:p w14:paraId="20DE1EC5"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Henderson, J. R. and Ruikar, K. (2010) Technology implementation strategies for construction organisations, </w:t>
      </w:r>
      <w:r w:rsidRPr="00764554">
        <w:rPr>
          <w:rFonts w:ascii="Calibri" w:hAnsi="Calibri" w:cs="Calibri"/>
          <w:i/>
          <w:iCs/>
          <w:noProof/>
          <w:szCs w:val="24"/>
        </w:rPr>
        <w:t>Engineering, Construction and Architectural Management</w:t>
      </w:r>
      <w:r w:rsidRPr="00764554">
        <w:rPr>
          <w:rFonts w:ascii="Calibri" w:hAnsi="Calibri" w:cs="Calibri"/>
          <w:noProof/>
          <w:szCs w:val="24"/>
        </w:rPr>
        <w:t>. DOI:10.1108/09699981011038097.</w:t>
      </w:r>
    </w:p>
    <w:p w14:paraId="044F2A96"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Henricsson, J. P. E., Ericsson, S., Flanagan, F. and Jewell (2004) Rethinking Competitiveness for the Construction Industry, </w:t>
      </w:r>
      <w:r w:rsidRPr="00764554">
        <w:rPr>
          <w:rFonts w:ascii="Calibri" w:hAnsi="Calibri" w:cs="Calibri"/>
          <w:i/>
          <w:iCs/>
          <w:noProof/>
          <w:szCs w:val="24"/>
        </w:rPr>
        <w:t>Association of Researchers in Construction Management</w:t>
      </w:r>
      <w:r w:rsidRPr="00764554">
        <w:rPr>
          <w:rFonts w:ascii="Calibri" w:hAnsi="Calibri" w:cs="Calibri"/>
          <w:noProof/>
          <w:szCs w:val="24"/>
        </w:rPr>
        <w:t>, 1, pp. 1–3.</w:t>
      </w:r>
    </w:p>
    <w:p w14:paraId="6C2166C0"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Hewitt-Dundas, N. (2006) Resource and capability constraints to innovation in small and large plants, </w:t>
      </w:r>
      <w:r w:rsidRPr="00764554">
        <w:rPr>
          <w:rFonts w:ascii="Calibri" w:hAnsi="Calibri" w:cs="Calibri"/>
          <w:i/>
          <w:iCs/>
          <w:noProof/>
          <w:szCs w:val="24"/>
        </w:rPr>
        <w:t>Small Business Economics</w:t>
      </w:r>
      <w:r w:rsidRPr="00764554">
        <w:rPr>
          <w:rFonts w:ascii="Calibri" w:hAnsi="Calibri" w:cs="Calibri"/>
          <w:noProof/>
          <w:szCs w:val="24"/>
        </w:rPr>
        <w:t>. DOI:10.1007/s11187-005-2140-3.</w:t>
      </w:r>
    </w:p>
    <w:p w14:paraId="586FBEAC"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Hill, A. B. (2015) The environment and disease: association or causation?, </w:t>
      </w:r>
      <w:r w:rsidRPr="00764554">
        <w:rPr>
          <w:rFonts w:ascii="Calibri" w:hAnsi="Calibri" w:cs="Calibri"/>
          <w:i/>
          <w:iCs/>
          <w:noProof/>
          <w:szCs w:val="24"/>
        </w:rPr>
        <w:t>Journal of the Royal Society of Medicine</w:t>
      </w:r>
      <w:r w:rsidRPr="00764554">
        <w:rPr>
          <w:rFonts w:ascii="Calibri" w:hAnsi="Calibri" w:cs="Calibri"/>
          <w:noProof/>
          <w:szCs w:val="24"/>
        </w:rPr>
        <w:t>. DOI:10.1177/0141076814562718.</w:t>
      </w:r>
    </w:p>
    <w:p w14:paraId="51F2AE1D"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Hitt, L. M. and Brynjolfsson, E. (1996) Productivity, Business Profitability, and Consumer Surplus: Three Different Measures of Information Technology Value, </w:t>
      </w:r>
      <w:r w:rsidRPr="00764554">
        <w:rPr>
          <w:rFonts w:ascii="Calibri" w:hAnsi="Calibri" w:cs="Calibri"/>
          <w:i/>
          <w:iCs/>
          <w:noProof/>
          <w:szCs w:val="24"/>
        </w:rPr>
        <w:t>MIS Quarterly</w:t>
      </w:r>
      <w:r w:rsidRPr="00764554">
        <w:rPr>
          <w:rFonts w:ascii="Calibri" w:hAnsi="Calibri" w:cs="Calibri"/>
          <w:noProof/>
          <w:szCs w:val="24"/>
        </w:rPr>
        <w:t>, 20 (2), pp. 121. DOI:10.2307/249475.</w:t>
      </w:r>
    </w:p>
    <w:p w14:paraId="660E825F"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HM Government (2013) </w:t>
      </w:r>
      <w:r w:rsidRPr="00764554">
        <w:rPr>
          <w:rFonts w:ascii="Calibri" w:hAnsi="Calibri" w:cs="Calibri"/>
          <w:i/>
          <w:iCs/>
          <w:noProof/>
          <w:szCs w:val="24"/>
        </w:rPr>
        <w:t>Industrial Strategy: government and industry in partnership- Construction 2025</w:t>
      </w:r>
      <w:r w:rsidRPr="00764554">
        <w:rPr>
          <w:rFonts w:ascii="Calibri" w:hAnsi="Calibri" w:cs="Calibri"/>
          <w:noProof/>
          <w:szCs w:val="24"/>
        </w:rPr>
        <w:t>. London, UK.</w:t>
      </w:r>
    </w:p>
    <w:p w14:paraId="55AC6FAB"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HM Government (2014) </w:t>
      </w:r>
      <w:r w:rsidRPr="00764554">
        <w:rPr>
          <w:rFonts w:ascii="Calibri" w:hAnsi="Calibri" w:cs="Calibri"/>
          <w:i/>
          <w:iCs/>
          <w:noProof/>
          <w:szCs w:val="24"/>
        </w:rPr>
        <w:t>HM Government Horizon Scanning Programme Emerging Technologies : Big Data a Horizon Scanning Research Paper</w:t>
      </w:r>
      <w:r w:rsidRPr="00764554">
        <w:rPr>
          <w:rFonts w:ascii="Calibri" w:hAnsi="Calibri" w:cs="Calibri"/>
          <w:noProof/>
          <w:szCs w:val="24"/>
        </w:rPr>
        <w:t>.</w:t>
      </w:r>
    </w:p>
    <w:p w14:paraId="5344E84F"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HM Government (2015) </w:t>
      </w:r>
      <w:r w:rsidRPr="00764554">
        <w:rPr>
          <w:rFonts w:ascii="Calibri" w:hAnsi="Calibri" w:cs="Calibri"/>
          <w:i/>
          <w:iCs/>
          <w:noProof/>
          <w:szCs w:val="24"/>
        </w:rPr>
        <w:t>Digital Built Britain Level 3 Building Information Modelling- Strategic Plan</w:t>
      </w:r>
      <w:r w:rsidRPr="00764554">
        <w:rPr>
          <w:rFonts w:ascii="Calibri" w:hAnsi="Calibri" w:cs="Calibri"/>
          <w:noProof/>
          <w:szCs w:val="24"/>
        </w:rPr>
        <w:t>.</w:t>
      </w:r>
    </w:p>
    <w:p w14:paraId="1590FBD7"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HM Government (2017) Invest in Great Britain and Northern Ireland- HM Government. Available from: </w:t>
      </w:r>
      <w:r w:rsidRPr="00764554">
        <w:rPr>
          <w:rFonts w:ascii="Calibri" w:hAnsi="Calibri" w:cs="Calibri"/>
          <w:noProof/>
          <w:szCs w:val="24"/>
          <w:u w:val="single"/>
        </w:rPr>
        <w:t>https://invest.great.gov.uk/us/industries/technology/data-analytics/#the-uks-data-infrastructure-and-talent</w:t>
      </w:r>
      <w:r w:rsidRPr="00764554">
        <w:rPr>
          <w:rFonts w:ascii="Calibri" w:hAnsi="Calibri" w:cs="Calibri"/>
          <w:noProof/>
          <w:szCs w:val="24"/>
        </w:rPr>
        <w:t xml:space="preserve"> [Accessed </w:t>
      </w:r>
    </w:p>
    <w:p w14:paraId="761A121D"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Hofstede, G. (1991) </w:t>
      </w:r>
      <w:r w:rsidRPr="00764554">
        <w:rPr>
          <w:rFonts w:ascii="Calibri" w:hAnsi="Calibri" w:cs="Calibri"/>
          <w:i/>
          <w:iCs/>
          <w:noProof/>
          <w:szCs w:val="24"/>
        </w:rPr>
        <w:t>Cultures and Organizations</w:t>
      </w:r>
      <w:r w:rsidRPr="00764554">
        <w:rPr>
          <w:rFonts w:ascii="Calibri" w:hAnsi="Calibri" w:cs="Calibri"/>
          <w:noProof/>
          <w:szCs w:val="24"/>
        </w:rPr>
        <w:t xml:space="preserve">, </w:t>
      </w:r>
      <w:r w:rsidRPr="00764554">
        <w:rPr>
          <w:rFonts w:ascii="Calibri" w:hAnsi="Calibri" w:cs="Calibri"/>
          <w:i/>
          <w:iCs/>
          <w:noProof/>
          <w:szCs w:val="24"/>
        </w:rPr>
        <w:t>Cultures and Organizations</w:t>
      </w:r>
      <w:r w:rsidRPr="00764554">
        <w:rPr>
          <w:rFonts w:ascii="Calibri" w:hAnsi="Calibri" w:cs="Calibri"/>
          <w:noProof/>
          <w:szCs w:val="24"/>
        </w:rPr>
        <w:t>. DOI:10.1007/s11569-007-0005-8.</w:t>
      </w:r>
    </w:p>
    <w:p w14:paraId="6135C66A"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Hofstede, G. (2001) Culture’s Consequences, Second Edition: Comparing Values, Behaviors, Institutions and Organizations Across Nations, in: </w:t>
      </w:r>
      <w:r w:rsidRPr="00764554">
        <w:rPr>
          <w:rFonts w:ascii="Calibri" w:hAnsi="Calibri" w:cs="Calibri"/>
          <w:i/>
          <w:iCs/>
          <w:noProof/>
          <w:szCs w:val="24"/>
        </w:rPr>
        <w:t>Edn, Sage Publications, Inc, Thousand Oaks</w:t>
      </w:r>
      <w:r w:rsidRPr="00764554">
        <w:rPr>
          <w:rFonts w:ascii="Calibri" w:hAnsi="Calibri" w:cs="Calibri"/>
          <w:noProof/>
          <w:szCs w:val="24"/>
        </w:rPr>
        <w:t>.</w:t>
      </w:r>
    </w:p>
    <w:p w14:paraId="6709AF4A"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Hofstede, G. (2002) Dimensions do not exist: A reply to Brendan McSweeney, </w:t>
      </w:r>
      <w:r w:rsidRPr="00764554">
        <w:rPr>
          <w:rFonts w:ascii="Calibri" w:hAnsi="Calibri" w:cs="Calibri"/>
          <w:i/>
          <w:iCs/>
          <w:noProof/>
          <w:szCs w:val="24"/>
        </w:rPr>
        <w:t>Human Relations</w:t>
      </w:r>
      <w:r w:rsidRPr="00764554">
        <w:rPr>
          <w:rFonts w:ascii="Calibri" w:hAnsi="Calibri" w:cs="Calibri"/>
          <w:noProof/>
          <w:szCs w:val="24"/>
        </w:rPr>
        <w:t>. DOI:10.1177/0018726702055011921.</w:t>
      </w:r>
    </w:p>
    <w:p w14:paraId="7996A177"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Hofstede, G. (2011) Dimensionalizing Cultures: The Hofstede Model in Context, in: </w:t>
      </w:r>
      <w:r w:rsidRPr="00764554">
        <w:rPr>
          <w:rFonts w:ascii="Calibri" w:hAnsi="Calibri" w:cs="Calibri"/>
          <w:i/>
          <w:iCs/>
          <w:noProof/>
          <w:szCs w:val="24"/>
        </w:rPr>
        <w:t>Online Readings in Psychology and Culture,</w:t>
      </w:r>
      <w:r w:rsidRPr="00764554">
        <w:rPr>
          <w:rFonts w:ascii="Calibri" w:hAnsi="Calibri" w:cs="Calibri"/>
          <w:noProof/>
          <w:szCs w:val="24"/>
        </w:rPr>
        <w:t>. Berkeley Electronic Press,2, pp. 5–8.</w:t>
      </w:r>
    </w:p>
    <w:p w14:paraId="22BD4E8A"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Hofstede, G. H. (1980) </w:t>
      </w:r>
      <w:r w:rsidRPr="00764554">
        <w:rPr>
          <w:rFonts w:ascii="Calibri" w:hAnsi="Calibri" w:cs="Calibri"/>
          <w:i/>
          <w:iCs/>
          <w:noProof/>
          <w:szCs w:val="24"/>
        </w:rPr>
        <w:t>Culture’s Consequences: International Differences in Work-related Values</w:t>
      </w:r>
      <w:r w:rsidRPr="00764554">
        <w:rPr>
          <w:rFonts w:ascii="Calibri" w:hAnsi="Calibri" w:cs="Calibri"/>
          <w:noProof/>
          <w:szCs w:val="24"/>
        </w:rPr>
        <w:t xml:space="preserve">, </w:t>
      </w:r>
      <w:r w:rsidRPr="00764554">
        <w:rPr>
          <w:rFonts w:ascii="Calibri" w:hAnsi="Calibri" w:cs="Calibri"/>
          <w:i/>
          <w:iCs/>
          <w:noProof/>
          <w:szCs w:val="24"/>
        </w:rPr>
        <w:t>Cross-Cultural Research and Methodology series</w:t>
      </w:r>
      <w:r w:rsidRPr="00764554">
        <w:rPr>
          <w:rFonts w:ascii="Calibri" w:hAnsi="Calibri" w:cs="Calibri"/>
          <w:noProof/>
          <w:szCs w:val="24"/>
        </w:rPr>
        <w:t>. DOI:10.5465/AME.2004.12689661.</w:t>
      </w:r>
    </w:p>
    <w:p w14:paraId="537AC4CC"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Hofstede, G., Hostede, G. J. and MinkovMichael (2010) </w:t>
      </w:r>
      <w:r w:rsidRPr="00764554">
        <w:rPr>
          <w:rFonts w:ascii="Calibri" w:hAnsi="Calibri" w:cs="Calibri"/>
          <w:i/>
          <w:iCs/>
          <w:noProof/>
          <w:szCs w:val="24"/>
        </w:rPr>
        <w:t>Cultures and Organizations: Software of the Mind</w:t>
      </w:r>
      <w:r w:rsidRPr="00764554">
        <w:rPr>
          <w:rFonts w:ascii="Calibri" w:hAnsi="Calibri" w:cs="Calibri"/>
          <w:noProof/>
          <w:szCs w:val="24"/>
        </w:rPr>
        <w:t>. London: McGraw-Hill, UK.</w:t>
      </w:r>
    </w:p>
    <w:p w14:paraId="27DC9696"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Hollen, R. M. A., Van Den Bosch, F. A. J. and Volberda, H. W. (2013) The Role of Management Innovation in Enabling Technological Process Innovation: An inter-organizational perspective, </w:t>
      </w:r>
      <w:r w:rsidRPr="00764554">
        <w:rPr>
          <w:rFonts w:ascii="Calibri" w:hAnsi="Calibri" w:cs="Calibri"/>
          <w:i/>
          <w:iCs/>
          <w:noProof/>
          <w:szCs w:val="24"/>
        </w:rPr>
        <w:t>European Management Review</w:t>
      </w:r>
      <w:r w:rsidRPr="00764554">
        <w:rPr>
          <w:rFonts w:ascii="Calibri" w:hAnsi="Calibri" w:cs="Calibri"/>
          <w:noProof/>
          <w:szCs w:val="24"/>
        </w:rPr>
        <w:t>. DOI:10.1111/emre.12003.</w:t>
      </w:r>
    </w:p>
    <w:p w14:paraId="5489AF1D"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Holti, R., Nicolini, D. and Smalley, M. (1999) Building Down Barriers-Prime Contractor Handbook of Supply Chain Management, (March), pp. 1–17. Available from: </w:t>
      </w:r>
      <w:r w:rsidRPr="00764554">
        <w:rPr>
          <w:rFonts w:ascii="Calibri" w:hAnsi="Calibri" w:cs="Calibri"/>
          <w:noProof/>
          <w:szCs w:val="24"/>
          <w:u w:val="single"/>
        </w:rPr>
        <w:t>http://www.mod.uk/NR/rdonlyres/B935410C-ACA9-4F1E-B4BC-FCF91D202B93/0/supplychainhandbook.pdf</w:t>
      </w:r>
      <w:r w:rsidRPr="00764554">
        <w:rPr>
          <w:rFonts w:ascii="Calibri" w:hAnsi="Calibri" w:cs="Calibri"/>
          <w:noProof/>
          <w:szCs w:val="24"/>
        </w:rPr>
        <w:t xml:space="preserve"> [Accessed </w:t>
      </w:r>
    </w:p>
    <w:p w14:paraId="410FD556"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Howard, R. and Björk, B. C. (2008) Building information modelling - Experts’ views on standardisation and industry deployment, </w:t>
      </w:r>
      <w:r w:rsidRPr="00764554">
        <w:rPr>
          <w:rFonts w:ascii="Calibri" w:hAnsi="Calibri" w:cs="Calibri"/>
          <w:i/>
          <w:iCs/>
          <w:noProof/>
          <w:szCs w:val="24"/>
        </w:rPr>
        <w:t>Advanced Engineering Informatics</w:t>
      </w:r>
      <w:r w:rsidRPr="00764554">
        <w:rPr>
          <w:rFonts w:ascii="Calibri" w:hAnsi="Calibri" w:cs="Calibri"/>
          <w:noProof/>
          <w:szCs w:val="24"/>
        </w:rPr>
        <w:t>. DOI:10.1016/j.aei.2007.03.001.</w:t>
      </w:r>
    </w:p>
    <w:p w14:paraId="17780A01"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Hull, F. and Hage, J. (1982) Organizing for innovation: Beyond burns and stalker’s organic type, </w:t>
      </w:r>
      <w:r w:rsidRPr="00764554">
        <w:rPr>
          <w:rFonts w:ascii="Calibri" w:hAnsi="Calibri" w:cs="Calibri"/>
          <w:i/>
          <w:iCs/>
          <w:noProof/>
          <w:szCs w:val="24"/>
        </w:rPr>
        <w:t>Sociology</w:t>
      </w:r>
      <w:r w:rsidRPr="00764554">
        <w:rPr>
          <w:rFonts w:ascii="Calibri" w:hAnsi="Calibri" w:cs="Calibri"/>
          <w:noProof/>
          <w:szCs w:val="24"/>
        </w:rPr>
        <w:t>. DOI:10.1177/0038038582016004006.</w:t>
      </w:r>
    </w:p>
    <w:p w14:paraId="73247FF5"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IMD (2004) </w:t>
      </w:r>
      <w:r w:rsidRPr="00764554">
        <w:rPr>
          <w:rFonts w:ascii="Calibri" w:hAnsi="Calibri" w:cs="Calibri"/>
          <w:i/>
          <w:iCs/>
          <w:noProof/>
          <w:szCs w:val="24"/>
        </w:rPr>
        <w:t>World Competitiveness Yearbook 2003</w:t>
      </w:r>
      <w:r w:rsidRPr="00764554">
        <w:rPr>
          <w:rFonts w:ascii="Calibri" w:hAnsi="Calibri" w:cs="Calibri"/>
          <w:noProof/>
          <w:szCs w:val="24"/>
        </w:rPr>
        <w:t>. Lausanne, Switzerland.</w:t>
      </w:r>
    </w:p>
    <w:p w14:paraId="5A4DD1AA"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Infrastructure and Projects Authority (2016) </w:t>
      </w:r>
      <w:r w:rsidRPr="00764554">
        <w:rPr>
          <w:rFonts w:ascii="Calibri" w:hAnsi="Calibri" w:cs="Calibri"/>
          <w:i/>
          <w:iCs/>
          <w:noProof/>
          <w:szCs w:val="24"/>
        </w:rPr>
        <w:t>UK Government Construction Strategy 2016-20</w:t>
      </w:r>
      <w:r w:rsidRPr="00764554">
        <w:rPr>
          <w:rFonts w:ascii="Calibri" w:hAnsi="Calibri" w:cs="Calibri"/>
          <w:noProof/>
          <w:szCs w:val="24"/>
        </w:rPr>
        <w:t>.</w:t>
      </w:r>
    </w:p>
    <w:p w14:paraId="767143BE"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Irani, Z. (2002) Information systems evaluation: Navigating through the problem domain, </w:t>
      </w:r>
      <w:r w:rsidRPr="00764554">
        <w:rPr>
          <w:rFonts w:ascii="Calibri" w:hAnsi="Calibri" w:cs="Calibri"/>
          <w:i/>
          <w:iCs/>
          <w:noProof/>
          <w:szCs w:val="24"/>
        </w:rPr>
        <w:t>Information and Management</w:t>
      </w:r>
      <w:r w:rsidRPr="00764554">
        <w:rPr>
          <w:rFonts w:ascii="Calibri" w:hAnsi="Calibri" w:cs="Calibri"/>
          <w:noProof/>
          <w:szCs w:val="24"/>
        </w:rPr>
        <w:t>. DOI:10.1016/S0378-7206(01)00128-8.</w:t>
      </w:r>
    </w:p>
    <w:p w14:paraId="7240B9D2"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Ismail, Z., Doostdar, S. and Harun, Z. (2012) Factors influencing the implementation of a safety management system for construction sites, </w:t>
      </w:r>
      <w:r w:rsidRPr="00764554">
        <w:rPr>
          <w:rFonts w:ascii="Calibri" w:hAnsi="Calibri" w:cs="Calibri"/>
          <w:i/>
          <w:iCs/>
          <w:noProof/>
          <w:szCs w:val="24"/>
        </w:rPr>
        <w:t>Safety Science</w:t>
      </w:r>
      <w:r w:rsidRPr="00764554">
        <w:rPr>
          <w:rFonts w:ascii="Calibri" w:hAnsi="Calibri" w:cs="Calibri"/>
          <w:noProof/>
          <w:szCs w:val="24"/>
        </w:rPr>
        <w:t>. DOI:10.1016/j.ssci.2011.10.001.</w:t>
      </w:r>
    </w:p>
    <w:p w14:paraId="38259969"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Ive, G., Gruneberg, S., Meikle, J. and Crosthwaite, D. (2004) Measuring the Competitiveness of the UK Construction Industry, </w:t>
      </w:r>
      <w:r w:rsidRPr="00764554">
        <w:rPr>
          <w:rFonts w:ascii="Calibri" w:hAnsi="Calibri" w:cs="Calibri"/>
          <w:i/>
          <w:iCs/>
          <w:noProof/>
          <w:szCs w:val="24"/>
        </w:rPr>
        <w:t>Department of Trade and Industry (DTI)</w:t>
      </w:r>
      <w:r w:rsidRPr="00764554">
        <w:rPr>
          <w:rFonts w:ascii="Calibri" w:hAnsi="Calibri" w:cs="Calibri"/>
          <w:noProof/>
          <w:szCs w:val="24"/>
        </w:rPr>
        <w:t>, 1.</w:t>
      </w:r>
    </w:p>
    <w:p w14:paraId="157B2F2F"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Jaafar, M. H., Arifin, K., Aiyub, K., Razman, M. R. and Kamaruddin, M. A. (2018) Human element as the contributing factor towards construction accidents from the perspective of Malaysian residential construction industry, in: </w:t>
      </w:r>
      <w:r w:rsidRPr="00764554">
        <w:rPr>
          <w:rFonts w:ascii="Calibri" w:hAnsi="Calibri" w:cs="Calibri"/>
          <w:i/>
          <w:iCs/>
          <w:noProof/>
          <w:szCs w:val="24"/>
        </w:rPr>
        <w:t>Advances in Intelligent Systems and Computing</w:t>
      </w:r>
      <w:r w:rsidRPr="00764554">
        <w:rPr>
          <w:rFonts w:ascii="Calibri" w:hAnsi="Calibri" w:cs="Calibri"/>
          <w:noProof/>
          <w:szCs w:val="24"/>
        </w:rPr>
        <w:t>.</w:t>
      </w:r>
    </w:p>
    <w:p w14:paraId="31CDCFFA"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Jang, S. and Lee, G. (2018) Process, productivity, and economic analyses of BIM–based multi-trade prefabrication—A case study, </w:t>
      </w:r>
      <w:r w:rsidRPr="00764554">
        <w:rPr>
          <w:rFonts w:ascii="Calibri" w:hAnsi="Calibri" w:cs="Calibri"/>
          <w:i/>
          <w:iCs/>
          <w:noProof/>
          <w:szCs w:val="24"/>
        </w:rPr>
        <w:t>Automation in Construction</w:t>
      </w:r>
      <w:r w:rsidRPr="00764554">
        <w:rPr>
          <w:rFonts w:ascii="Calibri" w:hAnsi="Calibri" w:cs="Calibri"/>
          <w:noProof/>
          <w:szCs w:val="24"/>
        </w:rPr>
        <w:t>. DOI:10.1016/j.autcon.2017.12.035.</w:t>
      </w:r>
    </w:p>
    <w:p w14:paraId="3FB0829C"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Jansen, J. J. P., Van Den Bosch, F. A. J. and Volberda, H. W. (2006) Exploratory innovation, exploitative innovation, and performance: Effects of organizational antecedents and environmental moderators, </w:t>
      </w:r>
      <w:r w:rsidRPr="00764554">
        <w:rPr>
          <w:rFonts w:ascii="Calibri" w:hAnsi="Calibri" w:cs="Calibri"/>
          <w:i/>
          <w:iCs/>
          <w:noProof/>
          <w:szCs w:val="24"/>
        </w:rPr>
        <w:t>Management Science</w:t>
      </w:r>
      <w:r w:rsidRPr="00764554">
        <w:rPr>
          <w:rFonts w:ascii="Calibri" w:hAnsi="Calibri" w:cs="Calibri"/>
          <w:noProof/>
          <w:szCs w:val="24"/>
        </w:rPr>
        <w:t>. DOI:10.1287/mnsc.1060.0576.</w:t>
      </w:r>
    </w:p>
    <w:p w14:paraId="718F7DE0"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Jaques, E. (1985) A Look at the Future of Human Resources Work via Stratified Systems Theory, </w:t>
      </w:r>
      <w:r w:rsidRPr="00764554">
        <w:rPr>
          <w:rFonts w:ascii="Calibri" w:hAnsi="Calibri" w:cs="Calibri"/>
          <w:i/>
          <w:iCs/>
          <w:noProof/>
          <w:szCs w:val="24"/>
        </w:rPr>
        <w:t>Human Resource Planning</w:t>
      </w:r>
      <w:r w:rsidRPr="00764554">
        <w:rPr>
          <w:rFonts w:ascii="Calibri" w:hAnsi="Calibri" w:cs="Calibri"/>
          <w:noProof/>
          <w:szCs w:val="24"/>
        </w:rPr>
        <w:t>.</w:t>
      </w:r>
    </w:p>
    <w:p w14:paraId="28DCE719"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Jassawalla, A. R. and Sashittal, H. C. (2002) Cultures that support product innovation processes, </w:t>
      </w:r>
      <w:r w:rsidRPr="00764554">
        <w:rPr>
          <w:rFonts w:ascii="Calibri" w:hAnsi="Calibri" w:cs="Calibri"/>
          <w:i/>
          <w:iCs/>
          <w:noProof/>
          <w:szCs w:val="24"/>
        </w:rPr>
        <w:t>Academy of Management Executive,</w:t>
      </w:r>
      <w:r w:rsidRPr="00764554">
        <w:rPr>
          <w:rFonts w:ascii="Calibri" w:hAnsi="Calibri" w:cs="Calibri"/>
          <w:noProof/>
          <w:szCs w:val="24"/>
        </w:rPr>
        <w:t xml:space="preserve"> 16 (3), pp. 42–53.</w:t>
      </w:r>
    </w:p>
    <w:p w14:paraId="3D9A7323"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Javed, A. A., Pan, W., Chen, L. and Zhan, W. (2018) A systemic exploration of drivers for and constraints on construction productivity enhancement, </w:t>
      </w:r>
      <w:r w:rsidRPr="00764554">
        <w:rPr>
          <w:rFonts w:ascii="Calibri" w:hAnsi="Calibri" w:cs="Calibri"/>
          <w:i/>
          <w:iCs/>
          <w:noProof/>
          <w:szCs w:val="24"/>
        </w:rPr>
        <w:t>Built Environment Project and Asset Management</w:t>
      </w:r>
      <w:r w:rsidRPr="00764554">
        <w:rPr>
          <w:rFonts w:ascii="Calibri" w:hAnsi="Calibri" w:cs="Calibri"/>
          <w:noProof/>
          <w:szCs w:val="24"/>
        </w:rPr>
        <w:t>, 8 (3), pp. 239–252. DOI:10.1108/BEPAM-10-2017-0099.</w:t>
      </w:r>
    </w:p>
    <w:p w14:paraId="693FE35F"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Jia, M., Komeily, A., Wang, Y. and Srinivasan, R. S. (2019) Adopting Internet of Things for the development of smart buildings: A review of enabling technologies and applications, </w:t>
      </w:r>
      <w:r w:rsidRPr="00764554">
        <w:rPr>
          <w:rFonts w:ascii="Calibri" w:hAnsi="Calibri" w:cs="Calibri"/>
          <w:i/>
          <w:iCs/>
          <w:noProof/>
          <w:szCs w:val="24"/>
        </w:rPr>
        <w:t>Automation in Construction</w:t>
      </w:r>
      <w:r w:rsidRPr="00764554">
        <w:rPr>
          <w:rFonts w:ascii="Calibri" w:hAnsi="Calibri" w:cs="Calibri"/>
          <w:noProof/>
          <w:szCs w:val="24"/>
        </w:rPr>
        <w:t>. DOI:10.1016/j.autcon.2019.01.023.</w:t>
      </w:r>
    </w:p>
    <w:p w14:paraId="5302B5A9"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Jiao, Y., Wang, Y., Zhang, S., Li, Y., Yang, B. and Yuan, L. (2013a) A cloud approach to unified lifecycle data management in architecture, engineering, construction and facilities management: Integrating BIMs and SNS, </w:t>
      </w:r>
      <w:r w:rsidRPr="00764554">
        <w:rPr>
          <w:rFonts w:ascii="Calibri" w:hAnsi="Calibri" w:cs="Calibri"/>
          <w:i/>
          <w:iCs/>
          <w:noProof/>
          <w:szCs w:val="24"/>
        </w:rPr>
        <w:t>Advanced Engineering Informatics</w:t>
      </w:r>
      <w:r w:rsidRPr="00764554">
        <w:rPr>
          <w:rFonts w:ascii="Calibri" w:hAnsi="Calibri" w:cs="Calibri"/>
          <w:noProof/>
          <w:szCs w:val="24"/>
        </w:rPr>
        <w:t>. DOI:10.1016/j.aei.2012.11.006.</w:t>
      </w:r>
    </w:p>
    <w:p w14:paraId="2A0001CB"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Jiao, Y., Zhang, S., Li, Y., Wang, Y. and Yang, B. (2013b) Towards cloud Augmented Reality for construction application by BIM and SNS integration, </w:t>
      </w:r>
      <w:r w:rsidRPr="00764554">
        <w:rPr>
          <w:rFonts w:ascii="Calibri" w:hAnsi="Calibri" w:cs="Calibri"/>
          <w:i/>
          <w:iCs/>
          <w:noProof/>
          <w:szCs w:val="24"/>
        </w:rPr>
        <w:t>Automation in Construction</w:t>
      </w:r>
      <w:r w:rsidRPr="00764554">
        <w:rPr>
          <w:rFonts w:ascii="Calibri" w:hAnsi="Calibri" w:cs="Calibri"/>
          <w:noProof/>
          <w:szCs w:val="24"/>
        </w:rPr>
        <w:t>. DOI:10.1016/j.autcon.2012.09.018.</w:t>
      </w:r>
    </w:p>
    <w:p w14:paraId="5D5183B7"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Jiao, Y., Zhang, S., Li, Y., Wang, Y., Yang, B. and Wang, L. (2014) An augmented MapReduce framework for Building Information Modeling applications, in: </w:t>
      </w:r>
      <w:r w:rsidRPr="00764554">
        <w:rPr>
          <w:rFonts w:ascii="Calibri" w:hAnsi="Calibri" w:cs="Calibri"/>
          <w:i/>
          <w:iCs/>
          <w:noProof/>
          <w:szCs w:val="24"/>
        </w:rPr>
        <w:t>Proceedings of the 2014 IEEE 18th International Conference on Computer Supported Cooperative Work in Design, CSCWD 2014</w:t>
      </w:r>
      <w:r w:rsidRPr="00764554">
        <w:rPr>
          <w:rFonts w:ascii="Calibri" w:hAnsi="Calibri" w:cs="Calibri"/>
          <w:noProof/>
          <w:szCs w:val="24"/>
        </w:rPr>
        <w:t>.</w:t>
      </w:r>
    </w:p>
    <w:p w14:paraId="1B36DB73"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Johnson, G., Scholes, K. and Whittington, R. (2008) </w:t>
      </w:r>
      <w:r w:rsidRPr="00764554">
        <w:rPr>
          <w:rFonts w:ascii="Calibri" w:hAnsi="Calibri" w:cs="Calibri"/>
          <w:i/>
          <w:iCs/>
          <w:noProof/>
          <w:szCs w:val="24"/>
        </w:rPr>
        <w:t>Exploring Corporate Strategy (8th Edition)</w:t>
      </w:r>
      <w:r w:rsidRPr="00764554">
        <w:rPr>
          <w:rFonts w:ascii="Calibri" w:hAnsi="Calibri" w:cs="Calibri"/>
          <w:noProof/>
          <w:szCs w:val="24"/>
        </w:rPr>
        <w:t xml:space="preserve">, </w:t>
      </w:r>
      <w:r w:rsidRPr="00764554">
        <w:rPr>
          <w:rFonts w:ascii="Calibri" w:hAnsi="Calibri" w:cs="Calibri"/>
          <w:i/>
          <w:iCs/>
          <w:noProof/>
          <w:szCs w:val="24"/>
        </w:rPr>
        <w:t>Exploring Corporate Strategy (8th Edition)</w:t>
      </w:r>
      <w:r w:rsidRPr="00764554">
        <w:rPr>
          <w:rFonts w:ascii="Calibri" w:hAnsi="Calibri" w:cs="Calibri"/>
          <w:noProof/>
          <w:szCs w:val="24"/>
        </w:rPr>
        <w:t>.</w:t>
      </w:r>
    </w:p>
    <w:p w14:paraId="228D87B2"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Johnson, G., Scholes, K. and Whittington, R. (2014) </w:t>
      </w:r>
      <w:r w:rsidRPr="00764554">
        <w:rPr>
          <w:rFonts w:ascii="Calibri" w:hAnsi="Calibri" w:cs="Calibri"/>
          <w:i/>
          <w:iCs/>
          <w:noProof/>
          <w:szCs w:val="24"/>
        </w:rPr>
        <w:t>Exploring Strategy, 10th edition</w:t>
      </w:r>
      <w:r w:rsidRPr="00764554">
        <w:rPr>
          <w:rFonts w:ascii="Calibri" w:hAnsi="Calibri" w:cs="Calibri"/>
          <w:noProof/>
          <w:szCs w:val="24"/>
        </w:rPr>
        <w:t xml:space="preserve">, </w:t>
      </w:r>
      <w:r w:rsidRPr="00764554">
        <w:rPr>
          <w:rFonts w:ascii="Calibri" w:hAnsi="Calibri" w:cs="Calibri"/>
          <w:i/>
          <w:iCs/>
          <w:noProof/>
          <w:szCs w:val="24"/>
        </w:rPr>
        <w:t>Exploring Strategy: text and cases</w:t>
      </w:r>
      <w:r w:rsidRPr="00764554">
        <w:rPr>
          <w:rFonts w:ascii="Calibri" w:hAnsi="Calibri" w:cs="Calibri"/>
          <w:noProof/>
          <w:szCs w:val="24"/>
        </w:rPr>
        <w:t>.</w:t>
      </w:r>
    </w:p>
    <w:p w14:paraId="2A9B84FE"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Journal, S., Studies, I. B., Quarter, F. and Global, I. (1993) Influence of formalization on role stress , organizational commitment , and wor ..., </w:t>
      </w:r>
      <w:r w:rsidRPr="00764554">
        <w:rPr>
          <w:rFonts w:ascii="Calibri" w:hAnsi="Calibri" w:cs="Calibri"/>
          <w:i/>
          <w:iCs/>
          <w:noProof/>
          <w:szCs w:val="24"/>
        </w:rPr>
        <w:t>Journal of International Business Studies</w:t>
      </w:r>
      <w:r w:rsidRPr="00764554">
        <w:rPr>
          <w:rFonts w:ascii="Calibri" w:hAnsi="Calibri" w:cs="Calibri"/>
          <w:noProof/>
          <w:szCs w:val="24"/>
        </w:rPr>
        <w:t>.</w:t>
      </w:r>
    </w:p>
    <w:p w14:paraId="2B49C922"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Jukic, N., Sharma, A., Nestorov, S. and Jukic, B. (2015) Augmenting data warehouses with Big Data, </w:t>
      </w:r>
      <w:r w:rsidRPr="00764554">
        <w:rPr>
          <w:rFonts w:ascii="Calibri" w:hAnsi="Calibri" w:cs="Calibri"/>
          <w:i/>
          <w:iCs/>
          <w:noProof/>
          <w:szCs w:val="24"/>
        </w:rPr>
        <w:t>Information Systems Management</w:t>
      </w:r>
      <w:r w:rsidRPr="00764554">
        <w:rPr>
          <w:rFonts w:ascii="Calibri" w:hAnsi="Calibri" w:cs="Calibri"/>
          <w:noProof/>
          <w:szCs w:val="24"/>
        </w:rPr>
        <w:t>, 32 (3), pp. 200–209.</w:t>
      </w:r>
    </w:p>
    <w:p w14:paraId="48B5F46B"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Kache, F. and Seuring, S. (2017) Challenges and opportunities of digital information at the intersection of Big Data Analytics and supply chain management, </w:t>
      </w:r>
      <w:r w:rsidRPr="00764554">
        <w:rPr>
          <w:rFonts w:ascii="Calibri" w:hAnsi="Calibri" w:cs="Calibri"/>
          <w:i/>
          <w:iCs/>
          <w:noProof/>
          <w:szCs w:val="24"/>
        </w:rPr>
        <w:t>International Journal of Operations and Production Management</w:t>
      </w:r>
      <w:r w:rsidRPr="00764554">
        <w:rPr>
          <w:rFonts w:ascii="Calibri" w:hAnsi="Calibri" w:cs="Calibri"/>
          <w:noProof/>
          <w:szCs w:val="24"/>
        </w:rPr>
        <w:t>. DOI:10.1108/IJOPM-02-2015-0078.</w:t>
      </w:r>
    </w:p>
    <w:p w14:paraId="076E8943"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Kähkönen, K. and Rannisto, J. (2015) Understanding fundamental and practical ingredients of construction project data management, </w:t>
      </w:r>
      <w:r w:rsidRPr="00764554">
        <w:rPr>
          <w:rFonts w:ascii="Calibri" w:hAnsi="Calibri" w:cs="Calibri"/>
          <w:i/>
          <w:iCs/>
          <w:noProof/>
          <w:szCs w:val="24"/>
        </w:rPr>
        <w:t>Construction Innovation</w:t>
      </w:r>
      <w:r w:rsidRPr="00764554">
        <w:rPr>
          <w:rFonts w:ascii="Calibri" w:hAnsi="Calibri" w:cs="Calibri"/>
          <w:noProof/>
          <w:szCs w:val="24"/>
        </w:rPr>
        <w:t>. DOI:10.1108/CI-04-2014-0026.</w:t>
      </w:r>
    </w:p>
    <w:p w14:paraId="36948165"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Kale, S. (2002) </w:t>
      </w:r>
      <w:r w:rsidRPr="00764554">
        <w:rPr>
          <w:rFonts w:ascii="Calibri" w:hAnsi="Calibri" w:cs="Calibri"/>
          <w:i/>
          <w:iCs/>
          <w:noProof/>
          <w:szCs w:val="24"/>
        </w:rPr>
        <w:t>Competitive advantage in the construction industry: firm-specific resources and strategy</w:t>
      </w:r>
      <w:r w:rsidRPr="00764554">
        <w:rPr>
          <w:rFonts w:ascii="Calibri" w:hAnsi="Calibri" w:cs="Calibri"/>
          <w:noProof/>
          <w:szCs w:val="24"/>
        </w:rPr>
        <w:t>. MI.</w:t>
      </w:r>
    </w:p>
    <w:p w14:paraId="7A34C00D"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Kale, S. and Arditi, D. (2002) Competitive Positioning in United States Construction Industry, </w:t>
      </w:r>
      <w:r w:rsidRPr="00764554">
        <w:rPr>
          <w:rFonts w:ascii="Calibri" w:hAnsi="Calibri" w:cs="Calibri"/>
          <w:i/>
          <w:iCs/>
          <w:noProof/>
          <w:szCs w:val="24"/>
        </w:rPr>
        <w:t>Journal of Construction Engineering and Management</w:t>
      </w:r>
      <w:r w:rsidRPr="00764554">
        <w:rPr>
          <w:rFonts w:ascii="Calibri" w:hAnsi="Calibri" w:cs="Calibri"/>
          <w:noProof/>
          <w:szCs w:val="24"/>
        </w:rPr>
        <w:t>, 128 (3), pp. 238–247. DOI:10.1061/(ASCE)0733-9364(2002)128:3(238).</w:t>
      </w:r>
    </w:p>
    <w:p w14:paraId="54B8B40C"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Kamal, E. M. and Flanagan, R. (2012) Understanding absorptive capacity in Malaysian small and medium sized (SME) construction companies, </w:t>
      </w:r>
      <w:r w:rsidRPr="00764554">
        <w:rPr>
          <w:rFonts w:ascii="Calibri" w:hAnsi="Calibri" w:cs="Calibri"/>
          <w:i/>
          <w:iCs/>
          <w:noProof/>
          <w:szCs w:val="24"/>
        </w:rPr>
        <w:t>Journal of Engineering, Design and Technology</w:t>
      </w:r>
      <w:r w:rsidRPr="00764554">
        <w:rPr>
          <w:rFonts w:ascii="Calibri" w:hAnsi="Calibri" w:cs="Calibri"/>
          <w:noProof/>
          <w:szCs w:val="24"/>
        </w:rPr>
        <w:t>. DOI:10.1108/17260531211241176.</w:t>
      </w:r>
    </w:p>
    <w:p w14:paraId="4CE01DFB"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Kanan, R., Elhassan, O. and Bensalem, R. (2018) An IoT-based autonomous system for workers’ safety in construction sites with real-time alarming, monitoring, and positioning strategies, </w:t>
      </w:r>
      <w:r w:rsidRPr="00764554">
        <w:rPr>
          <w:rFonts w:ascii="Calibri" w:hAnsi="Calibri" w:cs="Calibri"/>
          <w:i/>
          <w:iCs/>
          <w:noProof/>
          <w:szCs w:val="24"/>
        </w:rPr>
        <w:t>Automation in Construction</w:t>
      </w:r>
      <w:r w:rsidRPr="00764554">
        <w:rPr>
          <w:rFonts w:ascii="Calibri" w:hAnsi="Calibri" w:cs="Calibri"/>
          <w:noProof/>
          <w:szCs w:val="24"/>
        </w:rPr>
        <w:t>. DOI:10.1016/j.autcon.2017.12.033.</w:t>
      </w:r>
    </w:p>
    <w:p w14:paraId="4CEAF60F"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Kanter, R. M. (1983) </w:t>
      </w:r>
      <w:r w:rsidRPr="00764554">
        <w:rPr>
          <w:rFonts w:ascii="Calibri" w:hAnsi="Calibri" w:cs="Calibri"/>
          <w:i/>
          <w:iCs/>
          <w:noProof/>
          <w:szCs w:val="24"/>
        </w:rPr>
        <w:t>The Change Masters - Innovation and Entrepreneurship in the American Corporation</w:t>
      </w:r>
      <w:r w:rsidRPr="00764554">
        <w:rPr>
          <w:rFonts w:ascii="Calibri" w:hAnsi="Calibri" w:cs="Calibri"/>
          <w:noProof/>
          <w:szCs w:val="24"/>
        </w:rPr>
        <w:t xml:space="preserve">, </w:t>
      </w:r>
      <w:r w:rsidRPr="00764554">
        <w:rPr>
          <w:rFonts w:ascii="Calibri" w:hAnsi="Calibri" w:cs="Calibri"/>
          <w:i/>
          <w:iCs/>
          <w:noProof/>
          <w:szCs w:val="24"/>
        </w:rPr>
        <w:t>New York Simon Schuster Inc</w:t>
      </w:r>
      <w:r w:rsidRPr="00764554">
        <w:rPr>
          <w:rFonts w:ascii="Calibri" w:hAnsi="Calibri" w:cs="Calibri"/>
          <w:noProof/>
          <w:szCs w:val="24"/>
        </w:rPr>
        <w:t>.</w:t>
      </w:r>
    </w:p>
    <w:p w14:paraId="6CEE690D"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Kanter, R. M. (2005) Leadership for Change: Enduring Skills for Change Masters, </w:t>
      </w:r>
      <w:r w:rsidRPr="00764554">
        <w:rPr>
          <w:rFonts w:ascii="Calibri" w:hAnsi="Calibri" w:cs="Calibri"/>
          <w:i/>
          <w:iCs/>
          <w:noProof/>
          <w:szCs w:val="24"/>
        </w:rPr>
        <w:t>Harvard Business School Publishing</w:t>
      </w:r>
      <w:r w:rsidRPr="00764554">
        <w:rPr>
          <w:rFonts w:ascii="Calibri" w:hAnsi="Calibri" w:cs="Calibri"/>
          <w:noProof/>
          <w:szCs w:val="24"/>
        </w:rPr>
        <w:t>.</w:t>
      </w:r>
    </w:p>
    <w:p w14:paraId="1140FC21"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Kassem, M., Jenaban, M., Craggs, D. and Dawood, N. (2016) A Tool for Assessing the Compliance of Project Activities and Deliverables Against the Requirements of Bim Level 2, in: </w:t>
      </w:r>
      <w:r w:rsidRPr="00764554">
        <w:rPr>
          <w:rFonts w:ascii="Calibri" w:hAnsi="Calibri" w:cs="Calibri"/>
          <w:i/>
          <w:iCs/>
          <w:noProof/>
          <w:szCs w:val="24"/>
        </w:rPr>
        <w:t>13th International Conference on Construction Applications of Virtual Reality</w:t>
      </w:r>
      <w:r w:rsidRPr="00764554">
        <w:rPr>
          <w:rFonts w:ascii="Calibri" w:hAnsi="Calibri" w:cs="Calibri"/>
          <w:noProof/>
          <w:szCs w:val="24"/>
        </w:rPr>
        <w:t>.</w:t>
      </w:r>
    </w:p>
    <w:p w14:paraId="051540C1"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Kassim, Y., Underwood, J. and Raphael, B. (2009a) Data envelopment analysis of IT-enabled strategy for construction organisations, in: </w:t>
      </w:r>
      <w:r w:rsidRPr="00764554">
        <w:rPr>
          <w:rFonts w:ascii="Calibri" w:hAnsi="Calibri" w:cs="Calibri"/>
          <w:i/>
          <w:iCs/>
          <w:noProof/>
          <w:szCs w:val="24"/>
        </w:rPr>
        <w:t>Association of Researchers in Construction Management, ARCOM 2009 - Proceedings of the 25th Annual Conference</w:t>
      </w:r>
      <w:r w:rsidRPr="00764554">
        <w:rPr>
          <w:rFonts w:ascii="Calibri" w:hAnsi="Calibri" w:cs="Calibri"/>
          <w:noProof/>
          <w:szCs w:val="24"/>
        </w:rPr>
        <w:t>.</w:t>
      </w:r>
    </w:p>
    <w:p w14:paraId="1B61D986"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Kassim, Y., Underwood, J. and Raphael, B. (2009b) Modeling IT Business Value for Construction Industry: A Conceptual Approach, in: </w:t>
      </w:r>
      <w:r w:rsidRPr="00764554">
        <w:rPr>
          <w:rFonts w:ascii="Calibri" w:hAnsi="Calibri" w:cs="Calibri"/>
          <w:i/>
          <w:iCs/>
          <w:noProof/>
          <w:szCs w:val="24"/>
        </w:rPr>
        <w:t>Proceeding of the 9th …</w:t>
      </w:r>
      <w:r w:rsidRPr="00764554">
        <w:rPr>
          <w:rFonts w:ascii="Calibri" w:hAnsi="Calibri" w:cs="Calibri"/>
          <w:noProof/>
          <w:szCs w:val="24"/>
        </w:rPr>
        <w:t>.</w:t>
      </w:r>
    </w:p>
    <w:p w14:paraId="13E2A001"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Katz, M. L. and Shapiro, C. (1986) Technology Adoption in the Presence of Network Externalities, </w:t>
      </w:r>
      <w:r w:rsidRPr="00764554">
        <w:rPr>
          <w:rFonts w:ascii="Calibri" w:hAnsi="Calibri" w:cs="Calibri"/>
          <w:i/>
          <w:iCs/>
          <w:noProof/>
          <w:szCs w:val="24"/>
        </w:rPr>
        <w:t>Journal of Political Economy</w:t>
      </w:r>
      <w:r w:rsidRPr="00764554">
        <w:rPr>
          <w:rFonts w:ascii="Calibri" w:hAnsi="Calibri" w:cs="Calibri"/>
          <w:noProof/>
          <w:szCs w:val="24"/>
        </w:rPr>
        <w:t>. DOI:10.1086/261409.</w:t>
      </w:r>
    </w:p>
    <w:p w14:paraId="78211449"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Katz, R. L. (1955) Skills of an Effective Administrator., </w:t>
      </w:r>
      <w:r w:rsidRPr="00764554">
        <w:rPr>
          <w:rFonts w:ascii="Calibri" w:hAnsi="Calibri" w:cs="Calibri"/>
          <w:i/>
          <w:iCs/>
          <w:noProof/>
          <w:szCs w:val="24"/>
        </w:rPr>
        <w:t>Harvard Business Review</w:t>
      </w:r>
      <w:r w:rsidRPr="00764554">
        <w:rPr>
          <w:rFonts w:ascii="Calibri" w:hAnsi="Calibri" w:cs="Calibri"/>
          <w:noProof/>
          <w:szCs w:val="24"/>
        </w:rPr>
        <w:t>. DOI:Article.</w:t>
      </w:r>
    </w:p>
    <w:p w14:paraId="28143121"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Kelly, D. A. (2018) Who Needs A Strategy, Anyway?, </w:t>
      </w:r>
      <w:r w:rsidRPr="00764554">
        <w:rPr>
          <w:rFonts w:ascii="Calibri" w:hAnsi="Calibri" w:cs="Calibri"/>
          <w:i/>
          <w:iCs/>
          <w:noProof/>
          <w:szCs w:val="24"/>
        </w:rPr>
        <w:t>Teradata Magazine</w:t>
      </w:r>
      <w:r w:rsidRPr="00764554">
        <w:rPr>
          <w:rFonts w:ascii="Calibri" w:hAnsi="Calibri" w:cs="Calibri"/>
          <w:noProof/>
          <w:szCs w:val="24"/>
        </w:rPr>
        <w:t>, pp. 4–10.</w:t>
      </w:r>
    </w:p>
    <w:p w14:paraId="29AD752A"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Kemp, A. and Saxon CBE, R. (2016) BIM in the UK : Past , Present &amp; Future, </w:t>
      </w:r>
      <w:r w:rsidRPr="00764554">
        <w:rPr>
          <w:rFonts w:ascii="Calibri" w:hAnsi="Calibri" w:cs="Calibri"/>
          <w:i/>
          <w:iCs/>
          <w:noProof/>
          <w:szCs w:val="24"/>
        </w:rPr>
        <w:t>UK BIM Alliance</w:t>
      </w:r>
      <w:r w:rsidRPr="00764554">
        <w:rPr>
          <w:rFonts w:ascii="Calibri" w:hAnsi="Calibri" w:cs="Calibri"/>
          <w:noProof/>
          <w:szCs w:val="24"/>
        </w:rPr>
        <w:t>.</w:t>
      </w:r>
    </w:p>
    <w:p w14:paraId="7E748C3E"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Ketels, C. (2016) </w:t>
      </w:r>
      <w:r w:rsidRPr="00764554">
        <w:rPr>
          <w:rFonts w:ascii="Calibri" w:hAnsi="Calibri" w:cs="Calibri"/>
          <w:i/>
          <w:iCs/>
          <w:noProof/>
          <w:szCs w:val="24"/>
        </w:rPr>
        <w:t>Review of Competitiveness Frameworks</w:t>
      </w:r>
      <w:r w:rsidRPr="00764554">
        <w:rPr>
          <w:rFonts w:ascii="Calibri" w:hAnsi="Calibri" w:cs="Calibri"/>
          <w:noProof/>
          <w:szCs w:val="24"/>
        </w:rPr>
        <w:t>.</w:t>
      </w:r>
    </w:p>
    <w:p w14:paraId="58352B5F"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Khosrowshahi, F. and Arayici, U. (2012a) Roadmap for implementation of BIM in the UK construction industry, </w:t>
      </w:r>
      <w:r w:rsidRPr="00764554">
        <w:rPr>
          <w:rFonts w:ascii="Calibri" w:hAnsi="Calibri" w:cs="Calibri"/>
          <w:i/>
          <w:iCs/>
          <w:noProof/>
          <w:szCs w:val="24"/>
        </w:rPr>
        <w:t>Engineering, Construction and Architectural Management</w:t>
      </w:r>
      <w:r w:rsidRPr="00764554">
        <w:rPr>
          <w:rFonts w:ascii="Calibri" w:hAnsi="Calibri" w:cs="Calibri"/>
          <w:noProof/>
          <w:szCs w:val="24"/>
        </w:rPr>
        <w:t>, 19 (6), pp. 610–635.</w:t>
      </w:r>
    </w:p>
    <w:p w14:paraId="0ACDB74D"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Khosrowshahi, F. and Arayici, Y. (2012b) Roadmap for implementation of BIM in the UK construction industry, </w:t>
      </w:r>
      <w:r w:rsidRPr="00764554">
        <w:rPr>
          <w:rFonts w:ascii="Calibri" w:hAnsi="Calibri" w:cs="Calibri"/>
          <w:i/>
          <w:iCs/>
          <w:noProof/>
          <w:szCs w:val="24"/>
        </w:rPr>
        <w:t>Engineering, Construction and Architectural Management</w:t>
      </w:r>
      <w:r w:rsidRPr="00764554">
        <w:rPr>
          <w:rFonts w:ascii="Calibri" w:hAnsi="Calibri" w:cs="Calibri"/>
          <w:noProof/>
          <w:szCs w:val="24"/>
        </w:rPr>
        <w:t>. DOI:10.1108/09699981211277531.</w:t>
      </w:r>
    </w:p>
    <w:p w14:paraId="10FDCC02"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Kim, H., Soibelman, L. and Grobler, F. (2008) Factor selection for delay analysis using Knowledge Discovery in Databases, </w:t>
      </w:r>
      <w:r w:rsidRPr="00764554">
        <w:rPr>
          <w:rFonts w:ascii="Calibri" w:hAnsi="Calibri" w:cs="Calibri"/>
          <w:i/>
          <w:iCs/>
          <w:noProof/>
          <w:szCs w:val="24"/>
        </w:rPr>
        <w:t>Automation in Construction</w:t>
      </w:r>
      <w:r w:rsidRPr="00764554">
        <w:rPr>
          <w:rFonts w:ascii="Calibri" w:hAnsi="Calibri" w:cs="Calibri"/>
          <w:noProof/>
          <w:szCs w:val="24"/>
        </w:rPr>
        <w:t>. DOI:10.1016/j.autcon.2007.10.001.</w:t>
      </w:r>
    </w:p>
    <w:p w14:paraId="738823B1"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Kimberly, J. R., Nord, W. R. and Tucker, S. (1988) Implementating Routine and Radical Innovations., </w:t>
      </w:r>
      <w:r w:rsidRPr="00764554">
        <w:rPr>
          <w:rFonts w:ascii="Calibri" w:hAnsi="Calibri" w:cs="Calibri"/>
          <w:i/>
          <w:iCs/>
          <w:noProof/>
          <w:szCs w:val="24"/>
        </w:rPr>
        <w:t>Administrative Science Quarterly</w:t>
      </w:r>
      <w:r w:rsidRPr="00764554">
        <w:rPr>
          <w:rFonts w:ascii="Calibri" w:hAnsi="Calibri" w:cs="Calibri"/>
          <w:noProof/>
          <w:szCs w:val="24"/>
        </w:rPr>
        <w:t>. DOI:10.2307/2393064.</w:t>
      </w:r>
    </w:p>
    <w:p w14:paraId="48CE3BA1"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Koonce, D., Huang, L. and Judd, R. (1998) EQL an Express Query Language, </w:t>
      </w:r>
      <w:r w:rsidRPr="00764554">
        <w:rPr>
          <w:rFonts w:ascii="Calibri" w:hAnsi="Calibri" w:cs="Calibri"/>
          <w:i/>
          <w:iCs/>
          <w:noProof/>
          <w:szCs w:val="24"/>
        </w:rPr>
        <w:t>Computers and Industrial Engineering</w:t>
      </w:r>
      <w:r w:rsidRPr="00764554">
        <w:rPr>
          <w:rFonts w:ascii="Calibri" w:hAnsi="Calibri" w:cs="Calibri"/>
          <w:noProof/>
          <w:szCs w:val="24"/>
        </w:rPr>
        <w:t>.</w:t>
      </w:r>
    </w:p>
    <w:p w14:paraId="2AD272EB"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Kopanakis, I. and Mastorakis, G. (2016) Big Data in Data-driven Innovation : The Impact in E nterprises ’ Performance, in: </w:t>
      </w:r>
      <w:r w:rsidRPr="00764554">
        <w:rPr>
          <w:rFonts w:ascii="Calibri" w:hAnsi="Calibri" w:cs="Calibri"/>
          <w:i/>
          <w:iCs/>
          <w:noProof/>
          <w:szCs w:val="24"/>
        </w:rPr>
        <w:t>11th Management of Innovative Business, Education &amp; Support systems International Conference</w:t>
      </w:r>
      <w:r w:rsidRPr="00764554">
        <w:rPr>
          <w:rFonts w:ascii="Calibri" w:hAnsi="Calibri" w:cs="Calibri"/>
          <w:noProof/>
          <w:szCs w:val="24"/>
        </w:rPr>
        <w:t>.</w:t>
      </w:r>
    </w:p>
    <w:p w14:paraId="668F7CA2"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Koseleva, N. and Ropaite, G. (2017) Big Data in Building Energy Efficiency: Understanding of Big Data and Main Challenges, in: </w:t>
      </w:r>
      <w:r w:rsidRPr="00764554">
        <w:rPr>
          <w:rFonts w:ascii="Calibri" w:hAnsi="Calibri" w:cs="Calibri"/>
          <w:i/>
          <w:iCs/>
          <w:noProof/>
          <w:szCs w:val="24"/>
        </w:rPr>
        <w:t>Procedia Engineering</w:t>
      </w:r>
      <w:r w:rsidRPr="00764554">
        <w:rPr>
          <w:rFonts w:ascii="Calibri" w:hAnsi="Calibri" w:cs="Calibri"/>
          <w:noProof/>
          <w:szCs w:val="24"/>
        </w:rPr>
        <w:t>.172, pp. 544–549.</w:t>
      </w:r>
    </w:p>
    <w:p w14:paraId="29AD35D5"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Kumar, B. (2016) </w:t>
      </w:r>
      <w:r w:rsidRPr="00764554">
        <w:rPr>
          <w:rFonts w:ascii="Calibri" w:hAnsi="Calibri" w:cs="Calibri"/>
          <w:i/>
          <w:iCs/>
          <w:noProof/>
          <w:szCs w:val="24"/>
        </w:rPr>
        <w:t>Practical Guide to Adopting BIM in Construction Projects</w:t>
      </w:r>
      <w:r w:rsidRPr="00764554">
        <w:rPr>
          <w:rFonts w:ascii="Calibri" w:hAnsi="Calibri" w:cs="Calibri"/>
          <w:noProof/>
          <w:szCs w:val="24"/>
        </w:rPr>
        <w:t xml:space="preserve">, </w:t>
      </w:r>
      <w:r w:rsidRPr="00764554">
        <w:rPr>
          <w:rFonts w:ascii="Calibri" w:hAnsi="Calibri" w:cs="Calibri"/>
          <w:i/>
          <w:iCs/>
          <w:noProof/>
          <w:szCs w:val="24"/>
        </w:rPr>
        <w:t>Language</w:t>
      </w:r>
      <w:r w:rsidRPr="00764554">
        <w:rPr>
          <w:rFonts w:ascii="Calibri" w:hAnsi="Calibri" w:cs="Calibri"/>
          <w:noProof/>
          <w:szCs w:val="24"/>
        </w:rPr>
        <w:t>.</w:t>
      </w:r>
    </w:p>
    <w:p w14:paraId="74F70431"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Kumar, K., Boesso, G., Favotto, F. and Menini, A. (2012) Strategic orientation, innovation patterns and performances of SMEs and large companies, </w:t>
      </w:r>
      <w:r w:rsidRPr="00764554">
        <w:rPr>
          <w:rFonts w:ascii="Calibri" w:hAnsi="Calibri" w:cs="Calibri"/>
          <w:i/>
          <w:iCs/>
          <w:noProof/>
          <w:szCs w:val="24"/>
        </w:rPr>
        <w:t>Journal of Small Business and Enterprise Development</w:t>
      </w:r>
      <w:r w:rsidRPr="00764554">
        <w:rPr>
          <w:rFonts w:ascii="Calibri" w:hAnsi="Calibri" w:cs="Calibri"/>
          <w:noProof/>
          <w:szCs w:val="24"/>
        </w:rPr>
        <w:t>. DOI:10.1108/14626001211196442.</w:t>
      </w:r>
    </w:p>
    <w:p w14:paraId="4368C782"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Kwon, O., Lee, N. and Shin, B. (2014) Data quality management, data usage experience and acquisition intention of big data analytics, </w:t>
      </w:r>
      <w:r w:rsidRPr="00764554">
        <w:rPr>
          <w:rFonts w:ascii="Calibri" w:hAnsi="Calibri" w:cs="Calibri"/>
          <w:i/>
          <w:iCs/>
          <w:noProof/>
          <w:szCs w:val="24"/>
        </w:rPr>
        <w:t>International Journal of Information Management</w:t>
      </w:r>
      <w:r w:rsidRPr="00764554">
        <w:rPr>
          <w:rFonts w:ascii="Calibri" w:hAnsi="Calibri" w:cs="Calibri"/>
          <w:noProof/>
          <w:szCs w:val="24"/>
        </w:rPr>
        <w:t>. DOI:10.1016/j.ijinfomgt.2014.02.002.</w:t>
      </w:r>
    </w:p>
    <w:p w14:paraId="25BA9BDF"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Lall, S. (2001) Competitiveness indices and developing countries: An economic evaluation of the global competitiveness report, </w:t>
      </w:r>
      <w:r w:rsidRPr="00764554">
        <w:rPr>
          <w:rFonts w:ascii="Calibri" w:hAnsi="Calibri" w:cs="Calibri"/>
          <w:i/>
          <w:iCs/>
          <w:noProof/>
          <w:szCs w:val="24"/>
        </w:rPr>
        <w:t>World Development</w:t>
      </w:r>
      <w:r w:rsidRPr="00764554">
        <w:rPr>
          <w:rFonts w:ascii="Calibri" w:hAnsi="Calibri" w:cs="Calibri"/>
          <w:noProof/>
          <w:szCs w:val="24"/>
        </w:rPr>
        <w:t>. DOI:10.1016/S0305-750X(01)00051-1.</w:t>
      </w:r>
    </w:p>
    <w:p w14:paraId="02FA8518"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Lam, T. T., Mahdjoubi, L. and Mason, J. (2017) A framework to assist in the analysis of risks and rewards of adopting BIM for SMEs in the UK, </w:t>
      </w:r>
      <w:r w:rsidRPr="00764554">
        <w:rPr>
          <w:rFonts w:ascii="Calibri" w:hAnsi="Calibri" w:cs="Calibri"/>
          <w:i/>
          <w:iCs/>
          <w:noProof/>
          <w:szCs w:val="24"/>
        </w:rPr>
        <w:t>Journal of Civil Engineering and Management</w:t>
      </w:r>
      <w:r w:rsidRPr="00764554">
        <w:rPr>
          <w:rFonts w:ascii="Calibri" w:hAnsi="Calibri" w:cs="Calibri"/>
          <w:noProof/>
          <w:szCs w:val="24"/>
        </w:rPr>
        <w:t>. DOI:10.3846/13923730.2017.1281840.</w:t>
      </w:r>
    </w:p>
    <w:p w14:paraId="5FD09D58"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Laney, D. (2001) 3D Data Management: Controlling Data Volume, Velocity, and Variety., </w:t>
      </w:r>
      <w:r w:rsidRPr="00764554">
        <w:rPr>
          <w:rFonts w:ascii="Calibri" w:hAnsi="Calibri" w:cs="Calibri"/>
          <w:i/>
          <w:iCs/>
          <w:noProof/>
          <w:szCs w:val="24"/>
        </w:rPr>
        <w:t>Application Delivery Strategies</w:t>
      </w:r>
      <w:r w:rsidRPr="00764554">
        <w:rPr>
          <w:rFonts w:ascii="Calibri" w:hAnsi="Calibri" w:cs="Calibri"/>
          <w:noProof/>
          <w:szCs w:val="24"/>
        </w:rPr>
        <w:t>. DOI:10.1016/j.infsof.2008.09.005.</w:t>
      </w:r>
    </w:p>
    <w:p w14:paraId="61311894"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Langford, D. and Male, S. (2001) </w:t>
      </w:r>
      <w:r w:rsidRPr="00764554">
        <w:rPr>
          <w:rFonts w:ascii="Calibri" w:hAnsi="Calibri" w:cs="Calibri"/>
          <w:i/>
          <w:iCs/>
          <w:noProof/>
          <w:szCs w:val="24"/>
        </w:rPr>
        <w:t>Strategic Management in Construction</w:t>
      </w:r>
      <w:r w:rsidRPr="00764554">
        <w:rPr>
          <w:rFonts w:ascii="Calibri" w:hAnsi="Calibri" w:cs="Calibri"/>
          <w:noProof/>
          <w:szCs w:val="24"/>
        </w:rPr>
        <w:t>. 2nd ed. Oxford: Blackwell Science.</w:t>
      </w:r>
    </w:p>
    <w:p w14:paraId="3388CDEB"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Leavitt, H. J. (2004) Top Down: Why Hierarchies Are Here to Stay and How to Manage Them More Effectively , in: </w:t>
      </w:r>
      <w:r w:rsidRPr="00764554">
        <w:rPr>
          <w:rFonts w:ascii="Calibri" w:hAnsi="Calibri" w:cs="Calibri"/>
          <w:i/>
          <w:iCs/>
          <w:noProof/>
          <w:szCs w:val="24"/>
        </w:rPr>
        <w:t>Harvard Business School Press Books</w:t>
      </w:r>
      <w:r w:rsidRPr="00764554">
        <w:rPr>
          <w:rFonts w:ascii="Calibri" w:hAnsi="Calibri" w:cs="Calibri"/>
          <w:noProof/>
          <w:szCs w:val="24"/>
        </w:rPr>
        <w:t>.</w:t>
      </w:r>
    </w:p>
    <w:p w14:paraId="22507648"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Lee, J. G. and Kang, M. (2015) Geospatial Big Data: Challenges and Opportunities, </w:t>
      </w:r>
      <w:r w:rsidRPr="00764554">
        <w:rPr>
          <w:rFonts w:ascii="Calibri" w:hAnsi="Calibri" w:cs="Calibri"/>
          <w:i/>
          <w:iCs/>
          <w:noProof/>
          <w:szCs w:val="24"/>
        </w:rPr>
        <w:t>Big Data Research</w:t>
      </w:r>
      <w:r w:rsidRPr="00764554">
        <w:rPr>
          <w:rFonts w:ascii="Calibri" w:hAnsi="Calibri" w:cs="Calibri"/>
          <w:noProof/>
          <w:szCs w:val="24"/>
        </w:rPr>
        <w:t>. DOI:10.1016/j.bdr.2015.01.003.</w:t>
      </w:r>
    </w:p>
    <w:p w14:paraId="03D66DB2"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Leonard, D. B. (1995) Wellspring of knowledge, </w:t>
      </w:r>
      <w:r w:rsidRPr="00764554">
        <w:rPr>
          <w:rFonts w:ascii="Calibri" w:hAnsi="Calibri" w:cs="Calibri"/>
          <w:i/>
          <w:iCs/>
          <w:noProof/>
          <w:szCs w:val="24"/>
        </w:rPr>
        <w:t>Boston: Harvard Business School</w:t>
      </w:r>
      <w:r w:rsidRPr="00764554">
        <w:rPr>
          <w:rFonts w:ascii="Calibri" w:hAnsi="Calibri" w:cs="Calibri"/>
          <w:noProof/>
          <w:szCs w:val="24"/>
        </w:rPr>
        <w:t>, pp. 1–17.</w:t>
      </w:r>
    </w:p>
    <w:p w14:paraId="543AE85B"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Li, J., Greenwood, D. and Kassem, M. (2019) Blockchain in the built environment and construction industry: A systematic review, conceptual models and practical use cases, </w:t>
      </w:r>
      <w:r w:rsidRPr="00764554">
        <w:rPr>
          <w:rFonts w:ascii="Calibri" w:hAnsi="Calibri" w:cs="Calibri"/>
          <w:i/>
          <w:iCs/>
          <w:noProof/>
          <w:szCs w:val="24"/>
        </w:rPr>
        <w:t>Automation in Construction</w:t>
      </w:r>
      <w:r w:rsidRPr="00764554">
        <w:rPr>
          <w:rFonts w:ascii="Calibri" w:hAnsi="Calibri" w:cs="Calibri"/>
          <w:noProof/>
          <w:szCs w:val="24"/>
        </w:rPr>
        <w:t>. DOI:10.1016/j.autcon.2019.02.005.</w:t>
      </w:r>
    </w:p>
    <w:p w14:paraId="72F0C8B7"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Lichtenthaler, U. (2009) Absorptive capacity, environmental turbulence, and the complementarity of organizational learning processes, </w:t>
      </w:r>
      <w:r w:rsidRPr="00764554">
        <w:rPr>
          <w:rFonts w:ascii="Calibri" w:hAnsi="Calibri" w:cs="Calibri"/>
          <w:i/>
          <w:iCs/>
          <w:noProof/>
          <w:szCs w:val="24"/>
        </w:rPr>
        <w:t>Academy of Management Journal</w:t>
      </w:r>
      <w:r w:rsidRPr="00764554">
        <w:rPr>
          <w:rFonts w:ascii="Calibri" w:hAnsi="Calibri" w:cs="Calibri"/>
          <w:noProof/>
          <w:szCs w:val="24"/>
        </w:rPr>
        <w:t>. DOI:10.5465/AMJ.2009.43670902.</w:t>
      </w:r>
    </w:p>
    <w:p w14:paraId="1A5116A2"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Lin, E. T. A., Ofori, G., Tjandra, I. and Kim, H. (2017) Framework for productivity and safety enhancement system using BIM in Singapore, </w:t>
      </w:r>
      <w:r w:rsidRPr="00764554">
        <w:rPr>
          <w:rFonts w:ascii="Calibri" w:hAnsi="Calibri" w:cs="Calibri"/>
          <w:i/>
          <w:iCs/>
          <w:noProof/>
          <w:szCs w:val="24"/>
        </w:rPr>
        <w:t>Engineering, Construction and Architectural Management</w:t>
      </w:r>
      <w:r w:rsidRPr="00764554">
        <w:rPr>
          <w:rFonts w:ascii="Calibri" w:hAnsi="Calibri" w:cs="Calibri"/>
          <w:noProof/>
          <w:szCs w:val="24"/>
        </w:rPr>
        <w:t>, 24 (6), pp. 1350–1371. DOI:10.1108/ECAM-05-2016-0122.</w:t>
      </w:r>
    </w:p>
    <w:p w14:paraId="33DE0BF6"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Lin, J. R., Hu, Z. Z., Zhang, J. P. and Yu, F. Q. (2016) A Natural-Language-Based Approach to Intelligent Data Retrieval and Representation for Cloud BIM, </w:t>
      </w:r>
      <w:r w:rsidRPr="00764554">
        <w:rPr>
          <w:rFonts w:ascii="Calibri" w:hAnsi="Calibri" w:cs="Calibri"/>
          <w:i/>
          <w:iCs/>
          <w:noProof/>
          <w:szCs w:val="24"/>
        </w:rPr>
        <w:t>Computer-Aided Civil and Infrastructure Engineering</w:t>
      </w:r>
      <w:r w:rsidRPr="00764554">
        <w:rPr>
          <w:rFonts w:ascii="Calibri" w:hAnsi="Calibri" w:cs="Calibri"/>
          <w:noProof/>
          <w:szCs w:val="24"/>
        </w:rPr>
        <w:t>. DOI:10.1111/mice.12151.</w:t>
      </w:r>
    </w:p>
    <w:p w14:paraId="687D9E4D"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Liu, S., Xie, B., Tivendal, L. and Liu, C. (2015a) Critical Barriers to BIM Implementation in the AEC Industry, </w:t>
      </w:r>
      <w:r w:rsidRPr="00764554">
        <w:rPr>
          <w:rFonts w:ascii="Calibri" w:hAnsi="Calibri" w:cs="Calibri"/>
          <w:i/>
          <w:iCs/>
          <w:noProof/>
          <w:szCs w:val="24"/>
        </w:rPr>
        <w:t>International Journal of Marketing Studies</w:t>
      </w:r>
      <w:r w:rsidRPr="00764554">
        <w:rPr>
          <w:rFonts w:ascii="Calibri" w:hAnsi="Calibri" w:cs="Calibri"/>
          <w:noProof/>
          <w:szCs w:val="24"/>
        </w:rPr>
        <w:t>, 7 (6), pp. 162.</w:t>
      </w:r>
    </w:p>
    <w:p w14:paraId="362EEA2E"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Liu, Y. (2014) Big Data and Predictive Business Analytics, </w:t>
      </w:r>
      <w:r w:rsidRPr="00764554">
        <w:rPr>
          <w:rFonts w:ascii="Calibri" w:hAnsi="Calibri" w:cs="Calibri"/>
          <w:i/>
          <w:iCs/>
          <w:noProof/>
          <w:szCs w:val="24"/>
        </w:rPr>
        <w:t>The Journal of Business Forecasting</w:t>
      </w:r>
      <w:r w:rsidRPr="00764554">
        <w:rPr>
          <w:rFonts w:ascii="Calibri" w:hAnsi="Calibri" w:cs="Calibri"/>
          <w:noProof/>
          <w:szCs w:val="24"/>
        </w:rPr>
        <w:t>.</w:t>
      </w:r>
    </w:p>
    <w:p w14:paraId="40DACA5E"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Liu, Y., Zhong, D., Cui, B., Zhong, G. and Wei, Y. (2015b) Study on real-time construction quality monitoring of storehouse surfaces for RCC dams, </w:t>
      </w:r>
      <w:r w:rsidRPr="00764554">
        <w:rPr>
          <w:rFonts w:ascii="Calibri" w:hAnsi="Calibri" w:cs="Calibri"/>
          <w:i/>
          <w:iCs/>
          <w:noProof/>
          <w:szCs w:val="24"/>
        </w:rPr>
        <w:t>Automation in Construction</w:t>
      </w:r>
      <w:r w:rsidRPr="00764554">
        <w:rPr>
          <w:rFonts w:ascii="Calibri" w:hAnsi="Calibri" w:cs="Calibri"/>
          <w:noProof/>
          <w:szCs w:val="24"/>
        </w:rPr>
        <w:t>. DOI:10.1016/j.autcon.2014.10.003.</w:t>
      </w:r>
    </w:p>
    <w:p w14:paraId="249241F4"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Lock, M. (2012) </w:t>
      </w:r>
      <w:r w:rsidRPr="00764554">
        <w:rPr>
          <w:rFonts w:ascii="Calibri" w:hAnsi="Calibri" w:cs="Calibri"/>
          <w:i/>
          <w:iCs/>
          <w:noProof/>
          <w:szCs w:val="24"/>
        </w:rPr>
        <w:t>Data Management for BI: Big Data, Bigger Insight, Data Management for BI: Big Data, Bigger Insight, Superior Performance</w:t>
      </w:r>
      <w:r w:rsidRPr="00764554">
        <w:rPr>
          <w:rFonts w:ascii="Calibri" w:hAnsi="Calibri" w:cs="Calibri"/>
          <w:noProof/>
          <w:szCs w:val="24"/>
        </w:rPr>
        <w:t>.</w:t>
      </w:r>
    </w:p>
    <w:p w14:paraId="19F90443"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Löfgren, K., Niemi, E., Mäkitalo-Siegl, K., Mekota, A.-M., Ojala, M., Fischer, F., </w:t>
      </w:r>
      <w:r w:rsidRPr="00764554">
        <w:rPr>
          <w:rFonts w:ascii="Calibri" w:hAnsi="Calibri" w:cs="Calibri"/>
          <w:i/>
          <w:iCs/>
          <w:noProof/>
          <w:szCs w:val="24"/>
        </w:rPr>
        <w:t>et al.</w:t>
      </w:r>
      <w:r w:rsidRPr="00764554">
        <w:rPr>
          <w:rFonts w:ascii="Calibri" w:hAnsi="Calibri" w:cs="Calibri"/>
          <w:noProof/>
          <w:szCs w:val="24"/>
        </w:rPr>
        <w:t xml:space="preserve"> (2013) Meeting the Challenges of Generational Change in the Teaching Profession: Towards a European Model for Intergenerational Teacher Collaboration, </w:t>
      </w:r>
      <w:r w:rsidRPr="00764554">
        <w:rPr>
          <w:rFonts w:ascii="Calibri" w:hAnsi="Calibri" w:cs="Calibri"/>
          <w:i/>
          <w:iCs/>
          <w:noProof/>
          <w:szCs w:val="24"/>
        </w:rPr>
        <w:t>Educational Research EJournal</w:t>
      </w:r>
      <w:r w:rsidRPr="00764554">
        <w:rPr>
          <w:rFonts w:ascii="Calibri" w:hAnsi="Calibri" w:cs="Calibri"/>
          <w:noProof/>
          <w:szCs w:val="24"/>
        </w:rPr>
        <w:t>. DOI:10.5838/erej.2013.22.03.</w:t>
      </w:r>
    </w:p>
    <w:p w14:paraId="012530EC"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Louis, M. R., Burrell, G. and Morgan, G. (2006) Sociological Paradigms and Organizational Analysis., </w:t>
      </w:r>
      <w:r w:rsidRPr="00764554">
        <w:rPr>
          <w:rFonts w:ascii="Calibri" w:hAnsi="Calibri" w:cs="Calibri"/>
          <w:i/>
          <w:iCs/>
          <w:noProof/>
          <w:szCs w:val="24"/>
        </w:rPr>
        <w:t>Administrative Science Quarterly</w:t>
      </w:r>
      <w:r w:rsidRPr="00764554">
        <w:rPr>
          <w:rFonts w:ascii="Calibri" w:hAnsi="Calibri" w:cs="Calibri"/>
          <w:noProof/>
          <w:szCs w:val="24"/>
        </w:rPr>
        <w:t>. DOI:10.2307/2392394.</w:t>
      </w:r>
    </w:p>
    <w:p w14:paraId="0AD27227"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Love, P. E. D. and Irani, Z. (2004) An exploratory study of information technology evaluation and benefits management practices of SMEs in the construction industry, </w:t>
      </w:r>
      <w:r w:rsidRPr="00764554">
        <w:rPr>
          <w:rFonts w:ascii="Calibri" w:hAnsi="Calibri" w:cs="Calibri"/>
          <w:i/>
          <w:iCs/>
          <w:noProof/>
          <w:szCs w:val="24"/>
        </w:rPr>
        <w:t>Information and Management</w:t>
      </w:r>
      <w:r w:rsidRPr="00764554">
        <w:rPr>
          <w:rFonts w:ascii="Calibri" w:hAnsi="Calibri" w:cs="Calibri"/>
          <w:noProof/>
          <w:szCs w:val="24"/>
        </w:rPr>
        <w:t>. DOI:10.1016/j.im.2003.12.011.</w:t>
      </w:r>
    </w:p>
    <w:p w14:paraId="46720049"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Lovelace, R. F. (1986) Stimulating creativity through managerial intervention, </w:t>
      </w:r>
      <w:r w:rsidRPr="00764554">
        <w:rPr>
          <w:rFonts w:ascii="Calibri" w:hAnsi="Calibri" w:cs="Calibri"/>
          <w:i/>
          <w:iCs/>
          <w:noProof/>
          <w:szCs w:val="24"/>
        </w:rPr>
        <w:t>R&amp;D Management</w:t>
      </w:r>
      <w:r w:rsidRPr="00764554">
        <w:rPr>
          <w:rFonts w:ascii="Calibri" w:hAnsi="Calibri" w:cs="Calibri"/>
          <w:noProof/>
          <w:szCs w:val="24"/>
        </w:rPr>
        <w:t>. DOI:10.1111/j.1467-9310.1986.tb01169.x.</w:t>
      </w:r>
    </w:p>
    <w:p w14:paraId="1E81C5C1"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Lu, W. (2006) </w:t>
      </w:r>
      <w:r w:rsidRPr="00764554">
        <w:rPr>
          <w:rFonts w:ascii="Calibri" w:hAnsi="Calibri" w:cs="Calibri"/>
          <w:i/>
          <w:iCs/>
          <w:noProof/>
          <w:szCs w:val="24"/>
        </w:rPr>
        <w:t>A system for assessing and communicating contractors’ competitiveness: (WEF) The Global Competitiveness Report, World Economic Forum</w:t>
      </w:r>
      <w:r w:rsidRPr="00764554">
        <w:rPr>
          <w:rFonts w:ascii="Calibri" w:hAnsi="Calibri" w:cs="Calibri"/>
          <w:noProof/>
          <w:szCs w:val="24"/>
        </w:rPr>
        <w:t>. The Hong Kong Polytechnic University.</w:t>
      </w:r>
    </w:p>
    <w:p w14:paraId="738C3502"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Lu, W., Chen, X., Peng, Y. and Shen, L. (2015) Benchmarking construction waste management performance using big data, </w:t>
      </w:r>
      <w:r w:rsidRPr="00764554">
        <w:rPr>
          <w:rFonts w:ascii="Calibri" w:hAnsi="Calibri" w:cs="Calibri"/>
          <w:i/>
          <w:iCs/>
          <w:noProof/>
          <w:szCs w:val="24"/>
        </w:rPr>
        <w:t>Resources, Conservation and Recycling</w:t>
      </w:r>
      <w:r w:rsidRPr="00764554">
        <w:rPr>
          <w:rFonts w:ascii="Calibri" w:hAnsi="Calibri" w:cs="Calibri"/>
          <w:noProof/>
          <w:szCs w:val="24"/>
        </w:rPr>
        <w:t>, 105, pp. 49–58. DOI:10.1016/j.resconrec.2015.10.013.</w:t>
      </w:r>
    </w:p>
    <w:p w14:paraId="64DA7AE5"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Lundberg, C. C. and Mintzberg, H. (1991) Mintzberg on Management: Inside Our Strange World of Organizations., </w:t>
      </w:r>
      <w:r w:rsidRPr="00764554">
        <w:rPr>
          <w:rFonts w:ascii="Calibri" w:hAnsi="Calibri" w:cs="Calibri"/>
          <w:i/>
          <w:iCs/>
          <w:noProof/>
          <w:szCs w:val="24"/>
        </w:rPr>
        <w:t>Industrial and Labor Relations Review</w:t>
      </w:r>
      <w:r w:rsidRPr="00764554">
        <w:rPr>
          <w:rFonts w:ascii="Calibri" w:hAnsi="Calibri" w:cs="Calibri"/>
          <w:noProof/>
          <w:szCs w:val="24"/>
        </w:rPr>
        <w:t>. DOI:10.2307/2524475.</w:t>
      </w:r>
    </w:p>
    <w:p w14:paraId="2CA9960F"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Madanayake, U. and Egbu, C. (2017) A Systematic Review for the Challenges Related to the Implementation of Building Information Modelling, Big Data Analytics and Internet of Things (BBI) in the Construction Sector, in: </w:t>
      </w:r>
      <w:r w:rsidRPr="00764554">
        <w:rPr>
          <w:rFonts w:ascii="Calibri" w:hAnsi="Calibri" w:cs="Calibri"/>
          <w:i/>
          <w:iCs/>
          <w:noProof/>
          <w:szCs w:val="24"/>
        </w:rPr>
        <w:t>International Conference on Sustainable Futures- ICSF 2017 26 – 27 November 2017</w:t>
      </w:r>
      <w:r w:rsidRPr="00764554">
        <w:rPr>
          <w:rFonts w:ascii="Calibri" w:hAnsi="Calibri" w:cs="Calibri"/>
          <w:noProof/>
          <w:szCs w:val="24"/>
        </w:rPr>
        <w:t>. Amwaj Islands, Kingdom of Bahrain: Applied Science University, pp. 409–420.</w:t>
      </w:r>
    </w:p>
    <w:p w14:paraId="00EE8263"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Male, S. and Stocks, R. (1991) </w:t>
      </w:r>
      <w:r w:rsidRPr="00764554">
        <w:rPr>
          <w:rFonts w:ascii="Calibri" w:hAnsi="Calibri" w:cs="Calibri"/>
          <w:i/>
          <w:iCs/>
          <w:noProof/>
          <w:szCs w:val="24"/>
        </w:rPr>
        <w:t>Competitive Advantage in Construction</w:t>
      </w:r>
      <w:r w:rsidRPr="00764554">
        <w:rPr>
          <w:rFonts w:ascii="Calibri" w:hAnsi="Calibri" w:cs="Calibri"/>
          <w:noProof/>
          <w:szCs w:val="24"/>
        </w:rPr>
        <w:t>. Surrey: Butterworth-Heinemann Ltd.</w:t>
      </w:r>
    </w:p>
    <w:p w14:paraId="590CC7A3"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Mansouri, S. and Akhavian, R. (2018) The Status Quo and Future Potentials of Data Analytics in AEC/FM: A Quantitative Analysis of Academic Research and Industry Outlook, in: </w:t>
      </w:r>
      <w:r w:rsidRPr="00764554">
        <w:rPr>
          <w:rFonts w:ascii="Calibri" w:hAnsi="Calibri" w:cs="Calibri"/>
          <w:i/>
          <w:iCs/>
          <w:noProof/>
          <w:szCs w:val="24"/>
        </w:rPr>
        <w:t>Construction Research Congress 2018: Infrastructure and Facility Management - Selected Papers from the Construction Research Congress 2018</w:t>
      </w:r>
      <w:r w:rsidRPr="00764554">
        <w:rPr>
          <w:rFonts w:ascii="Calibri" w:hAnsi="Calibri" w:cs="Calibri"/>
          <w:noProof/>
          <w:szCs w:val="24"/>
        </w:rPr>
        <w:t>.</w:t>
      </w:r>
    </w:p>
    <w:p w14:paraId="5A53907B"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Manyika, J., Chui Brown, M., B. J., B., Dobbs, R., Roxburgh, C. and Hung Byers, A. (2011a) Big data: The next frontier for innovation, competition and productivity, </w:t>
      </w:r>
      <w:r w:rsidRPr="00764554">
        <w:rPr>
          <w:rFonts w:ascii="Calibri" w:hAnsi="Calibri" w:cs="Calibri"/>
          <w:i/>
          <w:iCs/>
          <w:noProof/>
          <w:szCs w:val="24"/>
        </w:rPr>
        <w:t>McKinsey Global Institute</w:t>
      </w:r>
      <w:r w:rsidRPr="00764554">
        <w:rPr>
          <w:rFonts w:ascii="Calibri" w:hAnsi="Calibri" w:cs="Calibri"/>
          <w:noProof/>
          <w:szCs w:val="24"/>
        </w:rPr>
        <w:t>.</w:t>
      </w:r>
    </w:p>
    <w:p w14:paraId="52DAA2F0"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Manyika, J., Chui, M., Brown, B., Bughin, J., Dobbs, R., Roxburgh, C. and Byres, A. H. (2011b) Big data: The next frontier for innovation, competition, and productivity, </w:t>
      </w:r>
      <w:r w:rsidRPr="00764554">
        <w:rPr>
          <w:rFonts w:ascii="Calibri" w:hAnsi="Calibri" w:cs="Calibri"/>
          <w:i/>
          <w:iCs/>
          <w:noProof/>
          <w:szCs w:val="24"/>
        </w:rPr>
        <w:t>McKinsey Global Institute</w:t>
      </w:r>
      <w:r w:rsidRPr="00764554">
        <w:rPr>
          <w:rFonts w:ascii="Calibri" w:hAnsi="Calibri" w:cs="Calibri"/>
          <w:noProof/>
          <w:szCs w:val="24"/>
        </w:rPr>
        <w:t>, (June), pp. 156. DOI:10.1080/01443610903114527.</w:t>
      </w:r>
    </w:p>
    <w:p w14:paraId="28A9AC61"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March, J. G. (1991) Exploration and Exploitation in Organizational Learning, </w:t>
      </w:r>
      <w:r w:rsidRPr="00764554">
        <w:rPr>
          <w:rFonts w:ascii="Calibri" w:hAnsi="Calibri" w:cs="Calibri"/>
          <w:i/>
          <w:iCs/>
          <w:noProof/>
          <w:szCs w:val="24"/>
        </w:rPr>
        <w:t>Organization Science</w:t>
      </w:r>
      <w:r w:rsidRPr="00764554">
        <w:rPr>
          <w:rFonts w:ascii="Calibri" w:hAnsi="Calibri" w:cs="Calibri"/>
          <w:noProof/>
          <w:szCs w:val="24"/>
        </w:rPr>
        <w:t>. DOI:10.1287/orsc.2.1.71.</w:t>
      </w:r>
    </w:p>
    <w:p w14:paraId="1046BAE4"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Marjani, M., Nasaruddin, F., Gani, A., Karim, A., Hashem, I. A. T., Siddiqa, A. and Yaqoob, I. (2017) Big IoT Data Analytics: Architecture, Opportunities, and Open Research Challenges, </w:t>
      </w:r>
      <w:r w:rsidRPr="00764554">
        <w:rPr>
          <w:rFonts w:ascii="Calibri" w:hAnsi="Calibri" w:cs="Calibri"/>
          <w:i/>
          <w:iCs/>
          <w:noProof/>
          <w:szCs w:val="24"/>
        </w:rPr>
        <w:t>IEEE Access</w:t>
      </w:r>
      <w:r w:rsidRPr="00764554">
        <w:rPr>
          <w:rFonts w:ascii="Calibri" w:hAnsi="Calibri" w:cs="Calibri"/>
          <w:noProof/>
          <w:szCs w:val="24"/>
        </w:rPr>
        <w:t>. DOI:10.1109/ACCESS.2017.2689040.</w:t>
      </w:r>
    </w:p>
    <w:p w14:paraId="047C7268"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Marr, B. (2018) How Much Data Do We Create Every Day? The Mind-Blowing Stats Everyone Should Read, </w:t>
      </w:r>
      <w:r w:rsidRPr="00764554">
        <w:rPr>
          <w:rFonts w:ascii="Calibri" w:hAnsi="Calibri" w:cs="Calibri"/>
          <w:i/>
          <w:iCs/>
          <w:noProof/>
          <w:szCs w:val="24"/>
        </w:rPr>
        <w:t>Forbes</w:t>
      </w:r>
      <w:r w:rsidRPr="00764554">
        <w:rPr>
          <w:rFonts w:ascii="Calibri" w:hAnsi="Calibri" w:cs="Calibri"/>
          <w:noProof/>
          <w:szCs w:val="24"/>
        </w:rPr>
        <w:t>.</w:t>
      </w:r>
    </w:p>
    <w:p w14:paraId="353DAE63"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Marsh, R. M. and Mannari, H. (1981) Technology and Size as Determinants of the Organizational Structure of Japanese Factories, </w:t>
      </w:r>
      <w:r w:rsidRPr="00764554">
        <w:rPr>
          <w:rFonts w:ascii="Calibri" w:hAnsi="Calibri" w:cs="Calibri"/>
          <w:i/>
          <w:iCs/>
          <w:noProof/>
          <w:szCs w:val="24"/>
        </w:rPr>
        <w:t>Administrative Science Quarterly</w:t>
      </w:r>
      <w:r w:rsidRPr="00764554">
        <w:rPr>
          <w:rFonts w:ascii="Calibri" w:hAnsi="Calibri" w:cs="Calibri"/>
          <w:noProof/>
          <w:szCs w:val="24"/>
        </w:rPr>
        <w:t>. DOI:10.2307/2392598.</w:t>
      </w:r>
    </w:p>
    <w:p w14:paraId="1A57E50F"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Martin, G. and Reddington, M. (2009) Reconceptualising absorptive capacity to explain the e-enablement of the HR function (e-HR) in organizations, </w:t>
      </w:r>
      <w:r w:rsidRPr="00764554">
        <w:rPr>
          <w:rFonts w:ascii="Calibri" w:hAnsi="Calibri" w:cs="Calibri"/>
          <w:i/>
          <w:iCs/>
          <w:noProof/>
          <w:szCs w:val="24"/>
        </w:rPr>
        <w:t>Employee Relations</w:t>
      </w:r>
      <w:r w:rsidRPr="00764554">
        <w:rPr>
          <w:rFonts w:ascii="Calibri" w:hAnsi="Calibri" w:cs="Calibri"/>
          <w:noProof/>
          <w:szCs w:val="24"/>
        </w:rPr>
        <w:t>. DOI:10.1108/01425450910979266.</w:t>
      </w:r>
    </w:p>
    <w:p w14:paraId="38FB22CD"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Martínez-Rojas, M., Marín, N. and Vila, M. A. (2016) The role of information technologies to address data handling in construction project management, </w:t>
      </w:r>
      <w:r w:rsidRPr="00764554">
        <w:rPr>
          <w:rFonts w:ascii="Calibri" w:hAnsi="Calibri" w:cs="Calibri"/>
          <w:i/>
          <w:iCs/>
          <w:noProof/>
          <w:szCs w:val="24"/>
        </w:rPr>
        <w:t>Journal of Computing in Civil Engineering</w:t>
      </w:r>
      <w:r w:rsidRPr="00764554">
        <w:rPr>
          <w:rFonts w:ascii="Calibri" w:hAnsi="Calibri" w:cs="Calibri"/>
          <w:noProof/>
          <w:szCs w:val="24"/>
        </w:rPr>
        <w:t>. DOI:10.1061/(ASCE)CP.1943-5487.0000538.</w:t>
      </w:r>
    </w:p>
    <w:p w14:paraId="1572EEB6"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Marzouk, M. and Enaba, M. (2019) Analyzing project data in BIM with descriptive analytics to improve project performance, </w:t>
      </w:r>
      <w:r w:rsidRPr="00764554">
        <w:rPr>
          <w:rFonts w:ascii="Calibri" w:hAnsi="Calibri" w:cs="Calibri"/>
          <w:i/>
          <w:iCs/>
          <w:noProof/>
          <w:szCs w:val="24"/>
        </w:rPr>
        <w:t>Built Environment Project and Asset Management</w:t>
      </w:r>
      <w:r w:rsidRPr="00764554">
        <w:rPr>
          <w:rFonts w:ascii="Calibri" w:hAnsi="Calibri" w:cs="Calibri"/>
          <w:noProof/>
          <w:szCs w:val="24"/>
        </w:rPr>
        <w:t>. DOI:10.1108/BEPAM-04-2018-0069.</w:t>
      </w:r>
    </w:p>
    <w:p w14:paraId="753C8698"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Mason, J. (2002) </w:t>
      </w:r>
      <w:r w:rsidRPr="00764554">
        <w:rPr>
          <w:rFonts w:ascii="Calibri" w:hAnsi="Calibri" w:cs="Calibri"/>
          <w:i/>
          <w:iCs/>
          <w:noProof/>
          <w:szCs w:val="24"/>
        </w:rPr>
        <w:t>Qualitative Researching 2nd Edition</w:t>
      </w:r>
      <w:r w:rsidRPr="00764554">
        <w:rPr>
          <w:rFonts w:ascii="Calibri" w:hAnsi="Calibri" w:cs="Calibri"/>
          <w:noProof/>
          <w:szCs w:val="24"/>
        </w:rPr>
        <w:t xml:space="preserve">, </w:t>
      </w:r>
      <w:r w:rsidRPr="00764554">
        <w:rPr>
          <w:rFonts w:ascii="Calibri" w:hAnsi="Calibri" w:cs="Calibri"/>
          <w:i/>
          <w:iCs/>
          <w:noProof/>
          <w:szCs w:val="24"/>
        </w:rPr>
        <w:t>Qualitative Research Book</w:t>
      </w:r>
      <w:r w:rsidRPr="00764554">
        <w:rPr>
          <w:rFonts w:ascii="Calibri" w:hAnsi="Calibri" w:cs="Calibri"/>
          <w:noProof/>
          <w:szCs w:val="24"/>
        </w:rPr>
        <w:t>. DOI:10.1159/000105503.</w:t>
      </w:r>
    </w:p>
    <w:p w14:paraId="2E046430"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Mata, F. J., Fuerst, W. L. and Barney, J. B. (1995) Information technology and sustained competitive advantage: A resource-based analysis, </w:t>
      </w:r>
      <w:r w:rsidRPr="00764554">
        <w:rPr>
          <w:rFonts w:ascii="Calibri" w:hAnsi="Calibri" w:cs="Calibri"/>
          <w:i/>
          <w:iCs/>
          <w:noProof/>
          <w:szCs w:val="24"/>
        </w:rPr>
        <w:t>MIS Quarterly: Management Information Systems</w:t>
      </w:r>
      <w:r w:rsidRPr="00764554">
        <w:rPr>
          <w:rFonts w:ascii="Calibri" w:hAnsi="Calibri" w:cs="Calibri"/>
          <w:noProof/>
          <w:szCs w:val="24"/>
        </w:rPr>
        <w:t>.</w:t>
      </w:r>
    </w:p>
    <w:p w14:paraId="79845FB9"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Mayer-Schonberger, V. and Cukier, K. (2012) </w:t>
      </w:r>
      <w:r w:rsidRPr="00764554">
        <w:rPr>
          <w:rFonts w:ascii="Calibri" w:hAnsi="Calibri" w:cs="Calibri"/>
          <w:i/>
          <w:iCs/>
          <w:noProof/>
          <w:szCs w:val="24"/>
        </w:rPr>
        <w:t>Big Data: A Revolution that will transform how we live, work and think</w:t>
      </w:r>
      <w:r w:rsidRPr="00764554">
        <w:rPr>
          <w:rFonts w:ascii="Calibri" w:hAnsi="Calibri" w:cs="Calibri"/>
          <w:noProof/>
          <w:szCs w:val="24"/>
        </w:rPr>
        <w:t xml:space="preserve">, </w:t>
      </w:r>
      <w:r w:rsidRPr="00764554">
        <w:rPr>
          <w:rFonts w:ascii="Calibri" w:hAnsi="Calibri" w:cs="Calibri"/>
          <w:i/>
          <w:iCs/>
          <w:noProof/>
          <w:szCs w:val="24"/>
        </w:rPr>
        <w:t>CEUR Workshop Proceedings</w:t>
      </w:r>
      <w:r w:rsidRPr="00764554">
        <w:rPr>
          <w:rFonts w:ascii="Calibri" w:hAnsi="Calibri" w:cs="Calibri"/>
          <w:noProof/>
          <w:szCs w:val="24"/>
        </w:rPr>
        <w:t>. DOI:10.1017/CBO9781107415324.004.</w:t>
      </w:r>
    </w:p>
    <w:p w14:paraId="665937B0"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Mazairac, W. and Beetz, J. (2013) BIMQL - An open query language for building information models, </w:t>
      </w:r>
      <w:r w:rsidRPr="00764554">
        <w:rPr>
          <w:rFonts w:ascii="Calibri" w:hAnsi="Calibri" w:cs="Calibri"/>
          <w:i/>
          <w:iCs/>
          <w:noProof/>
          <w:szCs w:val="24"/>
        </w:rPr>
        <w:t>Advanced Engineering Informatics</w:t>
      </w:r>
      <w:r w:rsidRPr="00764554">
        <w:rPr>
          <w:rFonts w:ascii="Calibri" w:hAnsi="Calibri" w:cs="Calibri"/>
          <w:noProof/>
          <w:szCs w:val="24"/>
        </w:rPr>
        <w:t>. DOI:10.1016/j.aei.2013.06.001.</w:t>
      </w:r>
    </w:p>
    <w:p w14:paraId="07BA41F8"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Mcafee, A. and Brynjolfsson, E. (2009) Investing in the IT That Makes a Competititve Difference, </w:t>
      </w:r>
      <w:r w:rsidRPr="00764554">
        <w:rPr>
          <w:rFonts w:ascii="Calibri" w:hAnsi="Calibri" w:cs="Calibri"/>
          <w:i/>
          <w:iCs/>
          <w:noProof/>
          <w:szCs w:val="24"/>
        </w:rPr>
        <w:t>Harvard Business Review</w:t>
      </w:r>
      <w:r w:rsidRPr="00764554">
        <w:rPr>
          <w:rFonts w:ascii="Calibri" w:hAnsi="Calibri" w:cs="Calibri"/>
          <w:noProof/>
          <w:szCs w:val="24"/>
        </w:rPr>
        <w:t>. DOI:0546.</w:t>
      </w:r>
    </w:p>
    <w:p w14:paraId="0F817135"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McGraw Hill Construction (2014) </w:t>
      </w:r>
      <w:r w:rsidRPr="00764554">
        <w:rPr>
          <w:rFonts w:ascii="Calibri" w:hAnsi="Calibri" w:cs="Calibri"/>
          <w:i/>
          <w:iCs/>
          <w:noProof/>
          <w:szCs w:val="24"/>
        </w:rPr>
        <w:t>The business value of BIM for construction in major global markets</w:t>
      </w:r>
      <w:r w:rsidRPr="00764554">
        <w:rPr>
          <w:rFonts w:ascii="Calibri" w:hAnsi="Calibri" w:cs="Calibri"/>
          <w:noProof/>
          <w:szCs w:val="24"/>
        </w:rPr>
        <w:t xml:space="preserve">, </w:t>
      </w:r>
      <w:r w:rsidRPr="00764554">
        <w:rPr>
          <w:rFonts w:ascii="Calibri" w:hAnsi="Calibri" w:cs="Calibri"/>
          <w:i/>
          <w:iCs/>
          <w:noProof/>
          <w:szCs w:val="24"/>
        </w:rPr>
        <w:t>SmartMarket Report</w:t>
      </w:r>
      <w:r w:rsidRPr="00764554">
        <w:rPr>
          <w:rFonts w:ascii="Calibri" w:hAnsi="Calibri" w:cs="Calibri"/>
          <w:noProof/>
          <w:szCs w:val="24"/>
        </w:rPr>
        <w:t>.</w:t>
      </w:r>
    </w:p>
    <w:p w14:paraId="73E0B4E0"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Mckinsey Global Institute (2016) </w:t>
      </w:r>
      <w:r w:rsidRPr="00764554">
        <w:rPr>
          <w:rFonts w:ascii="Calibri" w:hAnsi="Calibri" w:cs="Calibri"/>
          <w:i/>
          <w:iCs/>
          <w:noProof/>
          <w:szCs w:val="24"/>
        </w:rPr>
        <w:t>How digitally advanced in your sector</w:t>
      </w:r>
      <w:r w:rsidRPr="00764554">
        <w:rPr>
          <w:rFonts w:ascii="Calibri" w:hAnsi="Calibri" w:cs="Calibri"/>
          <w:noProof/>
          <w:szCs w:val="24"/>
        </w:rPr>
        <w:t>.</w:t>
      </w:r>
    </w:p>
    <w:p w14:paraId="0E87DF2D"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Meadati, P., Irizarry, J. and Akhnoukh, A. K. (2010) BIM and RFID Integration: A Pilot Study, </w:t>
      </w:r>
      <w:r w:rsidRPr="00764554">
        <w:rPr>
          <w:rFonts w:ascii="Calibri" w:hAnsi="Calibri" w:cs="Calibri"/>
          <w:i/>
          <w:iCs/>
          <w:noProof/>
          <w:szCs w:val="24"/>
        </w:rPr>
        <w:t>Second International Conference on Construction in Developing Countries</w:t>
      </w:r>
      <w:r w:rsidRPr="00764554">
        <w:rPr>
          <w:rFonts w:ascii="Calibri" w:hAnsi="Calibri" w:cs="Calibri"/>
          <w:noProof/>
          <w:szCs w:val="24"/>
        </w:rPr>
        <w:t>.</w:t>
      </w:r>
    </w:p>
    <w:p w14:paraId="0D89871C"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Melville, N., Kraemer, K. and Gurbaxani, V. (2004) Review: Information technology and organizational performance: An integrative model of it business value, </w:t>
      </w:r>
      <w:r w:rsidRPr="00764554">
        <w:rPr>
          <w:rFonts w:ascii="Calibri" w:hAnsi="Calibri" w:cs="Calibri"/>
          <w:i/>
          <w:iCs/>
          <w:noProof/>
          <w:szCs w:val="24"/>
        </w:rPr>
        <w:t>MIS Quarterly: Management Information Systems</w:t>
      </w:r>
      <w:r w:rsidRPr="00764554">
        <w:rPr>
          <w:rFonts w:ascii="Calibri" w:hAnsi="Calibri" w:cs="Calibri"/>
          <w:noProof/>
          <w:szCs w:val="24"/>
        </w:rPr>
        <w:t>.</w:t>
      </w:r>
    </w:p>
    <w:p w14:paraId="7010F4C4"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Merkin, R. S. (2006) Uncertainty avoidance and facework: A test of the Hofstede model, </w:t>
      </w:r>
      <w:r w:rsidRPr="00764554">
        <w:rPr>
          <w:rFonts w:ascii="Calibri" w:hAnsi="Calibri" w:cs="Calibri"/>
          <w:i/>
          <w:iCs/>
          <w:noProof/>
          <w:szCs w:val="24"/>
        </w:rPr>
        <w:t>International Journal of Intercultural Relations</w:t>
      </w:r>
      <w:r w:rsidRPr="00764554">
        <w:rPr>
          <w:rFonts w:ascii="Calibri" w:hAnsi="Calibri" w:cs="Calibri"/>
          <w:noProof/>
          <w:szCs w:val="24"/>
        </w:rPr>
        <w:t>. DOI:10.1016/j.ijintrel.2005.08.001.</w:t>
      </w:r>
    </w:p>
    <w:p w14:paraId="558AFADD"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Michaels, R. E., Dubinsky, A. J., Kotabe, M. and Un Lim, C. (1996) The effects of organizational formalization on organizational commitment and work alienation in US, Japanese and Korean industrial salesforces, </w:t>
      </w:r>
      <w:r w:rsidRPr="00764554">
        <w:rPr>
          <w:rFonts w:ascii="Calibri" w:hAnsi="Calibri" w:cs="Calibri"/>
          <w:i/>
          <w:iCs/>
          <w:noProof/>
          <w:szCs w:val="24"/>
        </w:rPr>
        <w:t>European Journal of Marketing</w:t>
      </w:r>
      <w:r w:rsidRPr="00764554">
        <w:rPr>
          <w:rFonts w:ascii="Calibri" w:hAnsi="Calibri" w:cs="Calibri"/>
          <w:noProof/>
          <w:szCs w:val="24"/>
        </w:rPr>
        <w:t>. DOI:10.1108/03090569610123799.</w:t>
      </w:r>
    </w:p>
    <w:p w14:paraId="4FC6CD45"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Mikalef, P., Giannakos, M. N., Pappas, I. O. and Krogstie, J. (2018) The human side of big data: Understanding the skills of the data scientist in education and industry, in: </w:t>
      </w:r>
      <w:r w:rsidRPr="00764554">
        <w:rPr>
          <w:rFonts w:ascii="Calibri" w:hAnsi="Calibri" w:cs="Calibri"/>
          <w:i/>
          <w:iCs/>
          <w:noProof/>
          <w:szCs w:val="24"/>
        </w:rPr>
        <w:t>IEEE Global Engineering Education Conference, EDUCON</w:t>
      </w:r>
      <w:r w:rsidRPr="00764554">
        <w:rPr>
          <w:rFonts w:ascii="Calibri" w:hAnsi="Calibri" w:cs="Calibri"/>
          <w:noProof/>
          <w:szCs w:val="24"/>
        </w:rPr>
        <w:t>.</w:t>
      </w:r>
    </w:p>
    <w:p w14:paraId="18BDB9DE"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Mikalef, P. and Krogstie, J. (2019) Investigating the data science skill gap: An empirical analysis, in: </w:t>
      </w:r>
      <w:r w:rsidRPr="00764554">
        <w:rPr>
          <w:rFonts w:ascii="Calibri" w:hAnsi="Calibri" w:cs="Calibri"/>
          <w:i/>
          <w:iCs/>
          <w:noProof/>
          <w:szCs w:val="24"/>
        </w:rPr>
        <w:t>IEEE Global Engineering Education Conference, EDUCON</w:t>
      </w:r>
      <w:r w:rsidRPr="00764554">
        <w:rPr>
          <w:rFonts w:ascii="Calibri" w:hAnsi="Calibri" w:cs="Calibri"/>
          <w:noProof/>
          <w:szCs w:val="24"/>
        </w:rPr>
        <w:t>.</w:t>
      </w:r>
    </w:p>
    <w:p w14:paraId="41903F68"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Miles, M. B. and Huberman, A. M. (1994) </w:t>
      </w:r>
      <w:r w:rsidRPr="00764554">
        <w:rPr>
          <w:rFonts w:ascii="Calibri" w:hAnsi="Calibri" w:cs="Calibri"/>
          <w:i/>
          <w:iCs/>
          <w:noProof/>
          <w:szCs w:val="24"/>
        </w:rPr>
        <w:t>An expanded sourcebook: Qualitative data analysis (2nd Edition)</w:t>
      </w:r>
      <w:r w:rsidRPr="00764554">
        <w:rPr>
          <w:rFonts w:ascii="Calibri" w:hAnsi="Calibri" w:cs="Calibri"/>
          <w:noProof/>
          <w:szCs w:val="24"/>
        </w:rPr>
        <w:t xml:space="preserve">, </w:t>
      </w:r>
      <w:r w:rsidRPr="00764554">
        <w:rPr>
          <w:rFonts w:ascii="Calibri" w:hAnsi="Calibri" w:cs="Calibri"/>
          <w:i/>
          <w:iCs/>
          <w:noProof/>
          <w:szCs w:val="24"/>
        </w:rPr>
        <w:t>Sage Publications</w:t>
      </w:r>
      <w:r w:rsidRPr="00764554">
        <w:rPr>
          <w:rFonts w:ascii="Calibri" w:hAnsi="Calibri" w:cs="Calibri"/>
          <w:noProof/>
          <w:szCs w:val="24"/>
        </w:rPr>
        <w:t>. DOI:10.1016/0149-7189(96)88232-2.</w:t>
      </w:r>
    </w:p>
    <w:p w14:paraId="55DD56BE"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Miller, D. (1983) The Correlates of Entrepreneurship in Three Types of Firms, </w:t>
      </w:r>
      <w:r w:rsidRPr="00764554">
        <w:rPr>
          <w:rFonts w:ascii="Calibri" w:hAnsi="Calibri" w:cs="Calibri"/>
          <w:i/>
          <w:iCs/>
          <w:noProof/>
          <w:szCs w:val="24"/>
        </w:rPr>
        <w:t>Management Science</w:t>
      </w:r>
      <w:r w:rsidRPr="00764554">
        <w:rPr>
          <w:rFonts w:ascii="Calibri" w:hAnsi="Calibri" w:cs="Calibri"/>
          <w:noProof/>
          <w:szCs w:val="24"/>
        </w:rPr>
        <w:t>. DOI:10.1287/mnsc.29.7.770.</w:t>
      </w:r>
    </w:p>
    <w:p w14:paraId="27558853"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Minsky, M. (1992) A Framework for Representing Knowledge, </w:t>
      </w:r>
      <w:r w:rsidRPr="00764554">
        <w:rPr>
          <w:rFonts w:ascii="Calibri" w:hAnsi="Calibri" w:cs="Calibri"/>
          <w:i/>
          <w:iCs/>
          <w:noProof/>
          <w:szCs w:val="24"/>
        </w:rPr>
        <w:t>The Psychology of Computer Vision</w:t>
      </w:r>
      <w:r w:rsidRPr="00764554">
        <w:rPr>
          <w:rFonts w:ascii="Calibri" w:hAnsi="Calibri" w:cs="Calibri"/>
          <w:noProof/>
          <w:szCs w:val="24"/>
        </w:rPr>
        <w:t>, MIT-AI Lab (1972), pp. 1–116.</w:t>
      </w:r>
    </w:p>
    <w:p w14:paraId="175B8EB4"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Mintzberg, H. (1987a) The strategy concept: Five Ps for strategy, </w:t>
      </w:r>
      <w:r w:rsidRPr="00764554">
        <w:rPr>
          <w:rFonts w:ascii="Calibri" w:hAnsi="Calibri" w:cs="Calibri"/>
          <w:i/>
          <w:iCs/>
          <w:noProof/>
          <w:szCs w:val="24"/>
        </w:rPr>
        <w:t>California Management Review</w:t>
      </w:r>
      <w:r w:rsidRPr="00764554">
        <w:rPr>
          <w:rFonts w:ascii="Calibri" w:hAnsi="Calibri" w:cs="Calibri"/>
          <w:noProof/>
          <w:szCs w:val="24"/>
        </w:rPr>
        <w:t>, 1 (30), pp. 11–24.</w:t>
      </w:r>
    </w:p>
    <w:p w14:paraId="2E7E4BDC"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Mintzberg, H. (1987b) The Strategy Concept 1: 5 Ps for Strategy, </w:t>
      </w:r>
      <w:r w:rsidRPr="00764554">
        <w:rPr>
          <w:rFonts w:ascii="Calibri" w:hAnsi="Calibri" w:cs="Calibri"/>
          <w:i/>
          <w:iCs/>
          <w:noProof/>
          <w:szCs w:val="24"/>
        </w:rPr>
        <w:t>California Management Review</w:t>
      </w:r>
      <w:r w:rsidRPr="00764554">
        <w:rPr>
          <w:rFonts w:ascii="Calibri" w:hAnsi="Calibri" w:cs="Calibri"/>
          <w:noProof/>
          <w:szCs w:val="24"/>
        </w:rPr>
        <w:t>.</w:t>
      </w:r>
    </w:p>
    <w:p w14:paraId="3E3100CD"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Mintzberg, H. (1990) Strategy formation: Schools of thought, in: </w:t>
      </w:r>
      <w:r w:rsidRPr="00764554">
        <w:rPr>
          <w:rFonts w:ascii="Calibri" w:hAnsi="Calibri" w:cs="Calibri"/>
          <w:i/>
          <w:iCs/>
          <w:noProof/>
          <w:szCs w:val="24"/>
        </w:rPr>
        <w:t>Perspectives on Strategic Management</w:t>
      </w:r>
      <w:r w:rsidRPr="00764554">
        <w:rPr>
          <w:rFonts w:ascii="Calibri" w:hAnsi="Calibri" w:cs="Calibri"/>
          <w:noProof/>
          <w:szCs w:val="24"/>
        </w:rPr>
        <w:t>. pp. 105–237.</w:t>
      </w:r>
    </w:p>
    <w:p w14:paraId="78F8960E"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Mishra, D., Luo, Z., Jiang, S., Papadopoulos, T. and Dubey, R. (2017) A bibliographic study on big data: concepts, trends and challenges, </w:t>
      </w:r>
      <w:r w:rsidRPr="00764554">
        <w:rPr>
          <w:rFonts w:ascii="Calibri" w:hAnsi="Calibri" w:cs="Calibri"/>
          <w:i/>
          <w:iCs/>
          <w:noProof/>
          <w:szCs w:val="24"/>
        </w:rPr>
        <w:t>Business Process Management Journal</w:t>
      </w:r>
      <w:r w:rsidRPr="00764554">
        <w:rPr>
          <w:rFonts w:ascii="Calibri" w:hAnsi="Calibri" w:cs="Calibri"/>
          <w:noProof/>
          <w:szCs w:val="24"/>
        </w:rPr>
        <w:t>, 23 (3), pp. 555–573. DOI:10.1108/BPMJ-10-2015-0149.</w:t>
      </w:r>
    </w:p>
    <w:p w14:paraId="73A19244"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Mishra, R. and Sharma, R. (2015) Big data: opportunities and challenges, </w:t>
      </w:r>
      <w:r w:rsidRPr="00764554">
        <w:rPr>
          <w:rFonts w:ascii="Calibri" w:hAnsi="Calibri" w:cs="Calibri"/>
          <w:i/>
          <w:iCs/>
          <w:noProof/>
          <w:szCs w:val="24"/>
        </w:rPr>
        <w:t>International Journal of Computer Science and Mobile Computing</w:t>
      </w:r>
      <w:r w:rsidRPr="00764554">
        <w:rPr>
          <w:rFonts w:ascii="Calibri" w:hAnsi="Calibri" w:cs="Calibri"/>
          <w:noProof/>
          <w:szCs w:val="24"/>
        </w:rPr>
        <w:t>, 4 (6), pp. 27–35.</w:t>
      </w:r>
    </w:p>
    <w:p w14:paraId="18752C39"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Mobley, W. H., Wang, L. and Fang, K. (2005) Organizational Culture: Measuring and Developing It in Your Organization, </w:t>
      </w:r>
      <w:r w:rsidRPr="00764554">
        <w:rPr>
          <w:rFonts w:ascii="Calibri" w:hAnsi="Calibri" w:cs="Calibri"/>
          <w:i/>
          <w:iCs/>
          <w:noProof/>
          <w:szCs w:val="24"/>
        </w:rPr>
        <w:t>Harvard Business Review China</w:t>
      </w:r>
      <w:r w:rsidRPr="00764554">
        <w:rPr>
          <w:rFonts w:ascii="Calibri" w:hAnsi="Calibri" w:cs="Calibri"/>
          <w:noProof/>
          <w:szCs w:val="24"/>
        </w:rPr>
        <w:t>, pp. 128–139. DOI:10.1111/j.1740-8784.2006.00050.x.</w:t>
      </w:r>
    </w:p>
    <w:p w14:paraId="622E4160"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Momaya, K. (1998) Evaluating international competitiveness at the industry level, </w:t>
      </w:r>
      <w:r w:rsidRPr="00764554">
        <w:rPr>
          <w:rFonts w:ascii="Calibri" w:hAnsi="Calibri" w:cs="Calibri"/>
          <w:i/>
          <w:iCs/>
          <w:noProof/>
          <w:szCs w:val="24"/>
        </w:rPr>
        <w:t>Vikalpa</w:t>
      </w:r>
      <w:r w:rsidRPr="00764554">
        <w:rPr>
          <w:rFonts w:ascii="Calibri" w:hAnsi="Calibri" w:cs="Calibri"/>
          <w:noProof/>
          <w:szCs w:val="24"/>
        </w:rPr>
        <w:t>, 23 (2), pp. 39–46. DOI:10.1177/0256090919980206.</w:t>
      </w:r>
    </w:p>
    <w:p w14:paraId="238EE255"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Momaya, K. and Selby, K. (1998) International competitiveness of the Canadian construction industry: a comparison with Japan and the United States, </w:t>
      </w:r>
      <w:r w:rsidRPr="00764554">
        <w:rPr>
          <w:rFonts w:ascii="Calibri" w:hAnsi="Calibri" w:cs="Calibri"/>
          <w:i/>
          <w:iCs/>
          <w:noProof/>
          <w:szCs w:val="24"/>
        </w:rPr>
        <w:t>Canadian Journal of Civil Engineering</w:t>
      </w:r>
      <w:r w:rsidRPr="00764554">
        <w:rPr>
          <w:rFonts w:ascii="Calibri" w:hAnsi="Calibri" w:cs="Calibri"/>
          <w:noProof/>
          <w:szCs w:val="24"/>
        </w:rPr>
        <w:t>, 25 (4), pp. 640–652. DOI:10.1139/cjce-25-4-640.</w:t>
      </w:r>
    </w:p>
    <w:p w14:paraId="3B8DA448"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Moon, H. C., Rugman, A. M. and Verbeke, A. (1995) The generalized double diamond approach to international competitiveness, in: Rugman, A. M. (ed.) </w:t>
      </w:r>
      <w:r w:rsidRPr="00764554">
        <w:rPr>
          <w:rFonts w:ascii="Calibri" w:hAnsi="Calibri" w:cs="Calibri"/>
          <w:i/>
          <w:iCs/>
          <w:noProof/>
          <w:szCs w:val="24"/>
        </w:rPr>
        <w:t>Beyond The Diamond-Research in Global Strategic Management: A Research Annual</w:t>
      </w:r>
      <w:r w:rsidRPr="00764554">
        <w:rPr>
          <w:rFonts w:ascii="Calibri" w:hAnsi="Calibri" w:cs="Calibri"/>
          <w:noProof/>
          <w:szCs w:val="24"/>
        </w:rPr>
        <w:t>. Greenwich: JAI Press, pp. 97–114.</w:t>
      </w:r>
    </w:p>
    <w:p w14:paraId="43E429FC"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Moon, H. C., Rugman, A. M. and Verbeke, A. (1998) A generalized double diamond approach to the global competitiveness of Korea and Singapore, </w:t>
      </w:r>
      <w:r w:rsidRPr="00764554">
        <w:rPr>
          <w:rFonts w:ascii="Calibri" w:hAnsi="Calibri" w:cs="Calibri"/>
          <w:i/>
          <w:iCs/>
          <w:noProof/>
          <w:szCs w:val="24"/>
        </w:rPr>
        <w:t>International Business Review</w:t>
      </w:r>
      <w:r w:rsidRPr="00764554">
        <w:rPr>
          <w:rFonts w:ascii="Calibri" w:hAnsi="Calibri" w:cs="Calibri"/>
          <w:noProof/>
          <w:szCs w:val="24"/>
        </w:rPr>
        <w:t>, 7 (2), pp. 135–150. DOI:10.1016/S0969-5931(98)00002-X.</w:t>
      </w:r>
    </w:p>
    <w:p w14:paraId="232B7B7F"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Moon, H. S., Kim, H. S., Kang, L. S. and Kim, C. H. (2012) BIM functions for optimized construction management in civil engineering, in: </w:t>
      </w:r>
      <w:r w:rsidRPr="00764554">
        <w:rPr>
          <w:rFonts w:ascii="Calibri" w:hAnsi="Calibri" w:cs="Calibri"/>
          <w:i/>
          <w:iCs/>
          <w:noProof/>
          <w:szCs w:val="24"/>
        </w:rPr>
        <w:t>2012 Proceedings of the 29th International Symposium of Automation and Robotics in Construction, ISARC 2012</w:t>
      </w:r>
      <w:r w:rsidRPr="00764554">
        <w:rPr>
          <w:rFonts w:ascii="Calibri" w:hAnsi="Calibri" w:cs="Calibri"/>
          <w:noProof/>
          <w:szCs w:val="24"/>
        </w:rPr>
        <w:t>.</w:t>
      </w:r>
    </w:p>
    <w:p w14:paraId="562D6D89"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Motawa, I. (2017) Spoken dialogue BIM systems – an application of big data in construction, </w:t>
      </w:r>
      <w:r w:rsidRPr="00764554">
        <w:rPr>
          <w:rFonts w:ascii="Calibri" w:hAnsi="Calibri" w:cs="Calibri"/>
          <w:i/>
          <w:iCs/>
          <w:noProof/>
          <w:szCs w:val="24"/>
        </w:rPr>
        <w:t>Facilities</w:t>
      </w:r>
      <w:r w:rsidRPr="00764554">
        <w:rPr>
          <w:rFonts w:ascii="Calibri" w:hAnsi="Calibri" w:cs="Calibri"/>
          <w:noProof/>
          <w:szCs w:val="24"/>
        </w:rPr>
        <w:t>. DOI:10.1108/F-01-2016-0001.</w:t>
      </w:r>
    </w:p>
    <w:p w14:paraId="27CFF5AA"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Motawa, I. and Almarshad, A. (2013) A knowledge-based BIM system for building maintenance, </w:t>
      </w:r>
      <w:r w:rsidRPr="00764554">
        <w:rPr>
          <w:rFonts w:ascii="Calibri" w:hAnsi="Calibri" w:cs="Calibri"/>
          <w:i/>
          <w:iCs/>
          <w:noProof/>
          <w:szCs w:val="24"/>
        </w:rPr>
        <w:t>Automation in Construction</w:t>
      </w:r>
      <w:r w:rsidRPr="00764554">
        <w:rPr>
          <w:rFonts w:ascii="Calibri" w:hAnsi="Calibri" w:cs="Calibri"/>
          <w:noProof/>
          <w:szCs w:val="24"/>
        </w:rPr>
        <w:t>. DOI:10.1016/j.autcon.2012.09.008.</w:t>
      </w:r>
    </w:p>
    <w:p w14:paraId="70104CE0"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Mumford, A. (1987) Learning Styles and Learning, </w:t>
      </w:r>
      <w:r w:rsidRPr="00764554">
        <w:rPr>
          <w:rFonts w:ascii="Calibri" w:hAnsi="Calibri" w:cs="Calibri"/>
          <w:i/>
          <w:iCs/>
          <w:noProof/>
          <w:szCs w:val="24"/>
        </w:rPr>
        <w:t>Personnel Review</w:t>
      </w:r>
      <w:r w:rsidRPr="00764554">
        <w:rPr>
          <w:rFonts w:ascii="Calibri" w:hAnsi="Calibri" w:cs="Calibri"/>
          <w:noProof/>
          <w:szCs w:val="24"/>
        </w:rPr>
        <w:t>. DOI:10.1108/eb055565.</w:t>
      </w:r>
    </w:p>
    <w:p w14:paraId="3C623093"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Mumford, A. (1995) Four approaches to learning from experience, </w:t>
      </w:r>
      <w:r w:rsidRPr="00764554">
        <w:rPr>
          <w:rFonts w:ascii="Calibri" w:hAnsi="Calibri" w:cs="Calibri"/>
          <w:i/>
          <w:iCs/>
          <w:noProof/>
          <w:szCs w:val="24"/>
        </w:rPr>
        <w:t>Industrial and Commercial Training</w:t>
      </w:r>
      <w:r w:rsidRPr="00764554">
        <w:rPr>
          <w:rFonts w:ascii="Calibri" w:hAnsi="Calibri" w:cs="Calibri"/>
          <w:noProof/>
          <w:szCs w:val="24"/>
        </w:rPr>
        <w:t>. DOI:10.1108/00197859510791567.</w:t>
      </w:r>
    </w:p>
    <w:p w14:paraId="1DEE5357"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Mumford, M. D., Zaccaro, S. J., Connelly, M. S. and Marks, M. A. (2000) Leadership skills: Conclusions and future directions, </w:t>
      </w:r>
      <w:r w:rsidRPr="00764554">
        <w:rPr>
          <w:rFonts w:ascii="Calibri" w:hAnsi="Calibri" w:cs="Calibri"/>
          <w:i/>
          <w:iCs/>
          <w:noProof/>
          <w:szCs w:val="24"/>
        </w:rPr>
        <w:t>Leadership Quarterly</w:t>
      </w:r>
      <w:r w:rsidRPr="00764554">
        <w:rPr>
          <w:rFonts w:ascii="Calibri" w:hAnsi="Calibri" w:cs="Calibri"/>
          <w:noProof/>
          <w:szCs w:val="24"/>
        </w:rPr>
        <w:t>. DOI:10.1016/S1048-9843(99)00047-8.</w:t>
      </w:r>
    </w:p>
    <w:p w14:paraId="5B000593"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Nam, C. H. and Tatum, C. B. (1997) Leaders and champions for construction innovation, </w:t>
      </w:r>
      <w:r w:rsidRPr="00764554">
        <w:rPr>
          <w:rFonts w:ascii="Calibri" w:hAnsi="Calibri" w:cs="Calibri"/>
          <w:i/>
          <w:iCs/>
          <w:noProof/>
          <w:szCs w:val="24"/>
        </w:rPr>
        <w:t>Construction Management and Economics</w:t>
      </w:r>
      <w:r w:rsidRPr="00764554">
        <w:rPr>
          <w:rFonts w:ascii="Calibri" w:hAnsi="Calibri" w:cs="Calibri"/>
          <w:noProof/>
          <w:szCs w:val="24"/>
        </w:rPr>
        <w:t>. DOI:10.1080/014461997372999.</w:t>
      </w:r>
    </w:p>
    <w:p w14:paraId="2AE2B17E"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Naoum, S. G. (2012) </w:t>
      </w:r>
      <w:r w:rsidRPr="00764554">
        <w:rPr>
          <w:rFonts w:ascii="Calibri" w:hAnsi="Calibri" w:cs="Calibri"/>
          <w:i/>
          <w:iCs/>
          <w:noProof/>
          <w:szCs w:val="24"/>
        </w:rPr>
        <w:t>Dissertation Research and Writing for Construction Students</w:t>
      </w:r>
      <w:r w:rsidRPr="00764554">
        <w:rPr>
          <w:rFonts w:ascii="Calibri" w:hAnsi="Calibri" w:cs="Calibri"/>
          <w:noProof/>
          <w:szCs w:val="24"/>
        </w:rPr>
        <w:t>. Third. Routledge.</w:t>
      </w:r>
    </w:p>
    <w:p w14:paraId="55C0077D"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Navendren, D., Manu, P., Mahamadu, A.-M., Shelbourn, M. and Wildin, K. (2014) Briefing: Towards exploring profession-specific BIM challenges in the UK, </w:t>
      </w:r>
      <w:r w:rsidRPr="00764554">
        <w:rPr>
          <w:rFonts w:ascii="Calibri" w:hAnsi="Calibri" w:cs="Calibri"/>
          <w:i/>
          <w:iCs/>
          <w:noProof/>
          <w:szCs w:val="24"/>
        </w:rPr>
        <w:t>Management, Procurement and Law</w:t>
      </w:r>
      <w:r w:rsidRPr="00764554">
        <w:rPr>
          <w:rFonts w:ascii="Calibri" w:hAnsi="Calibri" w:cs="Calibri"/>
          <w:noProof/>
          <w:szCs w:val="24"/>
        </w:rPr>
        <w:t>, 167 (4), pp. 163–172.</w:t>
      </w:r>
    </w:p>
    <w:p w14:paraId="42EC22A6"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Nayir, D. Z., Tamm, U. and Durmusoglu, S. S. (2014) How formalization hinders different firm innovativeness types: Opening the black box with evidence from a service industry, </w:t>
      </w:r>
      <w:r w:rsidRPr="00764554">
        <w:rPr>
          <w:rFonts w:ascii="Calibri" w:hAnsi="Calibri" w:cs="Calibri"/>
          <w:i/>
          <w:iCs/>
          <w:noProof/>
          <w:szCs w:val="24"/>
        </w:rPr>
        <w:t>International Journal of Innovation and Technology Management</w:t>
      </w:r>
      <w:r w:rsidRPr="00764554">
        <w:rPr>
          <w:rFonts w:ascii="Calibri" w:hAnsi="Calibri" w:cs="Calibri"/>
          <w:noProof/>
          <w:szCs w:val="24"/>
        </w:rPr>
        <w:t>. DOI:10.1142/S0219877014500291.</w:t>
      </w:r>
    </w:p>
    <w:p w14:paraId="77FA04C8"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NBS (2016) </w:t>
      </w:r>
      <w:r w:rsidRPr="00764554">
        <w:rPr>
          <w:rFonts w:ascii="Calibri" w:hAnsi="Calibri" w:cs="Calibri"/>
          <w:i/>
          <w:iCs/>
          <w:noProof/>
          <w:szCs w:val="24"/>
        </w:rPr>
        <w:t>NBS International BIM Report 2016</w:t>
      </w:r>
      <w:r w:rsidRPr="00764554">
        <w:rPr>
          <w:rFonts w:ascii="Calibri" w:hAnsi="Calibri" w:cs="Calibri"/>
          <w:noProof/>
          <w:szCs w:val="24"/>
        </w:rPr>
        <w:t>.</w:t>
      </w:r>
    </w:p>
    <w:p w14:paraId="4D965BA0"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NBS (2019) National BIM Report 2019, </w:t>
      </w:r>
      <w:r w:rsidRPr="00764554">
        <w:rPr>
          <w:rFonts w:ascii="Calibri" w:hAnsi="Calibri" w:cs="Calibri"/>
          <w:i/>
          <w:iCs/>
          <w:noProof/>
          <w:szCs w:val="24"/>
        </w:rPr>
        <w:t>National BIM Report 2019 The Definitive Industry Update</w:t>
      </w:r>
      <w:r w:rsidRPr="00764554">
        <w:rPr>
          <w:rFonts w:ascii="Calibri" w:hAnsi="Calibri" w:cs="Calibri"/>
          <w:noProof/>
          <w:szCs w:val="24"/>
        </w:rPr>
        <w:t>. DOI:10.1017/CBO9781107415324.004.</w:t>
      </w:r>
    </w:p>
    <w:p w14:paraId="1C45E36B"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Neuman, L. (2011) </w:t>
      </w:r>
      <w:r w:rsidRPr="00764554">
        <w:rPr>
          <w:rFonts w:ascii="Calibri" w:hAnsi="Calibri" w:cs="Calibri"/>
          <w:i/>
          <w:iCs/>
          <w:noProof/>
          <w:szCs w:val="24"/>
        </w:rPr>
        <w:t>Social Research Methods: Qualitative and quantitative approaches</w:t>
      </w:r>
      <w:r w:rsidRPr="00764554">
        <w:rPr>
          <w:rFonts w:ascii="Calibri" w:hAnsi="Calibri" w:cs="Calibri"/>
          <w:noProof/>
          <w:szCs w:val="24"/>
        </w:rPr>
        <w:t>. 7th ed. USA: Parson.</w:t>
      </w:r>
    </w:p>
    <w:p w14:paraId="40322EA0"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Newbould, G. D. and Wilson, K. W. (1977) Alternative measures of company size:- A note for researchers, </w:t>
      </w:r>
      <w:r w:rsidRPr="00764554">
        <w:rPr>
          <w:rFonts w:ascii="Calibri" w:hAnsi="Calibri" w:cs="Calibri"/>
          <w:i/>
          <w:iCs/>
          <w:noProof/>
          <w:szCs w:val="24"/>
        </w:rPr>
        <w:t>Ournal of Business Finance &amp; Accounting</w:t>
      </w:r>
      <w:r w:rsidRPr="00764554">
        <w:rPr>
          <w:rFonts w:ascii="Calibri" w:hAnsi="Calibri" w:cs="Calibri"/>
          <w:noProof/>
          <w:szCs w:val="24"/>
        </w:rPr>
        <w:t>, 4 (1), pp. 131- 132.</w:t>
      </w:r>
    </w:p>
    <w:p w14:paraId="60339726"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Newcombe, R., Langford, D. and Fellows, R. (1990) </w:t>
      </w:r>
      <w:r w:rsidRPr="00764554">
        <w:rPr>
          <w:rFonts w:ascii="Calibri" w:hAnsi="Calibri" w:cs="Calibri"/>
          <w:i/>
          <w:iCs/>
          <w:noProof/>
          <w:szCs w:val="24"/>
        </w:rPr>
        <w:t>Construction Management</w:t>
      </w:r>
      <w:r w:rsidRPr="00764554">
        <w:rPr>
          <w:rFonts w:ascii="Calibri" w:hAnsi="Calibri" w:cs="Calibri"/>
          <w:noProof/>
          <w:szCs w:val="24"/>
        </w:rPr>
        <w:t>. London, UK: Mitchell in association with the Chartered Institute of Building.</w:t>
      </w:r>
    </w:p>
    <w:p w14:paraId="363A83A4"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Newton, C. and o̊Consultant (1983) The competent manager: A model for effective performance, </w:t>
      </w:r>
      <w:r w:rsidRPr="00764554">
        <w:rPr>
          <w:rFonts w:ascii="Calibri" w:hAnsi="Calibri" w:cs="Calibri"/>
          <w:i/>
          <w:iCs/>
          <w:noProof/>
          <w:szCs w:val="24"/>
        </w:rPr>
        <w:t>Long Range Planning</w:t>
      </w:r>
      <w:r w:rsidRPr="00764554">
        <w:rPr>
          <w:rFonts w:ascii="Calibri" w:hAnsi="Calibri" w:cs="Calibri"/>
          <w:noProof/>
          <w:szCs w:val="24"/>
        </w:rPr>
        <w:t>. DOI:10.1016/0024-6301(83)90170-x.</w:t>
      </w:r>
    </w:p>
    <w:p w14:paraId="7DD90790"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Newton, K. L. and Chileshe, N. (2012) Awareness, usage and benefits of BIM adoption – the case of south Australian construction organizations, in: Smith, S. D. (ed.) </w:t>
      </w:r>
      <w:r w:rsidRPr="00764554">
        <w:rPr>
          <w:rFonts w:ascii="Calibri" w:hAnsi="Calibri" w:cs="Calibri"/>
          <w:i/>
          <w:iCs/>
          <w:noProof/>
          <w:szCs w:val="24"/>
        </w:rPr>
        <w:t>28th Annual ARCOM Conference</w:t>
      </w:r>
      <w:r w:rsidRPr="00764554">
        <w:rPr>
          <w:rFonts w:ascii="Calibri" w:hAnsi="Calibri" w:cs="Calibri"/>
          <w:noProof/>
          <w:szCs w:val="24"/>
        </w:rPr>
        <w:t>. Edinburgh, UK: Association of Researchers in Construction Management, pp. 3–12.</w:t>
      </w:r>
    </w:p>
    <w:p w14:paraId="0A04091D"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Ng, S. tong T., Wong, J. M. W., Chiang, Y. H. and Lam, P. T. I. (2018) Improving the competitive advantages of construction firms in developed countries, </w:t>
      </w:r>
      <w:r w:rsidRPr="00764554">
        <w:rPr>
          <w:rFonts w:ascii="Calibri" w:hAnsi="Calibri" w:cs="Calibri"/>
          <w:i/>
          <w:iCs/>
          <w:noProof/>
          <w:szCs w:val="24"/>
        </w:rPr>
        <w:t>Proceedings of the Institution of Civil Engineers: Municipal Engineer</w:t>
      </w:r>
      <w:r w:rsidRPr="00764554">
        <w:rPr>
          <w:rFonts w:ascii="Calibri" w:hAnsi="Calibri" w:cs="Calibri"/>
          <w:noProof/>
          <w:szCs w:val="24"/>
        </w:rPr>
        <w:t>. DOI:10.1680/jmuen.17.00002.</w:t>
      </w:r>
    </w:p>
    <w:p w14:paraId="57DE634B"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Nitithamyong, P. and Skibniewski, M. J. (2004) Web-based construction project management systems: How to make them successful?, </w:t>
      </w:r>
      <w:r w:rsidRPr="00764554">
        <w:rPr>
          <w:rFonts w:ascii="Calibri" w:hAnsi="Calibri" w:cs="Calibri"/>
          <w:i/>
          <w:iCs/>
          <w:noProof/>
          <w:szCs w:val="24"/>
        </w:rPr>
        <w:t>Automation in Construction</w:t>
      </w:r>
      <w:r w:rsidRPr="00764554">
        <w:rPr>
          <w:rFonts w:ascii="Calibri" w:hAnsi="Calibri" w:cs="Calibri"/>
          <w:noProof/>
          <w:szCs w:val="24"/>
        </w:rPr>
        <w:t>. DOI:10.1016/j.autcon.2004.02.003.</w:t>
      </w:r>
    </w:p>
    <w:p w14:paraId="09941236"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Nonaka, I. (1994) A Dynamic Theory of Organizational Knowledge Creation, </w:t>
      </w:r>
      <w:r w:rsidRPr="00764554">
        <w:rPr>
          <w:rFonts w:ascii="Calibri" w:hAnsi="Calibri" w:cs="Calibri"/>
          <w:i/>
          <w:iCs/>
          <w:noProof/>
          <w:szCs w:val="24"/>
        </w:rPr>
        <w:t>Organization Science</w:t>
      </w:r>
      <w:r w:rsidRPr="00764554">
        <w:rPr>
          <w:rFonts w:ascii="Calibri" w:hAnsi="Calibri" w:cs="Calibri"/>
          <w:noProof/>
          <w:szCs w:val="24"/>
        </w:rPr>
        <w:t>. DOI:10.1287/orsc.5.1.14.</w:t>
      </w:r>
    </w:p>
    <w:p w14:paraId="108B4C8E"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Nonaka, I. and Takeuchi, H. (1995) Knowledge-Creating Company, </w:t>
      </w:r>
      <w:r w:rsidRPr="00764554">
        <w:rPr>
          <w:rFonts w:ascii="Calibri" w:hAnsi="Calibri" w:cs="Calibri"/>
          <w:i/>
          <w:iCs/>
          <w:noProof/>
          <w:szCs w:val="24"/>
        </w:rPr>
        <w:t>Knowledge-Creating Company</w:t>
      </w:r>
      <w:r w:rsidRPr="00764554">
        <w:rPr>
          <w:rFonts w:ascii="Calibri" w:hAnsi="Calibri" w:cs="Calibri"/>
          <w:noProof/>
          <w:szCs w:val="24"/>
        </w:rPr>
        <w:t>. DOI:10.1016/S0969-4765(04)00066-9.</w:t>
      </w:r>
    </w:p>
    <w:p w14:paraId="4B049A22"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Nor, F. M. and Egbu, C. (2010) An insight into knowledge sharing practices in Quantity Surveying firms in Malaysia, in: </w:t>
      </w:r>
      <w:r w:rsidRPr="00764554">
        <w:rPr>
          <w:rFonts w:ascii="Calibri" w:hAnsi="Calibri" w:cs="Calibri"/>
          <w:i/>
          <w:iCs/>
          <w:noProof/>
          <w:szCs w:val="24"/>
        </w:rPr>
        <w:t>Association of Researchers in Construction Management, ARCOM 2010 - Proceedings of the 26th Annual Conference</w:t>
      </w:r>
      <w:r w:rsidRPr="00764554">
        <w:rPr>
          <w:rFonts w:ascii="Calibri" w:hAnsi="Calibri" w:cs="Calibri"/>
          <w:noProof/>
          <w:szCs w:val="24"/>
        </w:rPr>
        <w:t>.</w:t>
      </w:r>
    </w:p>
    <w:p w14:paraId="0A99ED30"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Nord, J. H., Koohang, A. and Paliszkiewicz, J. (2019) The Internet of Things: Review and theoretical framework, </w:t>
      </w:r>
      <w:r w:rsidRPr="00764554">
        <w:rPr>
          <w:rFonts w:ascii="Calibri" w:hAnsi="Calibri" w:cs="Calibri"/>
          <w:i/>
          <w:iCs/>
          <w:noProof/>
          <w:szCs w:val="24"/>
        </w:rPr>
        <w:t>Expert Systems with Applications</w:t>
      </w:r>
      <w:r w:rsidRPr="00764554">
        <w:rPr>
          <w:rFonts w:ascii="Calibri" w:hAnsi="Calibri" w:cs="Calibri"/>
          <w:noProof/>
          <w:szCs w:val="24"/>
        </w:rPr>
        <w:t>. DOI:10.1016/j.eswa.2019.05.014.</w:t>
      </w:r>
    </w:p>
    <w:p w14:paraId="4E2CEDF4"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Nummelin, J. (2005) Uncertainty Management Concerning Cultural Dynamics in Project Management- Case Study, in: </w:t>
      </w:r>
      <w:r w:rsidRPr="00764554">
        <w:rPr>
          <w:rFonts w:ascii="Calibri" w:hAnsi="Calibri" w:cs="Calibri"/>
          <w:i/>
          <w:iCs/>
          <w:noProof/>
          <w:szCs w:val="24"/>
        </w:rPr>
        <w:t>19th IPMA World Congress</w:t>
      </w:r>
      <w:r w:rsidRPr="00764554">
        <w:rPr>
          <w:rFonts w:ascii="Calibri" w:hAnsi="Calibri" w:cs="Calibri"/>
          <w:noProof/>
          <w:szCs w:val="24"/>
        </w:rPr>
        <w:t>. New Delhi,.</w:t>
      </w:r>
    </w:p>
    <w:p w14:paraId="2CB1873A"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Office for National Statistics (2020) Construction output in Great Britain: January 2020, </w:t>
      </w:r>
      <w:r w:rsidRPr="00764554">
        <w:rPr>
          <w:rFonts w:ascii="Calibri" w:hAnsi="Calibri" w:cs="Calibri"/>
          <w:i/>
          <w:iCs/>
          <w:noProof/>
          <w:szCs w:val="24"/>
        </w:rPr>
        <w:t>ons.gov.uk</w:t>
      </w:r>
      <w:r w:rsidRPr="00764554">
        <w:rPr>
          <w:rFonts w:ascii="Calibri" w:hAnsi="Calibri" w:cs="Calibri"/>
          <w:noProof/>
          <w:szCs w:val="24"/>
        </w:rPr>
        <w:t>.</w:t>
      </w:r>
    </w:p>
    <w:p w14:paraId="319D90E4"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Oh, W. and Pinsonneault, A. (2007) On the assessment of the strategic value of information technologies: Conceptual and analytical approaches, </w:t>
      </w:r>
      <w:r w:rsidRPr="00764554">
        <w:rPr>
          <w:rFonts w:ascii="Calibri" w:hAnsi="Calibri" w:cs="Calibri"/>
          <w:i/>
          <w:iCs/>
          <w:noProof/>
          <w:szCs w:val="24"/>
        </w:rPr>
        <w:t>MIS Quarterly: Management Information Systems</w:t>
      </w:r>
      <w:r w:rsidRPr="00764554">
        <w:rPr>
          <w:rFonts w:ascii="Calibri" w:hAnsi="Calibri" w:cs="Calibri"/>
          <w:noProof/>
          <w:szCs w:val="24"/>
        </w:rPr>
        <w:t>.</w:t>
      </w:r>
    </w:p>
    <w:p w14:paraId="04CC45FC"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Ones, D., Anderson, N., Sinangil, H., Viswesvaran, C., Anderson, N., Potočnik, K., Bledow, R., Hülsheger, U. R. and Rosing, K. (2017) Innovation and Creativity in Organizations, in: </w:t>
      </w:r>
      <w:r w:rsidRPr="00764554">
        <w:rPr>
          <w:rFonts w:ascii="Calibri" w:hAnsi="Calibri" w:cs="Calibri"/>
          <w:i/>
          <w:iCs/>
          <w:noProof/>
          <w:szCs w:val="24"/>
        </w:rPr>
        <w:t>The SAGE Handbook of Industrial, Work and Organizational Psychology</w:t>
      </w:r>
      <w:r w:rsidRPr="00764554">
        <w:rPr>
          <w:rFonts w:ascii="Calibri" w:hAnsi="Calibri" w:cs="Calibri"/>
          <w:noProof/>
          <w:szCs w:val="24"/>
        </w:rPr>
        <w:t>.</w:t>
      </w:r>
    </w:p>
    <w:p w14:paraId="2BA58F24"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Ouchi, W. G. (2006) Power to the principals: Decentralization in three large school districts, </w:t>
      </w:r>
      <w:r w:rsidRPr="00764554">
        <w:rPr>
          <w:rFonts w:ascii="Calibri" w:hAnsi="Calibri" w:cs="Calibri"/>
          <w:i/>
          <w:iCs/>
          <w:noProof/>
          <w:szCs w:val="24"/>
        </w:rPr>
        <w:t>Organization Science</w:t>
      </w:r>
      <w:r w:rsidRPr="00764554">
        <w:rPr>
          <w:rFonts w:ascii="Calibri" w:hAnsi="Calibri" w:cs="Calibri"/>
          <w:noProof/>
          <w:szCs w:val="24"/>
        </w:rPr>
        <w:t>. DOI:10.1287/orsc.1050.0172.</w:t>
      </w:r>
    </w:p>
    <w:p w14:paraId="09713392"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Oyedele, L. O. (2016) </w:t>
      </w:r>
      <w:r w:rsidRPr="00764554">
        <w:rPr>
          <w:rFonts w:ascii="Calibri" w:hAnsi="Calibri" w:cs="Calibri"/>
          <w:i/>
          <w:iCs/>
          <w:noProof/>
          <w:szCs w:val="24"/>
        </w:rPr>
        <w:t>Big Data and Sustainability: The next step for Circular Economy</w:t>
      </w:r>
      <w:r w:rsidRPr="00764554">
        <w:rPr>
          <w:rFonts w:ascii="Calibri" w:hAnsi="Calibri" w:cs="Calibri"/>
          <w:noProof/>
          <w:szCs w:val="24"/>
        </w:rPr>
        <w:t>.</w:t>
      </w:r>
    </w:p>
    <w:p w14:paraId="56D41332"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Pallant, J. (2011) </w:t>
      </w:r>
      <w:r w:rsidRPr="00764554">
        <w:rPr>
          <w:rFonts w:ascii="Calibri" w:hAnsi="Calibri" w:cs="Calibri"/>
          <w:i/>
          <w:iCs/>
          <w:noProof/>
          <w:szCs w:val="24"/>
        </w:rPr>
        <w:t>SPSS survival manual: a step by step guide to data analysis using IBM SPSS (4th ed.)</w:t>
      </w:r>
      <w:r w:rsidRPr="00764554">
        <w:rPr>
          <w:rFonts w:ascii="Calibri" w:hAnsi="Calibri" w:cs="Calibri"/>
          <w:noProof/>
          <w:szCs w:val="24"/>
        </w:rPr>
        <w:t xml:space="preserve">, </w:t>
      </w:r>
      <w:r w:rsidRPr="00764554">
        <w:rPr>
          <w:rFonts w:ascii="Calibri" w:hAnsi="Calibri" w:cs="Calibri"/>
          <w:i/>
          <w:iCs/>
          <w:noProof/>
          <w:szCs w:val="24"/>
        </w:rPr>
        <w:t>Allen &amp; Unwin, 83 Alexander Street - Crows Nest NSW 2065 - Autralia</w:t>
      </w:r>
      <w:r w:rsidRPr="00764554">
        <w:rPr>
          <w:rFonts w:ascii="Calibri" w:hAnsi="Calibri" w:cs="Calibri"/>
          <w:noProof/>
          <w:szCs w:val="24"/>
        </w:rPr>
        <w:t>. DOI:10.1046/j.1365-2648.2001.2027c.x.</w:t>
      </w:r>
    </w:p>
    <w:p w14:paraId="20F156FB"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Pallant, J. (2013) </w:t>
      </w:r>
      <w:r w:rsidRPr="00764554">
        <w:rPr>
          <w:rFonts w:ascii="Calibri" w:hAnsi="Calibri" w:cs="Calibri"/>
          <w:i/>
          <w:iCs/>
          <w:noProof/>
          <w:szCs w:val="24"/>
        </w:rPr>
        <w:t>SPSS Survival Manual 5th ed.</w:t>
      </w:r>
      <w:r w:rsidRPr="00764554">
        <w:rPr>
          <w:rFonts w:ascii="Calibri" w:hAnsi="Calibri" w:cs="Calibri"/>
          <w:noProof/>
          <w:szCs w:val="24"/>
        </w:rPr>
        <w:t xml:space="preserve">, </w:t>
      </w:r>
      <w:r w:rsidRPr="00764554">
        <w:rPr>
          <w:rFonts w:ascii="Calibri" w:hAnsi="Calibri" w:cs="Calibri"/>
          <w:i/>
          <w:iCs/>
          <w:noProof/>
          <w:szCs w:val="24"/>
        </w:rPr>
        <w:t>Allen &amp; Unwin</w:t>
      </w:r>
      <w:r w:rsidRPr="00764554">
        <w:rPr>
          <w:rFonts w:ascii="Calibri" w:hAnsi="Calibri" w:cs="Calibri"/>
          <w:noProof/>
          <w:szCs w:val="24"/>
        </w:rPr>
        <w:t>.</w:t>
      </w:r>
    </w:p>
    <w:p w14:paraId="65A2B1A6"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Panuwatwanich, K. and Peansupap, V. (2013) Factors affecting the current diffusion of BIM: a qualitative study of online professional network, </w:t>
      </w:r>
      <w:r w:rsidRPr="00764554">
        <w:rPr>
          <w:rFonts w:ascii="Calibri" w:hAnsi="Calibri" w:cs="Calibri"/>
          <w:i/>
          <w:iCs/>
          <w:noProof/>
          <w:szCs w:val="24"/>
        </w:rPr>
        <w:t>In Creative Construction Conference, Budapest, Hungary</w:t>
      </w:r>
      <w:r w:rsidRPr="00764554">
        <w:rPr>
          <w:rFonts w:ascii="Calibri" w:hAnsi="Calibri" w:cs="Calibri"/>
          <w:noProof/>
          <w:szCs w:val="24"/>
        </w:rPr>
        <w:t>.</w:t>
      </w:r>
    </w:p>
    <w:p w14:paraId="2D861EAC"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Parker, R. (2017) AEC sector dominates BIM use in world survey, </w:t>
      </w:r>
      <w:r w:rsidRPr="00764554">
        <w:rPr>
          <w:rFonts w:ascii="Calibri" w:hAnsi="Calibri" w:cs="Calibri"/>
          <w:i/>
          <w:iCs/>
          <w:noProof/>
          <w:szCs w:val="24"/>
        </w:rPr>
        <w:t>Modern Building Services</w:t>
      </w:r>
      <w:r w:rsidRPr="00764554">
        <w:rPr>
          <w:rFonts w:ascii="Calibri" w:hAnsi="Calibri" w:cs="Calibri"/>
          <w:noProof/>
          <w:szCs w:val="24"/>
        </w:rPr>
        <w:t>.</w:t>
      </w:r>
    </w:p>
    <w:p w14:paraId="0D537F82"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Pasini, D., Mastrolembo Ventura, S., Rinaldi, S., Bellagente, P., Flammini, A. and Ciribini, A. L. C. (2016) Exploiting internet of things and building information modeling framework for management of cognitive buildings, in: </w:t>
      </w:r>
      <w:r w:rsidRPr="00764554">
        <w:rPr>
          <w:rFonts w:ascii="Calibri" w:hAnsi="Calibri" w:cs="Calibri"/>
          <w:i/>
          <w:iCs/>
          <w:noProof/>
          <w:szCs w:val="24"/>
        </w:rPr>
        <w:t>IEEE 2nd International Smart Cities Conference: Improving the Citizens Quality of Life, ISC2 2016 - Proceedings</w:t>
      </w:r>
      <w:r w:rsidRPr="00764554">
        <w:rPr>
          <w:rFonts w:ascii="Calibri" w:hAnsi="Calibri" w:cs="Calibri"/>
          <w:noProof/>
          <w:szCs w:val="24"/>
        </w:rPr>
        <w:t>.</w:t>
      </w:r>
    </w:p>
    <w:p w14:paraId="574F5B97"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Pathirage, C. P., Amaratunga, D. G. and Haigh, R. P. (2007) Tacit knowledge and organisational performance: Construction industry perspective, </w:t>
      </w:r>
      <w:r w:rsidRPr="00764554">
        <w:rPr>
          <w:rFonts w:ascii="Calibri" w:hAnsi="Calibri" w:cs="Calibri"/>
          <w:i/>
          <w:iCs/>
          <w:noProof/>
          <w:szCs w:val="24"/>
        </w:rPr>
        <w:t>Journal of Knowledge Management</w:t>
      </w:r>
      <w:r w:rsidRPr="00764554">
        <w:rPr>
          <w:rFonts w:ascii="Calibri" w:hAnsi="Calibri" w:cs="Calibri"/>
          <w:noProof/>
          <w:szCs w:val="24"/>
        </w:rPr>
        <w:t>. DOI:10.1108/13673270710728277.</w:t>
      </w:r>
    </w:p>
    <w:p w14:paraId="1A79A6FE"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Penrose, E. (1959) </w:t>
      </w:r>
      <w:r w:rsidRPr="00764554">
        <w:rPr>
          <w:rFonts w:ascii="Calibri" w:hAnsi="Calibri" w:cs="Calibri"/>
          <w:i/>
          <w:iCs/>
          <w:noProof/>
          <w:szCs w:val="24"/>
        </w:rPr>
        <w:t>Theory of the growth of the firm</w:t>
      </w:r>
      <w:r w:rsidRPr="00764554">
        <w:rPr>
          <w:rFonts w:ascii="Calibri" w:hAnsi="Calibri" w:cs="Calibri"/>
          <w:noProof/>
          <w:szCs w:val="24"/>
        </w:rPr>
        <w:t xml:space="preserve">, </w:t>
      </w:r>
      <w:r w:rsidRPr="00764554">
        <w:rPr>
          <w:rFonts w:ascii="Calibri" w:hAnsi="Calibri" w:cs="Calibri"/>
          <w:i/>
          <w:iCs/>
          <w:noProof/>
          <w:szCs w:val="24"/>
        </w:rPr>
        <w:t>Theory of the Growth of the Firm</w:t>
      </w:r>
      <w:r w:rsidRPr="00764554">
        <w:rPr>
          <w:rFonts w:ascii="Calibri" w:hAnsi="Calibri" w:cs="Calibri"/>
          <w:noProof/>
          <w:szCs w:val="24"/>
        </w:rPr>
        <w:t>.</w:t>
      </w:r>
    </w:p>
    <w:p w14:paraId="480830C5"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Penrose, E. T. (1955) Limits to the Growth and Size of Firms, </w:t>
      </w:r>
      <w:r w:rsidRPr="00764554">
        <w:rPr>
          <w:rFonts w:ascii="Calibri" w:hAnsi="Calibri" w:cs="Calibri"/>
          <w:i/>
          <w:iCs/>
          <w:noProof/>
          <w:szCs w:val="24"/>
        </w:rPr>
        <w:t>American Economic Review</w:t>
      </w:r>
      <w:r w:rsidRPr="00764554">
        <w:rPr>
          <w:rFonts w:ascii="Calibri" w:hAnsi="Calibri" w:cs="Calibri"/>
          <w:noProof/>
          <w:szCs w:val="24"/>
        </w:rPr>
        <w:t>. DOI:10.1257/jep.6.3.79.</w:t>
      </w:r>
    </w:p>
    <w:p w14:paraId="7D43CEE1"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Perner, P. (2015) </w:t>
      </w:r>
      <w:r w:rsidRPr="00764554">
        <w:rPr>
          <w:rFonts w:ascii="Calibri" w:hAnsi="Calibri" w:cs="Calibri"/>
          <w:i/>
          <w:iCs/>
          <w:noProof/>
          <w:szCs w:val="24"/>
        </w:rPr>
        <w:t>Big Data Analysis and Reporting with Decision Tree Induction</w:t>
      </w:r>
      <w:r w:rsidRPr="00764554">
        <w:rPr>
          <w:rFonts w:ascii="Calibri" w:hAnsi="Calibri" w:cs="Calibri"/>
          <w:noProof/>
          <w:szCs w:val="24"/>
        </w:rPr>
        <w:t xml:space="preserve">, Mastorakis, N. E. and Rudas, I. J. (eds.) </w:t>
      </w:r>
      <w:r w:rsidRPr="00764554">
        <w:rPr>
          <w:rFonts w:ascii="Calibri" w:hAnsi="Calibri" w:cs="Calibri"/>
          <w:i/>
          <w:iCs/>
          <w:noProof/>
          <w:szCs w:val="24"/>
        </w:rPr>
        <w:t>Advances in Information Science and Computer Engineering, CEA`15, Feb. 22-24</w:t>
      </w:r>
      <w:r w:rsidRPr="00764554">
        <w:rPr>
          <w:rFonts w:ascii="Calibri" w:hAnsi="Calibri" w:cs="Calibri"/>
          <w:noProof/>
          <w:szCs w:val="24"/>
        </w:rPr>
        <w:t>.</w:t>
      </w:r>
    </w:p>
    <w:p w14:paraId="2D647B5C"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Pertusa-Ortega, E. M., Zaragoza-Sáez, P. and Claver-Cortés, E. (2010) Can formalization, complexity, and centralization influence knowledge performance?, </w:t>
      </w:r>
      <w:r w:rsidRPr="00764554">
        <w:rPr>
          <w:rFonts w:ascii="Calibri" w:hAnsi="Calibri" w:cs="Calibri"/>
          <w:i/>
          <w:iCs/>
          <w:noProof/>
          <w:szCs w:val="24"/>
        </w:rPr>
        <w:t>Journal of Business Research</w:t>
      </w:r>
      <w:r w:rsidRPr="00764554">
        <w:rPr>
          <w:rFonts w:ascii="Calibri" w:hAnsi="Calibri" w:cs="Calibri"/>
          <w:noProof/>
          <w:szCs w:val="24"/>
        </w:rPr>
        <w:t>. DOI:10.1016/j.jbusres.2009.03.015.</w:t>
      </w:r>
    </w:p>
    <w:p w14:paraId="02DD4860"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Phaal, R. (2004) Technology roadmapping - A planning framework for evolution and revolution, </w:t>
      </w:r>
      <w:r w:rsidRPr="00764554">
        <w:rPr>
          <w:rFonts w:ascii="Calibri" w:hAnsi="Calibri" w:cs="Calibri"/>
          <w:i/>
          <w:iCs/>
          <w:noProof/>
          <w:szCs w:val="24"/>
        </w:rPr>
        <w:t>Technological Forecasting and Social Change</w:t>
      </w:r>
      <w:r w:rsidRPr="00764554">
        <w:rPr>
          <w:rFonts w:ascii="Calibri" w:hAnsi="Calibri" w:cs="Calibri"/>
          <w:noProof/>
          <w:szCs w:val="24"/>
        </w:rPr>
        <w:t>. DOI:10.1016/S0040-1625(03)00072-6.</w:t>
      </w:r>
    </w:p>
    <w:p w14:paraId="7E2E3714"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Pierce, J. L. and Delbecq, A. L. (1977) Organization Structure, Individual Attitudes and Innovation., </w:t>
      </w:r>
      <w:r w:rsidRPr="00764554">
        <w:rPr>
          <w:rFonts w:ascii="Calibri" w:hAnsi="Calibri" w:cs="Calibri"/>
          <w:i/>
          <w:iCs/>
          <w:noProof/>
          <w:szCs w:val="24"/>
        </w:rPr>
        <w:t>Academy of Management Review</w:t>
      </w:r>
      <w:r w:rsidRPr="00764554">
        <w:rPr>
          <w:rFonts w:ascii="Calibri" w:hAnsi="Calibri" w:cs="Calibri"/>
          <w:noProof/>
          <w:szCs w:val="24"/>
        </w:rPr>
        <w:t>. DOI:10.5465/amr.1977.4409154.</w:t>
      </w:r>
    </w:p>
    <w:p w14:paraId="4E0400EA"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Pinto, J. K. and Slevin, D. P. (1987) Critical Factors in Successful Project Implementation, </w:t>
      </w:r>
      <w:r w:rsidRPr="00764554">
        <w:rPr>
          <w:rFonts w:ascii="Calibri" w:hAnsi="Calibri" w:cs="Calibri"/>
          <w:i/>
          <w:iCs/>
          <w:noProof/>
          <w:szCs w:val="24"/>
        </w:rPr>
        <w:t>IEEE Transactions on Engineering Management</w:t>
      </w:r>
      <w:r w:rsidRPr="00764554">
        <w:rPr>
          <w:rFonts w:ascii="Calibri" w:hAnsi="Calibri" w:cs="Calibri"/>
          <w:noProof/>
          <w:szCs w:val="24"/>
        </w:rPr>
        <w:t>. DOI:10.1109/TEM.1987.6498856.</w:t>
      </w:r>
    </w:p>
    <w:p w14:paraId="0AA3EB26"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Polansky, S. H. and Hughes, D. W. W. (1986) Managerial Innovation in Newspaper Organizations, </w:t>
      </w:r>
      <w:r w:rsidRPr="00764554">
        <w:rPr>
          <w:rFonts w:ascii="Calibri" w:hAnsi="Calibri" w:cs="Calibri"/>
          <w:i/>
          <w:iCs/>
          <w:noProof/>
          <w:szCs w:val="24"/>
        </w:rPr>
        <w:t>Newspaper Research Journal</w:t>
      </w:r>
      <w:r w:rsidRPr="00764554">
        <w:rPr>
          <w:rFonts w:ascii="Calibri" w:hAnsi="Calibri" w:cs="Calibri"/>
          <w:noProof/>
          <w:szCs w:val="24"/>
        </w:rPr>
        <w:t>. DOI:10.1177/073953298600800101.</w:t>
      </w:r>
    </w:p>
    <w:p w14:paraId="4D80D7FC"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Porter, M. E. (1980a) Competitive Strategy- Techniques for Analyzing Industries and Competitors, </w:t>
      </w:r>
      <w:r w:rsidRPr="00764554">
        <w:rPr>
          <w:rFonts w:ascii="Calibri" w:hAnsi="Calibri" w:cs="Calibri"/>
          <w:i/>
          <w:iCs/>
          <w:noProof/>
          <w:szCs w:val="24"/>
        </w:rPr>
        <w:t>Techniques for Analyzing Industries and Competitors : With a New Introduction</w:t>
      </w:r>
      <w:r w:rsidRPr="00764554">
        <w:rPr>
          <w:rFonts w:ascii="Calibri" w:hAnsi="Calibri" w:cs="Calibri"/>
          <w:noProof/>
          <w:szCs w:val="24"/>
        </w:rPr>
        <w:t>. DOI:10.1002/jsc.540.</w:t>
      </w:r>
    </w:p>
    <w:p w14:paraId="62EACDD0"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Porter, M. E. (1980b) </w:t>
      </w:r>
      <w:r w:rsidRPr="00764554">
        <w:rPr>
          <w:rFonts w:ascii="Calibri" w:hAnsi="Calibri" w:cs="Calibri"/>
          <w:i/>
          <w:iCs/>
          <w:noProof/>
          <w:szCs w:val="24"/>
        </w:rPr>
        <w:t>Competitive strategy: Techniques for analyzing industries and companies</w:t>
      </w:r>
      <w:r w:rsidRPr="00764554">
        <w:rPr>
          <w:rFonts w:ascii="Calibri" w:hAnsi="Calibri" w:cs="Calibri"/>
          <w:noProof/>
          <w:szCs w:val="24"/>
        </w:rPr>
        <w:t xml:space="preserve">, </w:t>
      </w:r>
      <w:r w:rsidRPr="00764554">
        <w:rPr>
          <w:rFonts w:ascii="Calibri" w:hAnsi="Calibri" w:cs="Calibri"/>
          <w:i/>
          <w:iCs/>
          <w:noProof/>
          <w:szCs w:val="24"/>
        </w:rPr>
        <w:t>New York</w:t>
      </w:r>
      <w:r w:rsidRPr="00764554">
        <w:rPr>
          <w:rFonts w:ascii="Calibri" w:hAnsi="Calibri" w:cs="Calibri"/>
          <w:noProof/>
          <w:szCs w:val="24"/>
        </w:rPr>
        <w:t>. DOI:10.1002/smj.4250020110.</w:t>
      </w:r>
    </w:p>
    <w:p w14:paraId="64E69AA6"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Porter, M. E. (1985) Competitive Advantage: Creating and Sustaining Superior Performance, </w:t>
      </w:r>
      <w:r w:rsidRPr="00764554">
        <w:rPr>
          <w:rFonts w:ascii="Calibri" w:hAnsi="Calibri" w:cs="Calibri"/>
          <w:i/>
          <w:iCs/>
          <w:noProof/>
          <w:szCs w:val="24"/>
        </w:rPr>
        <w:t>Competitive Advantage</w:t>
      </w:r>
      <w:r w:rsidRPr="00764554">
        <w:rPr>
          <w:rFonts w:ascii="Calibri" w:hAnsi="Calibri" w:cs="Calibri"/>
          <w:noProof/>
          <w:szCs w:val="24"/>
        </w:rPr>
        <w:t>, 15, pp. 1–30. DOI:10.1182/blood-2005-11-4354.</w:t>
      </w:r>
    </w:p>
    <w:p w14:paraId="7DC7B655"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Porter, M. E. (1990) </w:t>
      </w:r>
      <w:r w:rsidRPr="00764554">
        <w:rPr>
          <w:rFonts w:ascii="Calibri" w:hAnsi="Calibri" w:cs="Calibri"/>
          <w:i/>
          <w:iCs/>
          <w:noProof/>
          <w:szCs w:val="24"/>
        </w:rPr>
        <w:t>The Competitive Advantage of Nations</w:t>
      </w:r>
      <w:r w:rsidRPr="00764554">
        <w:rPr>
          <w:rFonts w:ascii="Calibri" w:hAnsi="Calibri" w:cs="Calibri"/>
          <w:noProof/>
          <w:szCs w:val="24"/>
        </w:rPr>
        <w:t>. Republishe. New York: Free Press.</w:t>
      </w:r>
    </w:p>
    <w:p w14:paraId="71AAC786"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Porter, M. E. (1996) What is Strategy?, </w:t>
      </w:r>
      <w:r w:rsidRPr="00764554">
        <w:rPr>
          <w:rFonts w:ascii="Calibri" w:hAnsi="Calibri" w:cs="Calibri"/>
          <w:i/>
          <w:iCs/>
          <w:noProof/>
          <w:szCs w:val="24"/>
        </w:rPr>
        <w:t>Harvard Business Review</w:t>
      </w:r>
      <w:r w:rsidRPr="00764554">
        <w:rPr>
          <w:rFonts w:ascii="Calibri" w:hAnsi="Calibri" w:cs="Calibri"/>
          <w:noProof/>
          <w:szCs w:val="24"/>
        </w:rPr>
        <w:t>, pp. 1–20. DOI:10.1016/j.cell.2005.09.009.</w:t>
      </w:r>
    </w:p>
    <w:p w14:paraId="3FB54834"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Porter, M. E. and Millar, V. E. (1985) How information gives you competitive advantage, </w:t>
      </w:r>
      <w:r w:rsidRPr="00764554">
        <w:rPr>
          <w:rFonts w:ascii="Calibri" w:hAnsi="Calibri" w:cs="Calibri"/>
          <w:i/>
          <w:iCs/>
          <w:noProof/>
          <w:szCs w:val="24"/>
        </w:rPr>
        <w:t>Harvard Buiness Review</w:t>
      </w:r>
      <w:r w:rsidRPr="00764554">
        <w:rPr>
          <w:rFonts w:ascii="Calibri" w:hAnsi="Calibri" w:cs="Calibri"/>
          <w:noProof/>
          <w:szCs w:val="24"/>
        </w:rPr>
        <w:t>, 63 (4), pp. 149. DOI:10.1038/bdj.2007.481.</w:t>
      </w:r>
    </w:p>
    <w:p w14:paraId="289FDBB8"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Porwal, A. and Hewage, K. (2013) Building Information Modeling (BIM) partnering framework for public construction projects, </w:t>
      </w:r>
      <w:r w:rsidRPr="00764554">
        <w:rPr>
          <w:rFonts w:ascii="Calibri" w:hAnsi="Calibri" w:cs="Calibri"/>
          <w:i/>
          <w:iCs/>
          <w:noProof/>
          <w:szCs w:val="24"/>
        </w:rPr>
        <w:t>Automation in Construction</w:t>
      </w:r>
      <w:r w:rsidRPr="00764554">
        <w:rPr>
          <w:rFonts w:ascii="Calibri" w:hAnsi="Calibri" w:cs="Calibri"/>
          <w:noProof/>
          <w:szCs w:val="24"/>
        </w:rPr>
        <w:t xml:space="preserve">, 31, pp. 210–218. Available from: </w:t>
      </w:r>
      <w:r w:rsidRPr="00764554">
        <w:rPr>
          <w:rFonts w:ascii="Calibri" w:hAnsi="Calibri" w:cs="Calibri"/>
          <w:noProof/>
          <w:szCs w:val="24"/>
          <w:u w:val="single"/>
        </w:rPr>
        <w:t>http://www.sciencedirect.com/science/article/pii/S0926580512002439</w:t>
      </w:r>
      <w:r w:rsidRPr="00764554">
        <w:rPr>
          <w:rFonts w:ascii="Calibri" w:hAnsi="Calibri" w:cs="Calibri"/>
          <w:noProof/>
          <w:szCs w:val="24"/>
        </w:rPr>
        <w:t xml:space="preserve"> [Accessed </w:t>
      </w:r>
    </w:p>
    <w:p w14:paraId="17BCD9BE"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Prahalad, C. and Hamel, G. (1990) The Core Competence of the Corporation, </w:t>
      </w:r>
      <w:r w:rsidRPr="00764554">
        <w:rPr>
          <w:rFonts w:ascii="Calibri" w:hAnsi="Calibri" w:cs="Calibri"/>
          <w:i/>
          <w:iCs/>
          <w:noProof/>
          <w:szCs w:val="24"/>
        </w:rPr>
        <w:t>Harvard Business Review</w:t>
      </w:r>
      <w:r w:rsidRPr="00764554">
        <w:rPr>
          <w:rFonts w:ascii="Calibri" w:hAnsi="Calibri" w:cs="Calibri"/>
          <w:noProof/>
          <w:szCs w:val="24"/>
        </w:rPr>
        <w:t>, 68 (3), pp. 79. DOI:10.1007/3-540-30763-X_14.</w:t>
      </w:r>
    </w:p>
    <w:p w14:paraId="42FA14D5"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Prahalad, C. K. and Hamel, G. (2007) The core competence of the corporation, in: </w:t>
      </w:r>
      <w:r w:rsidRPr="00764554">
        <w:rPr>
          <w:rFonts w:ascii="Calibri" w:hAnsi="Calibri" w:cs="Calibri"/>
          <w:i/>
          <w:iCs/>
          <w:noProof/>
          <w:szCs w:val="24"/>
        </w:rPr>
        <w:t>Software Management, Seventh Edition</w:t>
      </w:r>
      <w:r w:rsidRPr="00764554">
        <w:rPr>
          <w:rFonts w:ascii="Calibri" w:hAnsi="Calibri" w:cs="Calibri"/>
          <w:noProof/>
          <w:szCs w:val="24"/>
        </w:rPr>
        <w:t>.</w:t>
      </w:r>
    </w:p>
    <w:p w14:paraId="0EFDFBCF"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Pugh, D. S., Hickson, D. J., Hinings, C. R. and Turner, C. (1968) Dimensions of Organization Structure, </w:t>
      </w:r>
      <w:r w:rsidRPr="00764554">
        <w:rPr>
          <w:rFonts w:ascii="Calibri" w:hAnsi="Calibri" w:cs="Calibri"/>
          <w:i/>
          <w:iCs/>
          <w:noProof/>
          <w:szCs w:val="24"/>
        </w:rPr>
        <w:t>Administrative Science Quarterly</w:t>
      </w:r>
      <w:r w:rsidRPr="00764554">
        <w:rPr>
          <w:rFonts w:ascii="Calibri" w:hAnsi="Calibri" w:cs="Calibri"/>
          <w:noProof/>
          <w:szCs w:val="24"/>
        </w:rPr>
        <w:t>. DOI:10.2307/2391262.</w:t>
      </w:r>
    </w:p>
    <w:p w14:paraId="40B1F22A"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Puying, L., Parsa, A., Huston, S. and Kashyap, A. (2017) The International Competitiveness of Chinese Construction Firms, in: </w:t>
      </w:r>
      <w:r w:rsidRPr="00764554">
        <w:rPr>
          <w:rFonts w:ascii="Calibri" w:hAnsi="Calibri" w:cs="Calibri"/>
          <w:i/>
          <w:iCs/>
          <w:noProof/>
          <w:szCs w:val="24"/>
        </w:rPr>
        <w:t>European Real Estate Society 24th Annual Conference</w:t>
      </w:r>
      <w:r w:rsidRPr="00764554">
        <w:rPr>
          <w:rFonts w:ascii="Calibri" w:hAnsi="Calibri" w:cs="Calibri"/>
          <w:noProof/>
          <w:szCs w:val="24"/>
        </w:rPr>
        <w:t>. Netherlands,.</w:t>
      </w:r>
    </w:p>
    <w:p w14:paraId="05A4176B"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PwC (2019) Financial Services Technology 2020 and Beyond: Embracing disruption, </w:t>
      </w:r>
      <w:r w:rsidRPr="00764554">
        <w:rPr>
          <w:rFonts w:ascii="Calibri" w:hAnsi="Calibri" w:cs="Calibri"/>
          <w:i/>
          <w:iCs/>
          <w:noProof/>
          <w:szCs w:val="24"/>
        </w:rPr>
        <w:t>Civil Engineering Magazine Archive</w:t>
      </w:r>
      <w:r w:rsidRPr="00764554">
        <w:rPr>
          <w:rFonts w:ascii="Calibri" w:hAnsi="Calibri" w:cs="Calibri"/>
          <w:noProof/>
          <w:szCs w:val="24"/>
        </w:rPr>
        <w:t>. DOI:10.1061/ciegag.0001345.</w:t>
      </w:r>
    </w:p>
    <w:p w14:paraId="03231567"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Raguseo, E. (2018) Big data technologies: An empirical investigation on their adoption, benefits and risks for companies, </w:t>
      </w:r>
      <w:r w:rsidRPr="00764554">
        <w:rPr>
          <w:rFonts w:ascii="Calibri" w:hAnsi="Calibri" w:cs="Calibri"/>
          <w:i/>
          <w:iCs/>
          <w:noProof/>
          <w:szCs w:val="24"/>
        </w:rPr>
        <w:t>International Journal of Information Management</w:t>
      </w:r>
      <w:r w:rsidRPr="00764554">
        <w:rPr>
          <w:rFonts w:ascii="Calibri" w:hAnsi="Calibri" w:cs="Calibri"/>
          <w:noProof/>
          <w:szCs w:val="24"/>
        </w:rPr>
        <w:t>. DOI:10.1016/j.ijinfomgt.2017.07.008.</w:t>
      </w:r>
    </w:p>
    <w:p w14:paraId="73F8C65D"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Rahman, R. A., Alsafouri, S., Tang, P. and Ayer, S. K. (2016) Comparing Building Information Modeling Skills of Project Managers and BIM Managers Based on Social Media Analysis, in: </w:t>
      </w:r>
      <w:r w:rsidRPr="00764554">
        <w:rPr>
          <w:rFonts w:ascii="Calibri" w:hAnsi="Calibri" w:cs="Calibri"/>
          <w:i/>
          <w:iCs/>
          <w:noProof/>
          <w:szCs w:val="24"/>
        </w:rPr>
        <w:t>Procedia Engineering</w:t>
      </w:r>
      <w:r w:rsidRPr="00764554">
        <w:rPr>
          <w:rFonts w:ascii="Calibri" w:hAnsi="Calibri" w:cs="Calibri"/>
          <w:noProof/>
          <w:szCs w:val="24"/>
        </w:rPr>
        <w:t>.</w:t>
      </w:r>
    </w:p>
    <w:p w14:paraId="29DED599"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Rahman, R. A. and Ayer, S. K. (2019) Enhancing the non-technological skills required for effective building information modeling through problem-based learning, </w:t>
      </w:r>
      <w:r w:rsidRPr="00764554">
        <w:rPr>
          <w:rFonts w:ascii="Calibri" w:hAnsi="Calibri" w:cs="Calibri"/>
          <w:i/>
          <w:iCs/>
          <w:noProof/>
          <w:szCs w:val="24"/>
        </w:rPr>
        <w:t>Journal of Information Technology in Construction</w:t>
      </w:r>
      <w:r w:rsidRPr="00764554">
        <w:rPr>
          <w:rFonts w:ascii="Calibri" w:hAnsi="Calibri" w:cs="Calibri"/>
          <w:noProof/>
          <w:szCs w:val="24"/>
        </w:rPr>
        <w:t>.</w:t>
      </w:r>
    </w:p>
    <w:p w14:paraId="64B52A11"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Rahmat, I. and Ali, A. S. (2010) The effects of formalisation on coordination and effectiveness of refurbishment projects, </w:t>
      </w:r>
      <w:r w:rsidRPr="00764554">
        <w:rPr>
          <w:rFonts w:ascii="Calibri" w:hAnsi="Calibri" w:cs="Calibri"/>
          <w:i/>
          <w:iCs/>
          <w:noProof/>
          <w:szCs w:val="24"/>
        </w:rPr>
        <w:t>Facilities</w:t>
      </w:r>
      <w:r w:rsidRPr="00764554">
        <w:rPr>
          <w:rFonts w:ascii="Calibri" w:hAnsi="Calibri" w:cs="Calibri"/>
          <w:noProof/>
          <w:szCs w:val="24"/>
        </w:rPr>
        <w:t>. DOI:10.1108/02632771011066576.</w:t>
      </w:r>
    </w:p>
    <w:p w14:paraId="151BC610"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Ram, J., Afridi, N. K. and Khan, K. A. (2019) Adoption of Big Data analytics in construction: development of a conceptual model, </w:t>
      </w:r>
      <w:r w:rsidRPr="00764554">
        <w:rPr>
          <w:rFonts w:ascii="Calibri" w:hAnsi="Calibri" w:cs="Calibri"/>
          <w:i/>
          <w:iCs/>
          <w:noProof/>
          <w:szCs w:val="24"/>
        </w:rPr>
        <w:t>Built Environment Project and Asset Management</w:t>
      </w:r>
      <w:r w:rsidRPr="00764554">
        <w:rPr>
          <w:rFonts w:ascii="Calibri" w:hAnsi="Calibri" w:cs="Calibri"/>
          <w:noProof/>
          <w:szCs w:val="24"/>
        </w:rPr>
        <w:t>. DOI:10.1108/BEPAM-05-2018-0077.</w:t>
      </w:r>
    </w:p>
    <w:p w14:paraId="658A1F43"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Ransbotham, S., Kiron, D. and Prentice, P. K. (2015) Minding the analytics gap, </w:t>
      </w:r>
      <w:r w:rsidRPr="00764554">
        <w:rPr>
          <w:rFonts w:ascii="Calibri" w:hAnsi="Calibri" w:cs="Calibri"/>
          <w:i/>
          <w:iCs/>
          <w:noProof/>
          <w:szCs w:val="24"/>
        </w:rPr>
        <w:t>MIT Sloan Management Review</w:t>
      </w:r>
      <w:r w:rsidRPr="00764554">
        <w:rPr>
          <w:rFonts w:ascii="Calibri" w:hAnsi="Calibri" w:cs="Calibri"/>
          <w:noProof/>
          <w:szCs w:val="24"/>
        </w:rPr>
        <w:t>.</w:t>
      </w:r>
    </w:p>
    <w:p w14:paraId="7EDE4A2B"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Reinhard, G., Jesper, V. and Stefan, S. (2016) Industry 4.0: Building the digital enterprise, </w:t>
      </w:r>
      <w:r w:rsidRPr="00764554">
        <w:rPr>
          <w:rFonts w:ascii="Calibri" w:hAnsi="Calibri" w:cs="Calibri"/>
          <w:i/>
          <w:iCs/>
          <w:noProof/>
          <w:szCs w:val="24"/>
        </w:rPr>
        <w:t>2016 Global Industry 4.0 Survey</w:t>
      </w:r>
      <w:r w:rsidRPr="00764554">
        <w:rPr>
          <w:rFonts w:ascii="Calibri" w:hAnsi="Calibri" w:cs="Calibri"/>
          <w:noProof/>
          <w:szCs w:val="24"/>
        </w:rPr>
        <w:t>. DOI:10.1080/01969722.2015.1007734.</w:t>
      </w:r>
    </w:p>
    <w:p w14:paraId="30D044FD"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Reyes, P., Suresh, S. and Renukappa, S. (2019) The adoption of big data concepts for sustainable practices implementation in the construction industry, in: </w:t>
      </w:r>
      <w:r w:rsidRPr="00764554">
        <w:rPr>
          <w:rFonts w:ascii="Calibri" w:hAnsi="Calibri" w:cs="Calibri"/>
          <w:i/>
          <w:iCs/>
          <w:noProof/>
          <w:szCs w:val="24"/>
        </w:rPr>
        <w:t>Proceedings - 11th IEEE/ACM International Conference on Utility and Cloud Computing Companion, UCC Companion 2018</w:t>
      </w:r>
      <w:r w:rsidRPr="00764554">
        <w:rPr>
          <w:rFonts w:ascii="Calibri" w:hAnsi="Calibri" w:cs="Calibri"/>
          <w:noProof/>
          <w:szCs w:val="24"/>
        </w:rPr>
        <w:t>.</w:t>
      </w:r>
    </w:p>
    <w:p w14:paraId="40F37102"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Reza Hosseini, M., Pärn, E. A., Edwards, D. J., Papadonikolaki, E. and Oraee, M. (2018) Roadmap to Mature BIM Use in Australian SMEs: Competitive Dynamics Perspective, </w:t>
      </w:r>
      <w:r w:rsidRPr="00764554">
        <w:rPr>
          <w:rFonts w:ascii="Calibri" w:hAnsi="Calibri" w:cs="Calibri"/>
          <w:i/>
          <w:iCs/>
          <w:noProof/>
          <w:szCs w:val="24"/>
        </w:rPr>
        <w:t>Journal of Management in Engineering</w:t>
      </w:r>
      <w:r w:rsidRPr="00764554">
        <w:rPr>
          <w:rFonts w:ascii="Calibri" w:hAnsi="Calibri" w:cs="Calibri"/>
          <w:noProof/>
          <w:szCs w:val="24"/>
        </w:rPr>
        <w:t>. DOI:10.1061/(ASCE)ME.1943-5479.0000636.</w:t>
      </w:r>
    </w:p>
    <w:p w14:paraId="56431E0F"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Roberts, N. and Grover, V. (2012) Leveraging Information Technology Infrastructure to Facilitate a Firm’s Customer Agility and Competitive Activity: An Empirical Investigation, </w:t>
      </w:r>
      <w:r w:rsidRPr="00764554">
        <w:rPr>
          <w:rFonts w:ascii="Calibri" w:hAnsi="Calibri" w:cs="Calibri"/>
          <w:i/>
          <w:iCs/>
          <w:noProof/>
          <w:szCs w:val="24"/>
        </w:rPr>
        <w:t>Journal of Management Information Systems</w:t>
      </w:r>
      <w:r w:rsidRPr="00764554">
        <w:rPr>
          <w:rFonts w:ascii="Calibri" w:hAnsi="Calibri" w:cs="Calibri"/>
          <w:noProof/>
          <w:szCs w:val="24"/>
        </w:rPr>
        <w:t>, 28 (4), pp. 231–270. DOI:10.2753/MIS0742-1222280409.</w:t>
      </w:r>
    </w:p>
    <w:p w14:paraId="67E51876"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Robson, A., Boyd, D. and Thurairajah, N. (2016) UK Construction Supply Chain Attitudes to BIM, 2016 (2003).</w:t>
      </w:r>
    </w:p>
    <w:p w14:paraId="5AE8601A"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Robson, C. (2002) </w:t>
      </w:r>
      <w:r w:rsidRPr="00764554">
        <w:rPr>
          <w:rFonts w:ascii="Calibri" w:hAnsi="Calibri" w:cs="Calibri"/>
          <w:i/>
          <w:iCs/>
          <w:noProof/>
          <w:szCs w:val="24"/>
        </w:rPr>
        <w:t>Real World Research</w:t>
      </w:r>
      <w:r w:rsidRPr="00764554">
        <w:rPr>
          <w:rFonts w:ascii="Calibri" w:hAnsi="Calibri" w:cs="Calibri"/>
          <w:noProof/>
          <w:szCs w:val="24"/>
        </w:rPr>
        <w:t>. 2nd ed. Oxford: Blackwell.</w:t>
      </w:r>
    </w:p>
    <w:p w14:paraId="1FBB9B3E"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Rogers, E. M. (1995) </w:t>
      </w:r>
      <w:r w:rsidRPr="00764554">
        <w:rPr>
          <w:rFonts w:ascii="Calibri" w:hAnsi="Calibri" w:cs="Calibri"/>
          <w:i/>
          <w:iCs/>
          <w:noProof/>
          <w:szCs w:val="24"/>
        </w:rPr>
        <w:t>Diffusion of Innovations-Fourth Edition</w:t>
      </w:r>
      <w:r w:rsidRPr="00764554">
        <w:rPr>
          <w:rFonts w:ascii="Calibri" w:hAnsi="Calibri" w:cs="Calibri"/>
          <w:noProof/>
          <w:szCs w:val="24"/>
        </w:rPr>
        <w:t xml:space="preserve">, </w:t>
      </w:r>
      <w:r w:rsidRPr="00764554">
        <w:rPr>
          <w:rFonts w:ascii="Calibri" w:hAnsi="Calibri" w:cs="Calibri"/>
          <w:i/>
          <w:iCs/>
          <w:noProof/>
          <w:szCs w:val="24"/>
        </w:rPr>
        <w:t>Everett M. Rogers</w:t>
      </w:r>
      <w:r w:rsidRPr="00764554">
        <w:rPr>
          <w:rFonts w:ascii="Calibri" w:hAnsi="Calibri" w:cs="Calibri"/>
          <w:noProof/>
          <w:szCs w:val="24"/>
        </w:rPr>
        <w:t>. DOI:citeulike-article-id:126680.</w:t>
      </w:r>
    </w:p>
    <w:p w14:paraId="7B3F4C2C"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Rothwell, R. and Gardiner, P. (1985) Invention, innovation, re-innovation and the role of the user: A case study of British hovercraft development, </w:t>
      </w:r>
      <w:r w:rsidRPr="00764554">
        <w:rPr>
          <w:rFonts w:ascii="Calibri" w:hAnsi="Calibri" w:cs="Calibri"/>
          <w:i/>
          <w:iCs/>
          <w:noProof/>
          <w:szCs w:val="24"/>
        </w:rPr>
        <w:t>Technovation</w:t>
      </w:r>
      <w:r w:rsidRPr="00764554">
        <w:rPr>
          <w:rFonts w:ascii="Calibri" w:hAnsi="Calibri" w:cs="Calibri"/>
          <w:noProof/>
          <w:szCs w:val="24"/>
        </w:rPr>
        <w:t>. DOI:10.1016/0166-4972(85)90012-4.</w:t>
      </w:r>
    </w:p>
    <w:p w14:paraId="465A2C18"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Rugman, A. M. and D’Cruz, J. R. (1993) The ‘Double Diamond’ Model of International Competitiveness: The Canadian Experience, </w:t>
      </w:r>
      <w:r w:rsidRPr="00764554">
        <w:rPr>
          <w:rFonts w:ascii="Calibri" w:hAnsi="Calibri" w:cs="Calibri"/>
          <w:i/>
          <w:iCs/>
          <w:noProof/>
          <w:szCs w:val="24"/>
        </w:rPr>
        <w:t>Management International Review</w:t>
      </w:r>
      <w:r w:rsidRPr="00764554">
        <w:rPr>
          <w:rFonts w:ascii="Calibri" w:hAnsi="Calibri" w:cs="Calibri"/>
          <w:noProof/>
          <w:szCs w:val="24"/>
        </w:rPr>
        <w:t>, 33, pp. 17–39. DOI:10.2307/40228188.</w:t>
      </w:r>
    </w:p>
    <w:p w14:paraId="0C5A7528"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Ruikar, K., Anumba, C. J. and Egbu, C. (2007) Integrated use of technologies and techniques for construction knowledge management, </w:t>
      </w:r>
      <w:r w:rsidRPr="00764554">
        <w:rPr>
          <w:rFonts w:ascii="Calibri" w:hAnsi="Calibri" w:cs="Calibri"/>
          <w:i/>
          <w:iCs/>
          <w:noProof/>
          <w:szCs w:val="24"/>
        </w:rPr>
        <w:t>Knowledge Management Research and Practice</w:t>
      </w:r>
      <w:r w:rsidRPr="00764554">
        <w:rPr>
          <w:rFonts w:ascii="Calibri" w:hAnsi="Calibri" w:cs="Calibri"/>
          <w:noProof/>
          <w:szCs w:val="24"/>
        </w:rPr>
        <w:t>. DOI:10.1057/palgrave.kmrp.8500154.</w:t>
      </w:r>
    </w:p>
    <w:p w14:paraId="054D2A3F"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Rumelt, R. P. (2005) Theory, Strategy, and Entrepreneurship, in: </w:t>
      </w:r>
      <w:r w:rsidRPr="00764554">
        <w:rPr>
          <w:rFonts w:ascii="Calibri" w:hAnsi="Calibri" w:cs="Calibri"/>
          <w:i/>
          <w:iCs/>
          <w:noProof/>
          <w:szCs w:val="24"/>
        </w:rPr>
        <w:t>Handbook of Entrepreneurship Research</w:t>
      </w:r>
      <w:r w:rsidRPr="00764554">
        <w:rPr>
          <w:rFonts w:ascii="Calibri" w:hAnsi="Calibri" w:cs="Calibri"/>
          <w:noProof/>
          <w:szCs w:val="24"/>
        </w:rPr>
        <w:t>.</w:t>
      </w:r>
    </w:p>
    <w:p w14:paraId="7C5A5487"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Russom, P. (2013) </w:t>
      </w:r>
      <w:r w:rsidRPr="00764554">
        <w:rPr>
          <w:rFonts w:ascii="Calibri" w:hAnsi="Calibri" w:cs="Calibri"/>
          <w:i/>
          <w:iCs/>
          <w:noProof/>
          <w:szCs w:val="24"/>
        </w:rPr>
        <w:t>Managing Big Data</w:t>
      </w:r>
      <w:r w:rsidRPr="00764554">
        <w:rPr>
          <w:rFonts w:ascii="Calibri" w:hAnsi="Calibri" w:cs="Calibri"/>
          <w:noProof/>
          <w:szCs w:val="24"/>
        </w:rPr>
        <w:t>.</w:t>
      </w:r>
    </w:p>
    <w:p w14:paraId="3069AE3D"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Sacks, Rafael, Eastman, Charles M., Lee, Ghang, Teicholz, P. M. (2018) </w:t>
      </w:r>
      <w:r w:rsidRPr="00764554">
        <w:rPr>
          <w:rFonts w:ascii="Calibri" w:hAnsi="Calibri" w:cs="Calibri"/>
          <w:i/>
          <w:iCs/>
          <w:noProof/>
          <w:szCs w:val="24"/>
        </w:rPr>
        <w:t>BIM Handbook A Guide to Building Information Modeling for Owners, Designers, Engineers, Contractors, and Facility Managers</w:t>
      </w:r>
      <w:r w:rsidRPr="00764554">
        <w:rPr>
          <w:rFonts w:ascii="Calibri" w:hAnsi="Calibri" w:cs="Calibri"/>
          <w:noProof/>
          <w:szCs w:val="24"/>
        </w:rPr>
        <w:t xml:space="preserve">, </w:t>
      </w:r>
      <w:r w:rsidRPr="00764554">
        <w:rPr>
          <w:rFonts w:ascii="Calibri" w:hAnsi="Calibri" w:cs="Calibri"/>
          <w:i/>
          <w:iCs/>
          <w:noProof/>
          <w:szCs w:val="24"/>
        </w:rPr>
        <w:t>Wiley</w:t>
      </w:r>
      <w:r w:rsidRPr="00764554">
        <w:rPr>
          <w:rFonts w:ascii="Calibri" w:hAnsi="Calibri" w:cs="Calibri"/>
          <w:noProof/>
          <w:szCs w:val="24"/>
        </w:rPr>
        <w:t>. DOI:10.1017/CBO9781107415324.004.</w:t>
      </w:r>
    </w:p>
    <w:p w14:paraId="614E22EA"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Safa, M. and Hill, L. (2019) Necessity of big data analysis in construction management, </w:t>
      </w:r>
      <w:r w:rsidRPr="00764554">
        <w:rPr>
          <w:rFonts w:ascii="Calibri" w:hAnsi="Calibri" w:cs="Calibri"/>
          <w:i/>
          <w:iCs/>
          <w:noProof/>
          <w:szCs w:val="24"/>
        </w:rPr>
        <w:t>Strategic Direction</w:t>
      </w:r>
      <w:r w:rsidRPr="00764554">
        <w:rPr>
          <w:rFonts w:ascii="Calibri" w:hAnsi="Calibri" w:cs="Calibri"/>
          <w:noProof/>
          <w:szCs w:val="24"/>
        </w:rPr>
        <w:t>. DOI:10.1108/SD-09-2018-0181.</w:t>
      </w:r>
    </w:p>
    <w:p w14:paraId="0D9E5329"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Sangole, A. and Ranit, A. (2015) Identifying Factors Affecting Construction Labour Productivity in Amravati, </w:t>
      </w:r>
      <w:r w:rsidRPr="00764554">
        <w:rPr>
          <w:rFonts w:ascii="Calibri" w:hAnsi="Calibri" w:cs="Calibri"/>
          <w:i/>
          <w:iCs/>
          <w:noProof/>
          <w:szCs w:val="24"/>
        </w:rPr>
        <w:t>International Journal of Science and Research (IJSR)</w:t>
      </w:r>
      <w:r w:rsidRPr="00764554">
        <w:rPr>
          <w:rFonts w:ascii="Calibri" w:hAnsi="Calibri" w:cs="Calibri"/>
          <w:noProof/>
          <w:szCs w:val="24"/>
        </w:rPr>
        <w:t>, 4 (5), pp. 1585–1588.</w:t>
      </w:r>
    </w:p>
    <w:p w14:paraId="0DE911CE"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Santoro, G., Vrontis, D., Thrassou, A. and Dezi, L. (2018) The Internet of Things: Building a knowledge management system for open innovation and knowledge management capacity, </w:t>
      </w:r>
      <w:r w:rsidRPr="00764554">
        <w:rPr>
          <w:rFonts w:ascii="Calibri" w:hAnsi="Calibri" w:cs="Calibri"/>
          <w:i/>
          <w:iCs/>
          <w:noProof/>
          <w:szCs w:val="24"/>
        </w:rPr>
        <w:t>Technological Forecasting and Social Change</w:t>
      </w:r>
      <w:r w:rsidRPr="00764554">
        <w:rPr>
          <w:rFonts w:ascii="Calibri" w:hAnsi="Calibri" w:cs="Calibri"/>
          <w:noProof/>
          <w:szCs w:val="24"/>
        </w:rPr>
        <w:t>. DOI:10.1016/j.techfore.2017.02.034.</w:t>
      </w:r>
    </w:p>
    <w:p w14:paraId="415CD15F"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Sanyal, J. and New, J. (2013) Simulation and big data challenges in tuning building energy models, in: </w:t>
      </w:r>
      <w:r w:rsidRPr="00764554">
        <w:rPr>
          <w:rFonts w:ascii="Calibri" w:hAnsi="Calibri" w:cs="Calibri"/>
          <w:i/>
          <w:iCs/>
          <w:noProof/>
          <w:szCs w:val="24"/>
        </w:rPr>
        <w:t>2013 Workshop on Modeling and Simulation of Cyber-Physical Energy Systems (MSCPES)</w:t>
      </w:r>
      <w:r w:rsidRPr="00764554">
        <w:rPr>
          <w:rFonts w:ascii="Calibri" w:hAnsi="Calibri" w:cs="Calibri"/>
          <w:noProof/>
          <w:szCs w:val="24"/>
        </w:rPr>
        <w:t>. pp. 1–6.</w:t>
      </w:r>
    </w:p>
    <w:p w14:paraId="20D8F292"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Sanz-Valle, R., Naranjo-Valencia, J. C., Jiménez-Jiménez, D. and Perez-Caballero, L. (2011) Linking organizational learning with technical innovation and organizational culture, </w:t>
      </w:r>
      <w:r w:rsidRPr="00764554">
        <w:rPr>
          <w:rFonts w:ascii="Calibri" w:hAnsi="Calibri" w:cs="Calibri"/>
          <w:i/>
          <w:iCs/>
          <w:noProof/>
          <w:szCs w:val="24"/>
        </w:rPr>
        <w:t>Journal of Knowledge Management</w:t>
      </w:r>
      <w:r w:rsidRPr="00764554">
        <w:rPr>
          <w:rFonts w:ascii="Calibri" w:hAnsi="Calibri" w:cs="Calibri"/>
          <w:noProof/>
          <w:szCs w:val="24"/>
        </w:rPr>
        <w:t>. DOI:10.1108/13673271111179334.</w:t>
      </w:r>
    </w:p>
    <w:p w14:paraId="3DDE8256"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SAS (2016) </w:t>
      </w:r>
      <w:r w:rsidRPr="00764554">
        <w:rPr>
          <w:rFonts w:ascii="Calibri" w:hAnsi="Calibri" w:cs="Calibri"/>
          <w:i/>
          <w:iCs/>
          <w:noProof/>
          <w:szCs w:val="24"/>
        </w:rPr>
        <w:t>The Value of Big Data and the Internet of Things to the UK Economy</w:t>
      </w:r>
      <w:r w:rsidRPr="00764554">
        <w:rPr>
          <w:rFonts w:ascii="Calibri" w:hAnsi="Calibri" w:cs="Calibri"/>
          <w:noProof/>
          <w:szCs w:val="24"/>
        </w:rPr>
        <w:t xml:space="preserve">, </w:t>
      </w:r>
      <w:r w:rsidRPr="00764554">
        <w:rPr>
          <w:rFonts w:ascii="Calibri" w:hAnsi="Calibri" w:cs="Calibri"/>
          <w:i/>
          <w:iCs/>
          <w:noProof/>
          <w:szCs w:val="24"/>
        </w:rPr>
        <w:t>Report for SAS by Centre for economic reforms</w:t>
      </w:r>
      <w:r w:rsidRPr="00764554">
        <w:rPr>
          <w:rFonts w:ascii="Calibri" w:hAnsi="Calibri" w:cs="Calibri"/>
          <w:noProof/>
          <w:szCs w:val="24"/>
        </w:rPr>
        <w:t>.</w:t>
      </w:r>
    </w:p>
    <w:p w14:paraId="1C3AF908"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Saunders, M., Lewis, P. and Thornhill, A. (2009) </w:t>
      </w:r>
      <w:r w:rsidRPr="00764554">
        <w:rPr>
          <w:rFonts w:ascii="Calibri" w:hAnsi="Calibri" w:cs="Calibri"/>
          <w:i/>
          <w:iCs/>
          <w:noProof/>
          <w:szCs w:val="24"/>
        </w:rPr>
        <w:t>Rsearch Methods for Business Students</w:t>
      </w:r>
      <w:r w:rsidRPr="00764554">
        <w:rPr>
          <w:rFonts w:ascii="Calibri" w:hAnsi="Calibri" w:cs="Calibri"/>
          <w:noProof/>
          <w:szCs w:val="24"/>
        </w:rPr>
        <w:t>. Fifth. Harlow: Pearson Education Limited.</w:t>
      </w:r>
    </w:p>
    <w:p w14:paraId="1D706EF1"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Schweigkofler, A., Monizza, G. P., Domi, E., Popescu, A., Ratajczak, J., Marcher, C., Riedl, M. and Matt, D. (2018) Development of a digital platform based on the integration of augmented reality and BIM for the management of information in construction processes, in: </w:t>
      </w:r>
      <w:r w:rsidRPr="00764554">
        <w:rPr>
          <w:rFonts w:ascii="Calibri" w:hAnsi="Calibri" w:cs="Calibri"/>
          <w:i/>
          <w:iCs/>
          <w:noProof/>
          <w:szCs w:val="24"/>
        </w:rPr>
        <w:t>IFIP Advances in Information and Communication Technology</w:t>
      </w:r>
      <w:r w:rsidRPr="00764554">
        <w:rPr>
          <w:rFonts w:ascii="Calibri" w:hAnsi="Calibri" w:cs="Calibri"/>
          <w:noProof/>
          <w:szCs w:val="24"/>
        </w:rPr>
        <w:t>.</w:t>
      </w:r>
    </w:p>
    <w:p w14:paraId="7D5CCE84"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Scuotto, V., Ferraris, A. and Bresciani, S. (2016) Internet of Things: Applications and challenges in smart cities: a case study of IBM smart city projects, </w:t>
      </w:r>
      <w:r w:rsidRPr="00764554">
        <w:rPr>
          <w:rFonts w:ascii="Calibri" w:hAnsi="Calibri" w:cs="Calibri"/>
          <w:i/>
          <w:iCs/>
          <w:noProof/>
          <w:szCs w:val="24"/>
        </w:rPr>
        <w:t>Business Process Management Journal</w:t>
      </w:r>
      <w:r w:rsidRPr="00764554">
        <w:rPr>
          <w:rFonts w:ascii="Calibri" w:hAnsi="Calibri" w:cs="Calibri"/>
          <w:noProof/>
          <w:szCs w:val="24"/>
        </w:rPr>
        <w:t>. DOI:10.1108/BPMJ-05-2015-0074.</w:t>
      </w:r>
    </w:p>
    <w:p w14:paraId="6C6B9C48"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Sekaran, U. (2006) Research Method for Business: A skill building approach, in: </w:t>
      </w:r>
      <w:r w:rsidRPr="00764554">
        <w:rPr>
          <w:rFonts w:ascii="Calibri" w:hAnsi="Calibri" w:cs="Calibri"/>
          <w:i/>
          <w:iCs/>
          <w:noProof/>
          <w:szCs w:val="24"/>
        </w:rPr>
        <w:t>John Wiley and Sons.</w:t>
      </w:r>
    </w:p>
    <w:p w14:paraId="77575995"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Senna, P., Ferreira, L., Barros, A. and Magalhães, V. (2019) Barriers to Adoption Industry 4 . 0 : ISM &amp; MICMAC analysis with TOE categorization, </w:t>
      </w:r>
      <w:r w:rsidRPr="00764554">
        <w:rPr>
          <w:rFonts w:ascii="Calibri" w:hAnsi="Calibri" w:cs="Calibri"/>
          <w:i/>
          <w:iCs/>
          <w:noProof/>
          <w:szCs w:val="24"/>
        </w:rPr>
        <w:t>Academy of Management Journal and Academy of Management Review</w:t>
      </w:r>
      <w:r w:rsidRPr="00764554">
        <w:rPr>
          <w:rFonts w:ascii="Calibri" w:hAnsi="Calibri" w:cs="Calibri"/>
          <w:noProof/>
          <w:szCs w:val="24"/>
        </w:rPr>
        <w:t>.</w:t>
      </w:r>
    </w:p>
    <w:p w14:paraId="6D14AAD4"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Sepasgozar, S. M. E., Bernold, L. E., Gha, A. A., Tookey, J., Gha, A. A., Naismith, N., </w:t>
      </w:r>
      <w:r w:rsidRPr="00764554">
        <w:rPr>
          <w:rFonts w:ascii="Calibri" w:hAnsi="Calibri" w:cs="Calibri"/>
          <w:i/>
          <w:iCs/>
          <w:noProof/>
          <w:szCs w:val="24"/>
        </w:rPr>
        <w:t>et al.</w:t>
      </w:r>
      <w:r w:rsidRPr="00764554">
        <w:rPr>
          <w:rFonts w:ascii="Calibri" w:hAnsi="Calibri" w:cs="Calibri"/>
          <w:noProof/>
          <w:szCs w:val="24"/>
        </w:rPr>
        <w:t xml:space="preserve"> (2013) Factors Influencing Construction Technology Adoption, </w:t>
      </w:r>
      <w:r w:rsidRPr="00764554">
        <w:rPr>
          <w:rFonts w:ascii="Calibri" w:hAnsi="Calibri" w:cs="Calibri"/>
          <w:i/>
          <w:iCs/>
          <w:noProof/>
          <w:szCs w:val="24"/>
        </w:rPr>
        <w:t>Automation in Construction</w:t>
      </w:r>
      <w:r w:rsidRPr="00764554">
        <w:rPr>
          <w:rFonts w:ascii="Calibri" w:hAnsi="Calibri" w:cs="Calibri"/>
          <w:noProof/>
          <w:szCs w:val="24"/>
        </w:rPr>
        <w:t>. DOI:10.1016/j.autcon.2013.09.001.</w:t>
      </w:r>
    </w:p>
    <w:p w14:paraId="4CEA710A"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Sethi, R. (2000) New product quality and product development teams, </w:t>
      </w:r>
      <w:r w:rsidRPr="00764554">
        <w:rPr>
          <w:rFonts w:ascii="Calibri" w:hAnsi="Calibri" w:cs="Calibri"/>
          <w:i/>
          <w:iCs/>
          <w:noProof/>
          <w:szCs w:val="24"/>
        </w:rPr>
        <w:t>Journal of Marketing</w:t>
      </w:r>
      <w:r w:rsidRPr="00764554">
        <w:rPr>
          <w:rFonts w:ascii="Calibri" w:hAnsi="Calibri" w:cs="Calibri"/>
          <w:noProof/>
          <w:szCs w:val="24"/>
        </w:rPr>
        <w:t>. DOI:10.1509/jmkg.64.2.1.17999.</w:t>
      </w:r>
    </w:p>
    <w:p w14:paraId="58FF675F"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Shelton, J., Martek, I. and Chen, C. (2016) Implementation of innovative technologies in small-scale construction firms: Five Australian case studies, </w:t>
      </w:r>
      <w:r w:rsidRPr="00764554">
        <w:rPr>
          <w:rFonts w:ascii="Calibri" w:hAnsi="Calibri" w:cs="Calibri"/>
          <w:i/>
          <w:iCs/>
          <w:noProof/>
          <w:szCs w:val="24"/>
        </w:rPr>
        <w:t>Engineering, Construction and Architectural Management</w:t>
      </w:r>
      <w:r w:rsidRPr="00764554">
        <w:rPr>
          <w:rFonts w:ascii="Calibri" w:hAnsi="Calibri" w:cs="Calibri"/>
          <w:noProof/>
          <w:szCs w:val="24"/>
        </w:rPr>
        <w:t>. DOI:10.1108/ECAM-01-2015-0006.</w:t>
      </w:r>
    </w:p>
    <w:p w14:paraId="592D8013"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Shen, L., Lu, W. and Yam, M. (2006) Contractor key competitiveness indicators: A China study, </w:t>
      </w:r>
      <w:r w:rsidRPr="00764554">
        <w:rPr>
          <w:rFonts w:ascii="Calibri" w:hAnsi="Calibri" w:cs="Calibri"/>
          <w:i/>
          <w:iCs/>
          <w:noProof/>
          <w:szCs w:val="24"/>
        </w:rPr>
        <w:t>Journal of Construction Engineering and Management</w:t>
      </w:r>
      <w:r w:rsidRPr="00764554">
        <w:rPr>
          <w:rFonts w:ascii="Calibri" w:hAnsi="Calibri" w:cs="Calibri"/>
          <w:noProof/>
          <w:szCs w:val="24"/>
        </w:rPr>
        <w:t>, 132 (April), pp. 416–424. DOI:10.1061/(ASCE)0733-9364(2006)132:4(416).</w:t>
      </w:r>
    </w:p>
    <w:p w14:paraId="41974D91"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Shen, L. and Tan, Y. (2005) Applying the fuzzy resources allocation (Fra) model by different contractors for different types of projects, in: </w:t>
      </w:r>
      <w:r w:rsidRPr="00764554">
        <w:rPr>
          <w:rFonts w:ascii="Calibri" w:hAnsi="Calibri" w:cs="Calibri"/>
          <w:i/>
          <w:iCs/>
          <w:noProof/>
          <w:szCs w:val="24"/>
        </w:rPr>
        <w:t>CRIOCM 2005 International Symposium on Advancement of Construction Management and Real Estate</w:t>
      </w:r>
      <w:r w:rsidRPr="00764554">
        <w:rPr>
          <w:rFonts w:ascii="Calibri" w:hAnsi="Calibri" w:cs="Calibri"/>
          <w:noProof/>
          <w:szCs w:val="24"/>
        </w:rPr>
        <w:t>. HangZhou, China, pp. 212–23.</w:t>
      </w:r>
    </w:p>
    <w:p w14:paraId="64878665"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Shepard, H. A. (1967) Innovation-Resisting and Innovation-Producing Organizations, </w:t>
      </w:r>
      <w:r w:rsidRPr="00764554">
        <w:rPr>
          <w:rFonts w:ascii="Calibri" w:hAnsi="Calibri" w:cs="Calibri"/>
          <w:i/>
          <w:iCs/>
          <w:noProof/>
          <w:szCs w:val="24"/>
        </w:rPr>
        <w:t>The Journal of Business</w:t>
      </w:r>
      <w:r w:rsidRPr="00764554">
        <w:rPr>
          <w:rFonts w:ascii="Calibri" w:hAnsi="Calibri" w:cs="Calibri"/>
          <w:noProof/>
          <w:szCs w:val="24"/>
        </w:rPr>
        <w:t>. DOI:10.1086/295012.</w:t>
      </w:r>
    </w:p>
    <w:p w14:paraId="3E3BBEE9"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Simonton, D. K., West, M. A. and Farr, J. L. (1992) Innovation and Creativity at Work: Psychological and Organizational Strategies., </w:t>
      </w:r>
      <w:r w:rsidRPr="00764554">
        <w:rPr>
          <w:rFonts w:ascii="Calibri" w:hAnsi="Calibri" w:cs="Calibri"/>
          <w:i/>
          <w:iCs/>
          <w:noProof/>
          <w:szCs w:val="24"/>
        </w:rPr>
        <w:t>Administrative Science Quarterly</w:t>
      </w:r>
      <w:r w:rsidRPr="00764554">
        <w:rPr>
          <w:rFonts w:ascii="Calibri" w:hAnsi="Calibri" w:cs="Calibri"/>
          <w:noProof/>
          <w:szCs w:val="24"/>
        </w:rPr>
        <w:t>. DOI:10.2307/2393481.</w:t>
      </w:r>
    </w:p>
    <w:p w14:paraId="1517D1E8"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Siudek, T. and Zawojska, A. (2014) Competitiveness in the Economic Concepts, Theories and Emperical Research, </w:t>
      </w:r>
      <w:r w:rsidRPr="00764554">
        <w:rPr>
          <w:rFonts w:ascii="Calibri" w:hAnsi="Calibri" w:cs="Calibri"/>
          <w:i/>
          <w:iCs/>
          <w:noProof/>
          <w:szCs w:val="24"/>
        </w:rPr>
        <w:t>Oeconomia</w:t>
      </w:r>
      <w:r w:rsidRPr="00764554">
        <w:rPr>
          <w:rFonts w:ascii="Calibri" w:hAnsi="Calibri" w:cs="Calibri"/>
          <w:noProof/>
          <w:szCs w:val="24"/>
        </w:rPr>
        <w:t>, 13 (1), pp. 91–108.</w:t>
      </w:r>
    </w:p>
    <w:p w14:paraId="4DDC5BEA"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Sivarajah, U., Kamal, M. M., Irani, Z. and Weerakkody, V. (2017) Critical analysis of Big Data challenges and analytical methods, </w:t>
      </w:r>
      <w:r w:rsidRPr="00764554">
        <w:rPr>
          <w:rFonts w:ascii="Calibri" w:hAnsi="Calibri" w:cs="Calibri"/>
          <w:i/>
          <w:iCs/>
          <w:noProof/>
          <w:szCs w:val="24"/>
        </w:rPr>
        <w:t>Journal of Business Research</w:t>
      </w:r>
      <w:r w:rsidRPr="00764554">
        <w:rPr>
          <w:rFonts w:ascii="Calibri" w:hAnsi="Calibri" w:cs="Calibri"/>
          <w:noProof/>
          <w:szCs w:val="24"/>
        </w:rPr>
        <w:t>, 70, pp. 263–286.</w:t>
      </w:r>
    </w:p>
    <w:p w14:paraId="19BF0769"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Skillett, G. (2017) An Introduction to Big Data in Construction, </w:t>
      </w:r>
      <w:r w:rsidRPr="00764554">
        <w:rPr>
          <w:rFonts w:ascii="Calibri" w:hAnsi="Calibri" w:cs="Calibri"/>
          <w:i/>
          <w:iCs/>
          <w:noProof/>
          <w:szCs w:val="24"/>
        </w:rPr>
        <w:t>Rhumbix Blog</w:t>
      </w:r>
      <w:r w:rsidRPr="00764554">
        <w:rPr>
          <w:rFonts w:ascii="Calibri" w:hAnsi="Calibri" w:cs="Calibri"/>
          <w:noProof/>
          <w:szCs w:val="24"/>
        </w:rPr>
        <w:t xml:space="preserve">. Available from: </w:t>
      </w:r>
      <w:r w:rsidRPr="00764554">
        <w:rPr>
          <w:rFonts w:ascii="Calibri" w:hAnsi="Calibri" w:cs="Calibri"/>
          <w:noProof/>
          <w:szCs w:val="24"/>
          <w:u w:val="single"/>
        </w:rPr>
        <w:t>http://blog.rhumbix.com/introduction-to-big-data-in-construction</w:t>
      </w:r>
      <w:r w:rsidRPr="00764554">
        <w:rPr>
          <w:rFonts w:ascii="Calibri" w:hAnsi="Calibri" w:cs="Calibri"/>
          <w:noProof/>
          <w:szCs w:val="24"/>
        </w:rPr>
        <w:t xml:space="preserve"> [Accessed 23 August 2017].</w:t>
      </w:r>
    </w:p>
    <w:p w14:paraId="508C1418"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Smircich, L. (1983) Concepts of culture and organisational analysis, </w:t>
      </w:r>
      <w:r w:rsidRPr="00764554">
        <w:rPr>
          <w:rFonts w:ascii="Calibri" w:hAnsi="Calibri" w:cs="Calibri"/>
          <w:i/>
          <w:iCs/>
          <w:noProof/>
          <w:szCs w:val="24"/>
        </w:rPr>
        <w:t>Administrative Science Quarterly</w:t>
      </w:r>
      <w:r w:rsidRPr="00764554">
        <w:rPr>
          <w:rFonts w:ascii="Calibri" w:hAnsi="Calibri" w:cs="Calibri"/>
          <w:noProof/>
          <w:szCs w:val="24"/>
        </w:rPr>
        <w:t>, 28 (3), pp. 58–339.</w:t>
      </w:r>
    </w:p>
    <w:p w14:paraId="28EBCB77"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Smith, D. K. and Tardiff, M. (2009) </w:t>
      </w:r>
      <w:r w:rsidRPr="00764554">
        <w:rPr>
          <w:rFonts w:ascii="Calibri" w:hAnsi="Calibri" w:cs="Calibri"/>
          <w:i/>
          <w:iCs/>
          <w:noProof/>
          <w:szCs w:val="24"/>
        </w:rPr>
        <w:t>Building Information Modeling: A Strategic Implementation Guide for Architects, Engineers, Constructors, and Real Estate Asset Managers</w:t>
      </w:r>
      <w:r w:rsidRPr="00764554">
        <w:rPr>
          <w:rFonts w:ascii="Calibri" w:hAnsi="Calibri" w:cs="Calibri"/>
          <w:noProof/>
          <w:szCs w:val="24"/>
        </w:rPr>
        <w:t xml:space="preserve">, </w:t>
      </w:r>
      <w:r w:rsidRPr="00764554">
        <w:rPr>
          <w:rFonts w:ascii="Calibri" w:hAnsi="Calibri" w:cs="Calibri"/>
          <w:i/>
          <w:iCs/>
          <w:noProof/>
          <w:szCs w:val="24"/>
        </w:rPr>
        <w:t>Building Information Modeling: A Strategic Implementation Guide for Architects, Engineers, Constructors, and Real Estate Asset Managers</w:t>
      </w:r>
      <w:r w:rsidRPr="00764554">
        <w:rPr>
          <w:rFonts w:ascii="Calibri" w:hAnsi="Calibri" w:cs="Calibri"/>
          <w:noProof/>
          <w:szCs w:val="24"/>
        </w:rPr>
        <w:t>. DOI:10.1002/9780470432846.</w:t>
      </w:r>
    </w:p>
    <w:p w14:paraId="78E95989"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Song, X. M., Montoya-Weiss, M. M. and Schmidt, J. B. (1997) Antecedents and Consequences of Cross-Functional Cooperation: A Comparison of R&amp;D, Manufacturing, and Marketing Perspectives, </w:t>
      </w:r>
      <w:r w:rsidRPr="00764554">
        <w:rPr>
          <w:rFonts w:ascii="Calibri" w:hAnsi="Calibri" w:cs="Calibri"/>
          <w:i/>
          <w:iCs/>
          <w:noProof/>
          <w:szCs w:val="24"/>
        </w:rPr>
        <w:t>Journal of Product Innovation Management</w:t>
      </w:r>
      <w:r w:rsidRPr="00764554">
        <w:rPr>
          <w:rFonts w:ascii="Calibri" w:hAnsi="Calibri" w:cs="Calibri"/>
          <w:noProof/>
          <w:szCs w:val="24"/>
        </w:rPr>
        <w:t>. DOI:10.1111/1540-5885.1410035.</w:t>
      </w:r>
    </w:p>
    <w:p w14:paraId="2B1CDDA6"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Sonmez, M., Holt, G. D., Yang, J. B. and Graham, G. (2002) Applying Evidential Reasoning to Prequalifying Construction Contractors, </w:t>
      </w:r>
      <w:r w:rsidRPr="00764554">
        <w:rPr>
          <w:rFonts w:ascii="Calibri" w:hAnsi="Calibri" w:cs="Calibri"/>
          <w:i/>
          <w:iCs/>
          <w:noProof/>
          <w:szCs w:val="24"/>
        </w:rPr>
        <w:t>Journal of Management in Engineering</w:t>
      </w:r>
      <w:r w:rsidRPr="00764554">
        <w:rPr>
          <w:rFonts w:ascii="Calibri" w:hAnsi="Calibri" w:cs="Calibri"/>
          <w:noProof/>
          <w:szCs w:val="24"/>
        </w:rPr>
        <w:t>, 9 (4).</w:t>
      </w:r>
    </w:p>
    <w:p w14:paraId="0D6FECF8"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Souitaris, V. (2001) Strategic Influences of Technological Innovation in Greece, </w:t>
      </w:r>
      <w:r w:rsidRPr="00764554">
        <w:rPr>
          <w:rFonts w:ascii="Calibri" w:hAnsi="Calibri" w:cs="Calibri"/>
          <w:i/>
          <w:iCs/>
          <w:noProof/>
          <w:szCs w:val="24"/>
        </w:rPr>
        <w:t>British Journal of Management</w:t>
      </w:r>
      <w:r w:rsidRPr="00764554">
        <w:rPr>
          <w:rFonts w:ascii="Calibri" w:hAnsi="Calibri" w:cs="Calibri"/>
          <w:noProof/>
          <w:szCs w:val="24"/>
        </w:rPr>
        <w:t>. DOI:10.1111/1467-8551.00190.</w:t>
      </w:r>
    </w:p>
    <w:p w14:paraId="19E29A65"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Spender, J.-C. (1996) Making knowledge the basis of a dynamic theory of the firm, </w:t>
      </w:r>
      <w:r w:rsidRPr="00764554">
        <w:rPr>
          <w:rFonts w:ascii="Calibri" w:hAnsi="Calibri" w:cs="Calibri"/>
          <w:i/>
          <w:iCs/>
          <w:noProof/>
          <w:szCs w:val="24"/>
        </w:rPr>
        <w:t>Strategic Management Journal</w:t>
      </w:r>
      <w:r w:rsidRPr="00764554">
        <w:rPr>
          <w:rFonts w:ascii="Calibri" w:hAnsi="Calibri" w:cs="Calibri"/>
          <w:noProof/>
          <w:szCs w:val="24"/>
        </w:rPr>
        <w:t>. DOI:10.1002/smj.4250171106.</w:t>
      </w:r>
    </w:p>
    <w:p w14:paraId="2549E64A"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STAMP, G. (1981) Levels and Types of Managerial Capability, </w:t>
      </w:r>
      <w:r w:rsidRPr="00764554">
        <w:rPr>
          <w:rFonts w:ascii="Calibri" w:hAnsi="Calibri" w:cs="Calibri"/>
          <w:i/>
          <w:iCs/>
          <w:noProof/>
          <w:szCs w:val="24"/>
        </w:rPr>
        <w:t>Journal of Management Studies</w:t>
      </w:r>
      <w:r w:rsidRPr="00764554">
        <w:rPr>
          <w:rFonts w:ascii="Calibri" w:hAnsi="Calibri" w:cs="Calibri"/>
          <w:noProof/>
          <w:szCs w:val="24"/>
        </w:rPr>
        <w:t>. DOI:10.1111/j.1467-6486.1981.tb00103.x.</w:t>
      </w:r>
    </w:p>
    <w:p w14:paraId="1F14774E"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Steele, J. L. and Map, M. (1999) ‘Constructing the Team’ – A multi-cultural experience, </w:t>
      </w:r>
      <w:r w:rsidRPr="00764554">
        <w:rPr>
          <w:rFonts w:ascii="Calibri" w:hAnsi="Calibri" w:cs="Calibri"/>
          <w:i/>
          <w:iCs/>
          <w:noProof/>
          <w:szCs w:val="24"/>
        </w:rPr>
        <w:t>In Proceedings of the Chartered Institute of Building Services Engineers (CIBSE) National Conference. September 2000; Dublin.</w:t>
      </w:r>
    </w:p>
    <w:p w14:paraId="6F31BDAE"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Steele, J. and Murray, M. (2004) Creating, supporting and sustaining a culture of innovation, </w:t>
      </w:r>
      <w:r w:rsidRPr="00764554">
        <w:rPr>
          <w:rFonts w:ascii="Calibri" w:hAnsi="Calibri" w:cs="Calibri"/>
          <w:i/>
          <w:iCs/>
          <w:noProof/>
          <w:szCs w:val="24"/>
        </w:rPr>
        <w:t>Engineering, Construction and Architectural Management</w:t>
      </w:r>
      <w:r w:rsidRPr="00764554">
        <w:rPr>
          <w:rFonts w:ascii="Calibri" w:hAnsi="Calibri" w:cs="Calibri"/>
          <w:noProof/>
          <w:szCs w:val="24"/>
        </w:rPr>
        <w:t>. DOI:10.1108/09699980410558502.</w:t>
      </w:r>
    </w:p>
    <w:p w14:paraId="6246ADF3"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Stewart, R. A. (2007) IT enhanced project information management in construction: Pathways to improved performance and strategic competitiveness, </w:t>
      </w:r>
      <w:r w:rsidRPr="00764554">
        <w:rPr>
          <w:rFonts w:ascii="Calibri" w:hAnsi="Calibri" w:cs="Calibri"/>
          <w:i/>
          <w:iCs/>
          <w:noProof/>
          <w:szCs w:val="24"/>
        </w:rPr>
        <w:t>Automation in Construction</w:t>
      </w:r>
      <w:r w:rsidRPr="00764554">
        <w:rPr>
          <w:rFonts w:ascii="Calibri" w:hAnsi="Calibri" w:cs="Calibri"/>
          <w:noProof/>
          <w:szCs w:val="24"/>
        </w:rPr>
        <w:t>. DOI:10.1016/j.autcon.2006.09.001.</w:t>
      </w:r>
    </w:p>
    <w:p w14:paraId="4C8C394A"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Succar, B. (2009) Building information modelling framework: A research and delivery foundation for industry stakeholders, </w:t>
      </w:r>
      <w:r w:rsidRPr="00764554">
        <w:rPr>
          <w:rFonts w:ascii="Calibri" w:hAnsi="Calibri" w:cs="Calibri"/>
          <w:i/>
          <w:iCs/>
          <w:noProof/>
          <w:szCs w:val="24"/>
        </w:rPr>
        <w:t>Automation in Construction</w:t>
      </w:r>
      <w:r w:rsidRPr="00764554">
        <w:rPr>
          <w:rFonts w:ascii="Calibri" w:hAnsi="Calibri" w:cs="Calibri"/>
          <w:noProof/>
          <w:szCs w:val="24"/>
        </w:rPr>
        <w:t>, 18 (3), pp. 357–375. DOI:10.1016/j.autcon.2008.10.003.</w:t>
      </w:r>
    </w:p>
    <w:p w14:paraId="3A7EA8F2"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Succar, B. and Sher, W. (2014) A Competency Knowledge-Base for BIM Learning, </w:t>
      </w:r>
      <w:r w:rsidRPr="00764554">
        <w:rPr>
          <w:rFonts w:ascii="Calibri" w:hAnsi="Calibri" w:cs="Calibri"/>
          <w:i/>
          <w:iCs/>
          <w:noProof/>
          <w:szCs w:val="24"/>
        </w:rPr>
        <w:t>Australasian Journal of Construction Economics and Building - Conference Series</w:t>
      </w:r>
      <w:r w:rsidRPr="00764554">
        <w:rPr>
          <w:rFonts w:ascii="Calibri" w:hAnsi="Calibri" w:cs="Calibri"/>
          <w:noProof/>
          <w:szCs w:val="24"/>
        </w:rPr>
        <w:t>. DOI:10.5130/ajceb-cs.v2i2.3883.</w:t>
      </w:r>
    </w:p>
    <w:p w14:paraId="28241652"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Succar, B., Sher, W. and Williams, A. (2013) An integrated approach to BIM competency assessment, acquisition and application, </w:t>
      </w:r>
      <w:r w:rsidRPr="00764554">
        <w:rPr>
          <w:rFonts w:ascii="Calibri" w:hAnsi="Calibri" w:cs="Calibri"/>
          <w:i/>
          <w:iCs/>
          <w:noProof/>
          <w:szCs w:val="24"/>
        </w:rPr>
        <w:t>Automation in Construction</w:t>
      </w:r>
      <w:r w:rsidRPr="00764554">
        <w:rPr>
          <w:rFonts w:ascii="Calibri" w:hAnsi="Calibri" w:cs="Calibri"/>
          <w:noProof/>
          <w:szCs w:val="24"/>
        </w:rPr>
        <w:t>. DOI:10.1016/j.autcon.2013.05.016.</w:t>
      </w:r>
    </w:p>
    <w:p w14:paraId="0B79096E"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Sunindijo, R. Y. (2015) Project manager skills for improving project performance, </w:t>
      </w:r>
      <w:r w:rsidRPr="00764554">
        <w:rPr>
          <w:rFonts w:ascii="Calibri" w:hAnsi="Calibri" w:cs="Calibri"/>
          <w:i/>
          <w:iCs/>
          <w:noProof/>
          <w:szCs w:val="24"/>
        </w:rPr>
        <w:t>International Journal of Business Performance Management</w:t>
      </w:r>
      <w:r w:rsidRPr="00764554">
        <w:rPr>
          <w:rFonts w:ascii="Calibri" w:hAnsi="Calibri" w:cs="Calibri"/>
          <w:noProof/>
          <w:szCs w:val="24"/>
        </w:rPr>
        <w:t>. DOI:10.1504/IJBPM.2015.066041.</w:t>
      </w:r>
    </w:p>
    <w:p w14:paraId="3D6B78EF"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Tabachnick, B. G. and Fidell, L. S. (2007) </w:t>
      </w:r>
      <w:r w:rsidRPr="00764554">
        <w:rPr>
          <w:rFonts w:ascii="Calibri" w:hAnsi="Calibri" w:cs="Calibri"/>
          <w:i/>
          <w:iCs/>
          <w:noProof/>
          <w:szCs w:val="24"/>
        </w:rPr>
        <w:t>Using Multivariate Statistics: Pearson Education Inc</w:t>
      </w:r>
      <w:r w:rsidRPr="00764554">
        <w:rPr>
          <w:rFonts w:ascii="Calibri" w:hAnsi="Calibri" w:cs="Calibri"/>
          <w:noProof/>
          <w:szCs w:val="24"/>
        </w:rPr>
        <w:t xml:space="preserve">, </w:t>
      </w:r>
      <w:r w:rsidRPr="00764554">
        <w:rPr>
          <w:rFonts w:ascii="Calibri" w:hAnsi="Calibri" w:cs="Calibri"/>
          <w:i/>
          <w:iCs/>
          <w:noProof/>
          <w:szCs w:val="24"/>
        </w:rPr>
        <w:t>Boston, MA</w:t>
      </w:r>
      <w:r w:rsidRPr="00764554">
        <w:rPr>
          <w:rFonts w:ascii="Calibri" w:hAnsi="Calibri" w:cs="Calibri"/>
          <w:noProof/>
          <w:szCs w:val="24"/>
        </w:rPr>
        <w:t>. DOI:10.1126/science.1157897.</w:t>
      </w:r>
    </w:p>
    <w:p w14:paraId="5F0B3699"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Tabachnick, B. G. and Fidell, L. S. (2012) </w:t>
      </w:r>
      <w:r w:rsidRPr="00764554">
        <w:rPr>
          <w:rFonts w:ascii="Calibri" w:hAnsi="Calibri" w:cs="Calibri"/>
          <w:i/>
          <w:iCs/>
          <w:noProof/>
          <w:szCs w:val="24"/>
        </w:rPr>
        <w:t>Using multivariate statistics (6th ed.)</w:t>
      </w:r>
      <w:r w:rsidRPr="00764554">
        <w:rPr>
          <w:rFonts w:ascii="Calibri" w:hAnsi="Calibri" w:cs="Calibri"/>
          <w:noProof/>
          <w:szCs w:val="24"/>
        </w:rPr>
        <w:t xml:space="preserve">, </w:t>
      </w:r>
      <w:r w:rsidRPr="00764554">
        <w:rPr>
          <w:rFonts w:ascii="Calibri" w:hAnsi="Calibri" w:cs="Calibri"/>
          <w:i/>
          <w:iCs/>
          <w:noProof/>
          <w:szCs w:val="24"/>
        </w:rPr>
        <w:t>New York: Harper and Row</w:t>
      </w:r>
      <w:r w:rsidRPr="00764554">
        <w:rPr>
          <w:rFonts w:ascii="Calibri" w:hAnsi="Calibri" w:cs="Calibri"/>
          <w:noProof/>
          <w:szCs w:val="24"/>
        </w:rPr>
        <w:t>. DOI:10.1037/022267.</w:t>
      </w:r>
    </w:p>
    <w:p w14:paraId="4C3A7A40"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Tambe, P. (2014) Big data investment, skills, and firm value, </w:t>
      </w:r>
      <w:r w:rsidRPr="00764554">
        <w:rPr>
          <w:rFonts w:ascii="Calibri" w:hAnsi="Calibri" w:cs="Calibri"/>
          <w:i/>
          <w:iCs/>
          <w:noProof/>
          <w:szCs w:val="24"/>
        </w:rPr>
        <w:t>Management Science</w:t>
      </w:r>
      <w:r w:rsidRPr="00764554">
        <w:rPr>
          <w:rFonts w:ascii="Calibri" w:hAnsi="Calibri" w:cs="Calibri"/>
          <w:noProof/>
          <w:szCs w:val="24"/>
        </w:rPr>
        <w:t>. DOI:10.1287/mnsc.2014.1899.</w:t>
      </w:r>
    </w:p>
    <w:p w14:paraId="7A70CDF3"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Tang, J., Pee, L. G. and Iijima, J. (2013) Investigating the effects of business process orientation on organizational innovation performance, </w:t>
      </w:r>
      <w:r w:rsidRPr="00764554">
        <w:rPr>
          <w:rFonts w:ascii="Calibri" w:hAnsi="Calibri" w:cs="Calibri"/>
          <w:i/>
          <w:iCs/>
          <w:noProof/>
          <w:szCs w:val="24"/>
        </w:rPr>
        <w:t>Information and Management</w:t>
      </w:r>
      <w:r w:rsidRPr="00764554">
        <w:rPr>
          <w:rFonts w:ascii="Calibri" w:hAnsi="Calibri" w:cs="Calibri"/>
          <w:noProof/>
          <w:szCs w:val="24"/>
        </w:rPr>
        <w:t>. DOI:10.1016/j.im.2013.07.002.</w:t>
      </w:r>
    </w:p>
    <w:p w14:paraId="5499E846"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Teddlie, C. and Tashakkori, A. (2006) A General Typology of Research Designs Featuring Mixed Methods, </w:t>
      </w:r>
      <w:r w:rsidRPr="00764554">
        <w:rPr>
          <w:rFonts w:ascii="Calibri" w:hAnsi="Calibri" w:cs="Calibri"/>
          <w:i/>
          <w:iCs/>
          <w:noProof/>
          <w:szCs w:val="24"/>
        </w:rPr>
        <w:t>Research in the Schools</w:t>
      </w:r>
      <w:r w:rsidRPr="00764554">
        <w:rPr>
          <w:rFonts w:ascii="Calibri" w:hAnsi="Calibri" w:cs="Calibri"/>
          <w:noProof/>
          <w:szCs w:val="24"/>
        </w:rPr>
        <w:t>, 13 (1), pp. 12–28. DOI:Article.</w:t>
      </w:r>
    </w:p>
    <w:p w14:paraId="2F70AF28"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Teece, D. J. (2003) Towards an economic theory of the multiproduct firm, in: </w:t>
      </w:r>
      <w:r w:rsidRPr="00764554">
        <w:rPr>
          <w:rFonts w:ascii="Calibri" w:hAnsi="Calibri" w:cs="Calibri"/>
          <w:i/>
          <w:iCs/>
          <w:noProof/>
          <w:szCs w:val="24"/>
        </w:rPr>
        <w:t>Essays in Technology Management and Policy: Selected Papers of David J. Teece</w:t>
      </w:r>
      <w:r w:rsidRPr="00764554">
        <w:rPr>
          <w:rFonts w:ascii="Calibri" w:hAnsi="Calibri" w:cs="Calibri"/>
          <w:noProof/>
          <w:szCs w:val="24"/>
        </w:rPr>
        <w:t>.</w:t>
      </w:r>
    </w:p>
    <w:p w14:paraId="10FC5053"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Teece, D. J., Pisano, G. and Shuen, A. (1997) Dynamic capabilities and strategic management, </w:t>
      </w:r>
      <w:r w:rsidRPr="00764554">
        <w:rPr>
          <w:rFonts w:ascii="Calibri" w:hAnsi="Calibri" w:cs="Calibri"/>
          <w:i/>
          <w:iCs/>
          <w:noProof/>
          <w:szCs w:val="24"/>
        </w:rPr>
        <w:t>Strategic Management Journal</w:t>
      </w:r>
      <w:r w:rsidRPr="00764554">
        <w:rPr>
          <w:rFonts w:ascii="Calibri" w:hAnsi="Calibri" w:cs="Calibri"/>
          <w:noProof/>
          <w:szCs w:val="24"/>
        </w:rPr>
        <w:t>, 18 (7), pp. 509–533. DOI:10.1002/(SICI)1097-0266(199708)18:7&lt;509::AID-SMJ882&gt;3.0.CO;2-Z.</w:t>
      </w:r>
    </w:p>
    <w:p w14:paraId="3AA23BDF"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Teece, D. and Pisano, G. (1994) The dynamic capabilities of firms: An introduction, </w:t>
      </w:r>
      <w:r w:rsidRPr="00764554">
        <w:rPr>
          <w:rFonts w:ascii="Calibri" w:hAnsi="Calibri" w:cs="Calibri"/>
          <w:i/>
          <w:iCs/>
          <w:noProof/>
          <w:szCs w:val="24"/>
        </w:rPr>
        <w:t>Industrial and Corporate Change</w:t>
      </w:r>
      <w:r w:rsidRPr="00764554">
        <w:rPr>
          <w:rFonts w:ascii="Calibri" w:hAnsi="Calibri" w:cs="Calibri"/>
          <w:noProof/>
          <w:szCs w:val="24"/>
        </w:rPr>
        <w:t>. DOI:10.1093/icc/3.3.537-a.</w:t>
      </w:r>
    </w:p>
    <w:p w14:paraId="7CDFAAEE"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Teizer, J. (2015) Status quo and open challenges in vision-based sensing and tracking of temporary resources on infrastructure construction sites, </w:t>
      </w:r>
      <w:r w:rsidRPr="00764554">
        <w:rPr>
          <w:rFonts w:ascii="Calibri" w:hAnsi="Calibri" w:cs="Calibri"/>
          <w:i/>
          <w:iCs/>
          <w:noProof/>
          <w:szCs w:val="24"/>
        </w:rPr>
        <w:t>Advanced Engineering Informatics</w:t>
      </w:r>
      <w:r w:rsidRPr="00764554">
        <w:rPr>
          <w:rFonts w:ascii="Calibri" w:hAnsi="Calibri" w:cs="Calibri"/>
          <w:noProof/>
          <w:szCs w:val="24"/>
        </w:rPr>
        <w:t>. DOI:10.1016/j.aei.2015.03.006.</w:t>
      </w:r>
    </w:p>
    <w:p w14:paraId="2BAD7342"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Teizer, J., Wolf, M., Golovina, O., Perschewski, M., Propach, M., Neges, M. and König, M. (2017) Internet of Things (IoT) for integrating environmental and localization data in Building Information Modeling (BIM), in: </w:t>
      </w:r>
      <w:r w:rsidRPr="00764554">
        <w:rPr>
          <w:rFonts w:ascii="Calibri" w:hAnsi="Calibri" w:cs="Calibri"/>
          <w:i/>
          <w:iCs/>
          <w:noProof/>
          <w:szCs w:val="24"/>
        </w:rPr>
        <w:t>ISARC 2017 - Proceedings of the 34th International Symposium on Automation and Robotics in Construction</w:t>
      </w:r>
      <w:r w:rsidRPr="00764554">
        <w:rPr>
          <w:rFonts w:ascii="Calibri" w:hAnsi="Calibri" w:cs="Calibri"/>
          <w:noProof/>
          <w:szCs w:val="24"/>
        </w:rPr>
        <w:t>.</w:t>
      </w:r>
    </w:p>
    <w:p w14:paraId="382B7C20"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Temporal, P. (2005) Branding for survival in Asia, </w:t>
      </w:r>
      <w:r w:rsidRPr="00764554">
        <w:rPr>
          <w:rFonts w:ascii="Calibri" w:hAnsi="Calibri" w:cs="Calibri"/>
          <w:i/>
          <w:iCs/>
          <w:noProof/>
          <w:szCs w:val="24"/>
        </w:rPr>
        <w:t>Journal of Brand Management</w:t>
      </w:r>
      <w:r w:rsidRPr="00764554">
        <w:rPr>
          <w:rFonts w:ascii="Calibri" w:hAnsi="Calibri" w:cs="Calibri"/>
          <w:noProof/>
          <w:szCs w:val="24"/>
        </w:rPr>
        <w:t>. DOI:10.1057/palgrave.bm.2540232.</w:t>
      </w:r>
    </w:p>
    <w:p w14:paraId="7745A699"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Thorpe, D., Ryan, N. and Charles, M. B. (2009) Innovation and small residential builders: An Australian study, </w:t>
      </w:r>
      <w:r w:rsidRPr="00764554">
        <w:rPr>
          <w:rFonts w:ascii="Calibri" w:hAnsi="Calibri" w:cs="Calibri"/>
          <w:i/>
          <w:iCs/>
          <w:noProof/>
          <w:szCs w:val="24"/>
        </w:rPr>
        <w:t>Construction Innovation</w:t>
      </w:r>
      <w:r w:rsidRPr="00764554">
        <w:rPr>
          <w:rFonts w:ascii="Calibri" w:hAnsi="Calibri" w:cs="Calibri"/>
          <w:noProof/>
          <w:szCs w:val="24"/>
        </w:rPr>
        <w:t>. DOI:10.1108/14714170910950821.</w:t>
      </w:r>
    </w:p>
    <w:p w14:paraId="461526A8"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Tiemessen, L., Lane, H. ., Crossan, M. and Inkpen, A. C. (1997) knowledge management in international joint ventures, in: Beamish, B. W. and Killings, J. P. (eds.) </w:t>
      </w:r>
      <w:r w:rsidRPr="00764554">
        <w:rPr>
          <w:rFonts w:ascii="Calibri" w:hAnsi="Calibri" w:cs="Calibri"/>
          <w:i/>
          <w:iCs/>
          <w:noProof/>
          <w:szCs w:val="24"/>
        </w:rPr>
        <w:t>Coorporative Strategies North American perspective</w:t>
      </w:r>
      <w:r w:rsidRPr="00764554">
        <w:rPr>
          <w:rFonts w:ascii="Calibri" w:hAnsi="Calibri" w:cs="Calibri"/>
          <w:noProof/>
          <w:szCs w:val="24"/>
        </w:rPr>
        <w:t>. San Francisco: New Lexington Press, pp. 370–399.</w:t>
      </w:r>
    </w:p>
    <w:p w14:paraId="3478C43D"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Toor, S. U. R. and Ofori, G. (2008) Developing construction professionals of the 21st century: Renewed vision for leadership, </w:t>
      </w:r>
      <w:r w:rsidRPr="00764554">
        <w:rPr>
          <w:rFonts w:ascii="Calibri" w:hAnsi="Calibri" w:cs="Calibri"/>
          <w:i/>
          <w:iCs/>
          <w:noProof/>
          <w:szCs w:val="24"/>
        </w:rPr>
        <w:t>Journal of Professional Issues in Engineering Education and Practice</w:t>
      </w:r>
      <w:r w:rsidRPr="00764554">
        <w:rPr>
          <w:rFonts w:ascii="Calibri" w:hAnsi="Calibri" w:cs="Calibri"/>
          <w:noProof/>
          <w:szCs w:val="24"/>
        </w:rPr>
        <w:t>. DOI:10.1061/(ASCE)1052-3928(2008)134:3(279).</w:t>
      </w:r>
    </w:p>
    <w:p w14:paraId="180D1D66"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Townsend, J. T. and Ashby, F. G. (1984) Measurement scales and statistics: The misconception misconceived, </w:t>
      </w:r>
      <w:r w:rsidRPr="00764554">
        <w:rPr>
          <w:rFonts w:ascii="Calibri" w:hAnsi="Calibri" w:cs="Calibri"/>
          <w:i/>
          <w:iCs/>
          <w:noProof/>
          <w:szCs w:val="24"/>
        </w:rPr>
        <w:t>Psychological Bulletin</w:t>
      </w:r>
      <w:r w:rsidRPr="00764554">
        <w:rPr>
          <w:rFonts w:ascii="Calibri" w:hAnsi="Calibri" w:cs="Calibri"/>
          <w:noProof/>
          <w:szCs w:val="24"/>
        </w:rPr>
        <w:t>. DOI:10.1037/0033-2909.96.2.394.</w:t>
      </w:r>
    </w:p>
    <w:p w14:paraId="4A2D7F3C"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Tranfield, D., Denyer, D. and Smart, P. (2003) Towards a Methodology for Developing Evidence-Informed Management Knowledge by Means of Systematic Review, </w:t>
      </w:r>
      <w:r w:rsidRPr="00764554">
        <w:rPr>
          <w:rFonts w:ascii="Calibri" w:hAnsi="Calibri" w:cs="Calibri"/>
          <w:i/>
          <w:iCs/>
          <w:noProof/>
          <w:szCs w:val="24"/>
        </w:rPr>
        <w:t>British Journal of Management</w:t>
      </w:r>
      <w:r w:rsidRPr="00764554">
        <w:rPr>
          <w:rFonts w:ascii="Calibri" w:hAnsi="Calibri" w:cs="Calibri"/>
          <w:noProof/>
          <w:szCs w:val="24"/>
        </w:rPr>
        <w:t>, 14 (7), pp. 207–222.</w:t>
      </w:r>
    </w:p>
    <w:p w14:paraId="4E770EF1"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Triandis, H. and Hofstede, G. (1993) Cultures and Organizations: Software of the Mind., </w:t>
      </w:r>
      <w:r w:rsidRPr="00764554">
        <w:rPr>
          <w:rFonts w:ascii="Calibri" w:hAnsi="Calibri" w:cs="Calibri"/>
          <w:i/>
          <w:iCs/>
          <w:noProof/>
          <w:szCs w:val="24"/>
        </w:rPr>
        <w:t>Administrative Science Quarterly</w:t>
      </w:r>
      <w:r w:rsidRPr="00764554">
        <w:rPr>
          <w:rFonts w:ascii="Calibri" w:hAnsi="Calibri" w:cs="Calibri"/>
          <w:noProof/>
          <w:szCs w:val="24"/>
        </w:rPr>
        <w:t>. DOI:10.2307/2393257.</w:t>
      </w:r>
    </w:p>
    <w:p w14:paraId="48850DD7"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Uit Beijerse, R. P. (1999) Questions in knowledge management: Defining and conceptualising a phenomenon, </w:t>
      </w:r>
      <w:r w:rsidRPr="00764554">
        <w:rPr>
          <w:rFonts w:ascii="Calibri" w:hAnsi="Calibri" w:cs="Calibri"/>
          <w:i/>
          <w:iCs/>
          <w:noProof/>
          <w:szCs w:val="24"/>
        </w:rPr>
        <w:t>Journal of Knowledge Management</w:t>
      </w:r>
      <w:r w:rsidRPr="00764554">
        <w:rPr>
          <w:rFonts w:ascii="Calibri" w:hAnsi="Calibri" w:cs="Calibri"/>
          <w:noProof/>
          <w:szCs w:val="24"/>
        </w:rPr>
        <w:t>. DOI:10.1108/13673279910275512.</w:t>
      </w:r>
    </w:p>
    <w:p w14:paraId="3370C63A"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van der Panne, G., van Beers, C. and Kleinknecht, A. (2003) Success and Failure of Innovation: A Literature Review, </w:t>
      </w:r>
      <w:r w:rsidRPr="00764554">
        <w:rPr>
          <w:rFonts w:ascii="Calibri" w:hAnsi="Calibri" w:cs="Calibri"/>
          <w:i/>
          <w:iCs/>
          <w:noProof/>
          <w:szCs w:val="24"/>
        </w:rPr>
        <w:t>International Journal of Innovation Management</w:t>
      </w:r>
      <w:r w:rsidRPr="00764554">
        <w:rPr>
          <w:rFonts w:ascii="Calibri" w:hAnsi="Calibri" w:cs="Calibri"/>
          <w:noProof/>
          <w:szCs w:val="24"/>
        </w:rPr>
        <w:t>. DOI:10.1142/s1363919603000830.</w:t>
      </w:r>
    </w:p>
    <w:p w14:paraId="08715FBD"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Venegas, P. C. and Alarcón, L. F. (1997) Selecting Long-Term Strategies for Construction Firms, </w:t>
      </w:r>
      <w:r w:rsidRPr="00764554">
        <w:rPr>
          <w:rFonts w:ascii="Calibri" w:hAnsi="Calibri" w:cs="Calibri"/>
          <w:i/>
          <w:iCs/>
          <w:noProof/>
          <w:szCs w:val="24"/>
        </w:rPr>
        <w:t>Journal of Construction Engineering and Management</w:t>
      </w:r>
      <w:r w:rsidRPr="00764554">
        <w:rPr>
          <w:rFonts w:ascii="Calibri" w:hAnsi="Calibri" w:cs="Calibri"/>
          <w:noProof/>
          <w:szCs w:val="24"/>
        </w:rPr>
        <w:t>, 123 (4), pp. 388–398. DOI:10.1061/(ASCE)0733-9364(1997)123:4(388).</w:t>
      </w:r>
    </w:p>
    <w:p w14:paraId="00727FC6"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Volk, R., Stengel, J. and Schultmann, F. (2014) Building Information Modeling (BIM) for existing buildings - Literature review and future needs, </w:t>
      </w:r>
      <w:r w:rsidRPr="00764554">
        <w:rPr>
          <w:rFonts w:ascii="Calibri" w:hAnsi="Calibri" w:cs="Calibri"/>
          <w:i/>
          <w:iCs/>
          <w:noProof/>
          <w:szCs w:val="24"/>
        </w:rPr>
        <w:t>Automation in Construction</w:t>
      </w:r>
      <w:r w:rsidRPr="00764554">
        <w:rPr>
          <w:rFonts w:ascii="Calibri" w:hAnsi="Calibri" w:cs="Calibri"/>
          <w:noProof/>
          <w:szCs w:val="24"/>
        </w:rPr>
        <w:t>. DOI:10.1016/j.autcon.2013.10.023.</w:t>
      </w:r>
    </w:p>
    <w:p w14:paraId="439C858D"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Wade, M., Piccoli, G. and Ives, B. (2011) IT-Dependent Strategic Initiatives and Sustained Competitive Advantage: A Review, Synthesis, and an Extension of the Literature, in: </w:t>
      </w:r>
      <w:r w:rsidRPr="00764554">
        <w:rPr>
          <w:rFonts w:ascii="Calibri" w:hAnsi="Calibri" w:cs="Calibri"/>
          <w:i/>
          <w:iCs/>
          <w:noProof/>
          <w:szCs w:val="24"/>
        </w:rPr>
        <w:t>The Oxford Handbook of Management Information Systems: Critical Perspectives and New Directions</w:t>
      </w:r>
      <w:r w:rsidRPr="00764554">
        <w:rPr>
          <w:rFonts w:ascii="Calibri" w:hAnsi="Calibri" w:cs="Calibri"/>
          <w:noProof/>
          <w:szCs w:val="24"/>
        </w:rPr>
        <w:t>.</w:t>
      </w:r>
    </w:p>
    <w:p w14:paraId="66BC5C05"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Wagner, E. R. and Hansen, E. N. (2005) Innovation in large versus small companies: Insights from the US wood products industry, </w:t>
      </w:r>
      <w:r w:rsidRPr="00764554">
        <w:rPr>
          <w:rFonts w:ascii="Calibri" w:hAnsi="Calibri" w:cs="Calibri"/>
          <w:i/>
          <w:iCs/>
          <w:noProof/>
          <w:szCs w:val="24"/>
        </w:rPr>
        <w:t>Management Decision</w:t>
      </w:r>
      <w:r w:rsidRPr="00764554">
        <w:rPr>
          <w:rFonts w:ascii="Calibri" w:hAnsi="Calibri" w:cs="Calibri"/>
          <w:noProof/>
          <w:szCs w:val="24"/>
        </w:rPr>
        <w:t>. DOI:10.1108/00251740510603592.</w:t>
      </w:r>
    </w:p>
    <w:p w14:paraId="63232366"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Waheeduzzaman, A. N. M. and Ryans, J. K. (1996) Definition, Perspectives, and Understanding of International Competitiveness: A Quest for a Common Ground, </w:t>
      </w:r>
      <w:r w:rsidRPr="00764554">
        <w:rPr>
          <w:rFonts w:ascii="Calibri" w:hAnsi="Calibri" w:cs="Calibri"/>
          <w:i/>
          <w:iCs/>
          <w:noProof/>
          <w:szCs w:val="24"/>
        </w:rPr>
        <w:t>Competitiveness Review</w:t>
      </w:r>
      <w:r w:rsidRPr="00764554">
        <w:rPr>
          <w:rFonts w:ascii="Calibri" w:hAnsi="Calibri" w:cs="Calibri"/>
          <w:noProof/>
          <w:szCs w:val="24"/>
        </w:rPr>
        <w:t>, 6 (2), pp. 7–26. DOI:10.1108/eb046333.</w:t>
      </w:r>
    </w:p>
    <w:p w14:paraId="5611FC5C"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Wamba, S. F., Gunasekaran, A., Akter, S., Ren, S. J., Dubey, R. and Childe, S. J. (2016) Big data analytics and firm performance: Effects of dynamic capabilities, </w:t>
      </w:r>
      <w:r w:rsidRPr="00764554">
        <w:rPr>
          <w:rFonts w:ascii="Calibri" w:hAnsi="Calibri" w:cs="Calibri"/>
          <w:i/>
          <w:iCs/>
          <w:noProof/>
          <w:szCs w:val="24"/>
        </w:rPr>
        <w:t>Journal of Business Research</w:t>
      </w:r>
      <w:r w:rsidRPr="00764554">
        <w:rPr>
          <w:rFonts w:ascii="Calibri" w:hAnsi="Calibri" w:cs="Calibri"/>
          <w:noProof/>
          <w:szCs w:val="24"/>
        </w:rPr>
        <w:t>, 70, pp. 356–365. DOI:10.1016/j.jbusres.2016.08.009.</w:t>
      </w:r>
    </w:p>
    <w:p w14:paraId="0B0B3C60"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Wang, C. and Cho, Y. K. (2015) Smart scanning and near real-time 3D surface modeling of dynamic construction equipment from a point cloud, </w:t>
      </w:r>
      <w:r w:rsidRPr="00764554">
        <w:rPr>
          <w:rFonts w:ascii="Calibri" w:hAnsi="Calibri" w:cs="Calibri"/>
          <w:i/>
          <w:iCs/>
          <w:noProof/>
          <w:szCs w:val="24"/>
        </w:rPr>
        <w:t>Automation in Construction</w:t>
      </w:r>
      <w:r w:rsidRPr="00764554">
        <w:rPr>
          <w:rFonts w:ascii="Calibri" w:hAnsi="Calibri" w:cs="Calibri"/>
          <w:noProof/>
          <w:szCs w:val="24"/>
        </w:rPr>
        <w:t>. DOI:10.1016/j.autcon.2014.06.003.</w:t>
      </w:r>
    </w:p>
    <w:p w14:paraId="4917F861"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Wang, L. and Leite, F. (2013) Knowledge discovery of spatial conflict resolution philosophies in BIM-enabled MEP design coordination using data mining techniques: A proof-of-concept, in: </w:t>
      </w:r>
      <w:r w:rsidRPr="00764554">
        <w:rPr>
          <w:rFonts w:ascii="Calibri" w:hAnsi="Calibri" w:cs="Calibri"/>
          <w:i/>
          <w:iCs/>
          <w:noProof/>
          <w:szCs w:val="24"/>
        </w:rPr>
        <w:t>Computing in Civil Engineering - Proceedings of the 2013 ASCE International Workshop on Computing in Civil Engineering</w:t>
      </w:r>
      <w:r w:rsidRPr="00764554">
        <w:rPr>
          <w:rFonts w:ascii="Calibri" w:hAnsi="Calibri" w:cs="Calibri"/>
          <w:noProof/>
          <w:szCs w:val="24"/>
        </w:rPr>
        <w:t>.</w:t>
      </w:r>
    </w:p>
    <w:p w14:paraId="37A08259"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Warszawski, A. (1996) Strategic planning in construction companies., </w:t>
      </w:r>
      <w:r w:rsidRPr="00764554">
        <w:rPr>
          <w:rFonts w:ascii="Calibri" w:hAnsi="Calibri" w:cs="Calibri"/>
          <w:i/>
          <w:iCs/>
          <w:noProof/>
          <w:szCs w:val="24"/>
        </w:rPr>
        <w:t>Journal of Construction Engineering &amp; Management</w:t>
      </w:r>
      <w:r w:rsidRPr="00764554">
        <w:rPr>
          <w:rFonts w:ascii="Calibri" w:hAnsi="Calibri" w:cs="Calibri"/>
          <w:noProof/>
          <w:szCs w:val="24"/>
        </w:rPr>
        <w:t>, 122 (2), pp. 133.</w:t>
      </w:r>
    </w:p>
    <w:p w14:paraId="23B55365"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Waterhouse, R. and Philp, D. (2016) </w:t>
      </w:r>
      <w:r w:rsidRPr="00764554">
        <w:rPr>
          <w:rFonts w:ascii="Calibri" w:hAnsi="Calibri" w:cs="Calibri"/>
          <w:i/>
          <w:iCs/>
          <w:noProof/>
          <w:szCs w:val="24"/>
        </w:rPr>
        <w:t>National BIM Report</w:t>
      </w:r>
      <w:r w:rsidRPr="00764554">
        <w:rPr>
          <w:rFonts w:ascii="Calibri" w:hAnsi="Calibri" w:cs="Calibri"/>
          <w:noProof/>
          <w:szCs w:val="24"/>
        </w:rPr>
        <w:t xml:space="preserve">, </w:t>
      </w:r>
      <w:r w:rsidRPr="00764554">
        <w:rPr>
          <w:rFonts w:ascii="Calibri" w:hAnsi="Calibri" w:cs="Calibri"/>
          <w:i/>
          <w:iCs/>
          <w:noProof/>
          <w:szCs w:val="24"/>
        </w:rPr>
        <w:t>National BIM Library</w:t>
      </w:r>
      <w:r w:rsidRPr="00764554">
        <w:rPr>
          <w:rFonts w:ascii="Calibri" w:hAnsi="Calibri" w:cs="Calibri"/>
          <w:noProof/>
          <w:szCs w:val="24"/>
        </w:rPr>
        <w:t>.</w:t>
      </w:r>
    </w:p>
    <w:p w14:paraId="7E4D12F8"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Weber, M. (1947) The Theory of Social and Economic Organization, translated by A. M. Henderson and Talcott Parsons, </w:t>
      </w:r>
      <w:r w:rsidRPr="00764554">
        <w:rPr>
          <w:rFonts w:ascii="Calibri" w:hAnsi="Calibri" w:cs="Calibri"/>
          <w:i/>
          <w:iCs/>
          <w:noProof/>
          <w:szCs w:val="24"/>
        </w:rPr>
        <w:t>AM Henderson and Talcott Parsons (New York, 1947)</w:t>
      </w:r>
      <w:r w:rsidRPr="00764554">
        <w:rPr>
          <w:rFonts w:ascii="Calibri" w:hAnsi="Calibri" w:cs="Calibri"/>
          <w:noProof/>
          <w:szCs w:val="24"/>
        </w:rPr>
        <w:t>. DOI:10.2307/2181723.</w:t>
      </w:r>
    </w:p>
    <w:p w14:paraId="6DDDA6A8"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WEF (2016) </w:t>
      </w:r>
      <w:r w:rsidRPr="00764554">
        <w:rPr>
          <w:rFonts w:ascii="Calibri" w:hAnsi="Calibri" w:cs="Calibri"/>
          <w:i/>
          <w:iCs/>
          <w:noProof/>
          <w:szCs w:val="24"/>
        </w:rPr>
        <w:t>Shaping the Future of Construction A Breakthrough in Mindset and Technology</w:t>
      </w:r>
      <w:r w:rsidRPr="00764554">
        <w:rPr>
          <w:rFonts w:ascii="Calibri" w:hAnsi="Calibri" w:cs="Calibri"/>
          <w:noProof/>
          <w:szCs w:val="24"/>
        </w:rPr>
        <w:t xml:space="preserve">. Available from: </w:t>
      </w:r>
      <w:r w:rsidRPr="00764554">
        <w:rPr>
          <w:rFonts w:ascii="Calibri" w:hAnsi="Calibri" w:cs="Calibri"/>
          <w:noProof/>
          <w:szCs w:val="24"/>
          <w:u w:val="single"/>
        </w:rPr>
        <w:t>www.weforum.org</w:t>
      </w:r>
    </w:p>
    <w:p w14:paraId="6B4F70E4"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Wernerfelt, B. (1984) A resource‐based view of the firm, </w:t>
      </w:r>
      <w:r w:rsidRPr="00764554">
        <w:rPr>
          <w:rFonts w:ascii="Calibri" w:hAnsi="Calibri" w:cs="Calibri"/>
          <w:i/>
          <w:iCs/>
          <w:noProof/>
          <w:szCs w:val="24"/>
        </w:rPr>
        <w:t>Strategic Management Journal</w:t>
      </w:r>
      <w:r w:rsidRPr="00764554">
        <w:rPr>
          <w:rFonts w:ascii="Calibri" w:hAnsi="Calibri" w:cs="Calibri"/>
          <w:noProof/>
          <w:szCs w:val="24"/>
        </w:rPr>
        <w:t>, 5 (2), pp. 171–180. DOI:10.1002/smj.4250050207.</w:t>
      </w:r>
    </w:p>
    <w:p w14:paraId="61AAD064"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Wheelen, T. L. and Hunger, J. D. (2012) </w:t>
      </w:r>
      <w:r w:rsidRPr="00764554">
        <w:rPr>
          <w:rFonts w:ascii="Calibri" w:hAnsi="Calibri" w:cs="Calibri"/>
          <w:i/>
          <w:iCs/>
          <w:noProof/>
          <w:szCs w:val="24"/>
        </w:rPr>
        <w:t>Strategic management and business policy</w:t>
      </w:r>
      <w:r w:rsidRPr="00764554">
        <w:rPr>
          <w:rFonts w:ascii="Calibri" w:hAnsi="Calibri" w:cs="Calibri"/>
          <w:noProof/>
          <w:szCs w:val="24"/>
        </w:rPr>
        <w:t xml:space="preserve">, </w:t>
      </w:r>
      <w:r w:rsidRPr="00764554">
        <w:rPr>
          <w:rFonts w:ascii="Calibri" w:hAnsi="Calibri" w:cs="Calibri"/>
          <w:i/>
          <w:iCs/>
          <w:noProof/>
          <w:szCs w:val="24"/>
        </w:rPr>
        <w:t>Policy</w:t>
      </w:r>
      <w:r w:rsidRPr="00764554">
        <w:rPr>
          <w:rFonts w:ascii="Calibri" w:hAnsi="Calibri" w:cs="Calibri"/>
          <w:noProof/>
          <w:szCs w:val="24"/>
        </w:rPr>
        <w:t xml:space="preserve">. Available from: </w:t>
      </w:r>
      <w:r w:rsidRPr="00764554">
        <w:rPr>
          <w:rFonts w:ascii="Calibri" w:hAnsi="Calibri" w:cs="Calibri"/>
          <w:noProof/>
          <w:szCs w:val="24"/>
          <w:u w:val="single"/>
        </w:rPr>
        <w:t>http://books.google.com/books?id=J8YGhhK5keUC&amp;pgis=1</w:t>
      </w:r>
    </w:p>
    <w:p w14:paraId="71096604"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Whetten, D. A. and Cameron, K. S. (2015) Developing Management Skills - Global Edition, </w:t>
      </w:r>
      <w:r w:rsidRPr="00764554">
        <w:rPr>
          <w:rFonts w:ascii="Calibri" w:hAnsi="Calibri" w:cs="Calibri"/>
          <w:i/>
          <w:iCs/>
          <w:noProof/>
          <w:szCs w:val="24"/>
        </w:rPr>
        <w:t>Pearson, New Jersey.10th Sep, 2015</w:t>
      </w:r>
      <w:r w:rsidRPr="00764554">
        <w:rPr>
          <w:rFonts w:ascii="Calibri" w:hAnsi="Calibri" w:cs="Calibri"/>
          <w:noProof/>
          <w:szCs w:val="24"/>
        </w:rPr>
        <w:t>.</w:t>
      </w:r>
    </w:p>
    <w:p w14:paraId="109B918E"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Whyte, J. (2012) Building Information Modelling in 2012 : Research Challenges , Contributions , Opportunities, </w:t>
      </w:r>
      <w:r w:rsidRPr="00764554">
        <w:rPr>
          <w:rFonts w:ascii="Calibri" w:hAnsi="Calibri" w:cs="Calibri"/>
          <w:i/>
          <w:iCs/>
          <w:noProof/>
          <w:szCs w:val="24"/>
        </w:rPr>
        <w:t>Design Innovation Research Centre Working Paper</w:t>
      </w:r>
      <w:r w:rsidRPr="00764554">
        <w:rPr>
          <w:rFonts w:ascii="Calibri" w:hAnsi="Calibri" w:cs="Calibri"/>
          <w:noProof/>
          <w:szCs w:val="24"/>
        </w:rPr>
        <w:t>.</w:t>
      </w:r>
    </w:p>
    <w:p w14:paraId="3B2BAFDB"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Whyte, J., Stasis, A. and Lindkvist, C. (2016) Managing change in the delivery of complex projects: Configuration management, asset information and ‘big data’, </w:t>
      </w:r>
      <w:r w:rsidRPr="00764554">
        <w:rPr>
          <w:rFonts w:ascii="Calibri" w:hAnsi="Calibri" w:cs="Calibri"/>
          <w:i/>
          <w:iCs/>
          <w:noProof/>
          <w:szCs w:val="24"/>
        </w:rPr>
        <w:t>International Journal of Project Management</w:t>
      </w:r>
      <w:r w:rsidRPr="00764554">
        <w:rPr>
          <w:rFonts w:ascii="Calibri" w:hAnsi="Calibri" w:cs="Calibri"/>
          <w:noProof/>
          <w:szCs w:val="24"/>
        </w:rPr>
        <w:t>. DOI:10.1016/j.ijproman.2015.02.006.</w:t>
      </w:r>
    </w:p>
    <w:p w14:paraId="1606320A"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Williams, N., P. Ferdinand, N. and Croft, R. (2014) Project management maturity in the age of big data, </w:t>
      </w:r>
      <w:r w:rsidRPr="00764554">
        <w:rPr>
          <w:rFonts w:ascii="Calibri" w:hAnsi="Calibri" w:cs="Calibri"/>
          <w:i/>
          <w:iCs/>
          <w:noProof/>
          <w:szCs w:val="24"/>
        </w:rPr>
        <w:t>International Journal of Managing Projects in Business</w:t>
      </w:r>
      <w:r w:rsidRPr="00764554">
        <w:rPr>
          <w:rFonts w:ascii="Calibri" w:hAnsi="Calibri" w:cs="Calibri"/>
          <w:noProof/>
          <w:szCs w:val="24"/>
        </w:rPr>
        <w:t>. DOI:10.1108/IJMPB-01-2014-0001.</w:t>
      </w:r>
    </w:p>
    <w:p w14:paraId="06BA5612"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Williamson, D. (2002) Forward from a critique of Hofstede’s model of national culture, </w:t>
      </w:r>
      <w:r w:rsidRPr="00764554">
        <w:rPr>
          <w:rFonts w:ascii="Calibri" w:hAnsi="Calibri" w:cs="Calibri"/>
          <w:i/>
          <w:iCs/>
          <w:noProof/>
          <w:szCs w:val="24"/>
        </w:rPr>
        <w:t>Human Relations</w:t>
      </w:r>
      <w:r w:rsidRPr="00764554">
        <w:rPr>
          <w:rFonts w:ascii="Calibri" w:hAnsi="Calibri" w:cs="Calibri"/>
          <w:noProof/>
          <w:szCs w:val="24"/>
        </w:rPr>
        <w:t>. DOI:10.1177/00187267025511006.</w:t>
      </w:r>
    </w:p>
    <w:p w14:paraId="35849900"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Willmott, H. (1981) The Structuring of Organizational Structure: A Note, </w:t>
      </w:r>
      <w:r w:rsidRPr="00764554">
        <w:rPr>
          <w:rFonts w:ascii="Calibri" w:hAnsi="Calibri" w:cs="Calibri"/>
          <w:i/>
          <w:iCs/>
          <w:noProof/>
          <w:szCs w:val="24"/>
        </w:rPr>
        <w:t>Administrative Science Quarterly</w:t>
      </w:r>
      <w:r w:rsidRPr="00764554">
        <w:rPr>
          <w:rFonts w:ascii="Calibri" w:hAnsi="Calibri" w:cs="Calibri"/>
          <w:noProof/>
          <w:szCs w:val="24"/>
        </w:rPr>
        <w:t>. DOI:10.2307/2392518.</w:t>
      </w:r>
    </w:p>
    <w:p w14:paraId="3AEE7223"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Wing, C. K., Walker, A. and Raftery, J. (1998) The baby and the bathwater: Research methods in Construction management, </w:t>
      </w:r>
      <w:r w:rsidRPr="00764554">
        <w:rPr>
          <w:rFonts w:ascii="Calibri" w:hAnsi="Calibri" w:cs="Calibri"/>
          <w:i/>
          <w:iCs/>
          <w:noProof/>
          <w:szCs w:val="24"/>
        </w:rPr>
        <w:t>Construction Management and Economics</w:t>
      </w:r>
      <w:r w:rsidRPr="00764554">
        <w:rPr>
          <w:rFonts w:ascii="Calibri" w:hAnsi="Calibri" w:cs="Calibri"/>
          <w:noProof/>
          <w:szCs w:val="24"/>
        </w:rPr>
        <w:t>, 16, pp. 99–104.</w:t>
      </w:r>
    </w:p>
    <w:p w14:paraId="689D7A16"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Winterton, J., Delamare-Le Deist, F. and Stringfellow, E. (2006) </w:t>
      </w:r>
      <w:r w:rsidRPr="00764554">
        <w:rPr>
          <w:rFonts w:ascii="Calibri" w:hAnsi="Calibri" w:cs="Calibri"/>
          <w:i/>
          <w:iCs/>
          <w:noProof/>
          <w:szCs w:val="24"/>
        </w:rPr>
        <w:t>Typology of knowledge, skills and competences</w:t>
      </w:r>
      <w:r w:rsidRPr="00764554">
        <w:rPr>
          <w:rFonts w:ascii="Calibri" w:hAnsi="Calibri" w:cs="Calibri"/>
          <w:noProof/>
          <w:szCs w:val="24"/>
        </w:rPr>
        <w:t xml:space="preserve">, </w:t>
      </w:r>
      <w:r w:rsidRPr="00764554">
        <w:rPr>
          <w:rFonts w:ascii="Calibri" w:hAnsi="Calibri" w:cs="Calibri"/>
          <w:i/>
          <w:iCs/>
          <w:noProof/>
          <w:szCs w:val="24"/>
        </w:rPr>
        <w:t>Cedefop Reference Series</w:t>
      </w:r>
      <w:r w:rsidRPr="00764554">
        <w:rPr>
          <w:rFonts w:ascii="Calibri" w:hAnsi="Calibri" w:cs="Calibri"/>
          <w:noProof/>
          <w:szCs w:val="24"/>
        </w:rPr>
        <w:t>.</w:t>
      </w:r>
    </w:p>
    <w:p w14:paraId="7C6181DE"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Wionczek, M. S. and Sordo, A. M. (2019) Exploration and Exploitation, in: </w:t>
      </w:r>
      <w:r w:rsidRPr="00764554">
        <w:rPr>
          <w:rFonts w:ascii="Calibri" w:hAnsi="Calibri" w:cs="Calibri"/>
          <w:i/>
          <w:iCs/>
          <w:noProof/>
          <w:szCs w:val="24"/>
        </w:rPr>
        <w:t>Energy Policy in Mexico</w:t>
      </w:r>
      <w:r w:rsidRPr="00764554">
        <w:rPr>
          <w:rFonts w:ascii="Calibri" w:hAnsi="Calibri" w:cs="Calibri"/>
          <w:noProof/>
          <w:szCs w:val="24"/>
        </w:rPr>
        <w:t>.</w:t>
      </w:r>
    </w:p>
    <w:p w14:paraId="43C026B9"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Won, J. and Lee, G. (2010) Identifying the consideration factors for successful BIM projects, </w:t>
      </w:r>
      <w:r w:rsidRPr="00764554">
        <w:rPr>
          <w:rFonts w:ascii="Calibri" w:hAnsi="Calibri" w:cs="Calibri"/>
          <w:i/>
          <w:iCs/>
          <w:noProof/>
          <w:szCs w:val="24"/>
        </w:rPr>
        <w:t>Construction</w:t>
      </w:r>
      <w:r w:rsidRPr="00764554">
        <w:rPr>
          <w:rFonts w:ascii="Calibri" w:hAnsi="Calibri" w:cs="Calibri"/>
          <w:noProof/>
          <w:szCs w:val="24"/>
        </w:rPr>
        <w:t>.</w:t>
      </w:r>
    </w:p>
    <w:p w14:paraId="3D9A5176"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Wong, J., Wang, X., Li, H., Chan, G. and Li, H. (2014) A review of cloud-based bim technology in the construction sector, </w:t>
      </w:r>
      <w:r w:rsidRPr="00764554">
        <w:rPr>
          <w:rFonts w:ascii="Calibri" w:hAnsi="Calibri" w:cs="Calibri"/>
          <w:i/>
          <w:iCs/>
          <w:noProof/>
          <w:szCs w:val="24"/>
        </w:rPr>
        <w:t>Journal of Information Technology in Construction</w:t>
      </w:r>
      <w:r w:rsidRPr="00764554">
        <w:rPr>
          <w:rFonts w:ascii="Calibri" w:hAnsi="Calibri" w:cs="Calibri"/>
          <w:noProof/>
          <w:szCs w:val="24"/>
        </w:rPr>
        <w:t>.</w:t>
      </w:r>
    </w:p>
    <w:p w14:paraId="6433F5EE"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Woodhead, R., Stephenson, P. and Morrey, D. (2018) Digital construction: From point solutions to IoT ecosystem, </w:t>
      </w:r>
      <w:r w:rsidRPr="00764554">
        <w:rPr>
          <w:rFonts w:ascii="Calibri" w:hAnsi="Calibri" w:cs="Calibri"/>
          <w:i/>
          <w:iCs/>
          <w:noProof/>
          <w:szCs w:val="24"/>
        </w:rPr>
        <w:t>Automation in Construction</w:t>
      </w:r>
      <w:r w:rsidRPr="00764554">
        <w:rPr>
          <w:rFonts w:ascii="Calibri" w:hAnsi="Calibri" w:cs="Calibri"/>
          <w:noProof/>
          <w:szCs w:val="24"/>
        </w:rPr>
        <w:t>. DOI:10.1016/j.autcon.2018.05.004.</w:t>
      </w:r>
    </w:p>
    <w:p w14:paraId="386E920A"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Wu, M. Y., Taylor, M. and Chen, M. J. (2001) Exploring societal and cultural influences on Taiwanese public relations, </w:t>
      </w:r>
      <w:r w:rsidRPr="00764554">
        <w:rPr>
          <w:rFonts w:ascii="Calibri" w:hAnsi="Calibri" w:cs="Calibri"/>
          <w:i/>
          <w:iCs/>
          <w:noProof/>
          <w:szCs w:val="24"/>
        </w:rPr>
        <w:t>Public Relations Review</w:t>
      </w:r>
      <w:r w:rsidRPr="00764554">
        <w:rPr>
          <w:rFonts w:ascii="Calibri" w:hAnsi="Calibri" w:cs="Calibri"/>
          <w:noProof/>
          <w:szCs w:val="24"/>
        </w:rPr>
        <w:t>. DOI:10.1016/S0363-8111(01)00089-3.</w:t>
      </w:r>
    </w:p>
    <w:p w14:paraId="04E556AA"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Wu, W. and Issa, R. R. A. (2014) BIM education and recruiting: Survey-based comparative analysis of issues, perceptions, and collaboration opportunities, </w:t>
      </w:r>
      <w:r w:rsidRPr="00764554">
        <w:rPr>
          <w:rFonts w:ascii="Calibri" w:hAnsi="Calibri" w:cs="Calibri"/>
          <w:i/>
          <w:iCs/>
          <w:noProof/>
          <w:szCs w:val="24"/>
        </w:rPr>
        <w:t>Journal of Professional Issues in Engineering Education and Practice</w:t>
      </w:r>
      <w:r w:rsidRPr="00764554">
        <w:rPr>
          <w:rFonts w:ascii="Calibri" w:hAnsi="Calibri" w:cs="Calibri"/>
          <w:noProof/>
          <w:szCs w:val="24"/>
        </w:rPr>
        <w:t>. DOI:10.1061/(ASCE)EI.1943-5541.0000186.</w:t>
      </w:r>
    </w:p>
    <w:p w14:paraId="6D3A60BE"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Yahuza Kassim, J. U. (2010) Evaluating IT as Source of Competitive Advantage in Engineering and Construction Organisations, in: </w:t>
      </w:r>
      <w:r w:rsidRPr="00764554">
        <w:rPr>
          <w:rFonts w:ascii="Calibri" w:hAnsi="Calibri" w:cs="Calibri"/>
          <w:i/>
          <w:iCs/>
          <w:noProof/>
          <w:szCs w:val="24"/>
        </w:rPr>
        <w:t>Advancing Project Management for the 21st Century “Concepts, Tools &amp; Techniques for Managing Successful Projects”</w:t>
      </w:r>
      <w:r w:rsidRPr="00764554">
        <w:rPr>
          <w:rFonts w:ascii="Calibri" w:hAnsi="Calibri" w:cs="Calibri"/>
          <w:noProof/>
          <w:szCs w:val="24"/>
        </w:rPr>
        <w:t>. pp. 1–9.</w:t>
      </w:r>
    </w:p>
    <w:p w14:paraId="739E4092"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Yang, J., Park, M. W., Vela, P. A. and Golparvar-Fard, M. (2015) Construction performance monitoring via still images, time-lapse photos, and video streams: Now, tomorrow, and the future, </w:t>
      </w:r>
      <w:r w:rsidRPr="00764554">
        <w:rPr>
          <w:rFonts w:ascii="Calibri" w:hAnsi="Calibri" w:cs="Calibri"/>
          <w:i/>
          <w:iCs/>
          <w:noProof/>
          <w:szCs w:val="24"/>
        </w:rPr>
        <w:t>Advanced Engineering Informatics</w:t>
      </w:r>
      <w:r w:rsidRPr="00764554">
        <w:rPr>
          <w:rFonts w:ascii="Calibri" w:hAnsi="Calibri" w:cs="Calibri"/>
          <w:noProof/>
          <w:szCs w:val="24"/>
        </w:rPr>
        <w:t>. DOI:10.1016/j.aei.2015.01.011.</w:t>
      </w:r>
    </w:p>
    <w:p w14:paraId="19202271"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Yasin, F. and Egbu, C. (2010) Exploitation of knowledge mapping benefits in the facilities performance evaluation process: A conceptual framework, in: </w:t>
      </w:r>
      <w:r w:rsidRPr="00764554">
        <w:rPr>
          <w:rFonts w:ascii="Calibri" w:hAnsi="Calibri" w:cs="Calibri"/>
          <w:i/>
          <w:iCs/>
          <w:noProof/>
          <w:szCs w:val="24"/>
        </w:rPr>
        <w:t>Association of Researchers in Construction Management, ARCOM 2010 - Proceedings of the 26th Annual Conference</w:t>
      </w:r>
      <w:r w:rsidRPr="00764554">
        <w:rPr>
          <w:rFonts w:ascii="Calibri" w:hAnsi="Calibri" w:cs="Calibri"/>
          <w:noProof/>
          <w:szCs w:val="24"/>
        </w:rPr>
        <w:t>.</w:t>
      </w:r>
    </w:p>
    <w:p w14:paraId="00D61735"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Yiu, C. (2012) </w:t>
      </w:r>
      <w:r w:rsidRPr="00764554">
        <w:rPr>
          <w:rFonts w:ascii="Calibri" w:hAnsi="Calibri" w:cs="Calibri"/>
          <w:i/>
          <w:iCs/>
          <w:noProof/>
          <w:szCs w:val="24"/>
        </w:rPr>
        <w:t>The Big Data Opportunity Making government faster, smarter and more personal</w:t>
      </w:r>
      <w:r w:rsidRPr="00764554">
        <w:rPr>
          <w:rFonts w:ascii="Calibri" w:hAnsi="Calibri" w:cs="Calibri"/>
          <w:noProof/>
          <w:szCs w:val="24"/>
        </w:rPr>
        <w:t xml:space="preserve">, </w:t>
      </w:r>
      <w:r w:rsidRPr="00764554">
        <w:rPr>
          <w:rFonts w:ascii="Calibri" w:hAnsi="Calibri" w:cs="Calibri"/>
          <w:i/>
          <w:iCs/>
          <w:noProof/>
          <w:szCs w:val="24"/>
        </w:rPr>
        <w:t>Policy Exchange</w:t>
      </w:r>
      <w:r w:rsidRPr="00764554">
        <w:rPr>
          <w:rFonts w:ascii="Calibri" w:hAnsi="Calibri" w:cs="Calibri"/>
          <w:noProof/>
          <w:szCs w:val="24"/>
        </w:rPr>
        <w:t>.</w:t>
      </w:r>
    </w:p>
    <w:p w14:paraId="3044EAAD"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Yu, N., Jiang, Y., Luo, L., Lee, S., Jallow, A., Wu, D., Messner, J. I., Leicht, R. M. and Yen, J. (2013) Integrating BIMserver and OpenStudio for energy efficient building, in: </w:t>
      </w:r>
      <w:r w:rsidRPr="00764554">
        <w:rPr>
          <w:rFonts w:ascii="Calibri" w:hAnsi="Calibri" w:cs="Calibri"/>
          <w:i/>
          <w:iCs/>
          <w:noProof/>
          <w:szCs w:val="24"/>
        </w:rPr>
        <w:t>Computing in Civil Engineering - Proceedings of the 2013 ASCE International Workshop on Computing in Civil Engineering</w:t>
      </w:r>
      <w:r w:rsidRPr="00764554">
        <w:rPr>
          <w:rFonts w:ascii="Calibri" w:hAnsi="Calibri" w:cs="Calibri"/>
          <w:noProof/>
          <w:szCs w:val="24"/>
        </w:rPr>
        <w:t>.</w:t>
      </w:r>
    </w:p>
    <w:p w14:paraId="5EEBBEF2"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Zahra, S. A. and George, G. (2002) Absorptive capacity: A review, reconceptualization, and extension, </w:t>
      </w:r>
      <w:r w:rsidRPr="00764554">
        <w:rPr>
          <w:rFonts w:ascii="Calibri" w:hAnsi="Calibri" w:cs="Calibri"/>
          <w:i/>
          <w:iCs/>
          <w:noProof/>
          <w:szCs w:val="24"/>
        </w:rPr>
        <w:t>Academy of Management Review</w:t>
      </w:r>
      <w:r w:rsidRPr="00764554">
        <w:rPr>
          <w:rFonts w:ascii="Calibri" w:hAnsi="Calibri" w:cs="Calibri"/>
          <w:noProof/>
          <w:szCs w:val="24"/>
        </w:rPr>
        <w:t>. DOI:10.5465/AMR.2002.6587995.</w:t>
      </w:r>
    </w:p>
    <w:p w14:paraId="150935ED"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Zairi, M. and Al‐Mashari, M. (2005) Developing a Sustainable Culture of Innovation Management: A Prescriptive Approach, </w:t>
      </w:r>
      <w:r w:rsidRPr="00764554">
        <w:rPr>
          <w:rFonts w:ascii="Calibri" w:hAnsi="Calibri" w:cs="Calibri"/>
          <w:i/>
          <w:iCs/>
          <w:noProof/>
          <w:szCs w:val="24"/>
        </w:rPr>
        <w:t>Knowledge and Process Management</w:t>
      </w:r>
      <w:r w:rsidRPr="00764554">
        <w:rPr>
          <w:rFonts w:ascii="Calibri" w:hAnsi="Calibri" w:cs="Calibri"/>
          <w:noProof/>
          <w:szCs w:val="24"/>
        </w:rPr>
        <w:t>, 12 (3), pp. 197‐200.</w:t>
      </w:r>
    </w:p>
    <w:p w14:paraId="1D668563"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Zaltman, G., Duncan, R. and Holbek, J. (1973) </w:t>
      </w:r>
      <w:r w:rsidRPr="00764554">
        <w:rPr>
          <w:rFonts w:ascii="Calibri" w:hAnsi="Calibri" w:cs="Calibri"/>
          <w:i/>
          <w:iCs/>
          <w:noProof/>
          <w:szCs w:val="24"/>
        </w:rPr>
        <w:t>Innovations and Organisations</w:t>
      </w:r>
      <w:r w:rsidRPr="00764554">
        <w:rPr>
          <w:rFonts w:ascii="Calibri" w:hAnsi="Calibri" w:cs="Calibri"/>
          <w:noProof/>
          <w:szCs w:val="24"/>
        </w:rPr>
        <w:t>. New York: Wiley.</w:t>
      </w:r>
    </w:p>
    <w:p w14:paraId="0117FAF7"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Zee, H. van der (2002) </w:t>
      </w:r>
      <w:r w:rsidRPr="00764554">
        <w:rPr>
          <w:rFonts w:ascii="Calibri" w:hAnsi="Calibri" w:cs="Calibri"/>
          <w:i/>
          <w:iCs/>
          <w:noProof/>
          <w:szCs w:val="24"/>
        </w:rPr>
        <w:t>Measuring the Value of Information Technology</w:t>
      </w:r>
      <w:r w:rsidRPr="00764554">
        <w:rPr>
          <w:rFonts w:ascii="Calibri" w:hAnsi="Calibri" w:cs="Calibri"/>
          <w:noProof/>
          <w:szCs w:val="24"/>
        </w:rPr>
        <w:t>, Khosrow-Pour, M., Travers, J., Appicello, A., Rossi, M., Boyer, M., Whitcomb, L., and Andre, D. (eds.) . Netherlands: IRM Press.</w:t>
      </w:r>
    </w:p>
    <w:p w14:paraId="10037A99"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Zhai, D., Goodrum, P. M., Haas, C. T. and Caldas, C. H. (2009) Relationship between Automation and Integration of Construction Information Systems and Labor Productivity, </w:t>
      </w:r>
      <w:r w:rsidRPr="00764554">
        <w:rPr>
          <w:rFonts w:ascii="Calibri" w:hAnsi="Calibri" w:cs="Calibri"/>
          <w:i/>
          <w:iCs/>
          <w:noProof/>
          <w:szCs w:val="24"/>
        </w:rPr>
        <w:t>Journal of Construction Engineering and Management</w:t>
      </w:r>
      <w:r w:rsidRPr="00764554">
        <w:rPr>
          <w:rFonts w:ascii="Calibri" w:hAnsi="Calibri" w:cs="Calibri"/>
          <w:noProof/>
          <w:szCs w:val="24"/>
        </w:rPr>
        <w:t>, 135 (8), pp. 746–753. DOI:10.1061/(asce)co.1943-7862.0000024.</w:t>
      </w:r>
    </w:p>
    <w:p w14:paraId="70830125"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Zheng, R., Jiang, J., Hao, X., Ren, W., Xiong, F. and Ren, Y. (2019) BcBIM: A Blockchain-Based Big Data Model for BIM Modification Audit and Provenance in Mobile Cloud, </w:t>
      </w:r>
      <w:r w:rsidRPr="00764554">
        <w:rPr>
          <w:rFonts w:ascii="Calibri" w:hAnsi="Calibri" w:cs="Calibri"/>
          <w:i/>
          <w:iCs/>
          <w:noProof/>
          <w:szCs w:val="24"/>
        </w:rPr>
        <w:t>Mathematical Problems in Engineering</w:t>
      </w:r>
      <w:r w:rsidRPr="00764554">
        <w:rPr>
          <w:rFonts w:ascii="Calibri" w:hAnsi="Calibri" w:cs="Calibri"/>
          <w:noProof/>
          <w:szCs w:val="24"/>
        </w:rPr>
        <w:t>. DOI:10.1155/2019/5349538.</w:t>
      </w:r>
    </w:p>
    <w:p w14:paraId="6CCFCB4F"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Zheng, W., Yang, B. and McLean, G. N. (2010) Linking organizational culture, structure, strategy, and organizational effectiveness: Mediating role of knowledge management, </w:t>
      </w:r>
      <w:r w:rsidRPr="00764554">
        <w:rPr>
          <w:rFonts w:ascii="Calibri" w:hAnsi="Calibri" w:cs="Calibri"/>
          <w:i/>
          <w:iCs/>
          <w:noProof/>
          <w:szCs w:val="24"/>
        </w:rPr>
        <w:t>Journal of Business Research</w:t>
      </w:r>
      <w:r w:rsidRPr="00764554">
        <w:rPr>
          <w:rFonts w:ascii="Calibri" w:hAnsi="Calibri" w:cs="Calibri"/>
          <w:noProof/>
          <w:szCs w:val="24"/>
        </w:rPr>
        <w:t>. DOI:10.1016/j.jbusres.2009.06.005.</w:t>
      </w:r>
    </w:p>
    <w:p w14:paraId="7AB77647" w14:textId="77777777" w:rsidR="00764554" w:rsidRPr="00764554" w:rsidRDefault="00764554" w:rsidP="00764554">
      <w:pPr>
        <w:widowControl w:val="0"/>
        <w:autoSpaceDE w:val="0"/>
        <w:autoSpaceDN w:val="0"/>
        <w:adjustRightInd w:val="0"/>
        <w:rPr>
          <w:rFonts w:ascii="Calibri" w:hAnsi="Calibri" w:cs="Calibri"/>
          <w:noProof/>
          <w:szCs w:val="24"/>
        </w:rPr>
      </w:pPr>
      <w:r w:rsidRPr="00764554">
        <w:rPr>
          <w:rFonts w:ascii="Calibri" w:hAnsi="Calibri" w:cs="Calibri"/>
          <w:noProof/>
          <w:szCs w:val="24"/>
        </w:rPr>
        <w:t xml:space="preserve">Zhong, R. Y., Peng, Y., Xue, F., Fang, J., Zou, W., Luo, H., </w:t>
      </w:r>
      <w:r w:rsidRPr="00764554">
        <w:rPr>
          <w:rFonts w:ascii="Calibri" w:hAnsi="Calibri" w:cs="Calibri"/>
          <w:i/>
          <w:iCs/>
          <w:noProof/>
          <w:szCs w:val="24"/>
        </w:rPr>
        <w:t>et al.</w:t>
      </w:r>
      <w:r w:rsidRPr="00764554">
        <w:rPr>
          <w:rFonts w:ascii="Calibri" w:hAnsi="Calibri" w:cs="Calibri"/>
          <w:noProof/>
          <w:szCs w:val="24"/>
        </w:rPr>
        <w:t xml:space="preserve"> (2017) Prefabricated construction enabled by the Internet-of-Things, </w:t>
      </w:r>
      <w:r w:rsidRPr="00764554">
        <w:rPr>
          <w:rFonts w:ascii="Calibri" w:hAnsi="Calibri" w:cs="Calibri"/>
          <w:i/>
          <w:iCs/>
          <w:noProof/>
          <w:szCs w:val="24"/>
        </w:rPr>
        <w:t>Automation in Construction</w:t>
      </w:r>
      <w:r w:rsidRPr="00764554">
        <w:rPr>
          <w:rFonts w:ascii="Calibri" w:hAnsi="Calibri" w:cs="Calibri"/>
          <w:noProof/>
          <w:szCs w:val="24"/>
        </w:rPr>
        <w:t>. DOI:10.1016/j.autcon.2017.01.006.</w:t>
      </w:r>
    </w:p>
    <w:p w14:paraId="6B41873D" w14:textId="77777777" w:rsidR="00764554" w:rsidRPr="00764554" w:rsidRDefault="00764554" w:rsidP="00764554">
      <w:pPr>
        <w:widowControl w:val="0"/>
        <w:autoSpaceDE w:val="0"/>
        <w:autoSpaceDN w:val="0"/>
        <w:adjustRightInd w:val="0"/>
        <w:rPr>
          <w:rFonts w:ascii="Calibri" w:hAnsi="Calibri" w:cs="Calibri"/>
          <w:noProof/>
        </w:rPr>
      </w:pPr>
      <w:r w:rsidRPr="00764554">
        <w:rPr>
          <w:rFonts w:ascii="Calibri" w:hAnsi="Calibri" w:cs="Calibri"/>
          <w:noProof/>
          <w:szCs w:val="24"/>
        </w:rPr>
        <w:t xml:space="preserve">Zuo, J., Zhao, X., Nguyen, Q. B. M., Ma, T. and Gao, S. (2018) Soft skills of construction project management professionals and project success factors: A structural equation model, </w:t>
      </w:r>
      <w:r w:rsidRPr="00764554">
        <w:rPr>
          <w:rFonts w:ascii="Calibri" w:hAnsi="Calibri" w:cs="Calibri"/>
          <w:i/>
          <w:iCs/>
          <w:noProof/>
          <w:szCs w:val="24"/>
        </w:rPr>
        <w:t>Engineering, Construction and Architectural Management</w:t>
      </w:r>
      <w:r w:rsidRPr="00764554">
        <w:rPr>
          <w:rFonts w:ascii="Calibri" w:hAnsi="Calibri" w:cs="Calibri"/>
          <w:noProof/>
          <w:szCs w:val="24"/>
        </w:rPr>
        <w:t>. DOI:10.1108/ECAM-01-2016-0016.</w:t>
      </w:r>
    </w:p>
    <w:p w14:paraId="053BC8EF" w14:textId="4E191AF4" w:rsidR="002731B2" w:rsidRDefault="00D436A1" w:rsidP="006729C4">
      <w:pPr>
        <w:rPr>
          <w:lang w:eastAsia="ja-JP"/>
        </w:rPr>
      </w:pPr>
      <w:r>
        <w:rPr>
          <w:lang w:eastAsia="ja-JP"/>
        </w:rPr>
        <w:fldChar w:fldCharType="end"/>
      </w:r>
    </w:p>
    <w:p w14:paraId="5B151F11" w14:textId="77777777" w:rsidR="002731B2" w:rsidRDefault="002731B2">
      <w:pPr>
        <w:spacing w:line="276" w:lineRule="auto"/>
        <w:jc w:val="left"/>
        <w:rPr>
          <w:lang w:eastAsia="ja-JP"/>
        </w:rPr>
      </w:pPr>
      <w:r>
        <w:rPr>
          <w:lang w:eastAsia="ja-JP"/>
        </w:rPr>
        <w:br w:type="page"/>
      </w:r>
    </w:p>
    <w:p w14:paraId="6794810B" w14:textId="5AAEC945" w:rsidR="002731B2" w:rsidRDefault="002731B2" w:rsidP="002731B2">
      <w:pPr>
        <w:pStyle w:val="Heading1"/>
      </w:pPr>
      <w:bookmarkStart w:id="1311" w:name="_Toc73917496"/>
      <w:r>
        <w:t>APPENDICES</w:t>
      </w:r>
      <w:bookmarkEnd w:id="1311"/>
    </w:p>
    <w:p w14:paraId="68FE6268" w14:textId="77777777" w:rsidR="002731B2" w:rsidRPr="00DA0641" w:rsidRDefault="002731B2" w:rsidP="002731B2">
      <w:pPr>
        <w:pStyle w:val="Heading2"/>
        <w:numPr>
          <w:ilvl w:val="0"/>
          <w:numId w:val="38"/>
        </w:numPr>
      </w:pPr>
      <w:bookmarkStart w:id="1312" w:name="_Ref47564330"/>
      <w:bookmarkStart w:id="1313" w:name="_Toc52293430"/>
      <w:bookmarkStart w:id="1314" w:name="_Toc73917497"/>
      <w:r w:rsidRPr="00DA0641">
        <w:t>Ethical clearance</w:t>
      </w:r>
      <w:bookmarkEnd w:id="1312"/>
      <w:bookmarkEnd w:id="1313"/>
      <w:bookmarkEnd w:id="1314"/>
    </w:p>
    <w:p w14:paraId="5E0CA601" w14:textId="05EA6F99" w:rsidR="002731B2" w:rsidRDefault="002731B2" w:rsidP="002731B2">
      <w:pPr>
        <w:rPr>
          <w:lang w:eastAsia="ja-JP"/>
        </w:rPr>
      </w:pPr>
      <w:r>
        <w:rPr>
          <w:noProof/>
        </w:rPr>
        <w:drawing>
          <wp:inline distT="0" distB="0" distL="0" distR="0" wp14:anchorId="48CE1505" wp14:editId="20D767AF">
            <wp:extent cx="4990537" cy="5765800"/>
            <wp:effectExtent l="19050" t="19050" r="19685" b="25400"/>
            <wp:docPr id="26049" name="Picture 26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
                    <a:srcRect l="34023" t="16791" r="34268" b="10149"/>
                    <a:stretch/>
                  </pic:blipFill>
                  <pic:spPr bwMode="auto">
                    <a:xfrm>
                      <a:off x="0" y="0"/>
                      <a:ext cx="5020515" cy="5800435"/>
                    </a:xfrm>
                    <a:prstGeom prst="rect">
                      <a:avLst/>
                    </a:prstGeom>
                    <a:ln>
                      <a:solidFill>
                        <a:srgbClr val="002060"/>
                      </a:solidFill>
                    </a:ln>
                    <a:extLst>
                      <a:ext uri="{53640926-AAD7-44D8-BBD7-CCE9431645EC}">
                        <a14:shadowObscured xmlns:a14="http://schemas.microsoft.com/office/drawing/2010/main"/>
                      </a:ext>
                    </a:extLst>
                  </pic:spPr>
                </pic:pic>
              </a:graphicData>
            </a:graphic>
          </wp:inline>
        </w:drawing>
      </w:r>
    </w:p>
    <w:p w14:paraId="0DC804D8" w14:textId="260CDD68" w:rsidR="0056349C" w:rsidRDefault="0056349C" w:rsidP="002731B2">
      <w:pPr>
        <w:rPr>
          <w:lang w:eastAsia="ja-JP"/>
        </w:rPr>
      </w:pPr>
    </w:p>
    <w:p w14:paraId="56969C39" w14:textId="44C913A5" w:rsidR="0056349C" w:rsidRDefault="0056349C" w:rsidP="002731B2">
      <w:pPr>
        <w:rPr>
          <w:lang w:eastAsia="ja-JP"/>
        </w:rPr>
      </w:pPr>
    </w:p>
    <w:p w14:paraId="7103723C" w14:textId="776CF5C9" w:rsidR="0056349C" w:rsidRDefault="0056349C" w:rsidP="002731B2">
      <w:pPr>
        <w:rPr>
          <w:lang w:eastAsia="ja-JP"/>
        </w:rPr>
      </w:pPr>
    </w:p>
    <w:p w14:paraId="2A1E0B05" w14:textId="3DB056A9" w:rsidR="0056349C" w:rsidRDefault="0056349C" w:rsidP="002731B2">
      <w:pPr>
        <w:rPr>
          <w:lang w:eastAsia="ja-JP"/>
        </w:rPr>
      </w:pPr>
    </w:p>
    <w:p w14:paraId="30F95C06" w14:textId="77777777" w:rsidR="0056349C" w:rsidRDefault="0056349C" w:rsidP="002731B2">
      <w:pPr>
        <w:rPr>
          <w:lang w:eastAsia="ja-JP"/>
        </w:rPr>
      </w:pPr>
    </w:p>
    <w:p w14:paraId="0B40A394" w14:textId="77777777" w:rsidR="002731B2" w:rsidRPr="00B639B6" w:rsidRDefault="002731B2" w:rsidP="002731B2">
      <w:pPr>
        <w:pStyle w:val="Heading2"/>
        <w:numPr>
          <w:ilvl w:val="0"/>
          <w:numId w:val="38"/>
        </w:numPr>
      </w:pPr>
      <w:bookmarkStart w:id="1315" w:name="_Ref47481636"/>
      <w:bookmarkStart w:id="1316" w:name="_Toc52293431"/>
      <w:bookmarkStart w:id="1317" w:name="_Toc73917498"/>
      <w:r w:rsidRPr="00B639B6">
        <w:t>Semi structured Interviews</w:t>
      </w:r>
      <w:bookmarkEnd w:id="1315"/>
      <w:bookmarkEnd w:id="1316"/>
      <w:bookmarkEnd w:id="1317"/>
    </w:p>
    <w:p w14:paraId="4EAE02C9" w14:textId="77777777" w:rsidR="002731B2" w:rsidRDefault="002731B2" w:rsidP="002731B2">
      <w:pPr>
        <w:spacing w:after="0" w:line="240" w:lineRule="auto"/>
      </w:pPr>
      <w:r>
        <w:t>Name of Company:</w:t>
      </w:r>
    </w:p>
    <w:p w14:paraId="04ADAFF1" w14:textId="77777777" w:rsidR="002731B2" w:rsidRDefault="002731B2" w:rsidP="002731B2">
      <w:pPr>
        <w:spacing w:after="0" w:line="240" w:lineRule="auto"/>
      </w:pPr>
      <w:r>
        <w:t>Company Address:</w:t>
      </w:r>
    </w:p>
    <w:p w14:paraId="164358A4" w14:textId="77777777" w:rsidR="002731B2" w:rsidRDefault="002731B2" w:rsidP="002731B2">
      <w:pPr>
        <w:spacing w:after="0" w:line="240" w:lineRule="auto"/>
      </w:pPr>
      <w:r>
        <w:t>Name of the Manager:</w:t>
      </w:r>
    </w:p>
    <w:p w14:paraId="30AC45E0" w14:textId="77777777" w:rsidR="002731B2" w:rsidRDefault="002731B2" w:rsidP="002731B2">
      <w:pPr>
        <w:spacing w:after="0" w:line="240" w:lineRule="auto"/>
      </w:pPr>
      <w:r>
        <w:t>Date:</w:t>
      </w:r>
    </w:p>
    <w:p w14:paraId="5C0161FD" w14:textId="77777777" w:rsidR="002731B2" w:rsidRDefault="002731B2" w:rsidP="002731B2">
      <w:pPr>
        <w:spacing w:after="0" w:line="240" w:lineRule="auto"/>
      </w:pPr>
      <w:r>
        <w:t>Commencement of Interview (Time):</w:t>
      </w:r>
    </w:p>
    <w:p w14:paraId="3C1908EB" w14:textId="77777777" w:rsidR="002731B2" w:rsidRDefault="002731B2" w:rsidP="002731B2">
      <w:pPr>
        <w:spacing w:after="0" w:line="240" w:lineRule="auto"/>
      </w:pPr>
      <w:r>
        <w:t>End of Interview (Time):</w:t>
      </w:r>
    </w:p>
    <w:p w14:paraId="2777E954" w14:textId="77777777" w:rsidR="002731B2" w:rsidRDefault="002731B2" w:rsidP="002731B2">
      <w:pPr>
        <w:spacing w:after="0" w:line="240" w:lineRule="auto"/>
      </w:pPr>
      <w:r>
        <w:t>Total Interview Time:</w:t>
      </w:r>
    </w:p>
    <w:p w14:paraId="3E3EF9B5" w14:textId="77777777" w:rsidR="002731B2" w:rsidRDefault="002731B2" w:rsidP="002731B2"/>
    <w:p w14:paraId="10FE6574" w14:textId="77777777" w:rsidR="002731B2" w:rsidRDefault="002731B2" w:rsidP="002731B2">
      <w:pPr>
        <w:spacing w:after="0"/>
      </w:pPr>
      <w:r>
        <w:t>Please note, throughout the questionnaire, following three domains are used as abbreviations</w:t>
      </w:r>
    </w:p>
    <w:p w14:paraId="0A86DEAC" w14:textId="77777777" w:rsidR="002731B2" w:rsidRPr="00DA7B41" w:rsidRDefault="002731B2" w:rsidP="002731B2">
      <w:pPr>
        <w:spacing w:after="0"/>
        <w:rPr>
          <w:i/>
        </w:rPr>
      </w:pPr>
      <w:r>
        <w:rPr>
          <w:b/>
        </w:rPr>
        <w:t>Domain 1-</w:t>
      </w:r>
      <w:r w:rsidRPr="007A26F2">
        <w:rPr>
          <w:b/>
          <w:sz w:val="28"/>
          <w:u w:val="single"/>
        </w:rPr>
        <w:t>B</w:t>
      </w:r>
      <w:r>
        <w:rPr>
          <w:b/>
        </w:rPr>
        <w:t xml:space="preserve">IM (Building Information Modelling- </w:t>
      </w:r>
      <w:r>
        <w:rPr>
          <w:i/>
        </w:rPr>
        <w:t xml:space="preserve"> Process</w:t>
      </w:r>
      <w:r w:rsidRPr="004F145E">
        <w:rPr>
          <w:i/>
        </w:rPr>
        <w:t xml:space="preserve"> of designing a building collaboratively using one coherent system of computer models rather th</w:t>
      </w:r>
      <w:r>
        <w:rPr>
          <w:i/>
        </w:rPr>
        <w:t>an as separate sets of drawings</w:t>
      </w:r>
      <w:r w:rsidRPr="00DA7B41">
        <w:rPr>
          <w:b/>
        </w:rPr>
        <w:t>)</w:t>
      </w:r>
    </w:p>
    <w:p w14:paraId="7319238E" w14:textId="77777777" w:rsidR="002731B2" w:rsidRPr="00DA7B41" w:rsidRDefault="002731B2" w:rsidP="002731B2">
      <w:pPr>
        <w:spacing w:after="0"/>
        <w:rPr>
          <w:i/>
        </w:rPr>
      </w:pPr>
      <w:r>
        <w:rPr>
          <w:b/>
        </w:rPr>
        <w:t xml:space="preserve">Domain 2- </w:t>
      </w:r>
      <w:r w:rsidRPr="007A26F2">
        <w:rPr>
          <w:b/>
          <w:sz w:val="28"/>
          <w:u w:val="single"/>
        </w:rPr>
        <w:t>B</w:t>
      </w:r>
      <w:r>
        <w:rPr>
          <w:b/>
        </w:rPr>
        <w:t xml:space="preserve">DA (Big Data Analytics- </w:t>
      </w:r>
      <w:r>
        <w:rPr>
          <w:i/>
        </w:rPr>
        <w:t>P</w:t>
      </w:r>
      <w:r w:rsidRPr="004F145E">
        <w:rPr>
          <w:i/>
        </w:rPr>
        <w:t>rocess of examining large and varied data sets to uncover hidden patterns, unknown correlations, market tren</w:t>
      </w:r>
      <w:r>
        <w:rPr>
          <w:i/>
        </w:rPr>
        <w:t>ds</w:t>
      </w:r>
      <w:r w:rsidRPr="00DA7B41">
        <w:rPr>
          <w:b/>
        </w:rPr>
        <w:t>)</w:t>
      </w:r>
    </w:p>
    <w:p w14:paraId="2675EBD5" w14:textId="77777777" w:rsidR="002731B2" w:rsidRPr="00DA7B41" w:rsidRDefault="002731B2" w:rsidP="002731B2">
      <w:pPr>
        <w:spacing w:after="0"/>
        <w:rPr>
          <w:i/>
        </w:rPr>
      </w:pPr>
      <w:r>
        <w:rPr>
          <w:b/>
        </w:rPr>
        <w:t xml:space="preserve">Domain 3- </w:t>
      </w:r>
      <w:r>
        <w:rPr>
          <w:b/>
          <w:sz w:val="28"/>
          <w:u w:val="single"/>
        </w:rPr>
        <w:t>IoT</w:t>
      </w:r>
      <w:r>
        <w:rPr>
          <w:b/>
        </w:rPr>
        <w:t xml:space="preserve">- (Internet of Things- </w:t>
      </w:r>
      <w:r>
        <w:rPr>
          <w:i/>
        </w:rPr>
        <w:t>i</w:t>
      </w:r>
      <w:r w:rsidRPr="004F145E">
        <w:rPr>
          <w:i/>
        </w:rPr>
        <w:t>nter-</w:t>
      </w:r>
      <w:r>
        <w:rPr>
          <w:i/>
        </w:rPr>
        <w:t xml:space="preserve">networking of physical devices/ </w:t>
      </w:r>
      <w:r w:rsidRPr="004F145E">
        <w:rPr>
          <w:i/>
        </w:rPr>
        <w:t>connect</w:t>
      </w:r>
      <w:r>
        <w:rPr>
          <w:i/>
        </w:rPr>
        <w:t>ed devices and smart devices</w:t>
      </w:r>
      <w:r w:rsidRPr="00DA7B41">
        <w:rPr>
          <w:b/>
        </w:rPr>
        <w:t>)</w:t>
      </w:r>
    </w:p>
    <w:p w14:paraId="14E51DED" w14:textId="77777777" w:rsidR="002731B2" w:rsidRDefault="002731B2" w:rsidP="002731B2">
      <w:pPr>
        <w:spacing w:after="0"/>
        <w:rPr>
          <w:b/>
        </w:rPr>
      </w:pPr>
      <w:r>
        <w:rPr>
          <w:b/>
        </w:rPr>
        <w:t>Collective Domain- BBI (Collective concept of Building Information Modelling, Big Data Analytics, and Internet of Things)</w:t>
      </w:r>
    </w:p>
    <w:p w14:paraId="34B9D4E1" w14:textId="77777777" w:rsidR="002731B2" w:rsidRPr="001475DA" w:rsidRDefault="002731B2" w:rsidP="002731B2">
      <w:pPr>
        <w:spacing w:after="0"/>
        <w:rPr>
          <w:i/>
        </w:rPr>
      </w:pPr>
      <w:r>
        <w:rPr>
          <w:i/>
        </w:rPr>
        <w:t xml:space="preserve">Implementation </w:t>
      </w:r>
      <w:r w:rsidRPr="001475DA">
        <w:rPr>
          <w:i/>
        </w:rPr>
        <w:t xml:space="preserve">- </w:t>
      </w:r>
      <w:r w:rsidRPr="00946E24">
        <w:rPr>
          <w:i/>
        </w:rPr>
        <w:t>the process of putting a decision or plan into effect</w:t>
      </w:r>
      <w:r>
        <w:rPr>
          <w:i/>
        </w:rPr>
        <w:t>/operation/</w:t>
      </w:r>
      <w:r w:rsidRPr="00946E24">
        <w:rPr>
          <w:i/>
        </w:rPr>
        <w:t xml:space="preserve"> execution.</w:t>
      </w:r>
    </w:p>
    <w:p w14:paraId="58289607" w14:textId="77777777" w:rsidR="002731B2" w:rsidRPr="00DF63DC" w:rsidRDefault="002731B2" w:rsidP="002731B2">
      <w:pPr>
        <w:spacing w:after="0"/>
        <w:rPr>
          <w:i/>
        </w:rPr>
      </w:pPr>
      <w:r>
        <w:rPr>
          <w:i/>
        </w:rPr>
        <w:t>E</w:t>
      </w:r>
      <w:r w:rsidRPr="001475DA">
        <w:rPr>
          <w:i/>
        </w:rPr>
        <w:t xml:space="preserve">xploitation - </w:t>
      </w:r>
      <w:r w:rsidRPr="00980FD8">
        <w:rPr>
          <w:i/>
        </w:rPr>
        <w:t xml:space="preserve">the action of making </w:t>
      </w:r>
      <w:r>
        <w:rPr>
          <w:i/>
        </w:rPr>
        <w:t>beneficial use</w:t>
      </w:r>
      <w:r w:rsidRPr="00980FD8">
        <w:rPr>
          <w:i/>
        </w:rPr>
        <w:t xml:space="preserve"> from resources</w:t>
      </w:r>
    </w:p>
    <w:p w14:paraId="28105FAA" w14:textId="77777777" w:rsidR="002731B2" w:rsidRDefault="002731B2" w:rsidP="002731B2">
      <w:pPr>
        <w:spacing w:after="0"/>
      </w:pPr>
      <w:r w:rsidRPr="00301155">
        <w:rPr>
          <w:b/>
          <w:noProof/>
          <w:lang w:eastAsia="en-GB"/>
        </w:rPr>
        <mc:AlternateContent>
          <mc:Choice Requires="wps">
            <w:drawing>
              <wp:anchor distT="0" distB="0" distL="114300" distR="114300" simplePos="0" relativeHeight="251707904" behindDoc="0" locked="0" layoutInCell="1" allowOverlap="1" wp14:anchorId="2C36736B" wp14:editId="02B16265">
                <wp:simplePos x="0" y="0"/>
                <wp:positionH relativeFrom="column">
                  <wp:posOffset>-514350</wp:posOffset>
                </wp:positionH>
                <wp:positionV relativeFrom="paragraph">
                  <wp:posOffset>188595</wp:posOffset>
                </wp:positionV>
                <wp:extent cx="6829425" cy="0"/>
                <wp:effectExtent l="0" t="0" r="9525" b="19050"/>
                <wp:wrapNone/>
                <wp:docPr id="26048" name="Straight Connector 26048"/>
                <wp:cNvGraphicFramePr/>
                <a:graphic xmlns:a="http://schemas.openxmlformats.org/drawingml/2006/main">
                  <a:graphicData uri="http://schemas.microsoft.com/office/word/2010/wordprocessingShape">
                    <wps:wsp>
                      <wps:cNvCnPr/>
                      <wps:spPr>
                        <a:xfrm>
                          <a:off x="0" y="0"/>
                          <a:ext cx="68294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5A4B23D" id="Straight Connector 26048" o:spid="_x0000_s1026" style="position:absolute;z-index:251707904;visibility:visible;mso-wrap-style:square;mso-wrap-distance-left:9pt;mso-wrap-distance-top:0;mso-wrap-distance-right:9pt;mso-wrap-distance-bottom:0;mso-position-horizontal:absolute;mso-position-horizontal-relative:text;mso-position-vertical:absolute;mso-position-vertical-relative:text" from="-40.5pt,14.85pt" to="497.25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" strokecolor="#4579b8 [3044]"/>
            </w:pict>
          </mc:Fallback>
        </mc:AlternateContent>
      </w:r>
    </w:p>
    <w:p w14:paraId="1732BD6C" w14:textId="77777777" w:rsidR="002731B2" w:rsidRDefault="002731B2" w:rsidP="002731B2">
      <w:pPr>
        <w:spacing w:after="0" w:line="240" w:lineRule="auto"/>
      </w:pPr>
    </w:p>
    <w:p w14:paraId="1099A8B6" w14:textId="77777777" w:rsidR="002731B2" w:rsidRDefault="002731B2" w:rsidP="002731B2">
      <w:pPr>
        <w:spacing w:after="0" w:line="240" w:lineRule="auto"/>
      </w:pPr>
      <w:r>
        <w:t xml:space="preserve">Section A: </w:t>
      </w:r>
      <w:r w:rsidRPr="00C61A96">
        <w:t>General Information</w:t>
      </w:r>
    </w:p>
    <w:p w14:paraId="71EA04BD" w14:textId="77777777" w:rsidR="002731B2" w:rsidRDefault="002731B2" w:rsidP="002731B2">
      <w:pPr>
        <w:spacing w:after="0" w:line="240" w:lineRule="auto"/>
      </w:pPr>
      <w:r>
        <w:t xml:space="preserve">Section-B: </w:t>
      </w:r>
      <w:r w:rsidRPr="004540A7">
        <w:t xml:space="preserve">BBI </w:t>
      </w:r>
      <w:r>
        <w:t>implementation and exploitation</w:t>
      </w:r>
    </w:p>
    <w:p w14:paraId="39C4B076" w14:textId="77777777" w:rsidR="002731B2" w:rsidRDefault="002731B2" w:rsidP="002731B2">
      <w:pPr>
        <w:spacing w:after="0" w:line="240" w:lineRule="auto"/>
      </w:pPr>
      <w:r>
        <w:t>Section-C: Skills and training needs for BBI</w:t>
      </w:r>
    </w:p>
    <w:p w14:paraId="49B264A0" w14:textId="77777777" w:rsidR="002731B2" w:rsidRDefault="002731B2" w:rsidP="002731B2">
      <w:pPr>
        <w:spacing w:after="0" w:line="240" w:lineRule="auto"/>
      </w:pPr>
    </w:p>
    <w:p w14:paraId="5BCB2C15" w14:textId="77777777" w:rsidR="002731B2" w:rsidRDefault="002731B2" w:rsidP="002731B2">
      <w:pPr>
        <w:spacing w:after="0" w:line="240" w:lineRule="auto"/>
      </w:pPr>
    </w:p>
    <w:p w14:paraId="1C67194B" w14:textId="77777777" w:rsidR="002731B2" w:rsidRPr="00C61A96" w:rsidRDefault="002731B2" w:rsidP="002731B2">
      <w:pPr>
        <w:spacing w:after="0" w:line="240" w:lineRule="auto"/>
        <w:rPr>
          <w:b/>
        </w:rPr>
      </w:pPr>
      <w:r>
        <w:rPr>
          <w:b/>
        </w:rPr>
        <w:t xml:space="preserve">Section A: </w:t>
      </w:r>
      <w:r w:rsidRPr="00C61A96">
        <w:rPr>
          <w:b/>
        </w:rPr>
        <w:t>General Information</w:t>
      </w:r>
      <w:r>
        <w:rPr>
          <w:b/>
        </w:rPr>
        <w:t xml:space="preserve">- </w:t>
      </w:r>
      <w:r w:rsidRPr="00D17317">
        <w:t>Filled by the interviewer</w:t>
      </w:r>
    </w:p>
    <w:p w14:paraId="3A4208CB" w14:textId="77777777" w:rsidR="002731B2" w:rsidRDefault="002731B2" w:rsidP="002731B2">
      <w:pPr>
        <w:pStyle w:val="ListParagraph"/>
        <w:numPr>
          <w:ilvl w:val="0"/>
          <w:numId w:val="11"/>
        </w:numPr>
      </w:pPr>
      <w:r w:rsidRPr="00CB5951">
        <w:t xml:space="preserve">History of company: </w:t>
      </w:r>
      <w:r>
        <w:t>Year of establishment (Not necessary)</w:t>
      </w:r>
    </w:p>
    <w:p w14:paraId="12583694" w14:textId="77777777" w:rsidR="002731B2" w:rsidRDefault="002731B2" w:rsidP="002731B2">
      <w:pPr>
        <w:pStyle w:val="ListParagraph"/>
        <w:numPr>
          <w:ilvl w:val="0"/>
          <w:numId w:val="11"/>
        </w:numPr>
      </w:pPr>
      <w:r w:rsidRPr="00CB5951">
        <w:t xml:space="preserve">Company size: </w:t>
      </w:r>
      <w:r>
        <w:t>Number of employees, average annual turnover of company</w:t>
      </w:r>
    </w:p>
    <w:p w14:paraId="5D3295A5" w14:textId="77777777" w:rsidR="002731B2" w:rsidRDefault="002731B2" w:rsidP="002731B2">
      <w:pPr>
        <w:pStyle w:val="ListParagraph"/>
        <w:numPr>
          <w:ilvl w:val="0"/>
          <w:numId w:val="11"/>
        </w:numPr>
      </w:pPr>
      <w:r>
        <w:t xml:space="preserve">Job role of the interviewee </w:t>
      </w:r>
    </w:p>
    <w:p w14:paraId="78A3B886" w14:textId="77777777" w:rsidR="002731B2" w:rsidRDefault="002731B2" w:rsidP="002731B2">
      <w:pPr>
        <w:pStyle w:val="ListParagraph"/>
        <w:numPr>
          <w:ilvl w:val="0"/>
          <w:numId w:val="11"/>
        </w:numPr>
      </w:pPr>
      <w:r>
        <w:t>experience (no of years) in present job role</w:t>
      </w:r>
    </w:p>
    <w:p w14:paraId="3BEAE7DD" w14:textId="77777777" w:rsidR="002731B2" w:rsidRPr="00B96CF1" w:rsidRDefault="002731B2" w:rsidP="002731B2">
      <w:pPr>
        <w:rPr>
          <w:b/>
        </w:rPr>
      </w:pPr>
      <w:r w:rsidRPr="00B96CF1">
        <w:rPr>
          <w:b/>
        </w:rPr>
        <w:t>This interview is conducted to ascertain the managers</w:t>
      </w:r>
      <w:r>
        <w:rPr>
          <w:b/>
        </w:rPr>
        <w:t>’</w:t>
      </w:r>
      <w:r w:rsidRPr="00B96CF1">
        <w:rPr>
          <w:b/>
        </w:rPr>
        <w:t xml:space="preserve"> perception on the </w:t>
      </w:r>
      <w:r>
        <w:rPr>
          <w:b/>
        </w:rPr>
        <w:t xml:space="preserve">implementation and </w:t>
      </w:r>
      <w:r w:rsidRPr="00B96CF1">
        <w:rPr>
          <w:b/>
        </w:rPr>
        <w:t>exploitation of BIM, Big Data Analytics, and Internet of Things for organisational competitive advantage.</w:t>
      </w:r>
      <w:r>
        <w:rPr>
          <w:b/>
        </w:rPr>
        <w:t xml:space="preserve"> The interview is consisting of 30 questions. Please note that </w:t>
      </w:r>
      <w:r w:rsidRPr="001230CC">
        <w:rPr>
          <w:b/>
        </w:rPr>
        <w:t>both your identity and that of the company you work for will remain strictly confidential</w:t>
      </w:r>
      <w:r>
        <w:rPr>
          <w:b/>
        </w:rPr>
        <w:t xml:space="preserve"> and anonymous.</w:t>
      </w:r>
      <w:r w:rsidRPr="002E18EC">
        <w:t xml:space="preserve"> </w:t>
      </w:r>
    </w:p>
    <w:p w14:paraId="3EE90365" w14:textId="1BC514CF" w:rsidR="00DB72C6" w:rsidRPr="00DB72C6" w:rsidRDefault="002731B2" w:rsidP="00DB72C6">
      <w:pPr>
        <w:rPr>
          <w:b/>
        </w:rPr>
      </w:pPr>
      <w:r>
        <w:rPr>
          <w:b/>
        </w:rPr>
        <w:t>Section B: BIM, Big Data Analytics and Internet of Things</w:t>
      </w:r>
      <w:r w:rsidRPr="002D4D0F">
        <w:rPr>
          <w:b/>
        </w:rPr>
        <w:t xml:space="preserve"> Implementation and exploitation </w:t>
      </w:r>
    </w:p>
    <w:p w14:paraId="33605AF5" w14:textId="0979576A" w:rsidR="00DB72C6" w:rsidRPr="00DB72C6" w:rsidRDefault="00DB72C6" w:rsidP="00DB72C6">
      <w:pPr>
        <w:pStyle w:val="ListParagraph"/>
        <w:numPr>
          <w:ilvl w:val="0"/>
          <w:numId w:val="73"/>
        </w:numPr>
        <w:spacing w:after="0"/>
      </w:pPr>
      <w:r w:rsidRPr="00DB72C6">
        <w:t>Please can you describe the extent to which your company is using BIM/BDA/IOT if at all? Can you describe your company’s BIM/BDA/IOT journey please?</w:t>
      </w:r>
    </w:p>
    <w:p w14:paraId="04216E6F" w14:textId="77777777" w:rsidR="002731B2" w:rsidRDefault="002731B2" w:rsidP="002731B2">
      <w:pPr>
        <w:pStyle w:val="ListParagraph"/>
        <w:numPr>
          <w:ilvl w:val="0"/>
          <w:numId w:val="13"/>
        </w:numPr>
        <w:spacing w:after="0"/>
      </w:pPr>
      <w:r>
        <w:t>(if no), what do you think about the companies that use BIM/BDA/IOT?</w:t>
      </w:r>
    </w:p>
    <w:p w14:paraId="7C8A836B" w14:textId="6A20011A" w:rsidR="00DB72C6" w:rsidRDefault="002731B2" w:rsidP="00DB72C6">
      <w:pPr>
        <w:pStyle w:val="ListParagraph"/>
        <w:numPr>
          <w:ilvl w:val="0"/>
          <w:numId w:val="13"/>
        </w:numPr>
        <w:spacing w:after="0"/>
      </w:pPr>
      <w:r>
        <w:t>(If no), why your company is not using BIM/BDA/IOT?</w:t>
      </w:r>
    </w:p>
    <w:p w14:paraId="68D73575" w14:textId="77777777" w:rsidR="00DB72C6" w:rsidRDefault="00DB72C6" w:rsidP="00DB72C6">
      <w:pPr>
        <w:pStyle w:val="ListParagraph"/>
        <w:spacing w:after="0"/>
      </w:pPr>
    </w:p>
    <w:p w14:paraId="4CA7B780" w14:textId="4796ED88" w:rsidR="002731B2" w:rsidRDefault="002731B2" w:rsidP="00DB72C6">
      <w:pPr>
        <w:pStyle w:val="ListParagraph"/>
        <w:numPr>
          <w:ilvl w:val="0"/>
          <w:numId w:val="73"/>
        </w:numPr>
        <w:spacing w:after="0"/>
      </w:pPr>
      <w:r>
        <w:t>Can you please explain to me h</w:t>
      </w:r>
      <w:r w:rsidRPr="000451FF">
        <w:t xml:space="preserve">ow </w:t>
      </w:r>
      <w:r>
        <w:t>BIM/BDA/IOT</w:t>
      </w:r>
      <w:r w:rsidRPr="000451FF">
        <w:t xml:space="preserve"> implementation has been realised in your company? Has </w:t>
      </w:r>
      <w:r>
        <w:t>it</w:t>
      </w:r>
      <w:r w:rsidRPr="000451FF">
        <w:t xml:space="preserve"> been planned and implemented strategically to achieve some specific business goals? (strategic, tactical, operational, and short, medium, long-term</w:t>
      </w:r>
      <w:r>
        <w:t>)</w:t>
      </w:r>
    </w:p>
    <w:p w14:paraId="59377FF7" w14:textId="77777777" w:rsidR="002731B2" w:rsidRDefault="002731B2" w:rsidP="00DB72C6">
      <w:pPr>
        <w:pStyle w:val="ListParagraph"/>
        <w:numPr>
          <w:ilvl w:val="0"/>
          <w:numId w:val="73"/>
        </w:numPr>
        <w:spacing w:after="0"/>
      </w:pPr>
      <w:r>
        <w:t xml:space="preserve">Does employing BIM/BDA/IOT provide competitive advantage to your company over your peer competitors? </w:t>
      </w:r>
    </w:p>
    <w:p w14:paraId="41351819" w14:textId="77777777" w:rsidR="002731B2" w:rsidRDefault="002731B2" w:rsidP="002731B2">
      <w:pPr>
        <w:pStyle w:val="ListParagraph"/>
        <w:numPr>
          <w:ilvl w:val="0"/>
          <w:numId w:val="12"/>
        </w:numPr>
        <w:spacing w:after="0"/>
      </w:pPr>
      <w:r>
        <w:t xml:space="preserve">(If yes), how has it given your company a competitive advantage?  </w:t>
      </w:r>
      <w:r w:rsidRPr="00FD7ADF">
        <w:t xml:space="preserve">Can I ask you to </w:t>
      </w:r>
      <w:r>
        <w:t>kindly explain that with few</w:t>
      </w:r>
      <w:r w:rsidRPr="00FD7ADF">
        <w:t xml:space="preserve"> example</w:t>
      </w:r>
      <w:r>
        <w:t>s</w:t>
      </w:r>
      <w:r w:rsidRPr="00FD7ADF">
        <w:t xml:space="preserve"> </w:t>
      </w:r>
      <w:r>
        <w:t>please if any</w:t>
      </w:r>
      <w:r w:rsidRPr="00FD7ADF">
        <w:t>?</w:t>
      </w:r>
    </w:p>
    <w:p w14:paraId="2CEA4A1B" w14:textId="77777777" w:rsidR="002731B2" w:rsidRDefault="002731B2" w:rsidP="002731B2">
      <w:pPr>
        <w:pStyle w:val="ListParagraph"/>
        <w:numPr>
          <w:ilvl w:val="0"/>
          <w:numId w:val="12"/>
        </w:numPr>
        <w:spacing w:after="0"/>
      </w:pPr>
      <w:r>
        <w:t>(if no), What other reasons triggered your company to use BIM/BDA/IOT?</w:t>
      </w:r>
    </w:p>
    <w:p w14:paraId="3329AB2D" w14:textId="77777777" w:rsidR="002731B2" w:rsidRDefault="002731B2" w:rsidP="002731B2">
      <w:pPr>
        <w:spacing w:after="0"/>
      </w:pPr>
    </w:p>
    <w:p w14:paraId="6098AE1E" w14:textId="77777777" w:rsidR="002731B2" w:rsidRDefault="002731B2" w:rsidP="00DB72C6">
      <w:pPr>
        <w:pStyle w:val="ListParagraph"/>
        <w:numPr>
          <w:ilvl w:val="0"/>
          <w:numId w:val="73"/>
        </w:numPr>
      </w:pPr>
      <w:r w:rsidRPr="0081787D">
        <w:t>The next question I am going to ask you is about</w:t>
      </w:r>
      <w:r>
        <w:t xml:space="preserve"> the factors that impact on the</w:t>
      </w:r>
      <w:r w:rsidRPr="0081787D">
        <w:t xml:space="preserve"> use of BIM, BDA and </w:t>
      </w:r>
      <w:r>
        <w:t>IOT</w:t>
      </w:r>
      <w:r w:rsidRPr="0081787D">
        <w:t xml:space="preserve">. One of the main factors that impact on construction firms’ ability to leverage BIM or BDA or </w:t>
      </w:r>
      <w:r>
        <w:t>IOT</w:t>
      </w:r>
      <w:r w:rsidRPr="0081787D">
        <w:t xml:space="preserve"> is the organisational culture. In general speaking, culture is how we do things around in daily basi</w:t>
      </w:r>
      <w:r>
        <w:t>s and I am using a framework to better</w:t>
      </w:r>
      <w:r w:rsidRPr="0081787D">
        <w:t xml:space="preserve"> understand orga</w:t>
      </w:r>
      <w:r>
        <w:t xml:space="preserve">nisational culture, consisting of four dimensions. </w:t>
      </w:r>
      <w:r w:rsidRPr="0081787D">
        <w:t>I would appreciate if you could kindly enlighten me about the impact of these cultural dimensions</w:t>
      </w:r>
      <w:r>
        <w:t xml:space="preserve"> on the use of</w:t>
      </w:r>
      <w:r w:rsidRPr="0081787D">
        <w:t xml:space="preserve"> BIM</w:t>
      </w:r>
      <w:r>
        <w:t xml:space="preserve"> first</w:t>
      </w:r>
      <w:r w:rsidRPr="0081787D">
        <w:t>, Big Data Analytics</w:t>
      </w:r>
      <w:r>
        <w:t xml:space="preserve"> second</w:t>
      </w:r>
      <w:r w:rsidRPr="0081787D">
        <w:t xml:space="preserve"> and Internet of Things</w:t>
      </w:r>
      <w:r>
        <w:t xml:space="preserve"> third in-case if they affect differently</w:t>
      </w:r>
      <w:r w:rsidRPr="0081787D">
        <w:t>.</w:t>
      </w:r>
      <w:r>
        <w:t xml:space="preserve"> Let us start with the first cultural dimension</w:t>
      </w:r>
    </w:p>
    <w:p w14:paraId="5C5CADC2" w14:textId="77777777" w:rsidR="002731B2" w:rsidRDefault="002731B2" w:rsidP="002731B2">
      <w:pPr>
        <w:pStyle w:val="ListParagraph"/>
      </w:pPr>
    </w:p>
    <w:p w14:paraId="6A82C4CA" w14:textId="77777777" w:rsidR="002731B2" w:rsidRDefault="002731B2" w:rsidP="002731B2">
      <w:pPr>
        <w:pStyle w:val="ListParagraph"/>
        <w:numPr>
          <w:ilvl w:val="0"/>
          <w:numId w:val="9"/>
        </w:numPr>
      </w:pPr>
      <w:r>
        <w:t xml:space="preserve">Could you please tell me how the </w:t>
      </w:r>
      <w:r w:rsidRPr="004D0C7A">
        <w:t xml:space="preserve">power and authority </w:t>
      </w:r>
      <w:r>
        <w:t xml:space="preserve">is distributed in your company? Do you think it is distributed equally where </w:t>
      </w:r>
      <w:r w:rsidRPr="006A4E1B">
        <w:t xml:space="preserve">subordinates </w:t>
      </w:r>
      <w:r>
        <w:t xml:space="preserve">have freedom to </w:t>
      </w:r>
      <w:r w:rsidRPr="006A4E1B">
        <w:t>express d</w:t>
      </w:r>
      <w:r>
        <w:t xml:space="preserve">isagreement with their superiors? </w:t>
      </w:r>
    </w:p>
    <w:p w14:paraId="35C46701" w14:textId="77777777" w:rsidR="002731B2" w:rsidRDefault="002731B2" w:rsidP="002731B2">
      <w:pPr>
        <w:pStyle w:val="ListParagraph"/>
        <w:numPr>
          <w:ilvl w:val="0"/>
          <w:numId w:val="9"/>
        </w:numPr>
      </w:pPr>
      <w:r>
        <w:t xml:space="preserve">Do you think this power distribution and individuals’ right of disagreement has an impact on BIM </w:t>
      </w:r>
      <w:r>
        <w:rPr>
          <w:u w:val="single"/>
        </w:rPr>
        <w:t>implementation</w:t>
      </w:r>
      <w:r>
        <w:t xml:space="preserve"> </w:t>
      </w:r>
      <w:r w:rsidRPr="00FB2F9C">
        <w:t xml:space="preserve">and </w:t>
      </w:r>
      <w:r w:rsidRPr="005C2C98">
        <w:t>then its</w:t>
      </w:r>
      <w:r>
        <w:rPr>
          <w:u w:val="single"/>
        </w:rPr>
        <w:t xml:space="preserve"> exploitation for competitive advantage?</w:t>
      </w:r>
      <w:r w:rsidRPr="005C2C98">
        <w:t xml:space="preserve"> If yes how?</w:t>
      </w:r>
      <w:r>
        <w:rPr>
          <w:u w:val="single"/>
        </w:rPr>
        <w:t xml:space="preserve"> </w:t>
      </w:r>
      <w:r>
        <w:t xml:space="preserve"> </w:t>
      </w:r>
    </w:p>
    <w:p w14:paraId="4AB0613D" w14:textId="24C5599F" w:rsidR="002731B2" w:rsidRDefault="00285ECD" w:rsidP="002731B2">
      <w:pPr>
        <w:pStyle w:val="ListParagraph"/>
        <w:numPr>
          <w:ilvl w:val="0"/>
          <w:numId w:val="9"/>
        </w:numPr>
      </w:pPr>
      <w:r>
        <w:t>I</w:t>
      </w:r>
      <w:r w:rsidR="002731B2">
        <w:t>f it affects differently, please can you kindly share your thoughts in the same way for Big Data Analytics? Or do you think it affects in the same way as for BIM?</w:t>
      </w:r>
    </w:p>
    <w:p w14:paraId="6B8F2CC3" w14:textId="7D5048AA" w:rsidR="002731B2" w:rsidRDefault="00285ECD" w:rsidP="002731B2">
      <w:pPr>
        <w:pStyle w:val="ListParagraph"/>
        <w:numPr>
          <w:ilvl w:val="0"/>
          <w:numId w:val="9"/>
        </w:numPr>
      </w:pPr>
      <w:r>
        <w:t>I</w:t>
      </w:r>
      <w:r w:rsidR="002731B2">
        <w:t>f it affects differently, please can you kindly share your thoughts in the same way for Internet of Things?</w:t>
      </w:r>
    </w:p>
    <w:p w14:paraId="6EB5193E" w14:textId="77777777" w:rsidR="002731B2" w:rsidRDefault="002731B2" w:rsidP="002731B2">
      <w:pPr>
        <w:pStyle w:val="ListParagraph"/>
      </w:pPr>
    </w:p>
    <w:p w14:paraId="349648A6" w14:textId="77777777" w:rsidR="002731B2" w:rsidRDefault="002731B2" w:rsidP="00DB72C6">
      <w:pPr>
        <w:pStyle w:val="ListParagraph"/>
        <w:numPr>
          <w:ilvl w:val="0"/>
          <w:numId w:val="73"/>
        </w:numPr>
      </w:pPr>
      <w:r>
        <w:t>Please can you explain me to what extent the responsibilities and requirements of each job role are clear in your company?</w:t>
      </w:r>
    </w:p>
    <w:p w14:paraId="046DDC27" w14:textId="77777777" w:rsidR="002731B2" w:rsidRDefault="002731B2" w:rsidP="002731B2">
      <w:pPr>
        <w:pStyle w:val="ListParagraph"/>
        <w:numPr>
          <w:ilvl w:val="0"/>
          <w:numId w:val="9"/>
        </w:numPr>
      </w:pPr>
      <w:r>
        <w:t>How secure do people feel about their employment in your company?</w:t>
      </w:r>
      <w:r w:rsidRPr="0017729C">
        <w:t xml:space="preserve"> </w:t>
      </w:r>
    </w:p>
    <w:p w14:paraId="05A38177" w14:textId="77777777" w:rsidR="002731B2" w:rsidRPr="005C2C98" w:rsidRDefault="002731B2" w:rsidP="002731B2">
      <w:pPr>
        <w:pStyle w:val="ListParagraph"/>
        <w:numPr>
          <w:ilvl w:val="0"/>
          <w:numId w:val="9"/>
        </w:numPr>
      </w:pPr>
      <w:r>
        <w:t xml:space="preserve">Do you think having a clearly defined and secured job role has an impact on BIM/BDA/IOT </w:t>
      </w:r>
      <w:r>
        <w:rPr>
          <w:u w:val="single"/>
        </w:rPr>
        <w:t>implementation</w:t>
      </w:r>
      <w:r>
        <w:t xml:space="preserve"> </w:t>
      </w:r>
      <w:r w:rsidRPr="00FB2F9C">
        <w:t xml:space="preserve">and </w:t>
      </w:r>
      <w:r w:rsidRPr="005C2C98">
        <w:t>then its</w:t>
      </w:r>
      <w:r>
        <w:rPr>
          <w:u w:val="single"/>
        </w:rPr>
        <w:t xml:space="preserve"> exploitation for competitive advantage? </w:t>
      </w:r>
      <w:r w:rsidRPr="005C2C98">
        <w:t xml:space="preserve">If yes, how?  </w:t>
      </w:r>
    </w:p>
    <w:p w14:paraId="6CAA55AB" w14:textId="77777777" w:rsidR="002731B2" w:rsidRPr="00FB2F9C" w:rsidRDefault="002731B2" w:rsidP="002731B2">
      <w:pPr>
        <w:pStyle w:val="ListParagraph"/>
      </w:pPr>
    </w:p>
    <w:p w14:paraId="5DA57E1A" w14:textId="77777777" w:rsidR="002731B2" w:rsidRDefault="002731B2" w:rsidP="00DB72C6">
      <w:pPr>
        <w:pStyle w:val="ListParagraph"/>
        <w:numPr>
          <w:ilvl w:val="0"/>
          <w:numId w:val="73"/>
        </w:numPr>
      </w:pPr>
      <w:r>
        <w:t>Could you please tell me how well your company encourage the</w:t>
      </w:r>
      <w:r w:rsidRPr="00EF7A93">
        <w:t xml:space="preserve"> principle of being independent and self-relian</w:t>
      </w:r>
      <w:r>
        <w:t xml:space="preserve">ce in daily tasks? </w:t>
      </w:r>
      <w:r w:rsidRPr="00EF7A93">
        <w:t xml:space="preserve"> </w:t>
      </w:r>
    </w:p>
    <w:p w14:paraId="30E38463" w14:textId="77777777" w:rsidR="002731B2" w:rsidRDefault="002731B2" w:rsidP="002731B2">
      <w:pPr>
        <w:pStyle w:val="ListParagraph"/>
        <w:numPr>
          <w:ilvl w:val="0"/>
          <w:numId w:val="9"/>
        </w:numPr>
      </w:pPr>
      <w:r>
        <w:t xml:space="preserve">Do you think being independent and self-reliance has an impact on BIM/BDA/IOT </w:t>
      </w:r>
      <w:r w:rsidRPr="00484920">
        <w:rPr>
          <w:u w:val="single"/>
        </w:rPr>
        <w:t>implementation</w:t>
      </w:r>
      <w:r>
        <w:t xml:space="preserve"> </w:t>
      </w:r>
      <w:r w:rsidRPr="00FB2F9C">
        <w:t xml:space="preserve">and </w:t>
      </w:r>
      <w:r w:rsidRPr="005C2C98">
        <w:t>then its</w:t>
      </w:r>
      <w:r>
        <w:rPr>
          <w:u w:val="single"/>
        </w:rPr>
        <w:t xml:space="preserve"> exploitation for competitive advantage</w:t>
      </w:r>
      <w:r w:rsidRPr="00484920">
        <w:rPr>
          <w:u w:val="single"/>
        </w:rPr>
        <w:t>?</w:t>
      </w:r>
      <w:r w:rsidRPr="005C2C98">
        <w:t xml:space="preserve"> If yes how?  </w:t>
      </w:r>
    </w:p>
    <w:p w14:paraId="235A94BF" w14:textId="77777777" w:rsidR="002731B2" w:rsidRDefault="002731B2" w:rsidP="002731B2">
      <w:pPr>
        <w:pStyle w:val="ListParagraph"/>
      </w:pPr>
    </w:p>
    <w:p w14:paraId="65092180" w14:textId="77777777" w:rsidR="002731B2" w:rsidRDefault="002731B2" w:rsidP="00DB72C6">
      <w:pPr>
        <w:pStyle w:val="ListParagraph"/>
        <w:numPr>
          <w:ilvl w:val="0"/>
          <w:numId w:val="73"/>
        </w:numPr>
      </w:pPr>
      <w:r>
        <w:t>To what extent does your company encourage works performed collectively (teamwork)?</w:t>
      </w:r>
    </w:p>
    <w:p w14:paraId="2A571B98" w14:textId="77777777" w:rsidR="002731B2" w:rsidRDefault="002731B2" w:rsidP="002731B2">
      <w:pPr>
        <w:pStyle w:val="ListParagraph"/>
        <w:numPr>
          <w:ilvl w:val="0"/>
          <w:numId w:val="9"/>
        </w:numPr>
      </w:pPr>
      <w:r>
        <w:t>Do you think there is an impact of collective task performing on</w:t>
      </w:r>
      <w:r w:rsidRPr="004A7547">
        <w:t xml:space="preserve"> </w:t>
      </w:r>
      <w:r>
        <w:t>BIM/BDA/IOT</w:t>
      </w:r>
      <w:r w:rsidRPr="00484920">
        <w:rPr>
          <w:u w:val="single"/>
        </w:rPr>
        <w:t xml:space="preserve"> implementation</w:t>
      </w:r>
      <w:r>
        <w:t xml:space="preserve"> </w:t>
      </w:r>
      <w:r w:rsidRPr="00FB2F9C">
        <w:t xml:space="preserve">and </w:t>
      </w:r>
      <w:r w:rsidRPr="005C2C98">
        <w:t>then its</w:t>
      </w:r>
      <w:r>
        <w:rPr>
          <w:u w:val="single"/>
        </w:rPr>
        <w:t xml:space="preserve"> exploitation for competitive advantage</w:t>
      </w:r>
      <w:r w:rsidRPr="00484920">
        <w:rPr>
          <w:u w:val="single"/>
        </w:rPr>
        <w:t xml:space="preserve">? </w:t>
      </w:r>
      <w:r w:rsidRPr="005C2C98">
        <w:t xml:space="preserve">If yes how?  </w:t>
      </w:r>
    </w:p>
    <w:p w14:paraId="6ACA65DE" w14:textId="77777777" w:rsidR="002731B2" w:rsidRDefault="002731B2" w:rsidP="002731B2">
      <w:pPr>
        <w:pStyle w:val="ListParagraph"/>
      </w:pPr>
    </w:p>
    <w:p w14:paraId="71B2D2B5" w14:textId="77777777" w:rsidR="002731B2" w:rsidRDefault="002731B2" w:rsidP="00DB72C6">
      <w:pPr>
        <w:pStyle w:val="ListParagraph"/>
        <w:numPr>
          <w:ilvl w:val="0"/>
          <w:numId w:val="73"/>
        </w:numPr>
      </w:pPr>
      <w:r>
        <w:t>Please can you describe me how friendly and sociable is the w</w:t>
      </w:r>
      <w:r w:rsidRPr="00A115A8">
        <w:t xml:space="preserve">orking </w:t>
      </w:r>
      <w:r>
        <w:t>atmosphere in your company?</w:t>
      </w:r>
    </w:p>
    <w:p w14:paraId="744A5AAB" w14:textId="77777777" w:rsidR="002731B2" w:rsidRDefault="002731B2" w:rsidP="002731B2">
      <w:pPr>
        <w:pStyle w:val="ListParagraph"/>
        <w:numPr>
          <w:ilvl w:val="0"/>
          <w:numId w:val="9"/>
        </w:numPr>
      </w:pPr>
      <w:r>
        <w:t xml:space="preserve">Do you think having a friendly and sociable culture has an impact on BIM/BDA/IOT </w:t>
      </w:r>
      <w:r w:rsidRPr="00484920">
        <w:rPr>
          <w:u w:val="single"/>
        </w:rPr>
        <w:t>implementation</w:t>
      </w:r>
      <w:r>
        <w:t xml:space="preserve"> </w:t>
      </w:r>
      <w:r w:rsidRPr="00FB2F9C">
        <w:t xml:space="preserve">and </w:t>
      </w:r>
      <w:r w:rsidRPr="005C2C98">
        <w:t>then its</w:t>
      </w:r>
      <w:r>
        <w:rPr>
          <w:u w:val="single"/>
        </w:rPr>
        <w:t xml:space="preserve"> exploitation for competitive advantage</w:t>
      </w:r>
      <w:r w:rsidRPr="00484920">
        <w:rPr>
          <w:u w:val="single"/>
        </w:rPr>
        <w:t xml:space="preserve">? </w:t>
      </w:r>
      <w:r w:rsidRPr="005C2C98">
        <w:t xml:space="preserve">If yes how?  </w:t>
      </w:r>
    </w:p>
    <w:p w14:paraId="63854822" w14:textId="77777777" w:rsidR="002731B2" w:rsidRDefault="002731B2" w:rsidP="002731B2">
      <w:pPr>
        <w:pStyle w:val="ListParagraph"/>
      </w:pPr>
    </w:p>
    <w:p w14:paraId="0B2D1D7E" w14:textId="77777777" w:rsidR="002731B2" w:rsidRDefault="002731B2" w:rsidP="00DB72C6">
      <w:pPr>
        <w:pStyle w:val="ListParagraph"/>
        <w:numPr>
          <w:ilvl w:val="0"/>
          <w:numId w:val="73"/>
        </w:numPr>
      </w:pPr>
      <w:r>
        <w:t>To what extent is your company’s internal culture being competitive, risk-taking and result- focused? (i.e. being keen on the goal achievement, profitability, market share)</w:t>
      </w:r>
    </w:p>
    <w:p w14:paraId="5CD115C8" w14:textId="77777777" w:rsidR="002731B2" w:rsidRPr="005C2C98" w:rsidRDefault="002731B2" w:rsidP="002731B2">
      <w:pPr>
        <w:pStyle w:val="ListParagraph"/>
        <w:numPr>
          <w:ilvl w:val="0"/>
          <w:numId w:val="9"/>
        </w:numPr>
      </w:pPr>
      <w:r>
        <w:t xml:space="preserve">Do you think this competitiveness or result oriented-ness has an impact on BIM/BDA/IOT </w:t>
      </w:r>
      <w:r w:rsidRPr="00484920">
        <w:rPr>
          <w:u w:val="single"/>
        </w:rPr>
        <w:t>implementation</w:t>
      </w:r>
      <w:r>
        <w:t xml:space="preserve"> </w:t>
      </w:r>
      <w:r w:rsidRPr="00FB2F9C">
        <w:t xml:space="preserve">and </w:t>
      </w:r>
      <w:r w:rsidRPr="005C2C98">
        <w:t>then its</w:t>
      </w:r>
      <w:r>
        <w:rPr>
          <w:u w:val="single"/>
        </w:rPr>
        <w:t xml:space="preserve"> exploitation for competitive advantage</w:t>
      </w:r>
      <w:r w:rsidRPr="00484920">
        <w:rPr>
          <w:u w:val="single"/>
        </w:rPr>
        <w:t xml:space="preserve">? </w:t>
      </w:r>
      <w:r w:rsidRPr="005C2C98">
        <w:t xml:space="preserve">If yes how?  </w:t>
      </w:r>
    </w:p>
    <w:p w14:paraId="5C3D7D89" w14:textId="77777777" w:rsidR="002731B2" w:rsidRDefault="002731B2" w:rsidP="002731B2">
      <w:pPr>
        <w:pStyle w:val="ListParagraph"/>
      </w:pPr>
    </w:p>
    <w:p w14:paraId="3E05CF7B" w14:textId="77777777" w:rsidR="002731B2" w:rsidRDefault="002731B2" w:rsidP="00DB72C6">
      <w:pPr>
        <w:pStyle w:val="ListParagraph"/>
        <w:numPr>
          <w:ilvl w:val="0"/>
          <w:numId w:val="73"/>
        </w:numPr>
      </w:pPr>
      <w:r>
        <w:t>What benefits does size (in terms of number of employees) give you in BIM/BDA/IOT</w:t>
      </w:r>
      <w:r w:rsidRPr="003D51A9">
        <w:t xml:space="preserve"> </w:t>
      </w:r>
      <w:r w:rsidRPr="0091062A">
        <w:rPr>
          <w:u w:val="single"/>
        </w:rPr>
        <w:t>implementation</w:t>
      </w:r>
      <w:r w:rsidRPr="003D51A9">
        <w:t xml:space="preserve"> and </w:t>
      </w:r>
      <w:r w:rsidRPr="005C2C98">
        <w:t>then its</w:t>
      </w:r>
      <w:r>
        <w:rPr>
          <w:u w:val="single"/>
        </w:rPr>
        <w:t xml:space="preserve"> exploitation for competitive advantage</w:t>
      </w:r>
      <w:r w:rsidRPr="003D51A9">
        <w:t>?</w:t>
      </w:r>
      <w:r>
        <w:t xml:space="preserve"> Or do you think it inhibits?</w:t>
      </w:r>
    </w:p>
    <w:p w14:paraId="7FF56BEF" w14:textId="77777777" w:rsidR="002731B2" w:rsidRDefault="002731B2" w:rsidP="002731B2">
      <w:pPr>
        <w:pStyle w:val="ListParagraph"/>
      </w:pPr>
    </w:p>
    <w:p w14:paraId="3B464006" w14:textId="15C6C097" w:rsidR="00E5005E" w:rsidRDefault="002731B2" w:rsidP="00E5005E">
      <w:pPr>
        <w:pStyle w:val="ListParagraph"/>
        <w:numPr>
          <w:ilvl w:val="0"/>
          <w:numId w:val="73"/>
        </w:numPr>
      </w:pPr>
      <w:r>
        <w:t>What benefits do size in terms of annual turnover gives in BIM/BDA/IOT</w:t>
      </w:r>
      <w:r w:rsidRPr="003D51A9">
        <w:t xml:space="preserve"> </w:t>
      </w:r>
      <w:r w:rsidRPr="00BC6546">
        <w:rPr>
          <w:u w:val="single"/>
        </w:rPr>
        <w:t xml:space="preserve">implementation </w:t>
      </w:r>
      <w:r w:rsidRPr="00BC6546">
        <w:t>and</w:t>
      </w:r>
      <w:r w:rsidRPr="00BC6546">
        <w:rPr>
          <w:u w:val="single"/>
        </w:rPr>
        <w:t xml:space="preserve"> </w:t>
      </w:r>
      <w:r w:rsidRPr="005C2C98">
        <w:t>then its</w:t>
      </w:r>
      <w:r>
        <w:rPr>
          <w:u w:val="single"/>
        </w:rPr>
        <w:t xml:space="preserve"> exploitation for competitive advantage</w:t>
      </w:r>
      <w:r w:rsidRPr="003D51A9">
        <w:t>?</w:t>
      </w:r>
      <w:r>
        <w:t xml:space="preserve"> Or do you think it inhibits?</w:t>
      </w:r>
    </w:p>
    <w:p w14:paraId="04D71CE1" w14:textId="77777777" w:rsidR="00E5005E" w:rsidRDefault="00E5005E" w:rsidP="00E5005E"/>
    <w:p w14:paraId="07EFEAC9" w14:textId="77777777" w:rsidR="002731B2" w:rsidRDefault="002731B2" w:rsidP="00DB72C6">
      <w:pPr>
        <w:pStyle w:val="ListParagraph"/>
        <w:numPr>
          <w:ilvl w:val="0"/>
          <w:numId w:val="73"/>
        </w:numPr>
      </w:pPr>
      <w:r w:rsidRPr="00E73E26">
        <w:t xml:space="preserve">Please, </w:t>
      </w:r>
      <w:r>
        <w:t xml:space="preserve">could you explain </w:t>
      </w:r>
      <w:r w:rsidRPr="00E73E26">
        <w:t xml:space="preserve">me how </w:t>
      </w:r>
      <w:r>
        <w:t>the decisions are usually taken in your company</w:t>
      </w:r>
      <w:r w:rsidRPr="00E73E26">
        <w:t xml:space="preserve">? </w:t>
      </w:r>
      <w:r>
        <w:t>Is it centralised or decentralised?</w:t>
      </w:r>
    </w:p>
    <w:p w14:paraId="1A0EE821" w14:textId="77777777" w:rsidR="002731B2" w:rsidRDefault="002731B2" w:rsidP="002731B2">
      <w:pPr>
        <w:pStyle w:val="ListParagraph"/>
        <w:numPr>
          <w:ilvl w:val="0"/>
          <w:numId w:val="9"/>
        </w:numPr>
      </w:pPr>
      <w:r>
        <w:t>Do you think centralised/decentralised decision making has an impact on</w:t>
      </w:r>
      <w:r w:rsidRPr="004A7547">
        <w:t xml:space="preserve"> </w:t>
      </w:r>
      <w:r>
        <w:t>BIM/BDA/IOT</w:t>
      </w:r>
      <w:r w:rsidRPr="00BB1B33">
        <w:rPr>
          <w:u w:val="single"/>
        </w:rPr>
        <w:t xml:space="preserve"> implementation</w:t>
      </w:r>
      <w:r>
        <w:t xml:space="preserve"> </w:t>
      </w:r>
      <w:r w:rsidRPr="00FB2F9C">
        <w:t xml:space="preserve">and </w:t>
      </w:r>
      <w:r w:rsidRPr="005C2C98">
        <w:t>then its</w:t>
      </w:r>
      <w:r>
        <w:rPr>
          <w:u w:val="single"/>
        </w:rPr>
        <w:t xml:space="preserve"> exploitation for competitive advantage</w:t>
      </w:r>
      <w:r w:rsidRPr="00BB1B33">
        <w:rPr>
          <w:u w:val="single"/>
        </w:rPr>
        <w:t xml:space="preserve">? </w:t>
      </w:r>
      <w:r w:rsidRPr="005C2C98">
        <w:t>If yes how?</w:t>
      </w:r>
      <w:r w:rsidRPr="00BB1B33">
        <w:rPr>
          <w:u w:val="single"/>
        </w:rPr>
        <w:t xml:space="preserve"> </w:t>
      </w:r>
      <w:r>
        <w:t xml:space="preserve"> </w:t>
      </w:r>
    </w:p>
    <w:p w14:paraId="48EBFBED" w14:textId="77777777" w:rsidR="002731B2" w:rsidRPr="00E73E26" w:rsidRDefault="002731B2" w:rsidP="002731B2">
      <w:pPr>
        <w:pStyle w:val="ListParagraph"/>
      </w:pPr>
    </w:p>
    <w:p w14:paraId="202C86F2" w14:textId="77777777" w:rsidR="002731B2" w:rsidRDefault="002731B2" w:rsidP="00DB72C6">
      <w:pPr>
        <w:pStyle w:val="ListParagraph"/>
        <w:numPr>
          <w:ilvl w:val="0"/>
          <w:numId w:val="73"/>
        </w:numPr>
      </w:pPr>
      <w:r>
        <w:t>Please can you explain to me how formalised and structured is your work environment? To what extent rules and procedures decide what people do?</w:t>
      </w:r>
    </w:p>
    <w:p w14:paraId="6741AF34" w14:textId="77777777" w:rsidR="002731B2" w:rsidRDefault="002731B2" w:rsidP="002731B2">
      <w:pPr>
        <w:pStyle w:val="ListParagraph"/>
        <w:numPr>
          <w:ilvl w:val="0"/>
          <w:numId w:val="9"/>
        </w:numPr>
      </w:pPr>
      <w:r>
        <w:t xml:space="preserve">Do you think this way in which the rules and procedures are respected has an impact on BIM/BDA/IOT </w:t>
      </w:r>
      <w:r w:rsidRPr="00F232C9">
        <w:rPr>
          <w:u w:val="single"/>
        </w:rPr>
        <w:t>implementation</w:t>
      </w:r>
      <w:r>
        <w:t xml:space="preserve"> </w:t>
      </w:r>
      <w:r w:rsidRPr="00FB2F9C">
        <w:t xml:space="preserve">and </w:t>
      </w:r>
      <w:r w:rsidRPr="005C2C98">
        <w:t>then its</w:t>
      </w:r>
      <w:r>
        <w:rPr>
          <w:u w:val="single"/>
        </w:rPr>
        <w:t xml:space="preserve"> exploitation for competitive advantage</w:t>
      </w:r>
      <w:r w:rsidRPr="00F232C9">
        <w:rPr>
          <w:u w:val="single"/>
        </w:rPr>
        <w:t xml:space="preserve">? </w:t>
      </w:r>
      <w:r w:rsidRPr="00980FF9">
        <w:t xml:space="preserve">If yes how?  </w:t>
      </w:r>
    </w:p>
    <w:p w14:paraId="5DEB4E0F" w14:textId="77777777" w:rsidR="002731B2" w:rsidRDefault="002731B2" w:rsidP="002731B2">
      <w:pPr>
        <w:pStyle w:val="ListParagraph"/>
      </w:pPr>
    </w:p>
    <w:p w14:paraId="271E6C11" w14:textId="77777777" w:rsidR="002731B2" w:rsidRDefault="002731B2" w:rsidP="00DB72C6">
      <w:pPr>
        <w:pStyle w:val="ListParagraph"/>
        <w:numPr>
          <w:ilvl w:val="0"/>
          <w:numId w:val="73"/>
        </w:numPr>
      </w:pPr>
      <w:r>
        <w:t xml:space="preserve">Could you please tell me how many managers do you report to and how many people that report to you as a part of your daily tasks? Considering the hierarchical arrangement of your company divided into different layers (strata) based on positions how stratified is your company structure? </w:t>
      </w:r>
    </w:p>
    <w:p w14:paraId="5524A11D" w14:textId="77777777" w:rsidR="002731B2" w:rsidRDefault="002731B2" w:rsidP="002731B2">
      <w:pPr>
        <w:pStyle w:val="ListParagraph"/>
        <w:numPr>
          <w:ilvl w:val="0"/>
          <w:numId w:val="9"/>
        </w:numPr>
      </w:pPr>
      <w:r>
        <w:t xml:space="preserve">Do you think the level of stratification in the hierarchy in you company has an impact on BIM/BDA/IOT </w:t>
      </w:r>
      <w:r w:rsidRPr="00553B44">
        <w:rPr>
          <w:u w:val="single"/>
        </w:rPr>
        <w:t>implementation</w:t>
      </w:r>
      <w:r>
        <w:t xml:space="preserve"> </w:t>
      </w:r>
      <w:r w:rsidRPr="00FB2F9C">
        <w:t xml:space="preserve">and </w:t>
      </w:r>
      <w:r w:rsidRPr="005C2C98">
        <w:t>then its</w:t>
      </w:r>
      <w:r>
        <w:rPr>
          <w:u w:val="single"/>
        </w:rPr>
        <w:t xml:space="preserve"> exploitation for competitive advantage</w:t>
      </w:r>
      <w:r w:rsidRPr="00553B44">
        <w:rPr>
          <w:u w:val="single"/>
        </w:rPr>
        <w:t xml:space="preserve">? </w:t>
      </w:r>
      <w:r w:rsidRPr="00980FF9">
        <w:t>If yes how?</w:t>
      </w:r>
      <w:r w:rsidRPr="00553B44">
        <w:rPr>
          <w:u w:val="single"/>
        </w:rPr>
        <w:t xml:space="preserve"> </w:t>
      </w:r>
    </w:p>
    <w:p w14:paraId="7945C6AC" w14:textId="77777777" w:rsidR="002731B2" w:rsidRDefault="002731B2" w:rsidP="002731B2">
      <w:pPr>
        <w:pStyle w:val="ListParagraph"/>
      </w:pPr>
    </w:p>
    <w:p w14:paraId="04E3BF55" w14:textId="77777777" w:rsidR="002731B2" w:rsidRDefault="002731B2" w:rsidP="00DB72C6">
      <w:pPr>
        <w:pStyle w:val="ListParagraph"/>
        <w:numPr>
          <w:ilvl w:val="0"/>
          <w:numId w:val="73"/>
        </w:numPr>
      </w:pPr>
      <w:r w:rsidRPr="008A71C4">
        <w:t xml:space="preserve">Please </w:t>
      </w:r>
      <w:r>
        <w:t>can you tell me h</w:t>
      </w:r>
      <w:r w:rsidRPr="00DF7403">
        <w:t>ow many specialised divisions</w:t>
      </w:r>
      <w:r>
        <w:t>/units</w:t>
      </w:r>
      <w:r w:rsidRPr="00DF7403">
        <w:t xml:space="preserve"> are there </w:t>
      </w:r>
      <w:r>
        <w:t>in your company</w:t>
      </w:r>
      <w:r w:rsidRPr="00414421">
        <w:t xml:space="preserve"> based on the nature of the tasks performed</w:t>
      </w:r>
      <w:r w:rsidRPr="00DF7403">
        <w:t>?</w:t>
      </w:r>
      <w:r>
        <w:t xml:space="preserve"> (i.e. commercial, production, procurement, innovation, etc). To what extent your offices, plants, and personnel are dispersed geographically?</w:t>
      </w:r>
    </w:p>
    <w:p w14:paraId="302FC352" w14:textId="77777777" w:rsidR="002731B2" w:rsidRDefault="002731B2" w:rsidP="002731B2">
      <w:pPr>
        <w:pStyle w:val="ListParagraph"/>
        <w:numPr>
          <w:ilvl w:val="0"/>
          <w:numId w:val="9"/>
        </w:numPr>
      </w:pPr>
      <w:r>
        <w:t xml:space="preserve">Do you think having these interrelated units and geographical coverage has an impact on BIM/BDA/IOT </w:t>
      </w:r>
      <w:r w:rsidRPr="00414421">
        <w:rPr>
          <w:u w:val="single"/>
        </w:rPr>
        <w:t>implementation</w:t>
      </w:r>
      <w:r>
        <w:t xml:space="preserve"> </w:t>
      </w:r>
      <w:r w:rsidRPr="00FB2F9C">
        <w:t xml:space="preserve">and </w:t>
      </w:r>
      <w:r w:rsidRPr="005C2C98">
        <w:t>then its</w:t>
      </w:r>
      <w:r>
        <w:rPr>
          <w:u w:val="single"/>
        </w:rPr>
        <w:t xml:space="preserve"> exploitation for competitive advantage</w:t>
      </w:r>
      <w:r w:rsidRPr="00414421">
        <w:rPr>
          <w:u w:val="single"/>
        </w:rPr>
        <w:t xml:space="preserve">? </w:t>
      </w:r>
      <w:r w:rsidRPr="00980FF9">
        <w:t>If yes how?</w:t>
      </w:r>
      <w:r w:rsidRPr="00414421">
        <w:rPr>
          <w:u w:val="single"/>
        </w:rPr>
        <w:t xml:space="preserve"> </w:t>
      </w:r>
      <w:r>
        <w:t xml:space="preserve"> </w:t>
      </w:r>
    </w:p>
    <w:p w14:paraId="3364F768" w14:textId="77777777" w:rsidR="002731B2" w:rsidRDefault="002731B2" w:rsidP="002731B2"/>
    <w:p w14:paraId="437429B9" w14:textId="77777777" w:rsidR="002731B2" w:rsidRPr="002E5B0F" w:rsidRDefault="002731B2" w:rsidP="002731B2">
      <w:pPr>
        <w:rPr>
          <w:b/>
        </w:rPr>
      </w:pPr>
      <w:r>
        <w:rPr>
          <w:b/>
        </w:rPr>
        <w:t>Section C</w:t>
      </w:r>
      <w:r w:rsidRPr="00ED36FB">
        <w:rPr>
          <w:b/>
        </w:rPr>
        <w:t xml:space="preserve">: </w:t>
      </w:r>
      <w:r>
        <w:rPr>
          <w:b/>
        </w:rPr>
        <w:t>Skills and Training needs for BBI implementation and exploitation</w:t>
      </w:r>
    </w:p>
    <w:p w14:paraId="5A7168FC" w14:textId="77777777" w:rsidR="002731B2" w:rsidRPr="00460C31" w:rsidRDefault="002731B2" w:rsidP="00DB72C6">
      <w:pPr>
        <w:pStyle w:val="ListParagraph"/>
        <w:numPr>
          <w:ilvl w:val="0"/>
          <w:numId w:val="73"/>
        </w:numPr>
      </w:pPr>
      <w:r>
        <w:t xml:space="preserve">Next, I am trying to ascertain the key skill/ knowledge dimensions that professionals like you need to possess.  It is generally accepted that an organisation is its individuals’ knowledge and skills because skills and knowledge are the core capabilities of a firm. According to your view what are the most important and specific skills and knowledge </w:t>
      </w:r>
      <w:r w:rsidRPr="001C28AA">
        <w:t xml:space="preserve">that a </w:t>
      </w:r>
      <w:r>
        <w:t xml:space="preserve">professional like you </w:t>
      </w:r>
      <w:r w:rsidRPr="001C28AA">
        <w:t xml:space="preserve">need to possess </w:t>
      </w:r>
      <w:r>
        <w:t xml:space="preserve">to enable BIM </w:t>
      </w:r>
      <w:r w:rsidRPr="000B1523">
        <w:rPr>
          <w:b/>
          <w:u w:val="single"/>
        </w:rPr>
        <w:t>implementation</w:t>
      </w:r>
      <w:r>
        <w:t xml:space="preserve"> and </w:t>
      </w:r>
      <w:r w:rsidRPr="000B1523">
        <w:t>then its</w:t>
      </w:r>
      <w:r w:rsidRPr="000B1523">
        <w:rPr>
          <w:b/>
          <w:u w:val="single"/>
        </w:rPr>
        <w:t xml:space="preserve"> exploitation for competitive advantage </w:t>
      </w:r>
      <w:r>
        <w:t>in case if they differ</w:t>
      </w:r>
      <w:r w:rsidRPr="00FD52A2">
        <w:t>?</w:t>
      </w:r>
      <w:r w:rsidRPr="00460C31">
        <w:rPr>
          <w:color w:val="FF0000"/>
        </w:rPr>
        <w:t xml:space="preserve"> </w:t>
      </w:r>
    </w:p>
    <w:p w14:paraId="4BD57006" w14:textId="77777777" w:rsidR="002731B2" w:rsidRDefault="002731B2" w:rsidP="00DB72C6">
      <w:pPr>
        <w:pStyle w:val="ListParagraph"/>
        <w:numPr>
          <w:ilvl w:val="0"/>
          <w:numId w:val="73"/>
        </w:numPr>
      </w:pPr>
      <w:r>
        <w:t xml:space="preserve">Adding another branch to that same question, once the skills/ knowledge dimensions you just mentioned are identified, to what extent do you think that they require training in your company? </w:t>
      </w:r>
    </w:p>
    <w:p w14:paraId="56378645" w14:textId="77777777" w:rsidR="002731B2" w:rsidRDefault="002731B2" w:rsidP="00DB72C6">
      <w:pPr>
        <w:pStyle w:val="ListParagraph"/>
        <w:numPr>
          <w:ilvl w:val="0"/>
          <w:numId w:val="73"/>
        </w:numPr>
      </w:pPr>
      <w:r>
        <w:t>Considering the future (next five years) is there any difference in these skills/ knowledges and the training requirement? If so, how that differs from current requirements?</w:t>
      </w:r>
    </w:p>
    <w:p w14:paraId="2B26FB14" w14:textId="77777777" w:rsidR="002731B2" w:rsidRPr="00460C31" w:rsidRDefault="002731B2" w:rsidP="00DB72C6">
      <w:pPr>
        <w:pStyle w:val="ListParagraph"/>
        <w:numPr>
          <w:ilvl w:val="0"/>
          <w:numId w:val="73"/>
        </w:numPr>
      </w:pPr>
      <w:r>
        <w:t xml:space="preserve">Let’s move on to Big Data analytics, what are the most important and specific skills and knowledge </w:t>
      </w:r>
      <w:r w:rsidRPr="001C28AA">
        <w:t xml:space="preserve">that a </w:t>
      </w:r>
      <w:r>
        <w:t xml:space="preserve">professional like you </w:t>
      </w:r>
      <w:r w:rsidRPr="001C28AA">
        <w:t xml:space="preserve">needs to possess </w:t>
      </w:r>
      <w:r>
        <w:t xml:space="preserve">to enable Big Data Analytics </w:t>
      </w:r>
      <w:r w:rsidRPr="000B1523">
        <w:rPr>
          <w:b/>
          <w:u w:val="single"/>
        </w:rPr>
        <w:t>implementation</w:t>
      </w:r>
      <w:r>
        <w:t xml:space="preserve"> and </w:t>
      </w:r>
      <w:r w:rsidRPr="000B1523">
        <w:t>then its</w:t>
      </w:r>
      <w:r w:rsidRPr="000B1523">
        <w:rPr>
          <w:b/>
          <w:u w:val="single"/>
        </w:rPr>
        <w:t xml:space="preserve"> exploitation for competitive advantage </w:t>
      </w:r>
      <w:r>
        <w:t>in case if they differ</w:t>
      </w:r>
      <w:r w:rsidRPr="00FD52A2">
        <w:t>?</w:t>
      </w:r>
      <w:r w:rsidRPr="00460C31">
        <w:rPr>
          <w:color w:val="FF0000"/>
        </w:rPr>
        <w:t xml:space="preserve"> </w:t>
      </w:r>
    </w:p>
    <w:p w14:paraId="117B0B54" w14:textId="77777777" w:rsidR="002731B2" w:rsidRDefault="002731B2" w:rsidP="00DB72C6">
      <w:pPr>
        <w:pStyle w:val="ListParagraph"/>
        <w:numPr>
          <w:ilvl w:val="0"/>
          <w:numId w:val="73"/>
        </w:numPr>
      </w:pPr>
      <w:r>
        <w:t xml:space="preserve">Adding another branch to that same question, once the skills/ knowledge dimensions you just mentioned are identified, to what extent do you think that they require training in your company? </w:t>
      </w:r>
    </w:p>
    <w:p w14:paraId="386E5FEC" w14:textId="77777777" w:rsidR="002731B2" w:rsidRDefault="002731B2" w:rsidP="00DB72C6">
      <w:pPr>
        <w:pStyle w:val="ListParagraph"/>
        <w:numPr>
          <w:ilvl w:val="0"/>
          <w:numId w:val="73"/>
        </w:numPr>
      </w:pPr>
      <w:r>
        <w:t>Considering the future (next five years) is there any difference in these skills/ knowledges and the training requirement? If so, how that differs from current requirements?</w:t>
      </w:r>
    </w:p>
    <w:p w14:paraId="7D62A25E" w14:textId="77777777" w:rsidR="002731B2" w:rsidRPr="00460C31" w:rsidRDefault="002731B2" w:rsidP="00DB72C6">
      <w:pPr>
        <w:pStyle w:val="ListParagraph"/>
        <w:numPr>
          <w:ilvl w:val="0"/>
          <w:numId w:val="73"/>
        </w:numPr>
      </w:pPr>
      <w:r>
        <w:t xml:space="preserve">Finally, for Internet of Things, what are the most important and specific skills and knowledge </w:t>
      </w:r>
      <w:r w:rsidRPr="001C28AA">
        <w:t xml:space="preserve">that a </w:t>
      </w:r>
      <w:r>
        <w:t xml:space="preserve">professional like you </w:t>
      </w:r>
      <w:r w:rsidRPr="001C28AA">
        <w:t xml:space="preserve">needs to possess </w:t>
      </w:r>
      <w:r>
        <w:t xml:space="preserve">to enable Internet of Things </w:t>
      </w:r>
      <w:r w:rsidRPr="000B1523">
        <w:rPr>
          <w:b/>
          <w:u w:val="single"/>
        </w:rPr>
        <w:t>implementation</w:t>
      </w:r>
      <w:r>
        <w:t xml:space="preserve"> and </w:t>
      </w:r>
      <w:r w:rsidRPr="000B1523">
        <w:t>then its</w:t>
      </w:r>
      <w:r w:rsidRPr="000B1523">
        <w:rPr>
          <w:b/>
          <w:u w:val="single"/>
        </w:rPr>
        <w:t xml:space="preserve"> exploitation for competitive advantage </w:t>
      </w:r>
      <w:r>
        <w:t>in case if they differ</w:t>
      </w:r>
      <w:r w:rsidRPr="00FD52A2">
        <w:t>?</w:t>
      </w:r>
      <w:r w:rsidRPr="00460C31">
        <w:rPr>
          <w:color w:val="FF0000"/>
        </w:rPr>
        <w:t xml:space="preserve"> </w:t>
      </w:r>
    </w:p>
    <w:p w14:paraId="4BFBF4D9" w14:textId="77777777" w:rsidR="002731B2" w:rsidRDefault="002731B2" w:rsidP="00DB72C6">
      <w:pPr>
        <w:pStyle w:val="ListParagraph"/>
        <w:numPr>
          <w:ilvl w:val="0"/>
          <w:numId w:val="73"/>
        </w:numPr>
      </w:pPr>
      <w:r>
        <w:t xml:space="preserve">Adding another branch to that same question, once the skills/ knowledge dimensions you just mentioned are identified, to what extent do you think that they require training in your company? </w:t>
      </w:r>
    </w:p>
    <w:p w14:paraId="1BECF6AF" w14:textId="77777777" w:rsidR="002731B2" w:rsidRDefault="002731B2" w:rsidP="00DB72C6">
      <w:pPr>
        <w:pStyle w:val="ListParagraph"/>
        <w:numPr>
          <w:ilvl w:val="0"/>
          <w:numId w:val="73"/>
        </w:numPr>
      </w:pPr>
      <w:r>
        <w:t>Considering the future (next five years), are they likely to change?</w:t>
      </w:r>
      <w:r w:rsidRPr="00751C88">
        <w:t xml:space="preserve"> </w:t>
      </w:r>
      <w:r>
        <w:t>If so, how that differs from current requirements?</w:t>
      </w:r>
    </w:p>
    <w:p w14:paraId="6CC066D9" w14:textId="4CDB42E5" w:rsidR="002731B2" w:rsidRDefault="002731B2" w:rsidP="002731B2">
      <w:pPr>
        <w:pStyle w:val="ListParagraph"/>
      </w:pPr>
    </w:p>
    <w:p w14:paraId="12A22555" w14:textId="73F992ED" w:rsidR="00285ECD" w:rsidRDefault="00285ECD" w:rsidP="002731B2">
      <w:pPr>
        <w:pStyle w:val="ListParagraph"/>
      </w:pPr>
    </w:p>
    <w:p w14:paraId="488676D9" w14:textId="13259968" w:rsidR="00285ECD" w:rsidRDefault="00285ECD" w:rsidP="002731B2">
      <w:pPr>
        <w:pStyle w:val="ListParagraph"/>
      </w:pPr>
    </w:p>
    <w:p w14:paraId="247AD3C5" w14:textId="17117B77" w:rsidR="00285ECD" w:rsidRDefault="00285ECD" w:rsidP="002731B2">
      <w:pPr>
        <w:pStyle w:val="ListParagraph"/>
      </w:pPr>
    </w:p>
    <w:p w14:paraId="14BA51C9" w14:textId="166FF580" w:rsidR="00285ECD" w:rsidRDefault="00285ECD" w:rsidP="002731B2">
      <w:pPr>
        <w:pStyle w:val="ListParagraph"/>
      </w:pPr>
    </w:p>
    <w:p w14:paraId="6029F15C" w14:textId="0C6DF41A" w:rsidR="00285ECD" w:rsidRDefault="00285ECD" w:rsidP="002731B2">
      <w:pPr>
        <w:pStyle w:val="ListParagraph"/>
      </w:pPr>
    </w:p>
    <w:p w14:paraId="4BC9B00A" w14:textId="4A6A5FAD" w:rsidR="00285ECD" w:rsidRDefault="00285ECD" w:rsidP="002731B2">
      <w:pPr>
        <w:pStyle w:val="ListParagraph"/>
      </w:pPr>
    </w:p>
    <w:p w14:paraId="6DE55CF1" w14:textId="77777777" w:rsidR="00285ECD" w:rsidRDefault="00285ECD" w:rsidP="002731B2">
      <w:pPr>
        <w:pStyle w:val="ListParagraph"/>
      </w:pPr>
    </w:p>
    <w:p w14:paraId="14FD18CC" w14:textId="77777777" w:rsidR="002731B2" w:rsidRDefault="002731B2" w:rsidP="002731B2">
      <w:pPr>
        <w:pStyle w:val="Heading2"/>
        <w:numPr>
          <w:ilvl w:val="0"/>
          <w:numId w:val="38"/>
        </w:numPr>
      </w:pPr>
      <w:bookmarkStart w:id="1318" w:name="_Ref46960191"/>
      <w:bookmarkStart w:id="1319" w:name="_Toc52293432"/>
      <w:bookmarkStart w:id="1320" w:name="_Toc73917499"/>
      <w:r w:rsidRPr="00DA0641">
        <w:t>Questionnaire survey</w:t>
      </w:r>
      <w:r>
        <w:t xml:space="preserve"> coding with questions</w:t>
      </w:r>
      <w:bookmarkEnd w:id="1318"/>
      <w:bookmarkEnd w:id="1319"/>
      <w:bookmarkEnd w:id="1320"/>
    </w:p>
    <w:p w14:paraId="5E6A120A" w14:textId="77777777" w:rsidR="002731B2" w:rsidRDefault="002731B2" w:rsidP="006067ED">
      <w:pPr>
        <w:rPr>
          <w:b/>
          <w:bCs/>
          <w:sz w:val="24"/>
          <w:szCs w:val="24"/>
        </w:rPr>
      </w:pPr>
    </w:p>
    <w:p w14:paraId="5D882627" w14:textId="25E324CF" w:rsidR="006067ED" w:rsidRPr="006067ED" w:rsidRDefault="006067ED" w:rsidP="006067ED">
      <w:pPr>
        <w:rPr>
          <w:b/>
          <w:bCs/>
          <w:sz w:val="24"/>
          <w:szCs w:val="24"/>
        </w:rPr>
        <w:sectPr w:rsidR="006067ED" w:rsidRPr="006067ED" w:rsidSect="00336A9C">
          <w:pgSz w:w="11906" w:h="16838"/>
          <w:pgMar w:top="851" w:right="851" w:bottom="851" w:left="2268" w:header="720" w:footer="720" w:gutter="0"/>
          <w:cols w:space="720"/>
          <w:docGrid w:linePitch="360"/>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73"/>
        <w:gridCol w:w="1654"/>
      </w:tblGrid>
      <w:tr w:rsidR="002731B2" w:rsidRPr="00B565CD" w14:paraId="6663EA15" w14:textId="77777777" w:rsidTr="002731B2">
        <w:trPr>
          <w:trHeight w:val="290"/>
        </w:trPr>
        <w:tc>
          <w:tcPr>
            <w:tcW w:w="14142" w:type="dxa"/>
            <w:shd w:val="clear" w:color="auto" w:fill="auto"/>
            <w:noWrap/>
            <w:vAlign w:val="bottom"/>
            <w:hideMark/>
          </w:tcPr>
          <w:p w14:paraId="4B2C9FC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1. Which category (ies) best describes your organisation? Please tick as many boxes as apply</w:t>
            </w:r>
          </w:p>
        </w:tc>
        <w:tc>
          <w:tcPr>
            <w:tcW w:w="1472" w:type="dxa"/>
            <w:shd w:val="clear" w:color="auto" w:fill="auto"/>
            <w:noWrap/>
            <w:vAlign w:val="bottom"/>
            <w:hideMark/>
          </w:tcPr>
          <w:p w14:paraId="09FA679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ORGCAT</w:t>
            </w:r>
          </w:p>
        </w:tc>
      </w:tr>
      <w:tr w:rsidR="002731B2" w:rsidRPr="00B565CD" w14:paraId="104ABF31" w14:textId="77777777" w:rsidTr="002731B2">
        <w:trPr>
          <w:trHeight w:val="290"/>
        </w:trPr>
        <w:tc>
          <w:tcPr>
            <w:tcW w:w="14142" w:type="dxa"/>
            <w:shd w:val="clear" w:color="auto" w:fill="auto"/>
            <w:noWrap/>
            <w:vAlign w:val="bottom"/>
            <w:hideMark/>
          </w:tcPr>
          <w:p w14:paraId="2218219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1.a. If you selected Other, please specify:</w:t>
            </w:r>
          </w:p>
        </w:tc>
        <w:tc>
          <w:tcPr>
            <w:tcW w:w="1472" w:type="dxa"/>
            <w:shd w:val="clear" w:color="auto" w:fill="auto"/>
            <w:noWrap/>
            <w:vAlign w:val="bottom"/>
            <w:hideMark/>
          </w:tcPr>
          <w:p w14:paraId="12CE52C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ORGCATO</w:t>
            </w:r>
          </w:p>
        </w:tc>
      </w:tr>
      <w:tr w:rsidR="002731B2" w:rsidRPr="00B565CD" w14:paraId="59978FF6" w14:textId="77777777" w:rsidTr="002731B2">
        <w:trPr>
          <w:trHeight w:val="290"/>
        </w:trPr>
        <w:tc>
          <w:tcPr>
            <w:tcW w:w="14142" w:type="dxa"/>
            <w:shd w:val="clear" w:color="auto" w:fill="auto"/>
            <w:noWrap/>
            <w:vAlign w:val="bottom"/>
            <w:hideMark/>
          </w:tcPr>
          <w:p w14:paraId="1E9569EF" w14:textId="77777777" w:rsidR="002731B2" w:rsidRPr="00B565CD" w:rsidRDefault="002731B2" w:rsidP="002731B2">
            <w:pPr>
              <w:spacing w:after="0" w:line="240" w:lineRule="auto"/>
              <w:rPr>
                <w:rFonts w:eastAsia="Times New Roman" w:cstheme="minorHAnsi"/>
                <w:color w:val="000000"/>
                <w:sz w:val="20"/>
                <w:szCs w:val="20"/>
                <w:lang w:eastAsia="en-GB"/>
              </w:rPr>
            </w:pPr>
          </w:p>
        </w:tc>
        <w:tc>
          <w:tcPr>
            <w:tcW w:w="1472" w:type="dxa"/>
            <w:shd w:val="clear" w:color="auto" w:fill="auto"/>
            <w:noWrap/>
            <w:vAlign w:val="bottom"/>
            <w:hideMark/>
          </w:tcPr>
          <w:p w14:paraId="650DB2F7" w14:textId="77777777" w:rsidR="002731B2" w:rsidRPr="00B565CD" w:rsidRDefault="002731B2" w:rsidP="002731B2">
            <w:pPr>
              <w:spacing w:after="0" w:line="240" w:lineRule="auto"/>
              <w:rPr>
                <w:rFonts w:eastAsia="Times New Roman" w:cstheme="minorHAnsi"/>
                <w:sz w:val="20"/>
                <w:szCs w:val="20"/>
                <w:lang w:eastAsia="en-GB"/>
              </w:rPr>
            </w:pPr>
          </w:p>
        </w:tc>
      </w:tr>
      <w:tr w:rsidR="002731B2" w:rsidRPr="00B565CD" w14:paraId="7EC60828" w14:textId="77777777" w:rsidTr="002731B2">
        <w:trPr>
          <w:trHeight w:val="290"/>
        </w:trPr>
        <w:tc>
          <w:tcPr>
            <w:tcW w:w="14142" w:type="dxa"/>
            <w:shd w:val="clear" w:color="auto" w:fill="auto"/>
            <w:noWrap/>
            <w:vAlign w:val="bottom"/>
            <w:hideMark/>
          </w:tcPr>
          <w:p w14:paraId="267AAF3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2. Please select the category that best describes your current job role</w:t>
            </w:r>
          </w:p>
        </w:tc>
        <w:tc>
          <w:tcPr>
            <w:tcW w:w="1472" w:type="dxa"/>
            <w:shd w:val="clear" w:color="auto" w:fill="auto"/>
            <w:noWrap/>
            <w:vAlign w:val="bottom"/>
            <w:hideMark/>
          </w:tcPr>
          <w:p w14:paraId="4BA11C4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JOBR</w:t>
            </w:r>
          </w:p>
        </w:tc>
      </w:tr>
      <w:tr w:rsidR="002731B2" w:rsidRPr="00B565CD" w14:paraId="29B6D6AD" w14:textId="77777777" w:rsidTr="002731B2">
        <w:trPr>
          <w:trHeight w:val="290"/>
        </w:trPr>
        <w:tc>
          <w:tcPr>
            <w:tcW w:w="14142" w:type="dxa"/>
            <w:shd w:val="clear" w:color="auto" w:fill="auto"/>
            <w:noWrap/>
            <w:vAlign w:val="bottom"/>
            <w:hideMark/>
          </w:tcPr>
          <w:p w14:paraId="0E33F43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 Please state your username</w:t>
            </w:r>
          </w:p>
        </w:tc>
        <w:tc>
          <w:tcPr>
            <w:tcW w:w="1472" w:type="dxa"/>
            <w:shd w:val="clear" w:color="auto" w:fill="auto"/>
            <w:noWrap/>
            <w:vAlign w:val="bottom"/>
            <w:hideMark/>
          </w:tcPr>
          <w:p w14:paraId="7A2CF4C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USR</w:t>
            </w:r>
          </w:p>
        </w:tc>
      </w:tr>
      <w:tr w:rsidR="002731B2" w:rsidRPr="00B565CD" w14:paraId="7BB7575C" w14:textId="77777777" w:rsidTr="002731B2">
        <w:trPr>
          <w:trHeight w:val="290"/>
        </w:trPr>
        <w:tc>
          <w:tcPr>
            <w:tcW w:w="14142" w:type="dxa"/>
            <w:shd w:val="clear" w:color="auto" w:fill="auto"/>
            <w:noWrap/>
            <w:vAlign w:val="bottom"/>
            <w:hideMark/>
          </w:tcPr>
          <w:p w14:paraId="66566BC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4. Please state your email address</w:t>
            </w:r>
          </w:p>
        </w:tc>
        <w:tc>
          <w:tcPr>
            <w:tcW w:w="1472" w:type="dxa"/>
            <w:shd w:val="clear" w:color="auto" w:fill="auto"/>
            <w:noWrap/>
            <w:vAlign w:val="bottom"/>
            <w:hideMark/>
          </w:tcPr>
          <w:p w14:paraId="1C72D08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EMAIL</w:t>
            </w:r>
          </w:p>
        </w:tc>
      </w:tr>
      <w:tr w:rsidR="002731B2" w:rsidRPr="00B565CD" w14:paraId="1FE74702" w14:textId="77777777" w:rsidTr="002731B2">
        <w:trPr>
          <w:trHeight w:val="290"/>
        </w:trPr>
        <w:tc>
          <w:tcPr>
            <w:tcW w:w="14142" w:type="dxa"/>
            <w:shd w:val="clear" w:color="auto" w:fill="auto"/>
            <w:noWrap/>
            <w:vAlign w:val="bottom"/>
            <w:hideMark/>
          </w:tcPr>
          <w:p w14:paraId="439F4FB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5. What is the name of your company?</w:t>
            </w:r>
          </w:p>
        </w:tc>
        <w:tc>
          <w:tcPr>
            <w:tcW w:w="1472" w:type="dxa"/>
            <w:shd w:val="clear" w:color="auto" w:fill="auto"/>
            <w:noWrap/>
            <w:vAlign w:val="bottom"/>
            <w:hideMark/>
          </w:tcPr>
          <w:p w14:paraId="51C223E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ORGNM</w:t>
            </w:r>
          </w:p>
        </w:tc>
      </w:tr>
      <w:tr w:rsidR="002731B2" w:rsidRPr="00B565CD" w14:paraId="231EB23C" w14:textId="77777777" w:rsidTr="002731B2">
        <w:trPr>
          <w:trHeight w:val="290"/>
        </w:trPr>
        <w:tc>
          <w:tcPr>
            <w:tcW w:w="14142" w:type="dxa"/>
            <w:shd w:val="clear" w:color="auto" w:fill="auto"/>
            <w:noWrap/>
            <w:vAlign w:val="bottom"/>
            <w:hideMark/>
          </w:tcPr>
          <w:p w14:paraId="069BCA28" w14:textId="77777777" w:rsidR="002731B2" w:rsidRPr="00B565CD" w:rsidRDefault="002731B2" w:rsidP="002731B2">
            <w:pPr>
              <w:spacing w:after="0" w:line="240" w:lineRule="auto"/>
              <w:rPr>
                <w:rFonts w:eastAsia="Times New Roman" w:cstheme="minorHAnsi"/>
                <w:color w:val="000000"/>
                <w:sz w:val="20"/>
                <w:szCs w:val="20"/>
                <w:lang w:eastAsia="en-GB"/>
              </w:rPr>
            </w:pPr>
          </w:p>
        </w:tc>
        <w:tc>
          <w:tcPr>
            <w:tcW w:w="1472" w:type="dxa"/>
            <w:shd w:val="clear" w:color="auto" w:fill="auto"/>
            <w:noWrap/>
            <w:vAlign w:val="bottom"/>
            <w:hideMark/>
          </w:tcPr>
          <w:p w14:paraId="21A71D60" w14:textId="77777777" w:rsidR="002731B2" w:rsidRPr="00B565CD" w:rsidRDefault="002731B2" w:rsidP="002731B2">
            <w:pPr>
              <w:spacing w:after="0" w:line="240" w:lineRule="auto"/>
              <w:rPr>
                <w:rFonts w:eastAsia="Times New Roman" w:cstheme="minorHAnsi"/>
                <w:sz w:val="20"/>
                <w:szCs w:val="20"/>
                <w:lang w:eastAsia="en-GB"/>
              </w:rPr>
            </w:pPr>
          </w:p>
        </w:tc>
      </w:tr>
      <w:tr w:rsidR="002731B2" w:rsidRPr="00B565CD" w14:paraId="40919B88" w14:textId="77777777" w:rsidTr="002731B2">
        <w:trPr>
          <w:trHeight w:val="290"/>
        </w:trPr>
        <w:tc>
          <w:tcPr>
            <w:tcW w:w="14142" w:type="dxa"/>
            <w:shd w:val="clear" w:color="auto" w:fill="auto"/>
            <w:noWrap/>
            <w:vAlign w:val="bottom"/>
            <w:hideMark/>
          </w:tcPr>
          <w:p w14:paraId="6BA870C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6. What is the size of your company in terms of number of employees?</w:t>
            </w:r>
          </w:p>
        </w:tc>
        <w:tc>
          <w:tcPr>
            <w:tcW w:w="1472" w:type="dxa"/>
            <w:shd w:val="clear" w:color="auto" w:fill="auto"/>
            <w:noWrap/>
            <w:vAlign w:val="bottom"/>
            <w:hideMark/>
          </w:tcPr>
          <w:p w14:paraId="37FB58F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ORGSIZ</w:t>
            </w:r>
          </w:p>
        </w:tc>
      </w:tr>
      <w:tr w:rsidR="002731B2" w:rsidRPr="00B565CD" w14:paraId="28C52F2A" w14:textId="77777777" w:rsidTr="002731B2">
        <w:trPr>
          <w:trHeight w:val="290"/>
        </w:trPr>
        <w:tc>
          <w:tcPr>
            <w:tcW w:w="14142" w:type="dxa"/>
            <w:shd w:val="clear" w:color="auto" w:fill="auto"/>
            <w:noWrap/>
            <w:vAlign w:val="bottom"/>
            <w:hideMark/>
          </w:tcPr>
          <w:p w14:paraId="2D087E0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7. What is the type of your company (e.g. main contractor, sub-contractor, consultant etc)?</w:t>
            </w:r>
          </w:p>
        </w:tc>
        <w:tc>
          <w:tcPr>
            <w:tcW w:w="1472" w:type="dxa"/>
            <w:shd w:val="clear" w:color="auto" w:fill="auto"/>
            <w:noWrap/>
            <w:vAlign w:val="bottom"/>
            <w:hideMark/>
          </w:tcPr>
          <w:p w14:paraId="39D7D9A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ORGTYP</w:t>
            </w:r>
          </w:p>
        </w:tc>
      </w:tr>
      <w:tr w:rsidR="002731B2" w:rsidRPr="00B565CD" w14:paraId="307F9B95" w14:textId="77777777" w:rsidTr="002731B2">
        <w:trPr>
          <w:trHeight w:val="290"/>
        </w:trPr>
        <w:tc>
          <w:tcPr>
            <w:tcW w:w="14142" w:type="dxa"/>
            <w:shd w:val="clear" w:color="auto" w:fill="auto"/>
            <w:noWrap/>
            <w:vAlign w:val="bottom"/>
            <w:hideMark/>
          </w:tcPr>
          <w:p w14:paraId="2FAF15C8" w14:textId="77777777" w:rsidR="002731B2" w:rsidRPr="00B565CD" w:rsidRDefault="002731B2" w:rsidP="002731B2">
            <w:pPr>
              <w:spacing w:after="0" w:line="240" w:lineRule="auto"/>
              <w:rPr>
                <w:rFonts w:eastAsia="Times New Roman" w:cstheme="minorHAnsi"/>
                <w:color w:val="000000"/>
                <w:sz w:val="20"/>
                <w:szCs w:val="20"/>
                <w:lang w:eastAsia="en-GB"/>
              </w:rPr>
            </w:pPr>
          </w:p>
        </w:tc>
        <w:tc>
          <w:tcPr>
            <w:tcW w:w="1472" w:type="dxa"/>
            <w:shd w:val="clear" w:color="auto" w:fill="auto"/>
            <w:noWrap/>
            <w:vAlign w:val="bottom"/>
            <w:hideMark/>
          </w:tcPr>
          <w:p w14:paraId="6AE363FC" w14:textId="77777777" w:rsidR="002731B2" w:rsidRPr="00B565CD" w:rsidRDefault="002731B2" w:rsidP="002731B2">
            <w:pPr>
              <w:spacing w:after="0" w:line="240" w:lineRule="auto"/>
              <w:rPr>
                <w:rFonts w:eastAsia="Times New Roman" w:cstheme="minorHAnsi"/>
                <w:sz w:val="20"/>
                <w:szCs w:val="20"/>
                <w:lang w:eastAsia="en-GB"/>
              </w:rPr>
            </w:pPr>
          </w:p>
        </w:tc>
      </w:tr>
      <w:tr w:rsidR="002731B2" w:rsidRPr="00B565CD" w14:paraId="1115F6E5" w14:textId="77777777" w:rsidTr="002731B2">
        <w:trPr>
          <w:trHeight w:val="290"/>
        </w:trPr>
        <w:tc>
          <w:tcPr>
            <w:tcW w:w="14142" w:type="dxa"/>
            <w:shd w:val="clear" w:color="auto" w:fill="auto"/>
            <w:noWrap/>
            <w:vAlign w:val="bottom"/>
            <w:hideMark/>
          </w:tcPr>
          <w:p w14:paraId="2A805F4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8.1 Does your company currently adopt Building Information Modelling (BIM)?</w:t>
            </w:r>
          </w:p>
        </w:tc>
        <w:tc>
          <w:tcPr>
            <w:tcW w:w="1472" w:type="dxa"/>
            <w:shd w:val="clear" w:color="auto" w:fill="auto"/>
            <w:noWrap/>
            <w:vAlign w:val="bottom"/>
            <w:hideMark/>
          </w:tcPr>
          <w:p w14:paraId="19D4BAFB"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ORGBIMADOP</w:t>
            </w:r>
          </w:p>
        </w:tc>
      </w:tr>
      <w:tr w:rsidR="002731B2" w:rsidRPr="00B565CD" w14:paraId="7C7647A5" w14:textId="77777777" w:rsidTr="002731B2">
        <w:trPr>
          <w:trHeight w:val="290"/>
        </w:trPr>
        <w:tc>
          <w:tcPr>
            <w:tcW w:w="14142" w:type="dxa"/>
            <w:shd w:val="clear" w:color="auto" w:fill="auto"/>
            <w:noWrap/>
            <w:vAlign w:val="bottom"/>
            <w:hideMark/>
          </w:tcPr>
          <w:p w14:paraId="12AD5C2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8.2 Do you currently use Building Information Modelling (BIM)?</w:t>
            </w:r>
          </w:p>
        </w:tc>
        <w:tc>
          <w:tcPr>
            <w:tcW w:w="1472" w:type="dxa"/>
            <w:shd w:val="clear" w:color="auto" w:fill="auto"/>
            <w:noWrap/>
            <w:vAlign w:val="bottom"/>
            <w:hideMark/>
          </w:tcPr>
          <w:p w14:paraId="1FB4F70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UBIMUSE</w:t>
            </w:r>
          </w:p>
        </w:tc>
      </w:tr>
      <w:tr w:rsidR="002731B2" w:rsidRPr="00B565CD" w14:paraId="5CD20452" w14:textId="77777777" w:rsidTr="002731B2">
        <w:trPr>
          <w:trHeight w:val="290"/>
        </w:trPr>
        <w:tc>
          <w:tcPr>
            <w:tcW w:w="14142" w:type="dxa"/>
            <w:shd w:val="clear" w:color="auto" w:fill="auto"/>
            <w:noWrap/>
            <w:vAlign w:val="bottom"/>
            <w:hideMark/>
          </w:tcPr>
          <w:p w14:paraId="60A77F4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9. 1 Does your company currently adopt Big Data Analytics (BDA)?</w:t>
            </w:r>
          </w:p>
        </w:tc>
        <w:tc>
          <w:tcPr>
            <w:tcW w:w="1472" w:type="dxa"/>
            <w:shd w:val="clear" w:color="auto" w:fill="auto"/>
            <w:noWrap/>
            <w:vAlign w:val="bottom"/>
            <w:hideMark/>
          </w:tcPr>
          <w:p w14:paraId="14CB784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ORGBDAADOP</w:t>
            </w:r>
          </w:p>
        </w:tc>
      </w:tr>
      <w:tr w:rsidR="002731B2" w:rsidRPr="00B565CD" w14:paraId="39D7D913" w14:textId="77777777" w:rsidTr="002731B2">
        <w:trPr>
          <w:trHeight w:val="290"/>
        </w:trPr>
        <w:tc>
          <w:tcPr>
            <w:tcW w:w="14142" w:type="dxa"/>
            <w:shd w:val="clear" w:color="auto" w:fill="auto"/>
            <w:noWrap/>
            <w:vAlign w:val="bottom"/>
            <w:hideMark/>
          </w:tcPr>
          <w:p w14:paraId="7FFCB76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9. 2 Do you currently use Big Data Analytics (BDA)?</w:t>
            </w:r>
          </w:p>
        </w:tc>
        <w:tc>
          <w:tcPr>
            <w:tcW w:w="1472" w:type="dxa"/>
            <w:shd w:val="clear" w:color="auto" w:fill="auto"/>
            <w:noWrap/>
            <w:vAlign w:val="bottom"/>
            <w:hideMark/>
          </w:tcPr>
          <w:p w14:paraId="1D14965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UBDAUSE</w:t>
            </w:r>
          </w:p>
        </w:tc>
      </w:tr>
      <w:tr w:rsidR="002731B2" w:rsidRPr="00B565CD" w14:paraId="39F401CB" w14:textId="77777777" w:rsidTr="002731B2">
        <w:trPr>
          <w:trHeight w:val="290"/>
        </w:trPr>
        <w:tc>
          <w:tcPr>
            <w:tcW w:w="14142" w:type="dxa"/>
            <w:shd w:val="clear" w:color="auto" w:fill="auto"/>
            <w:noWrap/>
            <w:vAlign w:val="bottom"/>
            <w:hideMark/>
          </w:tcPr>
          <w:p w14:paraId="28AF8F7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10.1 Does your company currently adopt Internet of Things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w:t>
            </w:r>
          </w:p>
        </w:tc>
        <w:tc>
          <w:tcPr>
            <w:tcW w:w="1472" w:type="dxa"/>
            <w:shd w:val="clear" w:color="auto" w:fill="auto"/>
            <w:noWrap/>
            <w:vAlign w:val="bottom"/>
            <w:hideMark/>
          </w:tcPr>
          <w:p w14:paraId="721F685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ORG</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ADOP</w:t>
            </w:r>
          </w:p>
        </w:tc>
      </w:tr>
      <w:tr w:rsidR="002731B2" w:rsidRPr="00B565CD" w14:paraId="11D51345" w14:textId="77777777" w:rsidTr="002731B2">
        <w:trPr>
          <w:trHeight w:val="290"/>
        </w:trPr>
        <w:tc>
          <w:tcPr>
            <w:tcW w:w="14142" w:type="dxa"/>
            <w:shd w:val="clear" w:color="auto" w:fill="auto"/>
            <w:noWrap/>
            <w:vAlign w:val="bottom"/>
            <w:hideMark/>
          </w:tcPr>
          <w:p w14:paraId="60F5973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10 2 Do you currently use Internet of Things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w:t>
            </w:r>
          </w:p>
        </w:tc>
        <w:tc>
          <w:tcPr>
            <w:tcW w:w="1472" w:type="dxa"/>
            <w:shd w:val="clear" w:color="auto" w:fill="auto"/>
            <w:noWrap/>
            <w:vAlign w:val="bottom"/>
            <w:hideMark/>
          </w:tcPr>
          <w:p w14:paraId="48B639D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U</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USE</w:t>
            </w:r>
          </w:p>
        </w:tc>
      </w:tr>
      <w:tr w:rsidR="002731B2" w:rsidRPr="00B565CD" w14:paraId="1F65E818" w14:textId="77777777" w:rsidTr="002731B2">
        <w:trPr>
          <w:trHeight w:val="290"/>
        </w:trPr>
        <w:tc>
          <w:tcPr>
            <w:tcW w:w="14142" w:type="dxa"/>
            <w:shd w:val="clear" w:color="auto" w:fill="auto"/>
            <w:noWrap/>
            <w:vAlign w:val="bottom"/>
            <w:hideMark/>
          </w:tcPr>
          <w:p w14:paraId="3650F9B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11. What is your designation?</w:t>
            </w:r>
          </w:p>
        </w:tc>
        <w:tc>
          <w:tcPr>
            <w:tcW w:w="1472" w:type="dxa"/>
            <w:shd w:val="clear" w:color="auto" w:fill="auto"/>
            <w:noWrap/>
            <w:vAlign w:val="bottom"/>
            <w:hideMark/>
          </w:tcPr>
          <w:p w14:paraId="5B88851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DESIG</w:t>
            </w:r>
          </w:p>
        </w:tc>
      </w:tr>
      <w:tr w:rsidR="002731B2" w:rsidRPr="00B565CD" w14:paraId="62B2237D" w14:textId="77777777" w:rsidTr="002731B2">
        <w:trPr>
          <w:trHeight w:val="290"/>
        </w:trPr>
        <w:tc>
          <w:tcPr>
            <w:tcW w:w="14142" w:type="dxa"/>
            <w:shd w:val="clear" w:color="auto" w:fill="auto"/>
            <w:noWrap/>
            <w:vAlign w:val="bottom"/>
            <w:hideMark/>
          </w:tcPr>
          <w:p w14:paraId="2385B16B" w14:textId="77777777" w:rsidR="002731B2" w:rsidRPr="00B565CD" w:rsidRDefault="002731B2" w:rsidP="002731B2">
            <w:pPr>
              <w:spacing w:after="0" w:line="240" w:lineRule="auto"/>
              <w:rPr>
                <w:rFonts w:eastAsia="Times New Roman" w:cstheme="minorHAnsi"/>
                <w:color w:val="000000"/>
                <w:sz w:val="20"/>
                <w:szCs w:val="20"/>
                <w:lang w:eastAsia="en-GB"/>
              </w:rPr>
            </w:pPr>
          </w:p>
        </w:tc>
        <w:tc>
          <w:tcPr>
            <w:tcW w:w="1472" w:type="dxa"/>
            <w:shd w:val="clear" w:color="auto" w:fill="auto"/>
            <w:noWrap/>
            <w:vAlign w:val="bottom"/>
            <w:hideMark/>
          </w:tcPr>
          <w:p w14:paraId="5AF42166" w14:textId="77777777" w:rsidR="002731B2" w:rsidRPr="00B565CD" w:rsidRDefault="002731B2" w:rsidP="002731B2">
            <w:pPr>
              <w:spacing w:after="0" w:line="240" w:lineRule="auto"/>
              <w:rPr>
                <w:rFonts w:eastAsia="Times New Roman" w:cstheme="minorHAnsi"/>
                <w:sz w:val="20"/>
                <w:szCs w:val="20"/>
                <w:lang w:eastAsia="en-GB"/>
              </w:rPr>
            </w:pPr>
          </w:p>
        </w:tc>
      </w:tr>
      <w:tr w:rsidR="002731B2" w:rsidRPr="00B565CD" w14:paraId="10A0CCCF" w14:textId="77777777" w:rsidTr="002731B2">
        <w:trPr>
          <w:trHeight w:val="290"/>
        </w:trPr>
        <w:tc>
          <w:tcPr>
            <w:tcW w:w="14142" w:type="dxa"/>
            <w:shd w:val="clear" w:color="auto" w:fill="auto"/>
            <w:noWrap/>
            <w:vAlign w:val="bottom"/>
            <w:hideMark/>
          </w:tcPr>
          <w:p w14:paraId="67085FA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12. Please select the extent to which you use BIM (Building Information Modelling) as a part of your current job role</w:t>
            </w:r>
          </w:p>
        </w:tc>
        <w:tc>
          <w:tcPr>
            <w:tcW w:w="1472" w:type="dxa"/>
            <w:shd w:val="clear" w:color="auto" w:fill="auto"/>
            <w:noWrap/>
            <w:vAlign w:val="bottom"/>
            <w:hideMark/>
          </w:tcPr>
          <w:p w14:paraId="474A836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UBIMEXT</w:t>
            </w:r>
          </w:p>
        </w:tc>
      </w:tr>
      <w:tr w:rsidR="002731B2" w:rsidRPr="00B565CD" w14:paraId="2AFF3D06" w14:textId="77777777" w:rsidTr="002731B2">
        <w:trPr>
          <w:trHeight w:val="290"/>
        </w:trPr>
        <w:tc>
          <w:tcPr>
            <w:tcW w:w="14142" w:type="dxa"/>
            <w:shd w:val="clear" w:color="auto" w:fill="auto"/>
            <w:noWrap/>
            <w:vAlign w:val="bottom"/>
            <w:hideMark/>
          </w:tcPr>
          <w:p w14:paraId="03DDDD5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13. Please select the extent to which you use BDA (Big Data Analytics) as a part of your current job role</w:t>
            </w:r>
          </w:p>
        </w:tc>
        <w:tc>
          <w:tcPr>
            <w:tcW w:w="1472" w:type="dxa"/>
            <w:shd w:val="clear" w:color="auto" w:fill="auto"/>
            <w:noWrap/>
            <w:vAlign w:val="bottom"/>
            <w:hideMark/>
          </w:tcPr>
          <w:p w14:paraId="7182338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UBDAEXT</w:t>
            </w:r>
          </w:p>
        </w:tc>
      </w:tr>
      <w:tr w:rsidR="002731B2" w:rsidRPr="00B565CD" w14:paraId="111BA035" w14:textId="77777777" w:rsidTr="002731B2">
        <w:trPr>
          <w:trHeight w:val="290"/>
        </w:trPr>
        <w:tc>
          <w:tcPr>
            <w:tcW w:w="14142" w:type="dxa"/>
            <w:shd w:val="clear" w:color="auto" w:fill="auto"/>
            <w:noWrap/>
            <w:vAlign w:val="bottom"/>
            <w:hideMark/>
          </w:tcPr>
          <w:p w14:paraId="1CD4E29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14. Please select the extent to which you use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Internet of Things) as a part of your current job role</w:t>
            </w:r>
          </w:p>
        </w:tc>
        <w:tc>
          <w:tcPr>
            <w:tcW w:w="1472" w:type="dxa"/>
            <w:shd w:val="clear" w:color="auto" w:fill="auto"/>
            <w:noWrap/>
            <w:vAlign w:val="bottom"/>
            <w:hideMark/>
          </w:tcPr>
          <w:p w14:paraId="2E05019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U</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EXT</w:t>
            </w:r>
          </w:p>
        </w:tc>
      </w:tr>
      <w:tr w:rsidR="002731B2" w:rsidRPr="00B565CD" w14:paraId="3DA2E0C1" w14:textId="77777777" w:rsidTr="002731B2">
        <w:trPr>
          <w:trHeight w:val="290"/>
        </w:trPr>
        <w:tc>
          <w:tcPr>
            <w:tcW w:w="14142" w:type="dxa"/>
            <w:shd w:val="clear" w:color="auto" w:fill="auto"/>
            <w:noWrap/>
            <w:vAlign w:val="bottom"/>
            <w:hideMark/>
          </w:tcPr>
          <w:p w14:paraId="6BDDBF42" w14:textId="77777777" w:rsidR="002731B2" w:rsidRPr="00B565CD" w:rsidRDefault="002731B2" w:rsidP="002731B2">
            <w:pPr>
              <w:spacing w:after="0" w:line="240" w:lineRule="auto"/>
              <w:rPr>
                <w:rFonts w:eastAsia="Times New Roman" w:cstheme="minorHAnsi"/>
                <w:color w:val="000000"/>
                <w:sz w:val="20"/>
                <w:szCs w:val="20"/>
                <w:lang w:eastAsia="en-GB"/>
              </w:rPr>
            </w:pPr>
          </w:p>
        </w:tc>
        <w:tc>
          <w:tcPr>
            <w:tcW w:w="1472" w:type="dxa"/>
            <w:shd w:val="clear" w:color="auto" w:fill="auto"/>
            <w:noWrap/>
            <w:vAlign w:val="bottom"/>
            <w:hideMark/>
          </w:tcPr>
          <w:p w14:paraId="34FF350C" w14:textId="77777777" w:rsidR="002731B2" w:rsidRPr="00B565CD" w:rsidRDefault="002731B2" w:rsidP="002731B2">
            <w:pPr>
              <w:spacing w:after="0" w:line="240" w:lineRule="auto"/>
              <w:rPr>
                <w:rFonts w:eastAsia="Times New Roman" w:cstheme="minorHAnsi"/>
                <w:sz w:val="20"/>
                <w:szCs w:val="20"/>
                <w:lang w:eastAsia="en-GB"/>
              </w:rPr>
            </w:pPr>
          </w:p>
        </w:tc>
      </w:tr>
      <w:tr w:rsidR="002731B2" w:rsidRPr="00B565CD" w14:paraId="2661A629" w14:textId="77777777" w:rsidTr="002731B2">
        <w:trPr>
          <w:trHeight w:val="290"/>
        </w:trPr>
        <w:tc>
          <w:tcPr>
            <w:tcW w:w="14142" w:type="dxa"/>
            <w:shd w:val="clear" w:color="auto" w:fill="auto"/>
            <w:noWrap/>
            <w:vAlign w:val="bottom"/>
            <w:hideMark/>
          </w:tcPr>
          <w:p w14:paraId="2C952C5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15. How long have you been using Building Information Modelling?</w:t>
            </w:r>
          </w:p>
        </w:tc>
        <w:tc>
          <w:tcPr>
            <w:tcW w:w="1472" w:type="dxa"/>
            <w:shd w:val="clear" w:color="auto" w:fill="auto"/>
            <w:noWrap/>
            <w:vAlign w:val="bottom"/>
            <w:hideMark/>
          </w:tcPr>
          <w:p w14:paraId="71D2285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BIMEXPERI</w:t>
            </w:r>
          </w:p>
        </w:tc>
      </w:tr>
      <w:tr w:rsidR="002731B2" w:rsidRPr="00B565CD" w14:paraId="51A852B9" w14:textId="77777777" w:rsidTr="002731B2">
        <w:trPr>
          <w:trHeight w:val="290"/>
        </w:trPr>
        <w:tc>
          <w:tcPr>
            <w:tcW w:w="14142" w:type="dxa"/>
            <w:shd w:val="clear" w:color="auto" w:fill="auto"/>
            <w:noWrap/>
            <w:vAlign w:val="bottom"/>
            <w:hideMark/>
          </w:tcPr>
          <w:p w14:paraId="0B303AC1" w14:textId="77777777" w:rsidR="002731B2" w:rsidRPr="00B565CD" w:rsidRDefault="002731B2" w:rsidP="002731B2">
            <w:pPr>
              <w:spacing w:after="0" w:line="240" w:lineRule="auto"/>
              <w:rPr>
                <w:rFonts w:eastAsia="Times New Roman" w:cstheme="minorHAnsi"/>
                <w:color w:val="000000"/>
                <w:sz w:val="20"/>
                <w:szCs w:val="20"/>
                <w:lang w:eastAsia="en-GB"/>
              </w:rPr>
            </w:pPr>
          </w:p>
        </w:tc>
        <w:tc>
          <w:tcPr>
            <w:tcW w:w="1472" w:type="dxa"/>
            <w:shd w:val="clear" w:color="auto" w:fill="auto"/>
            <w:noWrap/>
            <w:vAlign w:val="bottom"/>
            <w:hideMark/>
          </w:tcPr>
          <w:p w14:paraId="544AB902" w14:textId="77777777" w:rsidR="002731B2" w:rsidRPr="00B565CD" w:rsidRDefault="002731B2" w:rsidP="002731B2">
            <w:pPr>
              <w:spacing w:after="0" w:line="240" w:lineRule="auto"/>
              <w:rPr>
                <w:rFonts w:eastAsia="Times New Roman" w:cstheme="minorHAnsi"/>
                <w:sz w:val="20"/>
                <w:szCs w:val="20"/>
                <w:lang w:eastAsia="en-GB"/>
              </w:rPr>
            </w:pPr>
          </w:p>
        </w:tc>
      </w:tr>
      <w:tr w:rsidR="002731B2" w:rsidRPr="00B565CD" w14:paraId="35565582" w14:textId="77777777" w:rsidTr="002731B2">
        <w:trPr>
          <w:trHeight w:val="290"/>
        </w:trPr>
        <w:tc>
          <w:tcPr>
            <w:tcW w:w="14142" w:type="dxa"/>
            <w:shd w:val="clear" w:color="auto" w:fill="auto"/>
            <w:noWrap/>
            <w:vAlign w:val="bottom"/>
            <w:hideMark/>
          </w:tcPr>
          <w:p w14:paraId="417A6A9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16.1. The senior management of our company gives the required strategic leadership and support on the entire BIM process</w:t>
            </w:r>
          </w:p>
        </w:tc>
        <w:tc>
          <w:tcPr>
            <w:tcW w:w="1472" w:type="dxa"/>
            <w:shd w:val="clear" w:color="auto" w:fill="auto"/>
            <w:noWrap/>
            <w:vAlign w:val="bottom"/>
            <w:hideMark/>
          </w:tcPr>
          <w:p w14:paraId="1058AFA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EXPBIM1</w:t>
            </w:r>
          </w:p>
        </w:tc>
      </w:tr>
      <w:tr w:rsidR="002731B2" w:rsidRPr="00B565CD" w14:paraId="526E372E" w14:textId="77777777" w:rsidTr="002731B2">
        <w:trPr>
          <w:trHeight w:val="290"/>
        </w:trPr>
        <w:tc>
          <w:tcPr>
            <w:tcW w:w="14142" w:type="dxa"/>
            <w:shd w:val="clear" w:color="auto" w:fill="auto"/>
            <w:noWrap/>
            <w:vAlign w:val="bottom"/>
            <w:hideMark/>
          </w:tcPr>
          <w:p w14:paraId="4C1B218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16.2. We are deploying appropriate BIM tools, applications, and workflows in our company day-to-day activities</w:t>
            </w:r>
          </w:p>
        </w:tc>
        <w:tc>
          <w:tcPr>
            <w:tcW w:w="1472" w:type="dxa"/>
            <w:shd w:val="clear" w:color="auto" w:fill="auto"/>
            <w:noWrap/>
            <w:vAlign w:val="bottom"/>
            <w:hideMark/>
          </w:tcPr>
          <w:p w14:paraId="47E25F4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EXPBIM2</w:t>
            </w:r>
          </w:p>
        </w:tc>
      </w:tr>
      <w:tr w:rsidR="002731B2" w:rsidRPr="00B565CD" w14:paraId="615BE260" w14:textId="77777777" w:rsidTr="002731B2">
        <w:trPr>
          <w:trHeight w:val="290"/>
        </w:trPr>
        <w:tc>
          <w:tcPr>
            <w:tcW w:w="14142" w:type="dxa"/>
            <w:shd w:val="clear" w:color="auto" w:fill="auto"/>
            <w:noWrap/>
            <w:vAlign w:val="bottom"/>
            <w:hideMark/>
          </w:tcPr>
          <w:p w14:paraId="6947BA5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16.3. The BIM team in our company is appropriately selected with right skills and they are receiving a proper training</w:t>
            </w:r>
          </w:p>
        </w:tc>
        <w:tc>
          <w:tcPr>
            <w:tcW w:w="1472" w:type="dxa"/>
            <w:shd w:val="clear" w:color="auto" w:fill="auto"/>
            <w:noWrap/>
            <w:vAlign w:val="bottom"/>
            <w:hideMark/>
          </w:tcPr>
          <w:p w14:paraId="7FC5C67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EXPBIM3</w:t>
            </w:r>
          </w:p>
        </w:tc>
      </w:tr>
      <w:tr w:rsidR="002731B2" w:rsidRPr="00B565CD" w14:paraId="08412884" w14:textId="77777777" w:rsidTr="002731B2">
        <w:trPr>
          <w:trHeight w:val="290"/>
        </w:trPr>
        <w:tc>
          <w:tcPr>
            <w:tcW w:w="14142" w:type="dxa"/>
            <w:shd w:val="clear" w:color="auto" w:fill="auto"/>
            <w:noWrap/>
            <w:vAlign w:val="bottom"/>
            <w:hideMark/>
          </w:tcPr>
          <w:p w14:paraId="1D08759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16.4. We have set realistic BIM goals (i.e. short term/ medium term/ long term)</w:t>
            </w:r>
          </w:p>
        </w:tc>
        <w:tc>
          <w:tcPr>
            <w:tcW w:w="1472" w:type="dxa"/>
            <w:shd w:val="clear" w:color="auto" w:fill="auto"/>
            <w:noWrap/>
            <w:vAlign w:val="bottom"/>
            <w:hideMark/>
          </w:tcPr>
          <w:p w14:paraId="6893C6DE"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EXPBIM4</w:t>
            </w:r>
          </w:p>
        </w:tc>
      </w:tr>
      <w:tr w:rsidR="002731B2" w:rsidRPr="00B565CD" w14:paraId="49B84DE0" w14:textId="77777777" w:rsidTr="002731B2">
        <w:trPr>
          <w:trHeight w:val="290"/>
        </w:trPr>
        <w:tc>
          <w:tcPr>
            <w:tcW w:w="14142" w:type="dxa"/>
            <w:shd w:val="clear" w:color="auto" w:fill="auto"/>
            <w:noWrap/>
            <w:vAlign w:val="bottom"/>
            <w:hideMark/>
          </w:tcPr>
          <w:p w14:paraId="46BBF8B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16.5. We are using appropriate standards and policy initiatives that help selection, execution, and refinement of BIM workflows</w:t>
            </w:r>
          </w:p>
        </w:tc>
        <w:tc>
          <w:tcPr>
            <w:tcW w:w="1472" w:type="dxa"/>
            <w:shd w:val="clear" w:color="auto" w:fill="auto"/>
            <w:noWrap/>
            <w:vAlign w:val="bottom"/>
            <w:hideMark/>
          </w:tcPr>
          <w:p w14:paraId="3441572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EXPBIM5</w:t>
            </w:r>
          </w:p>
        </w:tc>
      </w:tr>
      <w:tr w:rsidR="002731B2" w:rsidRPr="00B565CD" w14:paraId="3D948A38" w14:textId="77777777" w:rsidTr="002731B2">
        <w:trPr>
          <w:trHeight w:val="290"/>
        </w:trPr>
        <w:tc>
          <w:tcPr>
            <w:tcW w:w="14142" w:type="dxa"/>
            <w:shd w:val="clear" w:color="auto" w:fill="auto"/>
            <w:noWrap/>
            <w:vAlign w:val="bottom"/>
            <w:hideMark/>
          </w:tcPr>
          <w:p w14:paraId="3E906FC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16.6. The individuals who work with BIM typically create new uses for them (e.g. 3D models help not only visualize reality but also automated clash/ error detection)</w:t>
            </w:r>
          </w:p>
        </w:tc>
        <w:tc>
          <w:tcPr>
            <w:tcW w:w="1472" w:type="dxa"/>
            <w:shd w:val="clear" w:color="auto" w:fill="auto"/>
            <w:noWrap/>
            <w:vAlign w:val="bottom"/>
            <w:hideMark/>
          </w:tcPr>
          <w:p w14:paraId="461C0FB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EXPBIM6</w:t>
            </w:r>
          </w:p>
        </w:tc>
      </w:tr>
      <w:tr w:rsidR="002731B2" w:rsidRPr="00B565CD" w14:paraId="74875F83" w14:textId="77777777" w:rsidTr="002731B2">
        <w:trPr>
          <w:trHeight w:val="290"/>
        </w:trPr>
        <w:tc>
          <w:tcPr>
            <w:tcW w:w="14142" w:type="dxa"/>
            <w:shd w:val="clear" w:color="auto" w:fill="auto"/>
            <w:noWrap/>
            <w:vAlign w:val="bottom"/>
            <w:hideMark/>
          </w:tcPr>
          <w:p w14:paraId="068767E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16.7. The individuals who work with BIM manage to perform their daily tasks more effectively</w:t>
            </w:r>
          </w:p>
        </w:tc>
        <w:tc>
          <w:tcPr>
            <w:tcW w:w="1472" w:type="dxa"/>
            <w:shd w:val="clear" w:color="auto" w:fill="auto"/>
            <w:noWrap/>
            <w:vAlign w:val="bottom"/>
            <w:hideMark/>
          </w:tcPr>
          <w:p w14:paraId="13A9CF6E"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EXPBIM7</w:t>
            </w:r>
          </w:p>
        </w:tc>
      </w:tr>
      <w:tr w:rsidR="002731B2" w:rsidRPr="00B565CD" w14:paraId="436C4FC0" w14:textId="77777777" w:rsidTr="002731B2">
        <w:trPr>
          <w:trHeight w:val="290"/>
        </w:trPr>
        <w:tc>
          <w:tcPr>
            <w:tcW w:w="14142" w:type="dxa"/>
            <w:shd w:val="clear" w:color="auto" w:fill="auto"/>
            <w:noWrap/>
            <w:vAlign w:val="bottom"/>
            <w:hideMark/>
          </w:tcPr>
          <w:p w14:paraId="0868196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16.8. The individuals who work with BIM extend and leverage their existing individual competencies on the technology by incorporating the new system into their regular job role</w:t>
            </w:r>
          </w:p>
        </w:tc>
        <w:tc>
          <w:tcPr>
            <w:tcW w:w="1472" w:type="dxa"/>
            <w:shd w:val="clear" w:color="auto" w:fill="auto"/>
            <w:noWrap/>
            <w:vAlign w:val="bottom"/>
            <w:hideMark/>
          </w:tcPr>
          <w:p w14:paraId="1CA3652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EXPBIM8</w:t>
            </w:r>
          </w:p>
        </w:tc>
      </w:tr>
      <w:tr w:rsidR="002731B2" w:rsidRPr="00B565CD" w14:paraId="37AE3687" w14:textId="77777777" w:rsidTr="002731B2">
        <w:trPr>
          <w:trHeight w:val="290"/>
        </w:trPr>
        <w:tc>
          <w:tcPr>
            <w:tcW w:w="14142" w:type="dxa"/>
            <w:shd w:val="clear" w:color="auto" w:fill="auto"/>
            <w:noWrap/>
            <w:vAlign w:val="bottom"/>
            <w:hideMark/>
          </w:tcPr>
          <w:p w14:paraId="2D3C56A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16.9. After adopting and diffusing BIM within the organisation, the company is gradually beginning to operate more efficiently than before</w:t>
            </w:r>
          </w:p>
        </w:tc>
        <w:tc>
          <w:tcPr>
            <w:tcW w:w="1472" w:type="dxa"/>
            <w:shd w:val="clear" w:color="auto" w:fill="auto"/>
            <w:noWrap/>
            <w:vAlign w:val="bottom"/>
            <w:hideMark/>
          </w:tcPr>
          <w:p w14:paraId="7ED4758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EXPBIM9</w:t>
            </w:r>
          </w:p>
        </w:tc>
      </w:tr>
      <w:tr w:rsidR="002731B2" w:rsidRPr="00B565CD" w14:paraId="3855D5A3" w14:textId="77777777" w:rsidTr="002731B2">
        <w:trPr>
          <w:trHeight w:val="290"/>
        </w:trPr>
        <w:tc>
          <w:tcPr>
            <w:tcW w:w="14142" w:type="dxa"/>
            <w:shd w:val="clear" w:color="auto" w:fill="auto"/>
            <w:noWrap/>
            <w:vAlign w:val="bottom"/>
            <w:hideMark/>
          </w:tcPr>
          <w:p w14:paraId="316EBB9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16.10. After adopting and diffusing BIM within the organisation, the company embraces new routines and processes to use the system in a better way</w:t>
            </w:r>
          </w:p>
        </w:tc>
        <w:tc>
          <w:tcPr>
            <w:tcW w:w="1472" w:type="dxa"/>
            <w:shd w:val="clear" w:color="auto" w:fill="auto"/>
            <w:noWrap/>
            <w:vAlign w:val="bottom"/>
            <w:hideMark/>
          </w:tcPr>
          <w:p w14:paraId="001ECAC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EXPBIM10</w:t>
            </w:r>
          </w:p>
        </w:tc>
      </w:tr>
      <w:tr w:rsidR="002731B2" w:rsidRPr="00B565CD" w14:paraId="344FC08C" w14:textId="77777777" w:rsidTr="002731B2">
        <w:trPr>
          <w:trHeight w:val="290"/>
        </w:trPr>
        <w:tc>
          <w:tcPr>
            <w:tcW w:w="14142" w:type="dxa"/>
            <w:shd w:val="clear" w:color="auto" w:fill="auto"/>
            <w:noWrap/>
            <w:vAlign w:val="bottom"/>
            <w:hideMark/>
          </w:tcPr>
          <w:p w14:paraId="4FF1A189" w14:textId="77777777" w:rsidR="002731B2" w:rsidRPr="00B565CD" w:rsidRDefault="002731B2" w:rsidP="002731B2">
            <w:pPr>
              <w:spacing w:after="0" w:line="240" w:lineRule="auto"/>
              <w:rPr>
                <w:rFonts w:eastAsia="Times New Roman" w:cstheme="minorHAnsi"/>
                <w:color w:val="000000"/>
                <w:sz w:val="20"/>
                <w:szCs w:val="20"/>
                <w:lang w:eastAsia="en-GB"/>
              </w:rPr>
            </w:pPr>
          </w:p>
        </w:tc>
        <w:tc>
          <w:tcPr>
            <w:tcW w:w="1472" w:type="dxa"/>
            <w:shd w:val="clear" w:color="auto" w:fill="auto"/>
            <w:noWrap/>
            <w:vAlign w:val="bottom"/>
            <w:hideMark/>
          </w:tcPr>
          <w:p w14:paraId="03CEEC66" w14:textId="77777777" w:rsidR="002731B2" w:rsidRPr="00B565CD" w:rsidRDefault="002731B2" w:rsidP="002731B2">
            <w:pPr>
              <w:spacing w:after="0" w:line="240" w:lineRule="auto"/>
              <w:rPr>
                <w:rFonts w:eastAsia="Times New Roman" w:cstheme="minorHAnsi"/>
                <w:sz w:val="20"/>
                <w:szCs w:val="20"/>
                <w:lang w:eastAsia="en-GB"/>
              </w:rPr>
            </w:pPr>
          </w:p>
        </w:tc>
      </w:tr>
      <w:tr w:rsidR="002731B2" w:rsidRPr="00B565CD" w14:paraId="7CE39BF3" w14:textId="77777777" w:rsidTr="002731B2">
        <w:trPr>
          <w:trHeight w:val="290"/>
        </w:trPr>
        <w:tc>
          <w:tcPr>
            <w:tcW w:w="14142" w:type="dxa"/>
            <w:shd w:val="clear" w:color="auto" w:fill="auto"/>
            <w:noWrap/>
            <w:vAlign w:val="bottom"/>
            <w:hideMark/>
          </w:tcPr>
          <w:p w14:paraId="729A9D3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17.1.a. Reduction in the whole life cost of built assets - Building Information Modelling (BIM)</w:t>
            </w:r>
          </w:p>
        </w:tc>
        <w:tc>
          <w:tcPr>
            <w:tcW w:w="1472" w:type="dxa"/>
            <w:shd w:val="clear" w:color="auto" w:fill="auto"/>
            <w:noWrap/>
            <w:vAlign w:val="bottom"/>
            <w:hideMark/>
          </w:tcPr>
          <w:p w14:paraId="308F19F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BENBIM1</w:t>
            </w:r>
          </w:p>
        </w:tc>
      </w:tr>
      <w:tr w:rsidR="002731B2" w:rsidRPr="00B565CD" w14:paraId="3DE49DCC" w14:textId="77777777" w:rsidTr="002731B2">
        <w:trPr>
          <w:trHeight w:val="290"/>
        </w:trPr>
        <w:tc>
          <w:tcPr>
            <w:tcW w:w="14142" w:type="dxa"/>
            <w:shd w:val="clear" w:color="auto" w:fill="auto"/>
            <w:noWrap/>
            <w:vAlign w:val="bottom"/>
            <w:hideMark/>
          </w:tcPr>
          <w:p w14:paraId="42E2B23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17.2.a. Ease of information abstraction through simulations and collaborated visualisation techniques - Building Information Modelling (BIM)</w:t>
            </w:r>
          </w:p>
        </w:tc>
        <w:tc>
          <w:tcPr>
            <w:tcW w:w="1472" w:type="dxa"/>
            <w:shd w:val="clear" w:color="auto" w:fill="auto"/>
            <w:noWrap/>
            <w:vAlign w:val="bottom"/>
            <w:hideMark/>
          </w:tcPr>
          <w:p w14:paraId="0DDBA20E"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BENBIM2</w:t>
            </w:r>
          </w:p>
        </w:tc>
      </w:tr>
      <w:tr w:rsidR="002731B2" w:rsidRPr="00B565CD" w14:paraId="349454B1" w14:textId="77777777" w:rsidTr="002731B2">
        <w:trPr>
          <w:trHeight w:val="290"/>
        </w:trPr>
        <w:tc>
          <w:tcPr>
            <w:tcW w:w="14142" w:type="dxa"/>
            <w:shd w:val="clear" w:color="auto" w:fill="auto"/>
            <w:noWrap/>
            <w:vAlign w:val="bottom"/>
            <w:hideMark/>
          </w:tcPr>
          <w:p w14:paraId="0686631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17.3.a. Reduction in the overall time, from inception to completion of a construction (with less need for rework and early risk/ clash detection) - Building Information Modelling (BIM)</w:t>
            </w:r>
          </w:p>
        </w:tc>
        <w:tc>
          <w:tcPr>
            <w:tcW w:w="1472" w:type="dxa"/>
            <w:shd w:val="clear" w:color="auto" w:fill="auto"/>
            <w:noWrap/>
            <w:vAlign w:val="bottom"/>
            <w:hideMark/>
          </w:tcPr>
          <w:p w14:paraId="6C953EB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BENBIM3</w:t>
            </w:r>
          </w:p>
        </w:tc>
      </w:tr>
      <w:tr w:rsidR="002731B2" w:rsidRPr="00B565CD" w14:paraId="7516E420" w14:textId="77777777" w:rsidTr="002731B2">
        <w:trPr>
          <w:trHeight w:val="290"/>
        </w:trPr>
        <w:tc>
          <w:tcPr>
            <w:tcW w:w="14142" w:type="dxa"/>
            <w:shd w:val="clear" w:color="auto" w:fill="auto"/>
            <w:noWrap/>
            <w:vAlign w:val="bottom"/>
            <w:hideMark/>
          </w:tcPr>
          <w:p w14:paraId="3981CC2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17.4.a. Enable faster and better decisions through greater collaboration - Building Information Modelling (BIM)</w:t>
            </w:r>
          </w:p>
        </w:tc>
        <w:tc>
          <w:tcPr>
            <w:tcW w:w="1472" w:type="dxa"/>
            <w:shd w:val="clear" w:color="auto" w:fill="auto"/>
            <w:noWrap/>
            <w:vAlign w:val="bottom"/>
            <w:hideMark/>
          </w:tcPr>
          <w:p w14:paraId="4382342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BENBIM4</w:t>
            </w:r>
          </w:p>
        </w:tc>
      </w:tr>
      <w:tr w:rsidR="002731B2" w:rsidRPr="00B565CD" w14:paraId="32CAF846" w14:textId="77777777" w:rsidTr="002731B2">
        <w:trPr>
          <w:trHeight w:val="290"/>
        </w:trPr>
        <w:tc>
          <w:tcPr>
            <w:tcW w:w="14142" w:type="dxa"/>
            <w:shd w:val="clear" w:color="auto" w:fill="auto"/>
            <w:noWrap/>
            <w:vAlign w:val="bottom"/>
            <w:hideMark/>
          </w:tcPr>
          <w:p w14:paraId="0A3A8F6C" w14:textId="77777777" w:rsidR="002731B2" w:rsidRPr="00B565CD" w:rsidRDefault="002731B2" w:rsidP="002731B2">
            <w:pPr>
              <w:spacing w:after="0" w:line="240" w:lineRule="auto"/>
              <w:rPr>
                <w:rFonts w:eastAsia="Times New Roman" w:cstheme="minorHAnsi"/>
                <w:color w:val="000000"/>
                <w:sz w:val="20"/>
                <w:szCs w:val="20"/>
                <w:lang w:eastAsia="en-GB"/>
              </w:rPr>
            </w:pPr>
          </w:p>
        </w:tc>
        <w:tc>
          <w:tcPr>
            <w:tcW w:w="1472" w:type="dxa"/>
            <w:shd w:val="clear" w:color="auto" w:fill="auto"/>
            <w:noWrap/>
            <w:vAlign w:val="bottom"/>
            <w:hideMark/>
          </w:tcPr>
          <w:p w14:paraId="039CD604" w14:textId="77777777" w:rsidR="002731B2" w:rsidRPr="00B565CD" w:rsidRDefault="002731B2" w:rsidP="002731B2">
            <w:pPr>
              <w:spacing w:after="0" w:line="240" w:lineRule="auto"/>
              <w:rPr>
                <w:rFonts w:eastAsia="Times New Roman" w:cstheme="minorHAnsi"/>
                <w:sz w:val="20"/>
                <w:szCs w:val="20"/>
                <w:lang w:eastAsia="en-GB"/>
              </w:rPr>
            </w:pPr>
          </w:p>
        </w:tc>
      </w:tr>
      <w:tr w:rsidR="002731B2" w:rsidRPr="00B565CD" w14:paraId="699E5FC2" w14:textId="77777777" w:rsidTr="002731B2">
        <w:trPr>
          <w:trHeight w:val="290"/>
        </w:trPr>
        <w:tc>
          <w:tcPr>
            <w:tcW w:w="14142" w:type="dxa"/>
            <w:shd w:val="clear" w:color="auto" w:fill="auto"/>
            <w:noWrap/>
            <w:vAlign w:val="bottom"/>
            <w:hideMark/>
          </w:tcPr>
          <w:p w14:paraId="2FA35E5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18.1.a. Lack of in-house expertise and therefore salary premium of employing personnel trained in BIM - Building Information Modelling (BIM)</w:t>
            </w:r>
          </w:p>
        </w:tc>
        <w:tc>
          <w:tcPr>
            <w:tcW w:w="1472" w:type="dxa"/>
            <w:shd w:val="clear" w:color="auto" w:fill="auto"/>
            <w:noWrap/>
            <w:vAlign w:val="bottom"/>
            <w:hideMark/>
          </w:tcPr>
          <w:p w14:paraId="2966D8F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HBIM1</w:t>
            </w:r>
          </w:p>
        </w:tc>
      </w:tr>
      <w:tr w:rsidR="002731B2" w:rsidRPr="00B565CD" w14:paraId="38FF931B" w14:textId="77777777" w:rsidTr="002731B2">
        <w:trPr>
          <w:trHeight w:val="290"/>
        </w:trPr>
        <w:tc>
          <w:tcPr>
            <w:tcW w:w="14142" w:type="dxa"/>
            <w:shd w:val="clear" w:color="auto" w:fill="auto"/>
            <w:noWrap/>
            <w:vAlign w:val="bottom"/>
            <w:hideMark/>
          </w:tcPr>
          <w:p w14:paraId="7BCC821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18.2.a. Hardware upgrading and software licensing costs - Building Information Modelling (BIM)</w:t>
            </w:r>
          </w:p>
        </w:tc>
        <w:tc>
          <w:tcPr>
            <w:tcW w:w="1472" w:type="dxa"/>
            <w:shd w:val="clear" w:color="auto" w:fill="auto"/>
            <w:noWrap/>
            <w:vAlign w:val="bottom"/>
            <w:hideMark/>
          </w:tcPr>
          <w:p w14:paraId="6FA8C7A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HBIM2</w:t>
            </w:r>
          </w:p>
        </w:tc>
      </w:tr>
      <w:tr w:rsidR="002731B2" w:rsidRPr="00B565CD" w14:paraId="4342D29A" w14:textId="77777777" w:rsidTr="002731B2">
        <w:trPr>
          <w:trHeight w:val="290"/>
        </w:trPr>
        <w:tc>
          <w:tcPr>
            <w:tcW w:w="14142" w:type="dxa"/>
            <w:shd w:val="clear" w:color="auto" w:fill="auto"/>
            <w:noWrap/>
            <w:vAlign w:val="bottom"/>
            <w:hideMark/>
          </w:tcPr>
          <w:p w14:paraId="3FBB330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18.3.a. Treating virtual as superficial and not trust worth- thereby lack of client demand - Building Information Modelling (BIM)</w:t>
            </w:r>
          </w:p>
        </w:tc>
        <w:tc>
          <w:tcPr>
            <w:tcW w:w="1472" w:type="dxa"/>
            <w:shd w:val="clear" w:color="auto" w:fill="auto"/>
            <w:noWrap/>
            <w:vAlign w:val="bottom"/>
            <w:hideMark/>
          </w:tcPr>
          <w:p w14:paraId="0BA13A3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HBIM3</w:t>
            </w:r>
          </w:p>
        </w:tc>
      </w:tr>
      <w:tr w:rsidR="002731B2" w:rsidRPr="00B565CD" w14:paraId="704270C1" w14:textId="77777777" w:rsidTr="002731B2">
        <w:trPr>
          <w:trHeight w:val="290"/>
        </w:trPr>
        <w:tc>
          <w:tcPr>
            <w:tcW w:w="14142" w:type="dxa"/>
            <w:shd w:val="clear" w:color="auto" w:fill="auto"/>
            <w:noWrap/>
            <w:vAlign w:val="bottom"/>
            <w:hideMark/>
          </w:tcPr>
          <w:p w14:paraId="7596457E"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18.4.a. The general unavailability of vendor-neutral data formats and standard- Interoperability/ incompatibility - Building Information Modelling (BIM)</w:t>
            </w:r>
          </w:p>
        </w:tc>
        <w:tc>
          <w:tcPr>
            <w:tcW w:w="1472" w:type="dxa"/>
            <w:shd w:val="clear" w:color="auto" w:fill="auto"/>
            <w:noWrap/>
            <w:vAlign w:val="bottom"/>
            <w:hideMark/>
          </w:tcPr>
          <w:p w14:paraId="20F4F40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HBIM4</w:t>
            </w:r>
          </w:p>
        </w:tc>
      </w:tr>
      <w:tr w:rsidR="002731B2" w:rsidRPr="00B565CD" w14:paraId="42695A2B" w14:textId="77777777" w:rsidTr="002731B2">
        <w:trPr>
          <w:trHeight w:val="290"/>
        </w:trPr>
        <w:tc>
          <w:tcPr>
            <w:tcW w:w="14142" w:type="dxa"/>
            <w:shd w:val="clear" w:color="auto" w:fill="auto"/>
            <w:noWrap/>
            <w:vAlign w:val="bottom"/>
            <w:hideMark/>
          </w:tcPr>
          <w:p w14:paraId="3FEC8F81" w14:textId="77777777" w:rsidR="002731B2" w:rsidRPr="00B565CD" w:rsidRDefault="002731B2" w:rsidP="002731B2">
            <w:pPr>
              <w:spacing w:after="0" w:line="240" w:lineRule="auto"/>
              <w:rPr>
                <w:rFonts w:eastAsia="Times New Roman" w:cstheme="minorHAnsi"/>
                <w:color w:val="000000"/>
                <w:sz w:val="20"/>
                <w:szCs w:val="20"/>
                <w:lang w:eastAsia="en-GB"/>
              </w:rPr>
            </w:pPr>
          </w:p>
        </w:tc>
        <w:tc>
          <w:tcPr>
            <w:tcW w:w="1472" w:type="dxa"/>
            <w:shd w:val="clear" w:color="auto" w:fill="auto"/>
            <w:noWrap/>
            <w:vAlign w:val="bottom"/>
            <w:hideMark/>
          </w:tcPr>
          <w:p w14:paraId="714A1736" w14:textId="77777777" w:rsidR="002731B2" w:rsidRPr="00B565CD" w:rsidRDefault="002731B2" w:rsidP="002731B2">
            <w:pPr>
              <w:spacing w:after="0" w:line="240" w:lineRule="auto"/>
              <w:rPr>
                <w:rFonts w:eastAsia="Times New Roman" w:cstheme="minorHAnsi"/>
                <w:sz w:val="20"/>
                <w:szCs w:val="20"/>
                <w:lang w:eastAsia="en-GB"/>
              </w:rPr>
            </w:pPr>
          </w:p>
        </w:tc>
      </w:tr>
      <w:tr w:rsidR="002731B2" w:rsidRPr="00B565CD" w14:paraId="1E804AC6" w14:textId="77777777" w:rsidTr="002731B2">
        <w:trPr>
          <w:trHeight w:val="290"/>
        </w:trPr>
        <w:tc>
          <w:tcPr>
            <w:tcW w:w="14142" w:type="dxa"/>
            <w:shd w:val="clear" w:color="auto" w:fill="auto"/>
            <w:noWrap/>
            <w:vAlign w:val="bottom"/>
            <w:hideMark/>
          </w:tcPr>
          <w:p w14:paraId="5EB4FEA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19. How long have you been using Big Data Analytics?</w:t>
            </w:r>
          </w:p>
        </w:tc>
        <w:tc>
          <w:tcPr>
            <w:tcW w:w="1472" w:type="dxa"/>
            <w:shd w:val="clear" w:color="auto" w:fill="auto"/>
            <w:noWrap/>
            <w:vAlign w:val="bottom"/>
            <w:hideMark/>
          </w:tcPr>
          <w:p w14:paraId="609A677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BDAEXPERI</w:t>
            </w:r>
          </w:p>
        </w:tc>
      </w:tr>
      <w:tr w:rsidR="002731B2" w:rsidRPr="00B565CD" w14:paraId="37A571C0" w14:textId="77777777" w:rsidTr="002731B2">
        <w:trPr>
          <w:trHeight w:val="290"/>
        </w:trPr>
        <w:tc>
          <w:tcPr>
            <w:tcW w:w="14142" w:type="dxa"/>
            <w:shd w:val="clear" w:color="auto" w:fill="auto"/>
            <w:noWrap/>
            <w:vAlign w:val="bottom"/>
            <w:hideMark/>
          </w:tcPr>
          <w:p w14:paraId="3AC16226" w14:textId="77777777" w:rsidR="002731B2" w:rsidRPr="00B565CD" w:rsidRDefault="002731B2" w:rsidP="002731B2">
            <w:pPr>
              <w:spacing w:after="0" w:line="240" w:lineRule="auto"/>
              <w:rPr>
                <w:rFonts w:eastAsia="Times New Roman" w:cstheme="minorHAnsi"/>
                <w:color w:val="000000"/>
                <w:sz w:val="20"/>
                <w:szCs w:val="20"/>
                <w:lang w:eastAsia="en-GB"/>
              </w:rPr>
            </w:pPr>
          </w:p>
        </w:tc>
        <w:tc>
          <w:tcPr>
            <w:tcW w:w="1472" w:type="dxa"/>
            <w:shd w:val="clear" w:color="auto" w:fill="auto"/>
            <w:noWrap/>
            <w:vAlign w:val="bottom"/>
            <w:hideMark/>
          </w:tcPr>
          <w:p w14:paraId="27DF2BF1" w14:textId="77777777" w:rsidR="002731B2" w:rsidRPr="00B565CD" w:rsidRDefault="002731B2" w:rsidP="002731B2">
            <w:pPr>
              <w:spacing w:after="0" w:line="240" w:lineRule="auto"/>
              <w:rPr>
                <w:rFonts w:eastAsia="Times New Roman" w:cstheme="minorHAnsi"/>
                <w:sz w:val="20"/>
                <w:szCs w:val="20"/>
                <w:lang w:eastAsia="en-GB"/>
              </w:rPr>
            </w:pPr>
          </w:p>
        </w:tc>
      </w:tr>
      <w:tr w:rsidR="002731B2" w:rsidRPr="00B565CD" w14:paraId="218E1867" w14:textId="77777777" w:rsidTr="002731B2">
        <w:trPr>
          <w:trHeight w:val="290"/>
        </w:trPr>
        <w:tc>
          <w:tcPr>
            <w:tcW w:w="14142" w:type="dxa"/>
            <w:shd w:val="clear" w:color="auto" w:fill="auto"/>
            <w:noWrap/>
            <w:vAlign w:val="bottom"/>
            <w:hideMark/>
          </w:tcPr>
          <w:p w14:paraId="6109AB3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20.1. The senior management of our company gives the required strategic leadership and support on the entire Big Data Analytics process</w:t>
            </w:r>
          </w:p>
        </w:tc>
        <w:tc>
          <w:tcPr>
            <w:tcW w:w="1472" w:type="dxa"/>
            <w:shd w:val="clear" w:color="auto" w:fill="auto"/>
            <w:noWrap/>
            <w:vAlign w:val="bottom"/>
            <w:hideMark/>
          </w:tcPr>
          <w:p w14:paraId="4AFB30DB" w14:textId="77777777" w:rsidR="002731B2" w:rsidRPr="00B565CD" w:rsidRDefault="002731B2" w:rsidP="002731B2">
            <w:pPr>
              <w:spacing w:after="0" w:line="240" w:lineRule="auto"/>
              <w:rPr>
                <w:rFonts w:eastAsia="Times New Roman" w:cstheme="minorHAnsi"/>
                <w:color w:val="000000"/>
                <w:sz w:val="20"/>
                <w:szCs w:val="20"/>
                <w:lang w:eastAsia="en-GB"/>
              </w:rPr>
            </w:pPr>
            <w:r>
              <w:rPr>
                <w:rFonts w:eastAsia="Times New Roman" w:cstheme="minorHAnsi"/>
                <w:color w:val="000000"/>
                <w:sz w:val="20"/>
                <w:szCs w:val="20"/>
                <w:lang w:eastAsia="en-GB"/>
              </w:rPr>
              <w:t>EX</w:t>
            </w:r>
            <w:r w:rsidRPr="00B565CD">
              <w:rPr>
                <w:rFonts w:eastAsia="Times New Roman" w:cstheme="minorHAnsi"/>
                <w:color w:val="000000"/>
                <w:sz w:val="20"/>
                <w:szCs w:val="20"/>
                <w:lang w:eastAsia="en-GB"/>
              </w:rPr>
              <w:t>PBDA1</w:t>
            </w:r>
          </w:p>
        </w:tc>
      </w:tr>
      <w:tr w:rsidR="002731B2" w:rsidRPr="00B565CD" w14:paraId="5C80EC7B" w14:textId="77777777" w:rsidTr="002731B2">
        <w:trPr>
          <w:trHeight w:val="290"/>
        </w:trPr>
        <w:tc>
          <w:tcPr>
            <w:tcW w:w="14142" w:type="dxa"/>
            <w:shd w:val="clear" w:color="auto" w:fill="auto"/>
            <w:noWrap/>
            <w:vAlign w:val="bottom"/>
            <w:hideMark/>
          </w:tcPr>
          <w:p w14:paraId="634AEEE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20.2. We are deploying big data sets for both tangible (e.g. plant, material data) and intangible (e.g. brands, customer relationships data) assets to enable big data analytics and they are properly stored thin such a way that allow access to all members involved.</w:t>
            </w:r>
          </w:p>
        </w:tc>
        <w:tc>
          <w:tcPr>
            <w:tcW w:w="1472" w:type="dxa"/>
            <w:shd w:val="clear" w:color="auto" w:fill="auto"/>
            <w:noWrap/>
            <w:vAlign w:val="bottom"/>
            <w:hideMark/>
          </w:tcPr>
          <w:p w14:paraId="4CBBD255" w14:textId="77777777" w:rsidR="002731B2" w:rsidRPr="00B565CD" w:rsidRDefault="002731B2" w:rsidP="002731B2">
            <w:pPr>
              <w:spacing w:after="0" w:line="240" w:lineRule="auto"/>
              <w:rPr>
                <w:rFonts w:eastAsia="Times New Roman" w:cstheme="minorHAnsi"/>
                <w:color w:val="000000"/>
                <w:sz w:val="20"/>
                <w:szCs w:val="20"/>
                <w:lang w:eastAsia="en-GB"/>
              </w:rPr>
            </w:pPr>
            <w:r>
              <w:rPr>
                <w:rFonts w:eastAsia="Times New Roman" w:cstheme="minorHAnsi"/>
                <w:color w:val="000000"/>
                <w:sz w:val="20"/>
                <w:szCs w:val="20"/>
                <w:lang w:eastAsia="en-GB"/>
              </w:rPr>
              <w:t>EX</w:t>
            </w:r>
            <w:r w:rsidRPr="00B565CD">
              <w:rPr>
                <w:rFonts w:eastAsia="Times New Roman" w:cstheme="minorHAnsi"/>
                <w:color w:val="000000"/>
                <w:sz w:val="20"/>
                <w:szCs w:val="20"/>
                <w:lang w:eastAsia="en-GB"/>
              </w:rPr>
              <w:t>PBDA2</w:t>
            </w:r>
          </w:p>
        </w:tc>
      </w:tr>
      <w:tr w:rsidR="002731B2" w:rsidRPr="00B565CD" w14:paraId="31B68F08" w14:textId="77777777" w:rsidTr="002731B2">
        <w:trPr>
          <w:trHeight w:val="290"/>
        </w:trPr>
        <w:tc>
          <w:tcPr>
            <w:tcW w:w="14142" w:type="dxa"/>
            <w:shd w:val="clear" w:color="auto" w:fill="auto"/>
            <w:noWrap/>
            <w:vAlign w:val="bottom"/>
            <w:hideMark/>
          </w:tcPr>
          <w:p w14:paraId="58FD103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20.3. The Big Data team in our company is appropriately selected with right skills and they are receiving a proper training</w:t>
            </w:r>
          </w:p>
        </w:tc>
        <w:tc>
          <w:tcPr>
            <w:tcW w:w="1472" w:type="dxa"/>
            <w:shd w:val="clear" w:color="auto" w:fill="auto"/>
            <w:noWrap/>
            <w:vAlign w:val="bottom"/>
            <w:hideMark/>
          </w:tcPr>
          <w:p w14:paraId="7F63C62C" w14:textId="77777777" w:rsidR="002731B2" w:rsidRPr="00B565CD" w:rsidRDefault="002731B2" w:rsidP="002731B2">
            <w:pPr>
              <w:spacing w:after="0" w:line="240" w:lineRule="auto"/>
              <w:rPr>
                <w:rFonts w:eastAsia="Times New Roman" w:cstheme="minorHAnsi"/>
                <w:color w:val="000000"/>
                <w:sz w:val="20"/>
                <w:szCs w:val="20"/>
                <w:lang w:eastAsia="en-GB"/>
              </w:rPr>
            </w:pPr>
            <w:r>
              <w:rPr>
                <w:rFonts w:eastAsia="Times New Roman" w:cstheme="minorHAnsi"/>
                <w:color w:val="000000"/>
                <w:sz w:val="20"/>
                <w:szCs w:val="20"/>
                <w:lang w:eastAsia="en-GB"/>
              </w:rPr>
              <w:t>EX</w:t>
            </w:r>
            <w:r w:rsidRPr="00B565CD">
              <w:rPr>
                <w:rFonts w:eastAsia="Times New Roman" w:cstheme="minorHAnsi"/>
                <w:color w:val="000000"/>
                <w:sz w:val="20"/>
                <w:szCs w:val="20"/>
                <w:lang w:eastAsia="en-GB"/>
              </w:rPr>
              <w:t>PBDA3</w:t>
            </w:r>
          </w:p>
        </w:tc>
      </w:tr>
      <w:tr w:rsidR="002731B2" w:rsidRPr="00B565CD" w14:paraId="3496BC5B" w14:textId="77777777" w:rsidTr="002731B2">
        <w:trPr>
          <w:trHeight w:val="290"/>
        </w:trPr>
        <w:tc>
          <w:tcPr>
            <w:tcW w:w="14142" w:type="dxa"/>
            <w:shd w:val="clear" w:color="auto" w:fill="auto"/>
            <w:noWrap/>
            <w:vAlign w:val="bottom"/>
            <w:hideMark/>
          </w:tcPr>
          <w:p w14:paraId="4399E1E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20.</w:t>
            </w:r>
            <w:r>
              <w:rPr>
                <w:rFonts w:eastAsia="Times New Roman" w:cstheme="minorHAnsi"/>
                <w:color w:val="000000"/>
                <w:sz w:val="20"/>
                <w:szCs w:val="20"/>
                <w:lang w:eastAsia="en-GB"/>
              </w:rPr>
              <w:t>4</w:t>
            </w:r>
            <w:r w:rsidRPr="00B565CD">
              <w:rPr>
                <w:rFonts w:eastAsia="Times New Roman" w:cstheme="minorHAnsi"/>
                <w:color w:val="000000"/>
                <w:sz w:val="20"/>
                <w:szCs w:val="20"/>
                <w:lang w:eastAsia="en-GB"/>
              </w:rPr>
              <w:t>. We have set realistic Big Data goals (i.e. short term/ medium term/ long term)</w:t>
            </w:r>
          </w:p>
        </w:tc>
        <w:tc>
          <w:tcPr>
            <w:tcW w:w="1472" w:type="dxa"/>
            <w:shd w:val="clear" w:color="auto" w:fill="auto"/>
            <w:noWrap/>
            <w:vAlign w:val="bottom"/>
            <w:hideMark/>
          </w:tcPr>
          <w:p w14:paraId="017D0789" w14:textId="77777777" w:rsidR="002731B2" w:rsidRPr="00B565CD" w:rsidRDefault="002731B2" w:rsidP="002731B2">
            <w:pPr>
              <w:spacing w:after="0" w:line="240" w:lineRule="auto"/>
              <w:rPr>
                <w:rFonts w:eastAsia="Times New Roman" w:cstheme="minorHAnsi"/>
                <w:color w:val="000000"/>
                <w:sz w:val="20"/>
                <w:szCs w:val="20"/>
                <w:lang w:eastAsia="en-GB"/>
              </w:rPr>
            </w:pPr>
            <w:r>
              <w:rPr>
                <w:rFonts w:eastAsia="Times New Roman" w:cstheme="minorHAnsi"/>
                <w:color w:val="000000"/>
                <w:sz w:val="20"/>
                <w:szCs w:val="20"/>
                <w:lang w:eastAsia="en-GB"/>
              </w:rPr>
              <w:t>EX</w:t>
            </w:r>
            <w:r w:rsidRPr="00B565CD">
              <w:rPr>
                <w:rFonts w:eastAsia="Times New Roman" w:cstheme="minorHAnsi"/>
                <w:color w:val="000000"/>
                <w:sz w:val="20"/>
                <w:szCs w:val="20"/>
                <w:lang w:eastAsia="en-GB"/>
              </w:rPr>
              <w:t>PBDA</w:t>
            </w:r>
            <w:r>
              <w:rPr>
                <w:rFonts w:eastAsia="Times New Roman" w:cstheme="minorHAnsi"/>
                <w:color w:val="000000"/>
                <w:sz w:val="20"/>
                <w:szCs w:val="20"/>
                <w:lang w:eastAsia="en-GB"/>
              </w:rPr>
              <w:t>4</w:t>
            </w:r>
          </w:p>
        </w:tc>
      </w:tr>
      <w:tr w:rsidR="002731B2" w:rsidRPr="00B565CD" w14:paraId="504D3437" w14:textId="77777777" w:rsidTr="002731B2">
        <w:trPr>
          <w:trHeight w:val="290"/>
        </w:trPr>
        <w:tc>
          <w:tcPr>
            <w:tcW w:w="14142" w:type="dxa"/>
            <w:shd w:val="clear" w:color="auto" w:fill="auto"/>
            <w:noWrap/>
            <w:vAlign w:val="bottom"/>
            <w:hideMark/>
          </w:tcPr>
          <w:p w14:paraId="15C4C1A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20.</w:t>
            </w:r>
            <w:r>
              <w:rPr>
                <w:rFonts w:eastAsia="Times New Roman" w:cstheme="minorHAnsi"/>
                <w:color w:val="000000"/>
                <w:sz w:val="20"/>
                <w:szCs w:val="20"/>
                <w:lang w:eastAsia="en-GB"/>
              </w:rPr>
              <w:t>5</w:t>
            </w:r>
            <w:r w:rsidRPr="00B565CD">
              <w:rPr>
                <w:rFonts w:eastAsia="Times New Roman" w:cstheme="minorHAnsi"/>
                <w:color w:val="000000"/>
                <w:sz w:val="20"/>
                <w:szCs w:val="20"/>
                <w:lang w:eastAsia="en-GB"/>
              </w:rPr>
              <w:t>. We are using appropriate standards and policy initiatives that help selection, execution, and refinement of Big Data processes</w:t>
            </w:r>
          </w:p>
        </w:tc>
        <w:tc>
          <w:tcPr>
            <w:tcW w:w="1472" w:type="dxa"/>
            <w:shd w:val="clear" w:color="auto" w:fill="auto"/>
            <w:noWrap/>
            <w:vAlign w:val="bottom"/>
            <w:hideMark/>
          </w:tcPr>
          <w:p w14:paraId="38452946" w14:textId="77777777" w:rsidR="002731B2" w:rsidRPr="00B565CD" w:rsidRDefault="002731B2" w:rsidP="002731B2">
            <w:pPr>
              <w:spacing w:after="0" w:line="240" w:lineRule="auto"/>
              <w:rPr>
                <w:rFonts w:eastAsia="Times New Roman" w:cstheme="minorHAnsi"/>
                <w:color w:val="000000"/>
                <w:sz w:val="20"/>
                <w:szCs w:val="20"/>
                <w:lang w:eastAsia="en-GB"/>
              </w:rPr>
            </w:pPr>
            <w:r>
              <w:rPr>
                <w:rFonts w:eastAsia="Times New Roman" w:cstheme="minorHAnsi"/>
                <w:color w:val="000000"/>
                <w:sz w:val="20"/>
                <w:szCs w:val="20"/>
                <w:lang w:eastAsia="en-GB"/>
              </w:rPr>
              <w:t>EX</w:t>
            </w:r>
            <w:r w:rsidRPr="00B565CD">
              <w:rPr>
                <w:rFonts w:eastAsia="Times New Roman" w:cstheme="minorHAnsi"/>
                <w:color w:val="000000"/>
                <w:sz w:val="20"/>
                <w:szCs w:val="20"/>
                <w:lang w:eastAsia="en-GB"/>
              </w:rPr>
              <w:t>PBDA</w:t>
            </w:r>
            <w:r>
              <w:rPr>
                <w:rFonts w:eastAsia="Times New Roman" w:cstheme="minorHAnsi"/>
                <w:color w:val="000000"/>
                <w:sz w:val="20"/>
                <w:szCs w:val="20"/>
                <w:lang w:eastAsia="en-GB"/>
              </w:rPr>
              <w:t>5</w:t>
            </w:r>
          </w:p>
        </w:tc>
      </w:tr>
      <w:tr w:rsidR="002731B2" w:rsidRPr="00B565CD" w14:paraId="4DF56E34" w14:textId="77777777" w:rsidTr="002731B2">
        <w:trPr>
          <w:trHeight w:val="290"/>
        </w:trPr>
        <w:tc>
          <w:tcPr>
            <w:tcW w:w="14142" w:type="dxa"/>
            <w:shd w:val="clear" w:color="auto" w:fill="auto"/>
            <w:noWrap/>
            <w:vAlign w:val="bottom"/>
            <w:hideMark/>
          </w:tcPr>
          <w:p w14:paraId="3CD8F29B"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20.</w:t>
            </w:r>
            <w:r>
              <w:rPr>
                <w:rFonts w:eastAsia="Times New Roman" w:cstheme="minorHAnsi"/>
                <w:color w:val="000000"/>
                <w:sz w:val="20"/>
                <w:szCs w:val="20"/>
                <w:lang w:eastAsia="en-GB"/>
              </w:rPr>
              <w:t>6</w:t>
            </w:r>
            <w:r w:rsidRPr="00B565CD">
              <w:rPr>
                <w:rFonts w:eastAsia="Times New Roman" w:cstheme="minorHAnsi"/>
                <w:color w:val="000000"/>
                <w:sz w:val="20"/>
                <w:szCs w:val="20"/>
                <w:lang w:eastAsia="en-GB"/>
              </w:rPr>
              <w:t>. The individuals who work with BDA typically create new uses for them (e.g. uncover hidden patterns, unknown correlations, market trends, customer preferences and other useful information)</w:t>
            </w:r>
          </w:p>
        </w:tc>
        <w:tc>
          <w:tcPr>
            <w:tcW w:w="1472" w:type="dxa"/>
            <w:shd w:val="clear" w:color="auto" w:fill="auto"/>
            <w:noWrap/>
            <w:vAlign w:val="bottom"/>
            <w:hideMark/>
          </w:tcPr>
          <w:p w14:paraId="69DFE8DE"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EXPBDA</w:t>
            </w:r>
            <w:r>
              <w:rPr>
                <w:rFonts w:eastAsia="Times New Roman" w:cstheme="minorHAnsi"/>
                <w:color w:val="000000"/>
                <w:sz w:val="20"/>
                <w:szCs w:val="20"/>
                <w:lang w:eastAsia="en-GB"/>
              </w:rPr>
              <w:t>6</w:t>
            </w:r>
          </w:p>
        </w:tc>
      </w:tr>
      <w:tr w:rsidR="002731B2" w:rsidRPr="00B565CD" w14:paraId="3CC528ED" w14:textId="77777777" w:rsidTr="002731B2">
        <w:trPr>
          <w:trHeight w:val="290"/>
        </w:trPr>
        <w:tc>
          <w:tcPr>
            <w:tcW w:w="14142" w:type="dxa"/>
            <w:shd w:val="clear" w:color="auto" w:fill="auto"/>
            <w:noWrap/>
            <w:vAlign w:val="bottom"/>
            <w:hideMark/>
          </w:tcPr>
          <w:p w14:paraId="5B91ADC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20.</w:t>
            </w:r>
            <w:r>
              <w:rPr>
                <w:rFonts w:eastAsia="Times New Roman" w:cstheme="minorHAnsi"/>
                <w:color w:val="000000"/>
                <w:sz w:val="20"/>
                <w:szCs w:val="20"/>
                <w:lang w:eastAsia="en-GB"/>
              </w:rPr>
              <w:t>7</w:t>
            </w:r>
            <w:r w:rsidRPr="00B565CD">
              <w:rPr>
                <w:rFonts w:eastAsia="Times New Roman" w:cstheme="minorHAnsi"/>
                <w:color w:val="000000"/>
                <w:sz w:val="20"/>
                <w:szCs w:val="20"/>
                <w:lang w:eastAsia="en-GB"/>
              </w:rPr>
              <w:t>. The individuals who work with BDA manage to perform their daily tasks more effectively (e.g. automation of managing and analysing voluminous, complexly varied, and high velocity data enhances effectiveness)</w:t>
            </w:r>
          </w:p>
        </w:tc>
        <w:tc>
          <w:tcPr>
            <w:tcW w:w="1472" w:type="dxa"/>
            <w:shd w:val="clear" w:color="auto" w:fill="auto"/>
            <w:noWrap/>
            <w:vAlign w:val="bottom"/>
            <w:hideMark/>
          </w:tcPr>
          <w:p w14:paraId="7EC3E8C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EXPBDA</w:t>
            </w:r>
            <w:r>
              <w:rPr>
                <w:rFonts w:eastAsia="Times New Roman" w:cstheme="minorHAnsi"/>
                <w:color w:val="000000"/>
                <w:sz w:val="20"/>
                <w:szCs w:val="20"/>
                <w:lang w:eastAsia="en-GB"/>
              </w:rPr>
              <w:t>7</w:t>
            </w:r>
          </w:p>
        </w:tc>
      </w:tr>
      <w:tr w:rsidR="002731B2" w:rsidRPr="00B565CD" w14:paraId="7AA05466" w14:textId="77777777" w:rsidTr="002731B2">
        <w:trPr>
          <w:trHeight w:val="290"/>
        </w:trPr>
        <w:tc>
          <w:tcPr>
            <w:tcW w:w="14142" w:type="dxa"/>
            <w:shd w:val="clear" w:color="auto" w:fill="auto"/>
            <w:noWrap/>
            <w:vAlign w:val="bottom"/>
            <w:hideMark/>
          </w:tcPr>
          <w:p w14:paraId="72BFECD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20.</w:t>
            </w:r>
            <w:r>
              <w:rPr>
                <w:rFonts w:eastAsia="Times New Roman" w:cstheme="minorHAnsi"/>
                <w:color w:val="000000"/>
                <w:sz w:val="20"/>
                <w:szCs w:val="20"/>
                <w:lang w:eastAsia="en-GB"/>
              </w:rPr>
              <w:t>8</w:t>
            </w:r>
            <w:r w:rsidRPr="00B565CD">
              <w:rPr>
                <w:rFonts w:eastAsia="Times New Roman" w:cstheme="minorHAnsi"/>
                <w:color w:val="000000"/>
                <w:sz w:val="20"/>
                <w:szCs w:val="20"/>
                <w:lang w:eastAsia="en-GB"/>
              </w:rPr>
              <w:t>. The individuals who work with BDA extend and leverage their existing individual competencies on technology</w:t>
            </w:r>
          </w:p>
        </w:tc>
        <w:tc>
          <w:tcPr>
            <w:tcW w:w="1472" w:type="dxa"/>
            <w:shd w:val="clear" w:color="auto" w:fill="auto"/>
            <w:noWrap/>
            <w:vAlign w:val="bottom"/>
            <w:hideMark/>
          </w:tcPr>
          <w:p w14:paraId="47ED6DF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EXPBDA</w:t>
            </w:r>
            <w:r>
              <w:rPr>
                <w:rFonts w:eastAsia="Times New Roman" w:cstheme="minorHAnsi"/>
                <w:color w:val="000000"/>
                <w:sz w:val="20"/>
                <w:szCs w:val="20"/>
                <w:lang w:eastAsia="en-GB"/>
              </w:rPr>
              <w:t>8</w:t>
            </w:r>
          </w:p>
        </w:tc>
      </w:tr>
      <w:tr w:rsidR="002731B2" w:rsidRPr="00B565CD" w14:paraId="4A5E7FCE" w14:textId="77777777" w:rsidTr="002731B2">
        <w:trPr>
          <w:trHeight w:val="290"/>
        </w:trPr>
        <w:tc>
          <w:tcPr>
            <w:tcW w:w="14142" w:type="dxa"/>
            <w:shd w:val="clear" w:color="auto" w:fill="auto"/>
            <w:noWrap/>
            <w:vAlign w:val="bottom"/>
            <w:hideMark/>
          </w:tcPr>
          <w:p w14:paraId="73D2CBAE"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20.</w:t>
            </w:r>
            <w:r>
              <w:rPr>
                <w:rFonts w:eastAsia="Times New Roman" w:cstheme="minorHAnsi"/>
                <w:color w:val="000000"/>
                <w:sz w:val="20"/>
                <w:szCs w:val="20"/>
                <w:lang w:eastAsia="en-GB"/>
              </w:rPr>
              <w:t>9</w:t>
            </w:r>
            <w:r w:rsidRPr="00B565CD">
              <w:rPr>
                <w:rFonts w:eastAsia="Times New Roman" w:cstheme="minorHAnsi"/>
                <w:color w:val="000000"/>
                <w:sz w:val="20"/>
                <w:szCs w:val="20"/>
                <w:lang w:eastAsia="en-GB"/>
              </w:rPr>
              <w:t>. After adopting and diffusing BDA within the organisation, the company is gradually beginning to operate more efficiently than before (e.g. informed organisational business decisions enhance efficiency)</w:t>
            </w:r>
          </w:p>
        </w:tc>
        <w:tc>
          <w:tcPr>
            <w:tcW w:w="1472" w:type="dxa"/>
            <w:shd w:val="clear" w:color="auto" w:fill="auto"/>
            <w:noWrap/>
            <w:vAlign w:val="bottom"/>
            <w:hideMark/>
          </w:tcPr>
          <w:p w14:paraId="78DCD18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EXPBDA</w:t>
            </w:r>
            <w:r>
              <w:rPr>
                <w:rFonts w:eastAsia="Times New Roman" w:cstheme="minorHAnsi"/>
                <w:color w:val="000000"/>
                <w:sz w:val="20"/>
                <w:szCs w:val="20"/>
                <w:lang w:eastAsia="en-GB"/>
              </w:rPr>
              <w:t>9</w:t>
            </w:r>
          </w:p>
        </w:tc>
      </w:tr>
      <w:tr w:rsidR="002731B2" w:rsidRPr="00B565CD" w14:paraId="398D5EE7" w14:textId="77777777" w:rsidTr="002731B2">
        <w:trPr>
          <w:trHeight w:val="290"/>
        </w:trPr>
        <w:tc>
          <w:tcPr>
            <w:tcW w:w="14142" w:type="dxa"/>
            <w:shd w:val="clear" w:color="auto" w:fill="auto"/>
            <w:noWrap/>
            <w:vAlign w:val="bottom"/>
            <w:hideMark/>
          </w:tcPr>
          <w:p w14:paraId="2659ED5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20.1</w:t>
            </w:r>
            <w:r>
              <w:rPr>
                <w:rFonts w:eastAsia="Times New Roman" w:cstheme="minorHAnsi"/>
                <w:color w:val="000000"/>
                <w:sz w:val="20"/>
                <w:szCs w:val="20"/>
                <w:lang w:eastAsia="en-GB"/>
              </w:rPr>
              <w:t>0</w:t>
            </w:r>
            <w:r w:rsidRPr="00B565CD">
              <w:rPr>
                <w:rFonts w:eastAsia="Times New Roman" w:cstheme="minorHAnsi"/>
                <w:color w:val="000000"/>
                <w:sz w:val="20"/>
                <w:szCs w:val="20"/>
                <w:lang w:eastAsia="en-GB"/>
              </w:rPr>
              <w:t>. After adopting and diffusing BDA within the organisation, the company embraces new routines and processes to use the system in a better way</w:t>
            </w:r>
          </w:p>
        </w:tc>
        <w:tc>
          <w:tcPr>
            <w:tcW w:w="1472" w:type="dxa"/>
            <w:shd w:val="clear" w:color="auto" w:fill="auto"/>
            <w:noWrap/>
            <w:vAlign w:val="bottom"/>
            <w:hideMark/>
          </w:tcPr>
          <w:p w14:paraId="62F3AEF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EXPBDA</w:t>
            </w:r>
            <w:r>
              <w:rPr>
                <w:rFonts w:eastAsia="Times New Roman" w:cstheme="minorHAnsi"/>
                <w:color w:val="000000"/>
                <w:sz w:val="20"/>
                <w:szCs w:val="20"/>
                <w:lang w:eastAsia="en-GB"/>
              </w:rPr>
              <w:t>10</w:t>
            </w:r>
          </w:p>
        </w:tc>
      </w:tr>
      <w:tr w:rsidR="002731B2" w:rsidRPr="00B565CD" w14:paraId="56BB0E29" w14:textId="77777777" w:rsidTr="002731B2">
        <w:trPr>
          <w:trHeight w:val="290"/>
        </w:trPr>
        <w:tc>
          <w:tcPr>
            <w:tcW w:w="14142" w:type="dxa"/>
            <w:shd w:val="clear" w:color="auto" w:fill="auto"/>
            <w:noWrap/>
            <w:vAlign w:val="bottom"/>
            <w:hideMark/>
          </w:tcPr>
          <w:p w14:paraId="7F7E9DD4" w14:textId="77777777" w:rsidR="002731B2" w:rsidRPr="00B565CD" w:rsidRDefault="002731B2" w:rsidP="002731B2">
            <w:pPr>
              <w:spacing w:after="0" w:line="240" w:lineRule="auto"/>
              <w:rPr>
                <w:rFonts w:eastAsia="Times New Roman" w:cstheme="minorHAnsi"/>
                <w:color w:val="000000"/>
                <w:sz w:val="20"/>
                <w:szCs w:val="20"/>
                <w:lang w:eastAsia="en-GB"/>
              </w:rPr>
            </w:pPr>
          </w:p>
        </w:tc>
        <w:tc>
          <w:tcPr>
            <w:tcW w:w="1472" w:type="dxa"/>
            <w:shd w:val="clear" w:color="auto" w:fill="auto"/>
            <w:noWrap/>
            <w:vAlign w:val="bottom"/>
            <w:hideMark/>
          </w:tcPr>
          <w:p w14:paraId="3779CD05" w14:textId="77777777" w:rsidR="002731B2" w:rsidRPr="00B565CD" w:rsidRDefault="002731B2" w:rsidP="002731B2">
            <w:pPr>
              <w:spacing w:after="0" w:line="240" w:lineRule="auto"/>
              <w:rPr>
                <w:rFonts w:eastAsia="Times New Roman" w:cstheme="minorHAnsi"/>
                <w:sz w:val="20"/>
                <w:szCs w:val="20"/>
                <w:lang w:eastAsia="en-GB"/>
              </w:rPr>
            </w:pPr>
          </w:p>
        </w:tc>
      </w:tr>
      <w:tr w:rsidR="002731B2" w:rsidRPr="00B565CD" w14:paraId="28FD0CB8" w14:textId="77777777" w:rsidTr="002731B2">
        <w:trPr>
          <w:trHeight w:val="290"/>
        </w:trPr>
        <w:tc>
          <w:tcPr>
            <w:tcW w:w="14142" w:type="dxa"/>
            <w:shd w:val="clear" w:color="auto" w:fill="auto"/>
            <w:noWrap/>
            <w:vAlign w:val="bottom"/>
            <w:hideMark/>
          </w:tcPr>
          <w:p w14:paraId="611B107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21.1.a. Time and cost reduction (Big Data tools offer more efficient ways of storing, managing analysing them) - Big Data Analytics (BDA)</w:t>
            </w:r>
          </w:p>
        </w:tc>
        <w:tc>
          <w:tcPr>
            <w:tcW w:w="1472" w:type="dxa"/>
            <w:shd w:val="clear" w:color="auto" w:fill="auto"/>
            <w:noWrap/>
            <w:vAlign w:val="bottom"/>
            <w:hideMark/>
          </w:tcPr>
          <w:p w14:paraId="6653695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BENBDA1</w:t>
            </w:r>
          </w:p>
        </w:tc>
      </w:tr>
      <w:tr w:rsidR="002731B2" w:rsidRPr="00B565CD" w14:paraId="5BAB5162" w14:textId="77777777" w:rsidTr="002731B2">
        <w:trPr>
          <w:trHeight w:val="290"/>
        </w:trPr>
        <w:tc>
          <w:tcPr>
            <w:tcW w:w="14142" w:type="dxa"/>
            <w:shd w:val="clear" w:color="auto" w:fill="auto"/>
            <w:noWrap/>
            <w:vAlign w:val="bottom"/>
            <w:hideMark/>
          </w:tcPr>
          <w:p w14:paraId="0EDDA7B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21.2.a. Identification of important information (through advanced analytics) improves the quality of decision making - Big Data Analytics (BDA)</w:t>
            </w:r>
          </w:p>
        </w:tc>
        <w:tc>
          <w:tcPr>
            <w:tcW w:w="1472" w:type="dxa"/>
            <w:shd w:val="clear" w:color="auto" w:fill="auto"/>
            <w:noWrap/>
            <w:vAlign w:val="bottom"/>
            <w:hideMark/>
          </w:tcPr>
          <w:p w14:paraId="6877EC2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BENBDA2</w:t>
            </w:r>
          </w:p>
        </w:tc>
      </w:tr>
      <w:tr w:rsidR="002731B2" w:rsidRPr="00B565CD" w14:paraId="663E442E" w14:textId="77777777" w:rsidTr="002731B2">
        <w:trPr>
          <w:trHeight w:val="290"/>
        </w:trPr>
        <w:tc>
          <w:tcPr>
            <w:tcW w:w="14142" w:type="dxa"/>
            <w:shd w:val="clear" w:color="auto" w:fill="auto"/>
            <w:noWrap/>
            <w:vAlign w:val="bottom"/>
            <w:hideMark/>
          </w:tcPr>
          <w:p w14:paraId="565E05C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21.3.a. Minimising potential risks with foresighted situational awareness &amp; predictability - Big Data Analytics (BDA)</w:t>
            </w:r>
          </w:p>
        </w:tc>
        <w:tc>
          <w:tcPr>
            <w:tcW w:w="1472" w:type="dxa"/>
            <w:shd w:val="clear" w:color="auto" w:fill="auto"/>
            <w:noWrap/>
            <w:vAlign w:val="bottom"/>
            <w:hideMark/>
          </w:tcPr>
          <w:p w14:paraId="7011643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BENBDA3</w:t>
            </w:r>
          </w:p>
        </w:tc>
      </w:tr>
      <w:tr w:rsidR="002731B2" w:rsidRPr="00B565CD" w14:paraId="5B927F5E" w14:textId="77777777" w:rsidTr="002731B2">
        <w:trPr>
          <w:trHeight w:val="290"/>
        </w:trPr>
        <w:tc>
          <w:tcPr>
            <w:tcW w:w="14142" w:type="dxa"/>
            <w:shd w:val="clear" w:color="auto" w:fill="auto"/>
            <w:noWrap/>
            <w:vAlign w:val="bottom"/>
            <w:hideMark/>
          </w:tcPr>
          <w:p w14:paraId="7DCA8D8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21.4.a. New product/ service innovation (knowing client needs and habits) - Big Data Analytics (BDA)</w:t>
            </w:r>
          </w:p>
        </w:tc>
        <w:tc>
          <w:tcPr>
            <w:tcW w:w="1472" w:type="dxa"/>
            <w:shd w:val="clear" w:color="auto" w:fill="auto"/>
            <w:noWrap/>
            <w:vAlign w:val="bottom"/>
            <w:hideMark/>
          </w:tcPr>
          <w:p w14:paraId="5EA42E5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BENBDA4</w:t>
            </w:r>
          </w:p>
        </w:tc>
      </w:tr>
      <w:tr w:rsidR="002731B2" w:rsidRPr="00B565CD" w14:paraId="7D244443" w14:textId="77777777" w:rsidTr="002731B2">
        <w:trPr>
          <w:trHeight w:val="290"/>
        </w:trPr>
        <w:tc>
          <w:tcPr>
            <w:tcW w:w="14142" w:type="dxa"/>
            <w:shd w:val="clear" w:color="auto" w:fill="auto"/>
            <w:noWrap/>
            <w:vAlign w:val="bottom"/>
            <w:hideMark/>
          </w:tcPr>
          <w:p w14:paraId="1E2D2918" w14:textId="77777777" w:rsidR="002731B2" w:rsidRPr="00B565CD" w:rsidRDefault="002731B2" w:rsidP="002731B2">
            <w:pPr>
              <w:spacing w:after="0" w:line="240" w:lineRule="auto"/>
              <w:rPr>
                <w:rFonts w:eastAsia="Times New Roman" w:cstheme="minorHAnsi"/>
                <w:color w:val="000000"/>
                <w:sz w:val="20"/>
                <w:szCs w:val="20"/>
                <w:lang w:eastAsia="en-GB"/>
              </w:rPr>
            </w:pPr>
          </w:p>
        </w:tc>
        <w:tc>
          <w:tcPr>
            <w:tcW w:w="1472" w:type="dxa"/>
            <w:shd w:val="clear" w:color="auto" w:fill="auto"/>
            <w:noWrap/>
            <w:vAlign w:val="bottom"/>
            <w:hideMark/>
          </w:tcPr>
          <w:p w14:paraId="458E3F6E" w14:textId="77777777" w:rsidR="002731B2" w:rsidRPr="00B565CD" w:rsidRDefault="002731B2" w:rsidP="002731B2">
            <w:pPr>
              <w:spacing w:after="0" w:line="240" w:lineRule="auto"/>
              <w:rPr>
                <w:rFonts w:eastAsia="Times New Roman" w:cstheme="minorHAnsi"/>
                <w:sz w:val="20"/>
                <w:szCs w:val="20"/>
                <w:lang w:eastAsia="en-GB"/>
              </w:rPr>
            </w:pPr>
          </w:p>
        </w:tc>
      </w:tr>
      <w:tr w:rsidR="002731B2" w:rsidRPr="00B565CD" w14:paraId="79D84E92" w14:textId="77777777" w:rsidTr="002731B2">
        <w:trPr>
          <w:trHeight w:val="290"/>
        </w:trPr>
        <w:tc>
          <w:tcPr>
            <w:tcW w:w="14142" w:type="dxa"/>
            <w:shd w:val="clear" w:color="auto" w:fill="auto"/>
            <w:noWrap/>
            <w:vAlign w:val="bottom"/>
            <w:hideMark/>
          </w:tcPr>
          <w:p w14:paraId="735BAE5B"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22.1.a. Getting meaningful insights using big data analytics - Big Data Analytics (BDA)</w:t>
            </w:r>
          </w:p>
        </w:tc>
        <w:tc>
          <w:tcPr>
            <w:tcW w:w="1472" w:type="dxa"/>
            <w:shd w:val="clear" w:color="auto" w:fill="auto"/>
            <w:noWrap/>
            <w:vAlign w:val="bottom"/>
            <w:hideMark/>
          </w:tcPr>
          <w:p w14:paraId="1F3CC82E"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HBDA1</w:t>
            </w:r>
          </w:p>
        </w:tc>
      </w:tr>
      <w:tr w:rsidR="002731B2" w:rsidRPr="00B565CD" w14:paraId="4A5DE349" w14:textId="77777777" w:rsidTr="002731B2">
        <w:trPr>
          <w:trHeight w:val="290"/>
        </w:trPr>
        <w:tc>
          <w:tcPr>
            <w:tcW w:w="14142" w:type="dxa"/>
            <w:shd w:val="clear" w:color="auto" w:fill="auto"/>
            <w:noWrap/>
            <w:vAlign w:val="bottom"/>
            <w:hideMark/>
          </w:tcPr>
          <w:p w14:paraId="7A4B2A4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22.2.a. Lack of in-house expertise and therefore training and education costs for data centric roles - Big Data Analytics (BDA)</w:t>
            </w:r>
          </w:p>
        </w:tc>
        <w:tc>
          <w:tcPr>
            <w:tcW w:w="1472" w:type="dxa"/>
            <w:shd w:val="clear" w:color="auto" w:fill="auto"/>
            <w:noWrap/>
            <w:vAlign w:val="bottom"/>
            <w:hideMark/>
          </w:tcPr>
          <w:p w14:paraId="30A1CDB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HBDA2</w:t>
            </w:r>
          </w:p>
        </w:tc>
      </w:tr>
      <w:tr w:rsidR="002731B2" w:rsidRPr="00B565CD" w14:paraId="3F266988" w14:textId="77777777" w:rsidTr="002731B2">
        <w:trPr>
          <w:trHeight w:val="290"/>
        </w:trPr>
        <w:tc>
          <w:tcPr>
            <w:tcW w:w="14142" w:type="dxa"/>
            <w:shd w:val="clear" w:color="auto" w:fill="auto"/>
            <w:noWrap/>
            <w:vAlign w:val="bottom"/>
            <w:hideMark/>
          </w:tcPr>
          <w:p w14:paraId="0EE5406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22.3.a. legal issues regarding data ownership, copyright, and data protection - Big Data Analytics (BDA)</w:t>
            </w:r>
          </w:p>
        </w:tc>
        <w:tc>
          <w:tcPr>
            <w:tcW w:w="1472" w:type="dxa"/>
            <w:shd w:val="clear" w:color="auto" w:fill="auto"/>
            <w:noWrap/>
            <w:vAlign w:val="bottom"/>
            <w:hideMark/>
          </w:tcPr>
          <w:p w14:paraId="0BE3D9C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HBDA3</w:t>
            </w:r>
          </w:p>
        </w:tc>
      </w:tr>
      <w:tr w:rsidR="002731B2" w:rsidRPr="00B565CD" w14:paraId="1EEFA165" w14:textId="77777777" w:rsidTr="002731B2">
        <w:trPr>
          <w:trHeight w:val="290"/>
        </w:trPr>
        <w:tc>
          <w:tcPr>
            <w:tcW w:w="14142" w:type="dxa"/>
            <w:shd w:val="clear" w:color="auto" w:fill="auto"/>
            <w:noWrap/>
            <w:vAlign w:val="bottom"/>
            <w:hideMark/>
          </w:tcPr>
          <w:p w14:paraId="3FAB4FC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22.4.a. Insurance, uncertainty and issues with cyber security and privacy of data - Big Data Analytics (BDA)</w:t>
            </w:r>
          </w:p>
        </w:tc>
        <w:tc>
          <w:tcPr>
            <w:tcW w:w="1472" w:type="dxa"/>
            <w:shd w:val="clear" w:color="auto" w:fill="auto"/>
            <w:noWrap/>
            <w:vAlign w:val="bottom"/>
            <w:hideMark/>
          </w:tcPr>
          <w:p w14:paraId="2A1FBF0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HBDA4</w:t>
            </w:r>
          </w:p>
        </w:tc>
      </w:tr>
      <w:tr w:rsidR="002731B2" w:rsidRPr="00B565CD" w14:paraId="5BA2D3E9" w14:textId="77777777" w:rsidTr="002731B2">
        <w:trPr>
          <w:trHeight w:val="290"/>
        </w:trPr>
        <w:tc>
          <w:tcPr>
            <w:tcW w:w="14142" w:type="dxa"/>
            <w:shd w:val="clear" w:color="auto" w:fill="auto"/>
            <w:noWrap/>
            <w:vAlign w:val="bottom"/>
            <w:hideMark/>
          </w:tcPr>
          <w:p w14:paraId="6A0F6838" w14:textId="77777777" w:rsidR="002731B2" w:rsidRPr="00B565CD" w:rsidRDefault="002731B2" w:rsidP="002731B2">
            <w:pPr>
              <w:spacing w:after="0" w:line="240" w:lineRule="auto"/>
              <w:rPr>
                <w:rFonts w:eastAsia="Times New Roman" w:cstheme="minorHAnsi"/>
                <w:color w:val="000000"/>
                <w:sz w:val="20"/>
                <w:szCs w:val="20"/>
                <w:lang w:eastAsia="en-GB"/>
              </w:rPr>
            </w:pPr>
          </w:p>
        </w:tc>
        <w:tc>
          <w:tcPr>
            <w:tcW w:w="1472" w:type="dxa"/>
            <w:shd w:val="clear" w:color="auto" w:fill="auto"/>
            <w:noWrap/>
            <w:vAlign w:val="bottom"/>
            <w:hideMark/>
          </w:tcPr>
          <w:p w14:paraId="6C1E25F3" w14:textId="77777777" w:rsidR="002731B2" w:rsidRPr="00B565CD" w:rsidRDefault="002731B2" w:rsidP="002731B2">
            <w:pPr>
              <w:spacing w:after="0" w:line="240" w:lineRule="auto"/>
              <w:rPr>
                <w:rFonts w:eastAsia="Times New Roman" w:cstheme="minorHAnsi"/>
                <w:sz w:val="20"/>
                <w:szCs w:val="20"/>
                <w:lang w:eastAsia="en-GB"/>
              </w:rPr>
            </w:pPr>
          </w:p>
        </w:tc>
      </w:tr>
      <w:tr w:rsidR="002731B2" w:rsidRPr="00B565CD" w14:paraId="15A5CC4F" w14:textId="77777777" w:rsidTr="002731B2">
        <w:trPr>
          <w:trHeight w:val="290"/>
        </w:trPr>
        <w:tc>
          <w:tcPr>
            <w:tcW w:w="14142" w:type="dxa"/>
            <w:shd w:val="clear" w:color="auto" w:fill="auto"/>
            <w:noWrap/>
            <w:vAlign w:val="bottom"/>
            <w:hideMark/>
          </w:tcPr>
          <w:p w14:paraId="10A87C9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23. How long have you been using Internet of Things?</w:t>
            </w:r>
          </w:p>
        </w:tc>
        <w:tc>
          <w:tcPr>
            <w:tcW w:w="1472" w:type="dxa"/>
            <w:shd w:val="clear" w:color="auto" w:fill="auto"/>
            <w:noWrap/>
            <w:vAlign w:val="bottom"/>
            <w:hideMark/>
          </w:tcPr>
          <w:p w14:paraId="2ABFA83C" w14:textId="77777777" w:rsidR="002731B2" w:rsidRPr="00B565CD" w:rsidRDefault="002731B2" w:rsidP="002731B2">
            <w:pPr>
              <w:spacing w:after="0" w:line="240" w:lineRule="auto"/>
              <w:rPr>
                <w:rFonts w:eastAsia="Times New Roman" w:cstheme="minorHAnsi"/>
                <w:color w:val="000000"/>
                <w:sz w:val="20"/>
                <w:szCs w:val="20"/>
                <w:lang w:eastAsia="en-GB"/>
              </w:rPr>
            </w:pP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EXPERI</w:t>
            </w:r>
          </w:p>
        </w:tc>
      </w:tr>
      <w:tr w:rsidR="002731B2" w:rsidRPr="00B565CD" w14:paraId="7D921D77" w14:textId="77777777" w:rsidTr="002731B2">
        <w:trPr>
          <w:trHeight w:val="290"/>
        </w:trPr>
        <w:tc>
          <w:tcPr>
            <w:tcW w:w="14142" w:type="dxa"/>
            <w:shd w:val="clear" w:color="auto" w:fill="auto"/>
            <w:noWrap/>
            <w:vAlign w:val="bottom"/>
            <w:hideMark/>
          </w:tcPr>
          <w:p w14:paraId="149BA341" w14:textId="77777777" w:rsidR="002731B2" w:rsidRPr="00B565CD" w:rsidRDefault="002731B2" w:rsidP="002731B2">
            <w:pPr>
              <w:spacing w:after="0" w:line="240" w:lineRule="auto"/>
              <w:rPr>
                <w:rFonts w:eastAsia="Times New Roman" w:cstheme="minorHAnsi"/>
                <w:color w:val="000000"/>
                <w:sz w:val="20"/>
                <w:szCs w:val="20"/>
                <w:lang w:eastAsia="en-GB"/>
              </w:rPr>
            </w:pPr>
          </w:p>
        </w:tc>
        <w:tc>
          <w:tcPr>
            <w:tcW w:w="1472" w:type="dxa"/>
            <w:shd w:val="clear" w:color="auto" w:fill="auto"/>
            <w:noWrap/>
            <w:vAlign w:val="bottom"/>
            <w:hideMark/>
          </w:tcPr>
          <w:p w14:paraId="31D2C310" w14:textId="77777777" w:rsidR="002731B2" w:rsidRPr="00B565CD" w:rsidRDefault="002731B2" w:rsidP="002731B2">
            <w:pPr>
              <w:spacing w:after="0" w:line="240" w:lineRule="auto"/>
              <w:rPr>
                <w:rFonts w:eastAsia="Times New Roman" w:cstheme="minorHAnsi"/>
                <w:sz w:val="20"/>
                <w:szCs w:val="20"/>
                <w:lang w:eastAsia="en-GB"/>
              </w:rPr>
            </w:pPr>
          </w:p>
        </w:tc>
      </w:tr>
      <w:tr w:rsidR="002731B2" w:rsidRPr="00B565CD" w14:paraId="17828730" w14:textId="77777777" w:rsidTr="002731B2">
        <w:trPr>
          <w:trHeight w:val="290"/>
        </w:trPr>
        <w:tc>
          <w:tcPr>
            <w:tcW w:w="14142" w:type="dxa"/>
            <w:shd w:val="clear" w:color="auto" w:fill="auto"/>
            <w:noWrap/>
            <w:vAlign w:val="bottom"/>
            <w:hideMark/>
          </w:tcPr>
          <w:p w14:paraId="69816A9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24.1. The senior management of our company gives the required strategic leadership and support on the entire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process</w:t>
            </w:r>
          </w:p>
        </w:tc>
        <w:tc>
          <w:tcPr>
            <w:tcW w:w="1472" w:type="dxa"/>
            <w:shd w:val="clear" w:color="auto" w:fill="auto"/>
            <w:noWrap/>
            <w:vAlign w:val="bottom"/>
            <w:hideMark/>
          </w:tcPr>
          <w:p w14:paraId="24E2451F" w14:textId="77777777" w:rsidR="002731B2" w:rsidRPr="00B565CD" w:rsidRDefault="002731B2" w:rsidP="002731B2">
            <w:pPr>
              <w:spacing w:after="0" w:line="240" w:lineRule="auto"/>
              <w:rPr>
                <w:rFonts w:eastAsia="Times New Roman" w:cstheme="minorHAnsi"/>
                <w:color w:val="000000"/>
                <w:sz w:val="20"/>
                <w:szCs w:val="20"/>
                <w:lang w:eastAsia="en-GB"/>
              </w:rPr>
            </w:pPr>
            <w:r>
              <w:rPr>
                <w:rFonts w:eastAsia="Times New Roman" w:cstheme="minorHAnsi"/>
                <w:color w:val="000000"/>
                <w:sz w:val="20"/>
                <w:szCs w:val="20"/>
                <w:lang w:eastAsia="en-GB"/>
              </w:rPr>
              <w:t>EX</w:t>
            </w:r>
            <w:r w:rsidRPr="00B565CD">
              <w:rPr>
                <w:rFonts w:eastAsia="Times New Roman" w:cstheme="minorHAnsi"/>
                <w:color w:val="000000"/>
                <w:sz w:val="20"/>
                <w:szCs w:val="20"/>
                <w:lang w:eastAsia="en-GB"/>
              </w:rPr>
              <w:t>P</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1</w:t>
            </w:r>
          </w:p>
        </w:tc>
      </w:tr>
      <w:tr w:rsidR="002731B2" w:rsidRPr="00B565CD" w14:paraId="414313FB" w14:textId="77777777" w:rsidTr="002731B2">
        <w:trPr>
          <w:trHeight w:val="290"/>
        </w:trPr>
        <w:tc>
          <w:tcPr>
            <w:tcW w:w="14142" w:type="dxa"/>
            <w:shd w:val="clear" w:color="auto" w:fill="auto"/>
            <w:noWrap/>
            <w:vAlign w:val="bottom"/>
            <w:hideMark/>
          </w:tcPr>
          <w:p w14:paraId="0588F68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24.2. We are deploying appropriately selected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tools and applications along with the required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infrastructure (e.g. for cloud connectivity,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platforms, connected devices) that enable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performance</w:t>
            </w:r>
          </w:p>
        </w:tc>
        <w:tc>
          <w:tcPr>
            <w:tcW w:w="1472" w:type="dxa"/>
            <w:shd w:val="clear" w:color="auto" w:fill="auto"/>
            <w:noWrap/>
            <w:vAlign w:val="bottom"/>
            <w:hideMark/>
          </w:tcPr>
          <w:p w14:paraId="7265AA4C" w14:textId="77777777" w:rsidR="002731B2" w:rsidRPr="00B565CD" w:rsidRDefault="002731B2" w:rsidP="002731B2">
            <w:pPr>
              <w:spacing w:after="0" w:line="240" w:lineRule="auto"/>
              <w:rPr>
                <w:rFonts w:eastAsia="Times New Roman" w:cstheme="minorHAnsi"/>
                <w:color w:val="000000"/>
                <w:sz w:val="20"/>
                <w:szCs w:val="20"/>
                <w:lang w:eastAsia="en-GB"/>
              </w:rPr>
            </w:pPr>
            <w:r>
              <w:rPr>
                <w:rFonts w:eastAsia="Times New Roman" w:cstheme="minorHAnsi"/>
                <w:color w:val="000000"/>
                <w:sz w:val="20"/>
                <w:szCs w:val="20"/>
                <w:lang w:eastAsia="en-GB"/>
              </w:rPr>
              <w:t>EX</w:t>
            </w:r>
            <w:r w:rsidRPr="00B565CD">
              <w:rPr>
                <w:rFonts w:eastAsia="Times New Roman" w:cstheme="minorHAnsi"/>
                <w:color w:val="000000"/>
                <w:sz w:val="20"/>
                <w:szCs w:val="20"/>
                <w:lang w:eastAsia="en-GB"/>
              </w:rPr>
              <w:t>P</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2</w:t>
            </w:r>
          </w:p>
        </w:tc>
      </w:tr>
      <w:tr w:rsidR="002731B2" w:rsidRPr="00B565CD" w14:paraId="59CB524B" w14:textId="77777777" w:rsidTr="002731B2">
        <w:trPr>
          <w:trHeight w:val="290"/>
        </w:trPr>
        <w:tc>
          <w:tcPr>
            <w:tcW w:w="14142" w:type="dxa"/>
            <w:shd w:val="clear" w:color="auto" w:fill="auto"/>
            <w:noWrap/>
            <w:vAlign w:val="bottom"/>
            <w:hideMark/>
          </w:tcPr>
          <w:p w14:paraId="45624D1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24.3. The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team in our company is appropriately selected with right skills and they are receiving a proper training</w:t>
            </w:r>
          </w:p>
        </w:tc>
        <w:tc>
          <w:tcPr>
            <w:tcW w:w="1472" w:type="dxa"/>
            <w:shd w:val="clear" w:color="auto" w:fill="auto"/>
            <w:noWrap/>
            <w:vAlign w:val="bottom"/>
            <w:hideMark/>
          </w:tcPr>
          <w:p w14:paraId="67343B14" w14:textId="77777777" w:rsidR="002731B2" w:rsidRPr="00B565CD" w:rsidRDefault="002731B2" w:rsidP="002731B2">
            <w:pPr>
              <w:spacing w:after="0" w:line="240" w:lineRule="auto"/>
              <w:rPr>
                <w:rFonts w:eastAsia="Times New Roman" w:cstheme="minorHAnsi"/>
                <w:color w:val="000000"/>
                <w:sz w:val="20"/>
                <w:szCs w:val="20"/>
                <w:lang w:eastAsia="en-GB"/>
              </w:rPr>
            </w:pPr>
            <w:r>
              <w:rPr>
                <w:rFonts w:eastAsia="Times New Roman" w:cstheme="minorHAnsi"/>
                <w:color w:val="000000"/>
                <w:sz w:val="20"/>
                <w:szCs w:val="20"/>
                <w:lang w:eastAsia="en-GB"/>
              </w:rPr>
              <w:t>EX</w:t>
            </w:r>
            <w:r w:rsidRPr="00B565CD">
              <w:rPr>
                <w:rFonts w:eastAsia="Times New Roman" w:cstheme="minorHAnsi"/>
                <w:color w:val="000000"/>
                <w:sz w:val="20"/>
                <w:szCs w:val="20"/>
                <w:lang w:eastAsia="en-GB"/>
              </w:rPr>
              <w:t>P</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3</w:t>
            </w:r>
          </w:p>
        </w:tc>
      </w:tr>
      <w:tr w:rsidR="002731B2" w:rsidRPr="00B565CD" w14:paraId="5A4657B4" w14:textId="77777777" w:rsidTr="002731B2">
        <w:trPr>
          <w:trHeight w:val="290"/>
        </w:trPr>
        <w:tc>
          <w:tcPr>
            <w:tcW w:w="14142" w:type="dxa"/>
            <w:shd w:val="clear" w:color="auto" w:fill="auto"/>
            <w:noWrap/>
            <w:vAlign w:val="bottom"/>
            <w:hideMark/>
          </w:tcPr>
          <w:p w14:paraId="6820F3E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24.4. We have set realistic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goals (i.e. short term/ medium term/ long term)</w:t>
            </w:r>
          </w:p>
        </w:tc>
        <w:tc>
          <w:tcPr>
            <w:tcW w:w="1472" w:type="dxa"/>
            <w:shd w:val="clear" w:color="auto" w:fill="auto"/>
            <w:noWrap/>
            <w:vAlign w:val="bottom"/>
            <w:hideMark/>
          </w:tcPr>
          <w:p w14:paraId="53395A34" w14:textId="77777777" w:rsidR="002731B2" w:rsidRPr="00B565CD" w:rsidRDefault="002731B2" w:rsidP="002731B2">
            <w:pPr>
              <w:spacing w:after="0" w:line="240" w:lineRule="auto"/>
              <w:rPr>
                <w:rFonts w:eastAsia="Times New Roman" w:cstheme="minorHAnsi"/>
                <w:color w:val="000000"/>
                <w:sz w:val="20"/>
                <w:szCs w:val="20"/>
                <w:lang w:eastAsia="en-GB"/>
              </w:rPr>
            </w:pPr>
            <w:r>
              <w:rPr>
                <w:rFonts w:eastAsia="Times New Roman" w:cstheme="minorHAnsi"/>
                <w:color w:val="000000"/>
                <w:sz w:val="20"/>
                <w:szCs w:val="20"/>
                <w:lang w:eastAsia="en-GB"/>
              </w:rPr>
              <w:t>EX</w:t>
            </w:r>
            <w:r w:rsidRPr="00B565CD">
              <w:rPr>
                <w:rFonts w:eastAsia="Times New Roman" w:cstheme="minorHAnsi"/>
                <w:color w:val="000000"/>
                <w:sz w:val="20"/>
                <w:szCs w:val="20"/>
                <w:lang w:eastAsia="en-GB"/>
              </w:rPr>
              <w:t>P</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4</w:t>
            </w:r>
          </w:p>
        </w:tc>
      </w:tr>
      <w:tr w:rsidR="002731B2" w:rsidRPr="00B565CD" w14:paraId="785017E3" w14:textId="77777777" w:rsidTr="002731B2">
        <w:trPr>
          <w:trHeight w:val="290"/>
        </w:trPr>
        <w:tc>
          <w:tcPr>
            <w:tcW w:w="14142" w:type="dxa"/>
            <w:shd w:val="clear" w:color="auto" w:fill="auto"/>
            <w:noWrap/>
            <w:vAlign w:val="bottom"/>
            <w:hideMark/>
          </w:tcPr>
          <w:p w14:paraId="579F73E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24.5. We are using appropriate standards and policy initiatives that help selection, execution, and refinement of integrated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processes</w:t>
            </w:r>
          </w:p>
        </w:tc>
        <w:tc>
          <w:tcPr>
            <w:tcW w:w="1472" w:type="dxa"/>
            <w:shd w:val="clear" w:color="auto" w:fill="auto"/>
            <w:noWrap/>
            <w:vAlign w:val="bottom"/>
            <w:hideMark/>
          </w:tcPr>
          <w:p w14:paraId="1B2F1547" w14:textId="77777777" w:rsidR="002731B2" w:rsidRPr="00B565CD" w:rsidRDefault="002731B2" w:rsidP="002731B2">
            <w:pPr>
              <w:spacing w:after="0" w:line="240" w:lineRule="auto"/>
              <w:rPr>
                <w:rFonts w:eastAsia="Times New Roman" w:cstheme="minorHAnsi"/>
                <w:color w:val="000000"/>
                <w:sz w:val="20"/>
                <w:szCs w:val="20"/>
                <w:lang w:eastAsia="en-GB"/>
              </w:rPr>
            </w:pPr>
            <w:r>
              <w:rPr>
                <w:rFonts w:eastAsia="Times New Roman" w:cstheme="minorHAnsi"/>
                <w:color w:val="000000"/>
                <w:sz w:val="20"/>
                <w:szCs w:val="20"/>
                <w:lang w:eastAsia="en-GB"/>
              </w:rPr>
              <w:t>EX</w:t>
            </w:r>
            <w:r w:rsidRPr="00B565CD">
              <w:rPr>
                <w:rFonts w:eastAsia="Times New Roman" w:cstheme="minorHAnsi"/>
                <w:color w:val="000000"/>
                <w:sz w:val="20"/>
                <w:szCs w:val="20"/>
                <w:lang w:eastAsia="en-GB"/>
              </w:rPr>
              <w:t>P</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5</w:t>
            </w:r>
          </w:p>
        </w:tc>
      </w:tr>
      <w:tr w:rsidR="002731B2" w:rsidRPr="00B565CD" w14:paraId="765E3283" w14:textId="77777777" w:rsidTr="002731B2">
        <w:trPr>
          <w:trHeight w:val="290"/>
        </w:trPr>
        <w:tc>
          <w:tcPr>
            <w:tcW w:w="14142" w:type="dxa"/>
            <w:shd w:val="clear" w:color="auto" w:fill="auto"/>
            <w:noWrap/>
            <w:vAlign w:val="bottom"/>
            <w:hideMark/>
          </w:tcPr>
          <w:p w14:paraId="33B14A2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24.6. The individuals who work with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typically create new uses for them</w:t>
            </w:r>
          </w:p>
        </w:tc>
        <w:tc>
          <w:tcPr>
            <w:tcW w:w="1472" w:type="dxa"/>
            <w:shd w:val="clear" w:color="auto" w:fill="auto"/>
            <w:noWrap/>
            <w:vAlign w:val="bottom"/>
            <w:hideMark/>
          </w:tcPr>
          <w:p w14:paraId="3376F9E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EXP</w:t>
            </w:r>
            <w:r>
              <w:rPr>
                <w:rFonts w:eastAsia="Times New Roman" w:cstheme="minorHAnsi"/>
                <w:color w:val="000000"/>
                <w:sz w:val="20"/>
                <w:szCs w:val="20"/>
                <w:lang w:eastAsia="en-GB"/>
              </w:rPr>
              <w:t>IOT6</w:t>
            </w:r>
          </w:p>
        </w:tc>
      </w:tr>
      <w:tr w:rsidR="002731B2" w:rsidRPr="00B565CD" w14:paraId="416AF809" w14:textId="77777777" w:rsidTr="002731B2">
        <w:trPr>
          <w:trHeight w:val="290"/>
        </w:trPr>
        <w:tc>
          <w:tcPr>
            <w:tcW w:w="14142" w:type="dxa"/>
            <w:shd w:val="clear" w:color="auto" w:fill="auto"/>
            <w:noWrap/>
            <w:vAlign w:val="bottom"/>
            <w:hideMark/>
          </w:tcPr>
          <w:p w14:paraId="16C4C7C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24.7. The individuals who work with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manage to perform their daily tasks more effectively (e.g. generation and passing large amount of useful data through connected devices enables instant error detection, therefore effective)</w:t>
            </w:r>
          </w:p>
        </w:tc>
        <w:tc>
          <w:tcPr>
            <w:tcW w:w="1472" w:type="dxa"/>
            <w:shd w:val="clear" w:color="auto" w:fill="auto"/>
            <w:noWrap/>
            <w:vAlign w:val="bottom"/>
            <w:hideMark/>
          </w:tcPr>
          <w:p w14:paraId="162FC37B"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EXP</w:t>
            </w:r>
            <w:r>
              <w:rPr>
                <w:rFonts w:eastAsia="Times New Roman" w:cstheme="minorHAnsi"/>
                <w:color w:val="000000"/>
                <w:sz w:val="20"/>
                <w:szCs w:val="20"/>
                <w:lang w:eastAsia="en-GB"/>
              </w:rPr>
              <w:t>IOT7</w:t>
            </w:r>
          </w:p>
        </w:tc>
      </w:tr>
      <w:tr w:rsidR="002731B2" w:rsidRPr="00B565CD" w14:paraId="473E6E5C" w14:textId="77777777" w:rsidTr="002731B2">
        <w:trPr>
          <w:trHeight w:val="290"/>
        </w:trPr>
        <w:tc>
          <w:tcPr>
            <w:tcW w:w="14142" w:type="dxa"/>
            <w:shd w:val="clear" w:color="auto" w:fill="auto"/>
            <w:noWrap/>
            <w:vAlign w:val="bottom"/>
            <w:hideMark/>
          </w:tcPr>
          <w:p w14:paraId="3FBA4D8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24.8. The individuals who work with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extend and leverage their existing individual competencies on technology</w:t>
            </w:r>
          </w:p>
        </w:tc>
        <w:tc>
          <w:tcPr>
            <w:tcW w:w="1472" w:type="dxa"/>
            <w:shd w:val="clear" w:color="auto" w:fill="auto"/>
            <w:noWrap/>
            <w:vAlign w:val="bottom"/>
            <w:hideMark/>
          </w:tcPr>
          <w:p w14:paraId="693C3EB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EXP</w:t>
            </w:r>
            <w:r>
              <w:rPr>
                <w:rFonts w:eastAsia="Times New Roman" w:cstheme="minorHAnsi"/>
                <w:color w:val="000000"/>
                <w:sz w:val="20"/>
                <w:szCs w:val="20"/>
                <w:lang w:eastAsia="en-GB"/>
              </w:rPr>
              <w:t>IOT8</w:t>
            </w:r>
          </w:p>
        </w:tc>
      </w:tr>
      <w:tr w:rsidR="002731B2" w:rsidRPr="00B565CD" w14:paraId="61CC6AEE" w14:textId="77777777" w:rsidTr="002731B2">
        <w:trPr>
          <w:trHeight w:val="290"/>
        </w:trPr>
        <w:tc>
          <w:tcPr>
            <w:tcW w:w="14142" w:type="dxa"/>
            <w:shd w:val="clear" w:color="auto" w:fill="auto"/>
            <w:noWrap/>
            <w:vAlign w:val="bottom"/>
            <w:hideMark/>
          </w:tcPr>
          <w:p w14:paraId="411C99A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24.9. After adopting and diffusing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within the organisation, the company is gradually beginning to operate more efficiently than before</w:t>
            </w:r>
          </w:p>
        </w:tc>
        <w:tc>
          <w:tcPr>
            <w:tcW w:w="1472" w:type="dxa"/>
            <w:shd w:val="clear" w:color="auto" w:fill="auto"/>
            <w:noWrap/>
            <w:vAlign w:val="bottom"/>
            <w:hideMark/>
          </w:tcPr>
          <w:p w14:paraId="013ED05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EXP</w:t>
            </w:r>
            <w:r>
              <w:rPr>
                <w:rFonts w:eastAsia="Times New Roman" w:cstheme="minorHAnsi"/>
                <w:color w:val="000000"/>
                <w:sz w:val="20"/>
                <w:szCs w:val="20"/>
                <w:lang w:eastAsia="en-GB"/>
              </w:rPr>
              <w:t>IOT9</w:t>
            </w:r>
          </w:p>
        </w:tc>
      </w:tr>
      <w:tr w:rsidR="002731B2" w:rsidRPr="00B565CD" w14:paraId="3FA426DA" w14:textId="77777777" w:rsidTr="002731B2">
        <w:trPr>
          <w:trHeight w:val="290"/>
        </w:trPr>
        <w:tc>
          <w:tcPr>
            <w:tcW w:w="14142" w:type="dxa"/>
            <w:shd w:val="clear" w:color="auto" w:fill="auto"/>
            <w:noWrap/>
            <w:vAlign w:val="bottom"/>
            <w:hideMark/>
          </w:tcPr>
          <w:p w14:paraId="7A2F22E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24.10. After adopting and diffusing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within the organisation, the company embraces new routines and processes to use the system in a better way</w:t>
            </w:r>
          </w:p>
        </w:tc>
        <w:tc>
          <w:tcPr>
            <w:tcW w:w="1472" w:type="dxa"/>
            <w:shd w:val="clear" w:color="auto" w:fill="auto"/>
            <w:noWrap/>
            <w:vAlign w:val="bottom"/>
            <w:hideMark/>
          </w:tcPr>
          <w:p w14:paraId="7D5BA3B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EXP</w:t>
            </w:r>
            <w:r>
              <w:rPr>
                <w:rFonts w:eastAsia="Times New Roman" w:cstheme="minorHAnsi"/>
                <w:color w:val="000000"/>
                <w:sz w:val="20"/>
                <w:szCs w:val="20"/>
                <w:lang w:eastAsia="en-GB"/>
              </w:rPr>
              <w:t>IOT10</w:t>
            </w:r>
          </w:p>
        </w:tc>
      </w:tr>
      <w:tr w:rsidR="002731B2" w:rsidRPr="00B565CD" w14:paraId="49269E1A" w14:textId="77777777" w:rsidTr="002731B2">
        <w:trPr>
          <w:trHeight w:val="290"/>
        </w:trPr>
        <w:tc>
          <w:tcPr>
            <w:tcW w:w="14142" w:type="dxa"/>
            <w:shd w:val="clear" w:color="auto" w:fill="auto"/>
            <w:noWrap/>
            <w:vAlign w:val="bottom"/>
            <w:hideMark/>
          </w:tcPr>
          <w:p w14:paraId="177359C8" w14:textId="77777777" w:rsidR="002731B2" w:rsidRPr="00B565CD" w:rsidRDefault="002731B2" w:rsidP="002731B2">
            <w:pPr>
              <w:spacing w:after="0" w:line="240" w:lineRule="auto"/>
              <w:rPr>
                <w:rFonts w:eastAsia="Times New Roman" w:cstheme="minorHAnsi"/>
                <w:color w:val="000000"/>
                <w:sz w:val="20"/>
                <w:szCs w:val="20"/>
                <w:lang w:eastAsia="en-GB"/>
              </w:rPr>
            </w:pPr>
          </w:p>
        </w:tc>
        <w:tc>
          <w:tcPr>
            <w:tcW w:w="1472" w:type="dxa"/>
            <w:shd w:val="clear" w:color="auto" w:fill="auto"/>
            <w:noWrap/>
            <w:vAlign w:val="bottom"/>
            <w:hideMark/>
          </w:tcPr>
          <w:p w14:paraId="3F48064D" w14:textId="77777777" w:rsidR="002731B2" w:rsidRPr="00B565CD" w:rsidRDefault="002731B2" w:rsidP="002731B2">
            <w:pPr>
              <w:spacing w:after="0" w:line="240" w:lineRule="auto"/>
              <w:rPr>
                <w:rFonts w:eastAsia="Times New Roman" w:cstheme="minorHAnsi"/>
                <w:sz w:val="20"/>
                <w:szCs w:val="20"/>
                <w:lang w:eastAsia="en-GB"/>
              </w:rPr>
            </w:pPr>
          </w:p>
        </w:tc>
      </w:tr>
      <w:tr w:rsidR="002731B2" w:rsidRPr="00B565CD" w14:paraId="712BF5EA" w14:textId="77777777" w:rsidTr="002731B2">
        <w:trPr>
          <w:trHeight w:val="290"/>
        </w:trPr>
        <w:tc>
          <w:tcPr>
            <w:tcW w:w="14142" w:type="dxa"/>
            <w:shd w:val="clear" w:color="auto" w:fill="auto"/>
            <w:noWrap/>
            <w:vAlign w:val="bottom"/>
            <w:hideMark/>
          </w:tcPr>
          <w:p w14:paraId="698C150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25.1.a. Cloud connection allows real time data sharing which contributes to quicker information sharing as well as completion of a task. - Internet of Things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w:t>
            </w:r>
          </w:p>
        </w:tc>
        <w:tc>
          <w:tcPr>
            <w:tcW w:w="1472" w:type="dxa"/>
            <w:shd w:val="clear" w:color="auto" w:fill="auto"/>
            <w:noWrap/>
            <w:vAlign w:val="bottom"/>
            <w:hideMark/>
          </w:tcPr>
          <w:p w14:paraId="3E0F6F4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BEN</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1</w:t>
            </w:r>
          </w:p>
        </w:tc>
      </w:tr>
      <w:tr w:rsidR="002731B2" w:rsidRPr="00B565CD" w14:paraId="016E3EC4" w14:textId="77777777" w:rsidTr="002731B2">
        <w:trPr>
          <w:trHeight w:val="290"/>
        </w:trPr>
        <w:tc>
          <w:tcPr>
            <w:tcW w:w="14142" w:type="dxa"/>
            <w:shd w:val="clear" w:color="auto" w:fill="auto"/>
            <w:noWrap/>
            <w:vAlign w:val="bottom"/>
            <w:hideMark/>
          </w:tcPr>
          <w:p w14:paraId="3E86020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25.2.a. RFID data helps mitigating the effects of any downstream delays/ failures in any type of performance and thereby performance optimisation. - Internet of Things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w:t>
            </w:r>
          </w:p>
        </w:tc>
        <w:tc>
          <w:tcPr>
            <w:tcW w:w="1472" w:type="dxa"/>
            <w:shd w:val="clear" w:color="auto" w:fill="auto"/>
            <w:noWrap/>
            <w:vAlign w:val="bottom"/>
            <w:hideMark/>
          </w:tcPr>
          <w:p w14:paraId="36088F4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BEN</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2</w:t>
            </w:r>
          </w:p>
        </w:tc>
      </w:tr>
      <w:tr w:rsidR="002731B2" w:rsidRPr="00B565CD" w14:paraId="3BE6E81D" w14:textId="77777777" w:rsidTr="002731B2">
        <w:trPr>
          <w:trHeight w:val="290"/>
        </w:trPr>
        <w:tc>
          <w:tcPr>
            <w:tcW w:w="14142" w:type="dxa"/>
            <w:shd w:val="clear" w:color="auto" w:fill="auto"/>
            <w:noWrap/>
            <w:vAlign w:val="bottom"/>
            <w:hideMark/>
          </w:tcPr>
          <w:p w14:paraId="7D6A84B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25.3.a. Remote/ automated operation and usage monitoring for controlling purposes (e.g. energy generation, storage, distribution, and usage monitoring for energy conservation) - Internet of Things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w:t>
            </w:r>
          </w:p>
        </w:tc>
        <w:tc>
          <w:tcPr>
            <w:tcW w:w="1472" w:type="dxa"/>
            <w:shd w:val="clear" w:color="auto" w:fill="auto"/>
            <w:noWrap/>
            <w:vAlign w:val="bottom"/>
            <w:hideMark/>
          </w:tcPr>
          <w:p w14:paraId="7A737F4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BEN</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3</w:t>
            </w:r>
          </w:p>
        </w:tc>
      </w:tr>
      <w:tr w:rsidR="002731B2" w:rsidRPr="00B565CD" w14:paraId="655C3A18" w14:textId="77777777" w:rsidTr="002731B2">
        <w:trPr>
          <w:trHeight w:val="290"/>
        </w:trPr>
        <w:tc>
          <w:tcPr>
            <w:tcW w:w="14142" w:type="dxa"/>
            <w:shd w:val="clear" w:color="auto" w:fill="auto"/>
            <w:noWrap/>
            <w:vAlign w:val="bottom"/>
            <w:hideMark/>
          </w:tcPr>
          <w:p w14:paraId="24637D3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25.4.a. Improved worker safety (i.e. real time information with historical data provided by GPS helps tracking, tracing, and monitoring fleet through RFID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sensors - Internet of Things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w:t>
            </w:r>
          </w:p>
        </w:tc>
        <w:tc>
          <w:tcPr>
            <w:tcW w:w="1472" w:type="dxa"/>
            <w:shd w:val="clear" w:color="auto" w:fill="auto"/>
            <w:noWrap/>
            <w:vAlign w:val="bottom"/>
            <w:hideMark/>
          </w:tcPr>
          <w:p w14:paraId="17C7C1A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BEN</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4</w:t>
            </w:r>
          </w:p>
        </w:tc>
      </w:tr>
      <w:tr w:rsidR="002731B2" w:rsidRPr="00B565CD" w14:paraId="67C0AE53" w14:textId="77777777" w:rsidTr="002731B2">
        <w:trPr>
          <w:trHeight w:val="290"/>
        </w:trPr>
        <w:tc>
          <w:tcPr>
            <w:tcW w:w="14142" w:type="dxa"/>
            <w:shd w:val="clear" w:color="auto" w:fill="auto"/>
            <w:noWrap/>
            <w:vAlign w:val="bottom"/>
            <w:hideMark/>
          </w:tcPr>
          <w:p w14:paraId="1E2D872F" w14:textId="77777777" w:rsidR="002731B2" w:rsidRPr="00B565CD" w:rsidRDefault="002731B2" w:rsidP="002731B2">
            <w:pPr>
              <w:spacing w:after="0" w:line="240" w:lineRule="auto"/>
              <w:rPr>
                <w:rFonts w:eastAsia="Times New Roman" w:cstheme="minorHAnsi"/>
                <w:color w:val="000000"/>
                <w:sz w:val="20"/>
                <w:szCs w:val="20"/>
                <w:lang w:eastAsia="en-GB"/>
              </w:rPr>
            </w:pPr>
          </w:p>
        </w:tc>
        <w:tc>
          <w:tcPr>
            <w:tcW w:w="1472" w:type="dxa"/>
            <w:shd w:val="clear" w:color="auto" w:fill="auto"/>
            <w:noWrap/>
            <w:vAlign w:val="bottom"/>
            <w:hideMark/>
          </w:tcPr>
          <w:p w14:paraId="53A7CF18" w14:textId="77777777" w:rsidR="002731B2" w:rsidRPr="00B565CD" w:rsidRDefault="002731B2" w:rsidP="002731B2">
            <w:pPr>
              <w:spacing w:after="0" w:line="240" w:lineRule="auto"/>
              <w:rPr>
                <w:rFonts w:eastAsia="Times New Roman" w:cstheme="minorHAnsi"/>
                <w:sz w:val="20"/>
                <w:szCs w:val="20"/>
                <w:lang w:eastAsia="en-GB"/>
              </w:rPr>
            </w:pPr>
          </w:p>
        </w:tc>
      </w:tr>
      <w:tr w:rsidR="002731B2" w:rsidRPr="00B565CD" w14:paraId="0905D71F" w14:textId="77777777" w:rsidTr="002731B2">
        <w:trPr>
          <w:trHeight w:val="290"/>
        </w:trPr>
        <w:tc>
          <w:tcPr>
            <w:tcW w:w="14142" w:type="dxa"/>
            <w:shd w:val="clear" w:color="auto" w:fill="auto"/>
            <w:noWrap/>
            <w:vAlign w:val="bottom"/>
            <w:hideMark/>
          </w:tcPr>
          <w:p w14:paraId="65EC817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26.1.a. Lack of standardised guidelines, policies and contractual aspects embedded in current procurement and legal structures - Internet of Things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w:t>
            </w:r>
          </w:p>
        </w:tc>
        <w:tc>
          <w:tcPr>
            <w:tcW w:w="1472" w:type="dxa"/>
            <w:shd w:val="clear" w:color="auto" w:fill="auto"/>
            <w:noWrap/>
            <w:vAlign w:val="bottom"/>
            <w:hideMark/>
          </w:tcPr>
          <w:p w14:paraId="3D30825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H</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1</w:t>
            </w:r>
          </w:p>
        </w:tc>
      </w:tr>
      <w:tr w:rsidR="002731B2" w:rsidRPr="00B565CD" w14:paraId="0BEE3549" w14:textId="77777777" w:rsidTr="002731B2">
        <w:trPr>
          <w:trHeight w:val="290"/>
        </w:trPr>
        <w:tc>
          <w:tcPr>
            <w:tcW w:w="14142" w:type="dxa"/>
            <w:shd w:val="clear" w:color="auto" w:fill="auto"/>
            <w:noWrap/>
            <w:vAlign w:val="bottom"/>
            <w:hideMark/>
          </w:tcPr>
          <w:p w14:paraId="401A6F9E"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26.2.a. Privacy and security of transferred data - Internet of Things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w:t>
            </w:r>
          </w:p>
        </w:tc>
        <w:tc>
          <w:tcPr>
            <w:tcW w:w="1472" w:type="dxa"/>
            <w:shd w:val="clear" w:color="auto" w:fill="auto"/>
            <w:noWrap/>
            <w:vAlign w:val="bottom"/>
            <w:hideMark/>
          </w:tcPr>
          <w:p w14:paraId="5138D27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H</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2</w:t>
            </w:r>
          </w:p>
        </w:tc>
      </w:tr>
      <w:tr w:rsidR="002731B2" w:rsidRPr="00B565CD" w14:paraId="3C558720" w14:textId="77777777" w:rsidTr="002731B2">
        <w:trPr>
          <w:trHeight w:val="290"/>
        </w:trPr>
        <w:tc>
          <w:tcPr>
            <w:tcW w:w="14142" w:type="dxa"/>
            <w:shd w:val="clear" w:color="auto" w:fill="auto"/>
            <w:noWrap/>
            <w:vAlign w:val="bottom"/>
            <w:hideMark/>
          </w:tcPr>
          <w:p w14:paraId="4C7EEB2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26.3.a. Lack of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specific experts/ professions and Lack of skills, knowledge, and training - Internet of Things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w:t>
            </w:r>
          </w:p>
        </w:tc>
        <w:tc>
          <w:tcPr>
            <w:tcW w:w="1472" w:type="dxa"/>
            <w:shd w:val="clear" w:color="auto" w:fill="auto"/>
            <w:noWrap/>
            <w:vAlign w:val="bottom"/>
            <w:hideMark/>
          </w:tcPr>
          <w:p w14:paraId="3C0F91B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H</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3</w:t>
            </w:r>
          </w:p>
        </w:tc>
      </w:tr>
      <w:tr w:rsidR="002731B2" w:rsidRPr="00B565CD" w14:paraId="7414A767" w14:textId="77777777" w:rsidTr="002731B2">
        <w:trPr>
          <w:trHeight w:val="290"/>
        </w:trPr>
        <w:tc>
          <w:tcPr>
            <w:tcW w:w="14142" w:type="dxa"/>
            <w:shd w:val="clear" w:color="auto" w:fill="auto"/>
            <w:noWrap/>
            <w:vAlign w:val="bottom"/>
            <w:hideMark/>
          </w:tcPr>
          <w:p w14:paraId="382D9D3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26.4.a. Issue of compatibility and connectivity when sharing data in multiple formats - Internet of Things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w:t>
            </w:r>
          </w:p>
        </w:tc>
        <w:tc>
          <w:tcPr>
            <w:tcW w:w="1472" w:type="dxa"/>
            <w:shd w:val="clear" w:color="auto" w:fill="auto"/>
            <w:noWrap/>
            <w:vAlign w:val="bottom"/>
            <w:hideMark/>
          </w:tcPr>
          <w:p w14:paraId="48F4D82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H</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4</w:t>
            </w:r>
          </w:p>
        </w:tc>
      </w:tr>
      <w:tr w:rsidR="002731B2" w:rsidRPr="00B565CD" w14:paraId="667B6C16" w14:textId="77777777" w:rsidTr="002731B2">
        <w:trPr>
          <w:trHeight w:val="290"/>
        </w:trPr>
        <w:tc>
          <w:tcPr>
            <w:tcW w:w="14142" w:type="dxa"/>
            <w:shd w:val="clear" w:color="auto" w:fill="auto"/>
            <w:noWrap/>
            <w:vAlign w:val="bottom"/>
            <w:hideMark/>
          </w:tcPr>
          <w:p w14:paraId="576721D0" w14:textId="77777777" w:rsidR="002731B2" w:rsidRPr="00B565CD" w:rsidRDefault="002731B2" w:rsidP="002731B2">
            <w:pPr>
              <w:spacing w:after="0" w:line="240" w:lineRule="auto"/>
              <w:rPr>
                <w:rFonts w:eastAsia="Times New Roman" w:cstheme="minorHAnsi"/>
                <w:color w:val="000000"/>
                <w:sz w:val="20"/>
                <w:szCs w:val="20"/>
                <w:lang w:eastAsia="en-GB"/>
              </w:rPr>
            </w:pPr>
          </w:p>
        </w:tc>
        <w:tc>
          <w:tcPr>
            <w:tcW w:w="1472" w:type="dxa"/>
            <w:shd w:val="clear" w:color="auto" w:fill="auto"/>
            <w:noWrap/>
            <w:vAlign w:val="bottom"/>
            <w:hideMark/>
          </w:tcPr>
          <w:p w14:paraId="2A890B18" w14:textId="77777777" w:rsidR="002731B2" w:rsidRPr="00B565CD" w:rsidRDefault="002731B2" w:rsidP="002731B2">
            <w:pPr>
              <w:spacing w:after="0" w:line="240" w:lineRule="auto"/>
              <w:rPr>
                <w:rFonts w:eastAsia="Times New Roman" w:cstheme="minorHAnsi"/>
                <w:sz w:val="20"/>
                <w:szCs w:val="20"/>
                <w:lang w:eastAsia="en-GB"/>
              </w:rPr>
            </w:pPr>
          </w:p>
        </w:tc>
      </w:tr>
      <w:tr w:rsidR="002731B2" w:rsidRPr="00B565CD" w14:paraId="23684C98" w14:textId="77777777" w:rsidTr="002731B2">
        <w:trPr>
          <w:trHeight w:val="290"/>
        </w:trPr>
        <w:tc>
          <w:tcPr>
            <w:tcW w:w="14142" w:type="dxa"/>
            <w:shd w:val="clear" w:color="auto" w:fill="auto"/>
            <w:noWrap/>
            <w:vAlign w:val="bottom"/>
            <w:hideMark/>
          </w:tcPr>
          <w:p w14:paraId="27EE761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27.1.a. The impact of empowering employees, and including them in decision-making on achieving the best possible use of - Section A- BIM</w:t>
            </w:r>
          </w:p>
        </w:tc>
        <w:tc>
          <w:tcPr>
            <w:tcW w:w="1472" w:type="dxa"/>
            <w:shd w:val="clear" w:color="auto" w:fill="auto"/>
            <w:noWrap/>
            <w:vAlign w:val="bottom"/>
            <w:hideMark/>
          </w:tcPr>
          <w:p w14:paraId="0234172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ULTBIM1</w:t>
            </w:r>
          </w:p>
        </w:tc>
      </w:tr>
      <w:tr w:rsidR="002731B2" w:rsidRPr="00B565CD" w14:paraId="57F7FC3B" w14:textId="77777777" w:rsidTr="002731B2">
        <w:trPr>
          <w:trHeight w:val="290"/>
        </w:trPr>
        <w:tc>
          <w:tcPr>
            <w:tcW w:w="14142" w:type="dxa"/>
            <w:shd w:val="clear" w:color="auto" w:fill="auto"/>
            <w:noWrap/>
            <w:vAlign w:val="bottom"/>
            <w:hideMark/>
          </w:tcPr>
          <w:p w14:paraId="734F238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27.1.b. The impact of empowering employees, and including them in decision-making on achieving the best possible use of - Section B- BDA</w:t>
            </w:r>
          </w:p>
        </w:tc>
        <w:tc>
          <w:tcPr>
            <w:tcW w:w="1472" w:type="dxa"/>
            <w:shd w:val="clear" w:color="auto" w:fill="auto"/>
            <w:noWrap/>
            <w:vAlign w:val="bottom"/>
            <w:hideMark/>
          </w:tcPr>
          <w:p w14:paraId="3E121D3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ULTBDA1</w:t>
            </w:r>
          </w:p>
        </w:tc>
      </w:tr>
      <w:tr w:rsidR="002731B2" w:rsidRPr="00B565CD" w14:paraId="206BA714" w14:textId="77777777" w:rsidTr="002731B2">
        <w:trPr>
          <w:trHeight w:val="290"/>
        </w:trPr>
        <w:tc>
          <w:tcPr>
            <w:tcW w:w="14142" w:type="dxa"/>
            <w:shd w:val="clear" w:color="auto" w:fill="auto"/>
            <w:noWrap/>
            <w:vAlign w:val="bottom"/>
            <w:hideMark/>
          </w:tcPr>
          <w:p w14:paraId="5F944C2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27.1.c. The impact of empowering employees, and including them in decision-making on achieving the best possible use of - Section C- </w:t>
            </w:r>
            <w:r>
              <w:rPr>
                <w:rFonts w:eastAsia="Times New Roman" w:cstheme="minorHAnsi"/>
                <w:color w:val="000000"/>
                <w:sz w:val="20"/>
                <w:szCs w:val="20"/>
                <w:lang w:eastAsia="en-GB"/>
              </w:rPr>
              <w:t>IOT</w:t>
            </w:r>
          </w:p>
        </w:tc>
        <w:tc>
          <w:tcPr>
            <w:tcW w:w="1472" w:type="dxa"/>
            <w:shd w:val="clear" w:color="auto" w:fill="auto"/>
            <w:noWrap/>
            <w:vAlign w:val="bottom"/>
            <w:hideMark/>
          </w:tcPr>
          <w:p w14:paraId="573B7E5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ULT</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1</w:t>
            </w:r>
          </w:p>
        </w:tc>
      </w:tr>
      <w:tr w:rsidR="002731B2" w:rsidRPr="00B565CD" w14:paraId="69AA1930" w14:textId="77777777" w:rsidTr="002731B2">
        <w:trPr>
          <w:trHeight w:val="290"/>
        </w:trPr>
        <w:tc>
          <w:tcPr>
            <w:tcW w:w="14142" w:type="dxa"/>
            <w:shd w:val="clear" w:color="auto" w:fill="auto"/>
            <w:noWrap/>
            <w:vAlign w:val="bottom"/>
            <w:hideMark/>
          </w:tcPr>
          <w:p w14:paraId="5CF5765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27.2.a. The impact of having clear job responsibilities and job security on achieving the best possible use of - Section A- BIM</w:t>
            </w:r>
          </w:p>
        </w:tc>
        <w:tc>
          <w:tcPr>
            <w:tcW w:w="1472" w:type="dxa"/>
            <w:shd w:val="clear" w:color="auto" w:fill="auto"/>
            <w:noWrap/>
            <w:vAlign w:val="bottom"/>
            <w:hideMark/>
          </w:tcPr>
          <w:p w14:paraId="4FC8E94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ULTBIM2</w:t>
            </w:r>
          </w:p>
        </w:tc>
      </w:tr>
      <w:tr w:rsidR="002731B2" w:rsidRPr="00B565CD" w14:paraId="5584FF37" w14:textId="77777777" w:rsidTr="002731B2">
        <w:trPr>
          <w:trHeight w:val="290"/>
        </w:trPr>
        <w:tc>
          <w:tcPr>
            <w:tcW w:w="14142" w:type="dxa"/>
            <w:shd w:val="clear" w:color="auto" w:fill="auto"/>
            <w:noWrap/>
            <w:vAlign w:val="bottom"/>
            <w:hideMark/>
          </w:tcPr>
          <w:p w14:paraId="3D9542D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27.2.b. The impact of having clear job responsibilities and job security on achieving the best possible use of - Section B- BDA</w:t>
            </w:r>
          </w:p>
        </w:tc>
        <w:tc>
          <w:tcPr>
            <w:tcW w:w="1472" w:type="dxa"/>
            <w:shd w:val="clear" w:color="auto" w:fill="auto"/>
            <w:noWrap/>
            <w:vAlign w:val="bottom"/>
            <w:hideMark/>
          </w:tcPr>
          <w:p w14:paraId="223139D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ULTBDA2</w:t>
            </w:r>
          </w:p>
        </w:tc>
      </w:tr>
      <w:tr w:rsidR="002731B2" w:rsidRPr="00B565CD" w14:paraId="3B87769B" w14:textId="77777777" w:rsidTr="002731B2">
        <w:trPr>
          <w:trHeight w:val="290"/>
        </w:trPr>
        <w:tc>
          <w:tcPr>
            <w:tcW w:w="14142" w:type="dxa"/>
            <w:shd w:val="clear" w:color="auto" w:fill="auto"/>
            <w:noWrap/>
            <w:vAlign w:val="bottom"/>
            <w:hideMark/>
          </w:tcPr>
          <w:p w14:paraId="6A3FC27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27.2.c. The impact of having clear job responsibilities and job security on achieving the best possible use of - Section C- </w:t>
            </w:r>
            <w:r>
              <w:rPr>
                <w:rFonts w:eastAsia="Times New Roman" w:cstheme="minorHAnsi"/>
                <w:color w:val="000000"/>
                <w:sz w:val="20"/>
                <w:szCs w:val="20"/>
                <w:lang w:eastAsia="en-GB"/>
              </w:rPr>
              <w:t>IOT</w:t>
            </w:r>
          </w:p>
        </w:tc>
        <w:tc>
          <w:tcPr>
            <w:tcW w:w="1472" w:type="dxa"/>
            <w:shd w:val="clear" w:color="auto" w:fill="auto"/>
            <w:noWrap/>
            <w:vAlign w:val="bottom"/>
            <w:hideMark/>
          </w:tcPr>
          <w:p w14:paraId="2B140EC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ULT</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2</w:t>
            </w:r>
          </w:p>
        </w:tc>
      </w:tr>
      <w:tr w:rsidR="002731B2" w:rsidRPr="00B565CD" w14:paraId="2D08C9E1" w14:textId="77777777" w:rsidTr="002731B2">
        <w:trPr>
          <w:trHeight w:val="290"/>
        </w:trPr>
        <w:tc>
          <w:tcPr>
            <w:tcW w:w="14142" w:type="dxa"/>
            <w:shd w:val="clear" w:color="auto" w:fill="auto"/>
            <w:noWrap/>
            <w:vAlign w:val="bottom"/>
            <w:hideMark/>
          </w:tcPr>
          <w:p w14:paraId="56DDE66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27.3.a. The impact of group/ team work on achieving the best possible use of - Section A- BIM</w:t>
            </w:r>
          </w:p>
        </w:tc>
        <w:tc>
          <w:tcPr>
            <w:tcW w:w="1472" w:type="dxa"/>
            <w:shd w:val="clear" w:color="auto" w:fill="auto"/>
            <w:noWrap/>
            <w:vAlign w:val="bottom"/>
            <w:hideMark/>
          </w:tcPr>
          <w:p w14:paraId="19DC21C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ULTBIM3</w:t>
            </w:r>
          </w:p>
        </w:tc>
      </w:tr>
      <w:tr w:rsidR="002731B2" w:rsidRPr="00B565CD" w14:paraId="1BC601E0" w14:textId="77777777" w:rsidTr="002731B2">
        <w:trPr>
          <w:trHeight w:val="290"/>
        </w:trPr>
        <w:tc>
          <w:tcPr>
            <w:tcW w:w="14142" w:type="dxa"/>
            <w:shd w:val="clear" w:color="auto" w:fill="auto"/>
            <w:noWrap/>
            <w:vAlign w:val="bottom"/>
            <w:hideMark/>
          </w:tcPr>
          <w:p w14:paraId="4535768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27.3.b. The impact of group/ team work on achieving the best possible use of - Section B- BDA</w:t>
            </w:r>
          </w:p>
        </w:tc>
        <w:tc>
          <w:tcPr>
            <w:tcW w:w="1472" w:type="dxa"/>
            <w:shd w:val="clear" w:color="auto" w:fill="auto"/>
            <w:noWrap/>
            <w:vAlign w:val="bottom"/>
            <w:hideMark/>
          </w:tcPr>
          <w:p w14:paraId="2F1034C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ULTBDA3</w:t>
            </w:r>
          </w:p>
        </w:tc>
      </w:tr>
      <w:tr w:rsidR="002731B2" w:rsidRPr="00B565CD" w14:paraId="2C2D3011" w14:textId="77777777" w:rsidTr="002731B2">
        <w:trPr>
          <w:trHeight w:val="290"/>
        </w:trPr>
        <w:tc>
          <w:tcPr>
            <w:tcW w:w="14142" w:type="dxa"/>
            <w:shd w:val="clear" w:color="auto" w:fill="auto"/>
            <w:noWrap/>
            <w:vAlign w:val="bottom"/>
            <w:hideMark/>
          </w:tcPr>
          <w:p w14:paraId="1642B5B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27.3.c. The impact of group/ team work on achieving the best possible use of - Section C- </w:t>
            </w:r>
            <w:r>
              <w:rPr>
                <w:rFonts w:eastAsia="Times New Roman" w:cstheme="minorHAnsi"/>
                <w:color w:val="000000"/>
                <w:sz w:val="20"/>
                <w:szCs w:val="20"/>
                <w:lang w:eastAsia="en-GB"/>
              </w:rPr>
              <w:t>IOT</w:t>
            </w:r>
          </w:p>
        </w:tc>
        <w:tc>
          <w:tcPr>
            <w:tcW w:w="1472" w:type="dxa"/>
            <w:shd w:val="clear" w:color="auto" w:fill="auto"/>
            <w:noWrap/>
            <w:vAlign w:val="bottom"/>
            <w:hideMark/>
          </w:tcPr>
          <w:p w14:paraId="1841B79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ULT</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3</w:t>
            </w:r>
          </w:p>
        </w:tc>
      </w:tr>
      <w:tr w:rsidR="002731B2" w:rsidRPr="00B565CD" w14:paraId="35EF2608" w14:textId="77777777" w:rsidTr="002731B2">
        <w:trPr>
          <w:trHeight w:val="290"/>
        </w:trPr>
        <w:tc>
          <w:tcPr>
            <w:tcW w:w="14142" w:type="dxa"/>
            <w:shd w:val="clear" w:color="auto" w:fill="auto"/>
            <w:noWrap/>
            <w:vAlign w:val="bottom"/>
            <w:hideMark/>
          </w:tcPr>
          <w:p w14:paraId="5C99BA9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27.4.a. The impact of competitive, result-focused, and risk-taking work environment on achieving the best possible use of - Section A- BIM</w:t>
            </w:r>
          </w:p>
        </w:tc>
        <w:tc>
          <w:tcPr>
            <w:tcW w:w="1472" w:type="dxa"/>
            <w:shd w:val="clear" w:color="auto" w:fill="auto"/>
            <w:noWrap/>
            <w:vAlign w:val="bottom"/>
            <w:hideMark/>
          </w:tcPr>
          <w:p w14:paraId="1098187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ULTBIM4</w:t>
            </w:r>
          </w:p>
        </w:tc>
      </w:tr>
      <w:tr w:rsidR="002731B2" w:rsidRPr="00B565CD" w14:paraId="09765EF4" w14:textId="77777777" w:rsidTr="002731B2">
        <w:trPr>
          <w:trHeight w:val="290"/>
        </w:trPr>
        <w:tc>
          <w:tcPr>
            <w:tcW w:w="14142" w:type="dxa"/>
            <w:shd w:val="clear" w:color="auto" w:fill="auto"/>
            <w:noWrap/>
            <w:vAlign w:val="bottom"/>
            <w:hideMark/>
          </w:tcPr>
          <w:p w14:paraId="3292DF7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27.4.b. The impact of competitive, result-focused, and risk-taking work environment on achieving the best possible use of - Section B- BDA</w:t>
            </w:r>
          </w:p>
        </w:tc>
        <w:tc>
          <w:tcPr>
            <w:tcW w:w="1472" w:type="dxa"/>
            <w:shd w:val="clear" w:color="auto" w:fill="auto"/>
            <w:noWrap/>
            <w:vAlign w:val="bottom"/>
            <w:hideMark/>
          </w:tcPr>
          <w:p w14:paraId="4793BAE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ULTBDA4</w:t>
            </w:r>
          </w:p>
        </w:tc>
      </w:tr>
      <w:tr w:rsidR="002731B2" w:rsidRPr="00B565CD" w14:paraId="05F132F0" w14:textId="77777777" w:rsidTr="002731B2">
        <w:trPr>
          <w:trHeight w:val="290"/>
        </w:trPr>
        <w:tc>
          <w:tcPr>
            <w:tcW w:w="14142" w:type="dxa"/>
            <w:shd w:val="clear" w:color="auto" w:fill="auto"/>
            <w:noWrap/>
            <w:vAlign w:val="bottom"/>
            <w:hideMark/>
          </w:tcPr>
          <w:p w14:paraId="1D25761B"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27.4.c. The impact of competitive, result-focused, and risk-taking work environment on achieving the best possible use of - Section C- </w:t>
            </w:r>
            <w:r>
              <w:rPr>
                <w:rFonts w:eastAsia="Times New Roman" w:cstheme="minorHAnsi"/>
                <w:color w:val="000000"/>
                <w:sz w:val="20"/>
                <w:szCs w:val="20"/>
                <w:lang w:eastAsia="en-GB"/>
              </w:rPr>
              <w:t>IOT</w:t>
            </w:r>
          </w:p>
        </w:tc>
        <w:tc>
          <w:tcPr>
            <w:tcW w:w="1472" w:type="dxa"/>
            <w:shd w:val="clear" w:color="auto" w:fill="auto"/>
            <w:noWrap/>
            <w:vAlign w:val="bottom"/>
            <w:hideMark/>
          </w:tcPr>
          <w:p w14:paraId="4130BDE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ULT</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4</w:t>
            </w:r>
          </w:p>
        </w:tc>
      </w:tr>
      <w:tr w:rsidR="002731B2" w:rsidRPr="00B565CD" w14:paraId="513B0BCF" w14:textId="77777777" w:rsidTr="002731B2">
        <w:trPr>
          <w:trHeight w:val="290"/>
        </w:trPr>
        <w:tc>
          <w:tcPr>
            <w:tcW w:w="14142" w:type="dxa"/>
            <w:shd w:val="clear" w:color="auto" w:fill="auto"/>
            <w:noWrap/>
            <w:vAlign w:val="bottom"/>
            <w:hideMark/>
          </w:tcPr>
          <w:p w14:paraId="113BDEA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28.1.a. The impact of centralised decision making, authority and flow of communication at the top management without employees’ participation on achieving the best possible use of - Section A- BIM</w:t>
            </w:r>
          </w:p>
        </w:tc>
        <w:tc>
          <w:tcPr>
            <w:tcW w:w="1472" w:type="dxa"/>
            <w:shd w:val="clear" w:color="auto" w:fill="auto"/>
            <w:noWrap/>
            <w:vAlign w:val="bottom"/>
            <w:hideMark/>
          </w:tcPr>
          <w:p w14:paraId="40D89E3B"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TRUCBIM1</w:t>
            </w:r>
          </w:p>
        </w:tc>
      </w:tr>
      <w:tr w:rsidR="002731B2" w:rsidRPr="00B565CD" w14:paraId="149970F2" w14:textId="77777777" w:rsidTr="002731B2">
        <w:trPr>
          <w:trHeight w:val="290"/>
        </w:trPr>
        <w:tc>
          <w:tcPr>
            <w:tcW w:w="14142" w:type="dxa"/>
            <w:shd w:val="clear" w:color="auto" w:fill="auto"/>
            <w:noWrap/>
            <w:vAlign w:val="bottom"/>
            <w:hideMark/>
          </w:tcPr>
          <w:p w14:paraId="6140DDE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28.1.b. The impact of centralised decision making, authority and flow of communication at the top management without employees’ participation on achieving the best possible use of - Section B- BDA</w:t>
            </w:r>
          </w:p>
        </w:tc>
        <w:tc>
          <w:tcPr>
            <w:tcW w:w="1472" w:type="dxa"/>
            <w:shd w:val="clear" w:color="auto" w:fill="auto"/>
            <w:noWrap/>
            <w:vAlign w:val="bottom"/>
            <w:hideMark/>
          </w:tcPr>
          <w:p w14:paraId="108D379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TRUCBDA1</w:t>
            </w:r>
          </w:p>
        </w:tc>
      </w:tr>
      <w:tr w:rsidR="002731B2" w:rsidRPr="00B565CD" w14:paraId="6D785672" w14:textId="77777777" w:rsidTr="002731B2">
        <w:trPr>
          <w:trHeight w:val="290"/>
        </w:trPr>
        <w:tc>
          <w:tcPr>
            <w:tcW w:w="14142" w:type="dxa"/>
            <w:shd w:val="clear" w:color="auto" w:fill="auto"/>
            <w:noWrap/>
            <w:vAlign w:val="bottom"/>
            <w:hideMark/>
          </w:tcPr>
          <w:p w14:paraId="5D8EC16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28.1.c. The impact of centralised decision making, authority and flow of communication at the top management without employees’ participation on achieving the best possible use of - Section C- </w:t>
            </w:r>
            <w:r>
              <w:rPr>
                <w:rFonts w:eastAsia="Times New Roman" w:cstheme="minorHAnsi"/>
                <w:color w:val="000000"/>
                <w:sz w:val="20"/>
                <w:szCs w:val="20"/>
                <w:lang w:eastAsia="en-GB"/>
              </w:rPr>
              <w:t>IOT</w:t>
            </w:r>
          </w:p>
        </w:tc>
        <w:tc>
          <w:tcPr>
            <w:tcW w:w="1472" w:type="dxa"/>
            <w:shd w:val="clear" w:color="auto" w:fill="auto"/>
            <w:noWrap/>
            <w:vAlign w:val="bottom"/>
            <w:hideMark/>
          </w:tcPr>
          <w:p w14:paraId="489DEC2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TRUC</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1</w:t>
            </w:r>
          </w:p>
        </w:tc>
      </w:tr>
      <w:tr w:rsidR="002731B2" w:rsidRPr="00B565CD" w14:paraId="09F1ECFE" w14:textId="77777777" w:rsidTr="002731B2">
        <w:trPr>
          <w:trHeight w:val="290"/>
        </w:trPr>
        <w:tc>
          <w:tcPr>
            <w:tcW w:w="14142" w:type="dxa"/>
            <w:shd w:val="clear" w:color="auto" w:fill="auto"/>
            <w:noWrap/>
            <w:vAlign w:val="bottom"/>
            <w:hideMark/>
          </w:tcPr>
          <w:p w14:paraId="3C9956E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28.2.a. The impact of having highly formal rules and procedures on achieving the best possible use of - Section A- BIM</w:t>
            </w:r>
          </w:p>
        </w:tc>
        <w:tc>
          <w:tcPr>
            <w:tcW w:w="1472" w:type="dxa"/>
            <w:shd w:val="clear" w:color="auto" w:fill="auto"/>
            <w:noWrap/>
            <w:vAlign w:val="bottom"/>
            <w:hideMark/>
          </w:tcPr>
          <w:p w14:paraId="61A8207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TRUCBIM2</w:t>
            </w:r>
          </w:p>
        </w:tc>
      </w:tr>
      <w:tr w:rsidR="002731B2" w:rsidRPr="00B565CD" w14:paraId="7C4EBD87" w14:textId="77777777" w:rsidTr="002731B2">
        <w:trPr>
          <w:trHeight w:val="290"/>
        </w:trPr>
        <w:tc>
          <w:tcPr>
            <w:tcW w:w="14142" w:type="dxa"/>
            <w:shd w:val="clear" w:color="auto" w:fill="auto"/>
            <w:noWrap/>
            <w:vAlign w:val="bottom"/>
            <w:hideMark/>
          </w:tcPr>
          <w:p w14:paraId="211D808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28.2.b. The impact of having highly formal rules and procedures on achieving the best possible use of - Section B- BDA</w:t>
            </w:r>
          </w:p>
        </w:tc>
        <w:tc>
          <w:tcPr>
            <w:tcW w:w="1472" w:type="dxa"/>
            <w:shd w:val="clear" w:color="auto" w:fill="auto"/>
            <w:noWrap/>
            <w:vAlign w:val="bottom"/>
            <w:hideMark/>
          </w:tcPr>
          <w:p w14:paraId="03D7792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TRUCBDA2</w:t>
            </w:r>
          </w:p>
        </w:tc>
      </w:tr>
      <w:tr w:rsidR="002731B2" w:rsidRPr="00B565CD" w14:paraId="180096A3" w14:textId="77777777" w:rsidTr="002731B2">
        <w:trPr>
          <w:trHeight w:val="290"/>
        </w:trPr>
        <w:tc>
          <w:tcPr>
            <w:tcW w:w="14142" w:type="dxa"/>
            <w:shd w:val="clear" w:color="auto" w:fill="auto"/>
            <w:noWrap/>
            <w:vAlign w:val="bottom"/>
            <w:hideMark/>
          </w:tcPr>
          <w:p w14:paraId="73C9DC6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28.2.c. The impact of having highly formal rules and procedures on achieving the best possible use of - Section C- </w:t>
            </w:r>
            <w:r>
              <w:rPr>
                <w:rFonts w:eastAsia="Times New Roman" w:cstheme="minorHAnsi"/>
                <w:color w:val="000000"/>
                <w:sz w:val="20"/>
                <w:szCs w:val="20"/>
                <w:lang w:eastAsia="en-GB"/>
              </w:rPr>
              <w:t>IOT</w:t>
            </w:r>
          </w:p>
        </w:tc>
        <w:tc>
          <w:tcPr>
            <w:tcW w:w="1472" w:type="dxa"/>
            <w:shd w:val="clear" w:color="auto" w:fill="auto"/>
            <w:noWrap/>
            <w:vAlign w:val="bottom"/>
            <w:hideMark/>
          </w:tcPr>
          <w:p w14:paraId="2218444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TRUC</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2</w:t>
            </w:r>
          </w:p>
        </w:tc>
      </w:tr>
      <w:tr w:rsidR="002731B2" w:rsidRPr="00B565CD" w14:paraId="53511518" w14:textId="77777777" w:rsidTr="002731B2">
        <w:trPr>
          <w:trHeight w:val="290"/>
        </w:trPr>
        <w:tc>
          <w:tcPr>
            <w:tcW w:w="14142" w:type="dxa"/>
            <w:shd w:val="clear" w:color="auto" w:fill="auto"/>
            <w:noWrap/>
            <w:vAlign w:val="bottom"/>
            <w:hideMark/>
          </w:tcPr>
          <w:p w14:paraId="699FB73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28.3.a. The impact of having substantial number of status, layers, levels of professional roles on achieving the best possible use of - Section A- BIM</w:t>
            </w:r>
          </w:p>
        </w:tc>
        <w:tc>
          <w:tcPr>
            <w:tcW w:w="1472" w:type="dxa"/>
            <w:shd w:val="clear" w:color="auto" w:fill="auto"/>
            <w:noWrap/>
            <w:vAlign w:val="bottom"/>
            <w:hideMark/>
          </w:tcPr>
          <w:p w14:paraId="2F43B3A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TRUCBIM3</w:t>
            </w:r>
          </w:p>
        </w:tc>
      </w:tr>
      <w:tr w:rsidR="002731B2" w:rsidRPr="00B565CD" w14:paraId="26995147" w14:textId="77777777" w:rsidTr="002731B2">
        <w:trPr>
          <w:trHeight w:val="290"/>
        </w:trPr>
        <w:tc>
          <w:tcPr>
            <w:tcW w:w="14142" w:type="dxa"/>
            <w:shd w:val="clear" w:color="auto" w:fill="auto"/>
            <w:noWrap/>
            <w:vAlign w:val="bottom"/>
            <w:hideMark/>
          </w:tcPr>
          <w:p w14:paraId="68A30F5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28.3.b. The impact of having substantial number of status, layers, levels of professional roles on achieving the best possible use of - Section B- BDA</w:t>
            </w:r>
          </w:p>
        </w:tc>
        <w:tc>
          <w:tcPr>
            <w:tcW w:w="1472" w:type="dxa"/>
            <w:shd w:val="clear" w:color="auto" w:fill="auto"/>
            <w:noWrap/>
            <w:vAlign w:val="bottom"/>
            <w:hideMark/>
          </w:tcPr>
          <w:p w14:paraId="52912DD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TRUCBDA3</w:t>
            </w:r>
          </w:p>
        </w:tc>
      </w:tr>
      <w:tr w:rsidR="002731B2" w:rsidRPr="00B565CD" w14:paraId="428571A1" w14:textId="77777777" w:rsidTr="002731B2">
        <w:trPr>
          <w:trHeight w:val="290"/>
        </w:trPr>
        <w:tc>
          <w:tcPr>
            <w:tcW w:w="14142" w:type="dxa"/>
            <w:shd w:val="clear" w:color="auto" w:fill="auto"/>
            <w:noWrap/>
            <w:vAlign w:val="bottom"/>
            <w:hideMark/>
          </w:tcPr>
          <w:p w14:paraId="62CFCA0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28.3.c. The impact of having substantial number of status, layers, levels of professional roles on achieving the best possible use of - Section C- </w:t>
            </w:r>
            <w:r>
              <w:rPr>
                <w:rFonts w:eastAsia="Times New Roman" w:cstheme="minorHAnsi"/>
                <w:color w:val="000000"/>
                <w:sz w:val="20"/>
                <w:szCs w:val="20"/>
                <w:lang w:eastAsia="en-GB"/>
              </w:rPr>
              <w:t>IOT</w:t>
            </w:r>
          </w:p>
        </w:tc>
        <w:tc>
          <w:tcPr>
            <w:tcW w:w="1472" w:type="dxa"/>
            <w:shd w:val="clear" w:color="auto" w:fill="auto"/>
            <w:noWrap/>
            <w:vAlign w:val="bottom"/>
            <w:hideMark/>
          </w:tcPr>
          <w:p w14:paraId="5886B2C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TRUC</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3</w:t>
            </w:r>
          </w:p>
        </w:tc>
      </w:tr>
      <w:tr w:rsidR="002731B2" w:rsidRPr="00B565CD" w14:paraId="1E7F74AF" w14:textId="77777777" w:rsidTr="002731B2">
        <w:trPr>
          <w:trHeight w:val="290"/>
        </w:trPr>
        <w:tc>
          <w:tcPr>
            <w:tcW w:w="14142" w:type="dxa"/>
            <w:shd w:val="clear" w:color="auto" w:fill="auto"/>
            <w:noWrap/>
            <w:vAlign w:val="bottom"/>
            <w:hideMark/>
          </w:tcPr>
          <w:p w14:paraId="1465189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29.1.a. The impact of number of full-time employees on achieving the best possible use of - Section A- BIM</w:t>
            </w:r>
          </w:p>
        </w:tc>
        <w:tc>
          <w:tcPr>
            <w:tcW w:w="1472" w:type="dxa"/>
            <w:shd w:val="clear" w:color="auto" w:fill="auto"/>
            <w:noWrap/>
            <w:vAlign w:val="bottom"/>
            <w:hideMark/>
          </w:tcPr>
          <w:p w14:paraId="056C157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IZBIM1</w:t>
            </w:r>
          </w:p>
        </w:tc>
      </w:tr>
      <w:tr w:rsidR="002731B2" w:rsidRPr="00B565CD" w14:paraId="4B3D8A40" w14:textId="77777777" w:rsidTr="002731B2">
        <w:trPr>
          <w:trHeight w:val="290"/>
        </w:trPr>
        <w:tc>
          <w:tcPr>
            <w:tcW w:w="14142" w:type="dxa"/>
            <w:shd w:val="clear" w:color="auto" w:fill="auto"/>
            <w:noWrap/>
            <w:vAlign w:val="bottom"/>
            <w:hideMark/>
          </w:tcPr>
          <w:p w14:paraId="1AAC0EE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29.1.b. The impact of number of full-time employees on achieving the best possible use of - Section B- BDA</w:t>
            </w:r>
          </w:p>
        </w:tc>
        <w:tc>
          <w:tcPr>
            <w:tcW w:w="1472" w:type="dxa"/>
            <w:shd w:val="clear" w:color="auto" w:fill="auto"/>
            <w:noWrap/>
            <w:vAlign w:val="bottom"/>
            <w:hideMark/>
          </w:tcPr>
          <w:p w14:paraId="55C3952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IZBDA1</w:t>
            </w:r>
          </w:p>
        </w:tc>
      </w:tr>
      <w:tr w:rsidR="002731B2" w:rsidRPr="00B565CD" w14:paraId="1B6DB5C1" w14:textId="77777777" w:rsidTr="002731B2">
        <w:trPr>
          <w:trHeight w:val="290"/>
        </w:trPr>
        <w:tc>
          <w:tcPr>
            <w:tcW w:w="14142" w:type="dxa"/>
            <w:shd w:val="clear" w:color="auto" w:fill="auto"/>
            <w:noWrap/>
            <w:vAlign w:val="bottom"/>
            <w:hideMark/>
          </w:tcPr>
          <w:p w14:paraId="12EDA2F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29.1.c. The impact of number of full-time employees on achieving the best possible use of - Section C- </w:t>
            </w:r>
            <w:r>
              <w:rPr>
                <w:rFonts w:eastAsia="Times New Roman" w:cstheme="minorHAnsi"/>
                <w:color w:val="000000"/>
                <w:sz w:val="20"/>
                <w:szCs w:val="20"/>
                <w:lang w:eastAsia="en-GB"/>
              </w:rPr>
              <w:t>IOT</w:t>
            </w:r>
          </w:p>
        </w:tc>
        <w:tc>
          <w:tcPr>
            <w:tcW w:w="1472" w:type="dxa"/>
            <w:shd w:val="clear" w:color="auto" w:fill="auto"/>
            <w:noWrap/>
            <w:vAlign w:val="bottom"/>
            <w:hideMark/>
          </w:tcPr>
          <w:p w14:paraId="41920F9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IZ</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1</w:t>
            </w:r>
          </w:p>
        </w:tc>
      </w:tr>
      <w:tr w:rsidR="002731B2" w:rsidRPr="00B565CD" w14:paraId="20A36D77" w14:textId="77777777" w:rsidTr="002731B2">
        <w:trPr>
          <w:trHeight w:val="290"/>
        </w:trPr>
        <w:tc>
          <w:tcPr>
            <w:tcW w:w="14142" w:type="dxa"/>
            <w:shd w:val="clear" w:color="auto" w:fill="auto"/>
            <w:noWrap/>
            <w:vAlign w:val="bottom"/>
            <w:hideMark/>
          </w:tcPr>
          <w:p w14:paraId="5AE27E0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29.2.a. The impact of annual turnover on achieving the best possible use of - Section A- BIM</w:t>
            </w:r>
          </w:p>
        </w:tc>
        <w:tc>
          <w:tcPr>
            <w:tcW w:w="1472" w:type="dxa"/>
            <w:shd w:val="clear" w:color="auto" w:fill="auto"/>
            <w:noWrap/>
            <w:vAlign w:val="bottom"/>
            <w:hideMark/>
          </w:tcPr>
          <w:p w14:paraId="3E09FFB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IZBIM2</w:t>
            </w:r>
          </w:p>
        </w:tc>
      </w:tr>
      <w:tr w:rsidR="002731B2" w:rsidRPr="00B565CD" w14:paraId="627CFB07" w14:textId="77777777" w:rsidTr="002731B2">
        <w:trPr>
          <w:trHeight w:val="290"/>
        </w:trPr>
        <w:tc>
          <w:tcPr>
            <w:tcW w:w="14142" w:type="dxa"/>
            <w:shd w:val="clear" w:color="auto" w:fill="auto"/>
            <w:noWrap/>
            <w:vAlign w:val="bottom"/>
            <w:hideMark/>
          </w:tcPr>
          <w:p w14:paraId="38AB363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29.2.b. The impact of annual turnover on achieving the best possible use of - Section B- BDA</w:t>
            </w:r>
          </w:p>
        </w:tc>
        <w:tc>
          <w:tcPr>
            <w:tcW w:w="1472" w:type="dxa"/>
            <w:shd w:val="clear" w:color="auto" w:fill="auto"/>
            <w:noWrap/>
            <w:vAlign w:val="bottom"/>
            <w:hideMark/>
          </w:tcPr>
          <w:p w14:paraId="1B4C8AFE"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IZBDA2</w:t>
            </w:r>
          </w:p>
        </w:tc>
      </w:tr>
      <w:tr w:rsidR="002731B2" w:rsidRPr="00B565CD" w14:paraId="5C04B202" w14:textId="77777777" w:rsidTr="002731B2">
        <w:trPr>
          <w:trHeight w:val="290"/>
        </w:trPr>
        <w:tc>
          <w:tcPr>
            <w:tcW w:w="14142" w:type="dxa"/>
            <w:shd w:val="clear" w:color="auto" w:fill="auto"/>
            <w:noWrap/>
            <w:vAlign w:val="bottom"/>
            <w:hideMark/>
          </w:tcPr>
          <w:p w14:paraId="6FB723B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29.2.c. The impact of annual turnover on achieving the best possible use of - Section C- </w:t>
            </w:r>
            <w:r>
              <w:rPr>
                <w:rFonts w:eastAsia="Times New Roman" w:cstheme="minorHAnsi"/>
                <w:color w:val="000000"/>
                <w:sz w:val="20"/>
                <w:szCs w:val="20"/>
                <w:lang w:eastAsia="en-GB"/>
              </w:rPr>
              <w:t>IOT</w:t>
            </w:r>
          </w:p>
        </w:tc>
        <w:tc>
          <w:tcPr>
            <w:tcW w:w="1472" w:type="dxa"/>
            <w:shd w:val="clear" w:color="auto" w:fill="auto"/>
            <w:noWrap/>
            <w:vAlign w:val="bottom"/>
            <w:hideMark/>
          </w:tcPr>
          <w:p w14:paraId="5FE1299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IZ</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2</w:t>
            </w:r>
          </w:p>
        </w:tc>
      </w:tr>
      <w:tr w:rsidR="002731B2" w:rsidRPr="00B565CD" w14:paraId="2FC2F411" w14:textId="77777777" w:rsidTr="002731B2">
        <w:trPr>
          <w:trHeight w:val="290"/>
        </w:trPr>
        <w:tc>
          <w:tcPr>
            <w:tcW w:w="14142" w:type="dxa"/>
            <w:shd w:val="clear" w:color="auto" w:fill="auto"/>
            <w:noWrap/>
            <w:vAlign w:val="bottom"/>
            <w:hideMark/>
          </w:tcPr>
          <w:p w14:paraId="3B2DED1D" w14:textId="77777777" w:rsidR="002731B2" w:rsidRPr="00B565CD" w:rsidRDefault="002731B2" w:rsidP="002731B2">
            <w:pPr>
              <w:spacing w:after="0" w:line="240" w:lineRule="auto"/>
              <w:rPr>
                <w:rFonts w:eastAsia="Times New Roman" w:cstheme="minorHAnsi"/>
                <w:color w:val="000000"/>
                <w:sz w:val="20"/>
                <w:szCs w:val="20"/>
                <w:lang w:eastAsia="en-GB"/>
              </w:rPr>
            </w:pPr>
          </w:p>
        </w:tc>
        <w:tc>
          <w:tcPr>
            <w:tcW w:w="1472" w:type="dxa"/>
            <w:shd w:val="clear" w:color="auto" w:fill="auto"/>
            <w:noWrap/>
            <w:vAlign w:val="bottom"/>
            <w:hideMark/>
          </w:tcPr>
          <w:p w14:paraId="6BEE4B12" w14:textId="77777777" w:rsidR="002731B2" w:rsidRPr="00B565CD" w:rsidRDefault="002731B2" w:rsidP="002731B2">
            <w:pPr>
              <w:spacing w:after="0" w:line="240" w:lineRule="auto"/>
              <w:rPr>
                <w:rFonts w:eastAsia="Times New Roman" w:cstheme="minorHAnsi"/>
                <w:sz w:val="20"/>
                <w:szCs w:val="20"/>
                <w:lang w:eastAsia="en-GB"/>
              </w:rPr>
            </w:pPr>
          </w:p>
        </w:tc>
      </w:tr>
      <w:tr w:rsidR="002731B2" w:rsidRPr="00B565CD" w14:paraId="7C3CEE60" w14:textId="77777777" w:rsidTr="002731B2">
        <w:trPr>
          <w:trHeight w:val="290"/>
        </w:trPr>
        <w:tc>
          <w:tcPr>
            <w:tcW w:w="14142" w:type="dxa"/>
            <w:shd w:val="clear" w:color="auto" w:fill="auto"/>
            <w:noWrap/>
            <w:vAlign w:val="bottom"/>
            <w:hideMark/>
          </w:tcPr>
          <w:p w14:paraId="6519F3D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0.1.a. Employees’ satisfaction/ retention were enhanced - By Exploiting BIM (Building Information Modelling)</w:t>
            </w:r>
          </w:p>
        </w:tc>
        <w:tc>
          <w:tcPr>
            <w:tcW w:w="1472" w:type="dxa"/>
            <w:shd w:val="clear" w:color="auto" w:fill="auto"/>
            <w:noWrap/>
            <w:vAlign w:val="bottom"/>
            <w:hideMark/>
          </w:tcPr>
          <w:p w14:paraId="2FAC336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BIM1</w:t>
            </w:r>
          </w:p>
        </w:tc>
      </w:tr>
      <w:tr w:rsidR="002731B2" w:rsidRPr="00B565CD" w14:paraId="324CCE67" w14:textId="77777777" w:rsidTr="002731B2">
        <w:trPr>
          <w:trHeight w:val="290"/>
        </w:trPr>
        <w:tc>
          <w:tcPr>
            <w:tcW w:w="14142" w:type="dxa"/>
            <w:shd w:val="clear" w:color="auto" w:fill="auto"/>
            <w:noWrap/>
            <w:vAlign w:val="bottom"/>
            <w:hideMark/>
          </w:tcPr>
          <w:p w14:paraId="4891D1A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0.1.b. Employees’ satisfaction/ retention were enhanced - By Exploiting BDA (Big Data Analytics)</w:t>
            </w:r>
          </w:p>
        </w:tc>
        <w:tc>
          <w:tcPr>
            <w:tcW w:w="1472" w:type="dxa"/>
            <w:shd w:val="clear" w:color="auto" w:fill="auto"/>
            <w:noWrap/>
            <w:vAlign w:val="bottom"/>
            <w:hideMark/>
          </w:tcPr>
          <w:p w14:paraId="1D2512BE"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BDA1</w:t>
            </w:r>
          </w:p>
        </w:tc>
      </w:tr>
      <w:tr w:rsidR="002731B2" w:rsidRPr="00B565CD" w14:paraId="47D8BCC8" w14:textId="77777777" w:rsidTr="002731B2">
        <w:trPr>
          <w:trHeight w:val="290"/>
        </w:trPr>
        <w:tc>
          <w:tcPr>
            <w:tcW w:w="14142" w:type="dxa"/>
            <w:shd w:val="clear" w:color="auto" w:fill="auto"/>
            <w:noWrap/>
            <w:vAlign w:val="bottom"/>
            <w:hideMark/>
          </w:tcPr>
          <w:p w14:paraId="479714EB"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0.1.c. Employees’ satisfaction/ retention were enhanced - By Exploiting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Internet of Things)</w:t>
            </w:r>
          </w:p>
        </w:tc>
        <w:tc>
          <w:tcPr>
            <w:tcW w:w="1472" w:type="dxa"/>
            <w:shd w:val="clear" w:color="auto" w:fill="auto"/>
            <w:noWrap/>
            <w:vAlign w:val="bottom"/>
            <w:hideMark/>
          </w:tcPr>
          <w:p w14:paraId="0A0A4A8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1</w:t>
            </w:r>
          </w:p>
        </w:tc>
      </w:tr>
      <w:tr w:rsidR="002731B2" w:rsidRPr="00B565CD" w14:paraId="18F44C05" w14:textId="77777777" w:rsidTr="002731B2">
        <w:trPr>
          <w:trHeight w:val="290"/>
        </w:trPr>
        <w:tc>
          <w:tcPr>
            <w:tcW w:w="14142" w:type="dxa"/>
            <w:shd w:val="clear" w:color="auto" w:fill="auto"/>
            <w:noWrap/>
            <w:vAlign w:val="bottom"/>
            <w:hideMark/>
          </w:tcPr>
          <w:p w14:paraId="60CF2BE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0.2.a. Appropriate skills and intellectual assets of people were identified and promoted - By Exploiting BIM (Building Information Modelling)</w:t>
            </w:r>
          </w:p>
        </w:tc>
        <w:tc>
          <w:tcPr>
            <w:tcW w:w="1472" w:type="dxa"/>
            <w:shd w:val="clear" w:color="auto" w:fill="auto"/>
            <w:noWrap/>
            <w:vAlign w:val="bottom"/>
            <w:hideMark/>
          </w:tcPr>
          <w:p w14:paraId="06D448A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BIM2</w:t>
            </w:r>
          </w:p>
        </w:tc>
      </w:tr>
      <w:tr w:rsidR="002731B2" w:rsidRPr="00B565CD" w14:paraId="30533CFC" w14:textId="77777777" w:rsidTr="002731B2">
        <w:trPr>
          <w:trHeight w:val="290"/>
        </w:trPr>
        <w:tc>
          <w:tcPr>
            <w:tcW w:w="14142" w:type="dxa"/>
            <w:shd w:val="clear" w:color="auto" w:fill="auto"/>
            <w:noWrap/>
            <w:vAlign w:val="bottom"/>
            <w:hideMark/>
          </w:tcPr>
          <w:p w14:paraId="6F15206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0.2.b. Appropriate skills and intellectual assets of people were identified and promoted - By Exploiting BDA (Big Data Analytics)</w:t>
            </w:r>
          </w:p>
        </w:tc>
        <w:tc>
          <w:tcPr>
            <w:tcW w:w="1472" w:type="dxa"/>
            <w:shd w:val="clear" w:color="auto" w:fill="auto"/>
            <w:noWrap/>
            <w:vAlign w:val="bottom"/>
            <w:hideMark/>
          </w:tcPr>
          <w:p w14:paraId="1887E46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BDA2</w:t>
            </w:r>
          </w:p>
        </w:tc>
      </w:tr>
      <w:tr w:rsidR="002731B2" w:rsidRPr="00B565CD" w14:paraId="1CBC6884" w14:textId="77777777" w:rsidTr="002731B2">
        <w:trPr>
          <w:trHeight w:val="290"/>
        </w:trPr>
        <w:tc>
          <w:tcPr>
            <w:tcW w:w="14142" w:type="dxa"/>
            <w:shd w:val="clear" w:color="auto" w:fill="auto"/>
            <w:noWrap/>
            <w:vAlign w:val="bottom"/>
            <w:hideMark/>
          </w:tcPr>
          <w:p w14:paraId="04574E0B"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0.2.c. Appropriate skills and intellectual assets of people were identified and promoted - By Exploiting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Internet of Things)</w:t>
            </w:r>
          </w:p>
        </w:tc>
        <w:tc>
          <w:tcPr>
            <w:tcW w:w="1472" w:type="dxa"/>
            <w:shd w:val="clear" w:color="auto" w:fill="auto"/>
            <w:noWrap/>
            <w:vAlign w:val="bottom"/>
            <w:hideMark/>
          </w:tcPr>
          <w:p w14:paraId="24599BD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2</w:t>
            </w:r>
          </w:p>
        </w:tc>
      </w:tr>
      <w:tr w:rsidR="002731B2" w:rsidRPr="00B565CD" w14:paraId="1E29D4D0" w14:textId="77777777" w:rsidTr="002731B2">
        <w:trPr>
          <w:trHeight w:val="290"/>
        </w:trPr>
        <w:tc>
          <w:tcPr>
            <w:tcW w:w="14142" w:type="dxa"/>
            <w:shd w:val="clear" w:color="auto" w:fill="auto"/>
            <w:noWrap/>
            <w:vAlign w:val="bottom"/>
            <w:hideMark/>
          </w:tcPr>
          <w:p w14:paraId="0302488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0.3.a. The company brand and reputation were enhanced - By Exploiting BIM (Building Information Modelling)</w:t>
            </w:r>
          </w:p>
        </w:tc>
        <w:tc>
          <w:tcPr>
            <w:tcW w:w="1472" w:type="dxa"/>
            <w:shd w:val="clear" w:color="auto" w:fill="auto"/>
            <w:noWrap/>
            <w:vAlign w:val="bottom"/>
            <w:hideMark/>
          </w:tcPr>
          <w:p w14:paraId="09A51BD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BIM3</w:t>
            </w:r>
          </w:p>
        </w:tc>
      </w:tr>
      <w:tr w:rsidR="002731B2" w:rsidRPr="00B565CD" w14:paraId="7E8F7AB2" w14:textId="77777777" w:rsidTr="002731B2">
        <w:trPr>
          <w:trHeight w:val="290"/>
        </w:trPr>
        <w:tc>
          <w:tcPr>
            <w:tcW w:w="14142" w:type="dxa"/>
            <w:shd w:val="clear" w:color="auto" w:fill="auto"/>
            <w:noWrap/>
            <w:vAlign w:val="bottom"/>
            <w:hideMark/>
          </w:tcPr>
          <w:p w14:paraId="45D5E18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0.3.b. The company brand and reputation were enhanced - By Exploiting BDA (Big Data Analytics)</w:t>
            </w:r>
          </w:p>
        </w:tc>
        <w:tc>
          <w:tcPr>
            <w:tcW w:w="1472" w:type="dxa"/>
            <w:shd w:val="clear" w:color="auto" w:fill="auto"/>
            <w:noWrap/>
            <w:vAlign w:val="bottom"/>
            <w:hideMark/>
          </w:tcPr>
          <w:p w14:paraId="3939EEEB"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BDA3</w:t>
            </w:r>
          </w:p>
        </w:tc>
      </w:tr>
      <w:tr w:rsidR="002731B2" w:rsidRPr="00B565CD" w14:paraId="43599DAA" w14:textId="77777777" w:rsidTr="002731B2">
        <w:trPr>
          <w:trHeight w:val="290"/>
        </w:trPr>
        <w:tc>
          <w:tcPr>
            <w:tcW w:w="14142" w:type="dxa"/>
            <w:shd w:val="clear" w:color="auto" w:fill="auto"/>
            <w:noWrap/>
            <w:vAlign w:val="bottom"/>
            <w:hideMark/>
          </w:tcPr>
          <w:p w14:paraId="6162E9E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0.3.c. The company brand and reputation were enhanced - By Exploiting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Internet of Things)</w:t>
            </w:r>
          </w:p>
        </w:tc>
        <w:tc>
          <w:tcPr>
            <w:tcW w:w="1472" w:type="dxa"/>
            <w:shd w:val="clear" w:color="auto" w:fill="auto"/>
            <w:noWrap/>
            <w:vAlign w:val="bottom"/>
            <w:hideMark/>
          </w:tcPr>
          <w:p w14:paraId="2AB3809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3</w:t>
            </w:r>
          </w:p>
        </w:tc>
      </w:tr>
      <w:tr w:rsidR="002731B2" w:rsidRPr="00B565CD" w14:paraId="28D89A18" w14:textId="77777777" w:rsidTr="002731B2">
        <w:trPr>
          <w:trHeight w:val="290"/>
        </w:trPr>
        <w:tc>
          <w:tcPr>
            <w:tcW w:w="14142" w:type="dxa"/>
            <w:shd w:val="clear" w:color="auto" w:fill="auto"/>
            <w:noWrap/>
            <w:vAlign w:val="bottom"/>
            <w:hideMark/>
          </w:tcPr>
          <w:p w14:paraId="6002570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0.4.a. The existing technological capability was enhanced - By Exploiting BIM (Building Information Modelling)</w:t>
            </w:r>
          </w:p>
        </w:tc>
        <w:tc>
          <w:tcPr>
            <w:tcW w:w="1472" w:type="dxa"/>
            <w:shd w:val="clear" w:color="auto" w:fill="auto"/>
            <w:noWrap/>
            <w:vAlign w:val="bottom"/>
            <w:hideMark/>
          </w:tcPr>
          <w:p w14:paraId="54D274D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BIM4</w:t>
            </w:r>
          </w:p>
        </w:tc>
      </w:tr>
      <w:tr w:rsidR="002731B2" w:rsidRPr="00B565CD" w14:paraId="56FAB392" w14:textId="77777777" w:rsidTr="002731B2">
        <w:trPr>
          <w:trHeight w:val="290"/>
        </w:trPr>
        <w:tc>
          <w:tcPr>
            <w:tcW w:w="14142" w:type="dxa"/>
            <w:shd w:val="clear" w:color="auto" w:fill="auto"/>
            <w:noWrap/>
            <w:vAlign w:val="bottom"/>
            <w:hideMark/>
          </w:tcPr>
          <w:p w14:paraId="189C639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0.4.b. The existing technological capability was enhanced - By Exploiting BDA (Big Data Analytics)</w:t>
            </w:r>
          </w:p>
        </w:tc>
        <w:tc>
          <w:tcPr>
            <w:tcW w:w="1472" w:type="dxa"/>
            <w:shd w:val="clear" w:color="auto" w:fill="auto"/>
            <w:noWrap/>
            <w:vAlign w:val="bottom"/>
            <w:hideMark/>
          </w:tcPr>
          <w:p w14:paraId="42A5354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BDA4</w:t>
            </w:r>
          </w:p>
        </w:tc>
      </w:tr>
      <w:tr w:rsidR="002731B2" w:rsidRPr="00B565CD" w14:paraId="7AFEABC1" w14:textId="77777777" w:rsidTr="002731B2">
        <w:trPr>
          <w:trHeight w:val="290"/>
        </w:trPr>
        <w:tc>
          <w:tcPr>
            <w:tcW w:w="14142" w:type="dxa"/>
            <w:shd w:val="clear" w:color="auto" w:fill="auto"/>
            <w:noWrap/>
            <w:vAlign w:val="bottom"/>
            <w:hideMark/>
          </w:tcPr>
          <w:p w14:paraId="6AC7D7C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0.4.c. The existing technological capability was enhanced - By Exploiting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Internet of Things)</w:t>
            </w:r>
          </w:p>
        </w:tc>
        <w:tc>
          <w:tcPr>
            <w:tcW w:w="1472" w:type="dxa"/>
            <w:shd w:val="clear" w:color="auto" w:fill="auto"/>
            <w:noWrap/>
            <w:vAlign w:val="bottom"/>
            <w:hideMark/>
          </w:tcPr>
          <w:p w14:paraId="0FAD00A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4</w:t>
            </w:r>
          </w:p>
        </w:tc>
      </w:tr>
      <w:tr w:rsidR="002731B2" w:rsidRPr="00B565CD" w14:paraId="6DDC5F21" w14:textId="77777777" w:rsidTr="002731B2">
        <w:trPr>
          <w:trHeight w:val="290"/>
        </w:trPr>
        <w:tc>
          <w:tcPr>
            <w:tcW w:w="14142" w:type="dxa"/>
            <w:shd w:val="clear" w:color="auto" w:fill="auto"/>
            <w:noWrap/>
            <w:vAlign w:val="bottom"/>
            <w:hideMark/>
          </w:tcPr>
          <w:p w14:paraId="171007F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0.5.a. The effect of plant and material was enhanced - By Exploiting BIM (Building Information Modelling)</w:t>
            </w:r>
          </w:p>
        </w:tc>
        <w:tc>
          <w:tcPr>
            <w:tcW w:w="1472" w:type="dxa"/>
            <w:shd w:val="clear" w:color="auto" w:fill="auto"/>
            <w:noWrap/>
            <w:vAlign w:val="bottom"/>
            <w:hideMark/>
          </w:tcPr>
          <w:p w14:paraId="5D0D9A1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BIM5</w:t>
            </w:r>
          </w:p>
        </w:tc>
      </w:tr>
      <w:tr w:rsidR="002731B2" w:rsidRPr="00B565CD" w14:paraId="14DEB6D1" w14:textId="77777777" w:rsidTr="002731B2">
        <w:trPr>
          <w:trHeight w:val="290"/>
        </w:trPr>
        <w:tc>
          <w:tcPr>
            <w:tcW w:w="14142" w:type="dxa"/>
            <w:shd w:val="clear" w:color="auto" w:fill="auto"/>
            <w:noWrap/>
            <w:vAlign w:val="bottom"/>
            <w:hideMark/>
          </w:tcPr>
          <w:p w14:paraId="3A3A76D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0.5.b. The effect of plant and material was enhanced - By Exploiting BDA (Big Data Analytics)</w:t>
            </w:r>
          </w:p>
        </w:tc>
        <w:tc>
          <w:tcPr>
            <w:tcW w:w="1472" w:type="dxa"/>
            <w:shd w:val="clear" w:color="auto" w:fill="auto"/>
            <w:noWrap/>
            <w:vAlign w:val="bottom"/>
            <w:hideMark/>
          </w:tcPr>
          <w:p w14:paraId="6FEDE7B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BDA5</w:t>
            </w:r>
          </w:p>
        </w:tc>
      </w:tr>
      <w:tr w:rsidR="002731B2" w:rsidRPr="00B565CD" w14:paraId="0B4306AF" w14:textId="77777777" w:rsidTr="002731B2">
        <w:trPr>
          <w:trHeight w:val="290"/>
        </w:trPr>
        <w:tc>
          <w:tcPr>
            <w:tcW w:w="14142" w:type="dxa"/>
            <w:shd w:val="clear" w:color="auto" w:fill="auto"/>
            <w:noWrap/>
            <w:vAlign w:val="bottom"/>
            <w:hideMark/>
          </w:tcPr>
          <w:p w14:paraId="3F181BE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0.5.c. The effect of plant and material was enhanced - By Exploiting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Internet of Things)</w:t>
            </w:r>
          </w:p>
        </w:tc>
        <w:tc>
          <w:tcPr>
            <w:tcW w:w="1472" w:type="dxa"/>
            <w:shd w:val="clear" w:color="auto" w:fill="auto"/>
            <w:noWrap/>
            <w:vAlign w:val="bottom"/>
            <w:hideMark/>
          </w:tcPr>
          <w:p w14:paraId="1AF3850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5</w:t>
            </w:r>
          </w:p>
        </w:tc>
      </w:tr>
      <w:tr w:rsidR="002731B2" w:rsidRPr="00B565CD" w14:paraId="6FC43CB7" w14:textId="77777777" w:rsidTr="002731B2">
        <w:trPr>
          <w:trHeight w:val="290"/>
        </w:trPr>
        <w:tc>
          <w:tcPr>
            <w:tcW w:w="14142" w:type="dxa"/>
            <w:shd w:val="clear" w:color="auto" w:fill="auto"/>
            <w:noWrap/>
            <w:vAlign w:val="bottom"/>
            <w:hideMark/>
          </w:tcPr>
          <w:p w14:paraId="2564105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0.6.a. Source of finance-Financial capital and financing ability was increased - By Exploiting BIM (Building Information Modelling)</w:t>
            </w:r>
          </w:p>
        </w:tc>
        <w:tc>
          <w:tcPr>
            <w:tcW w:w="1472" w:type="dxa"/>
            <w:shd w:val="clear" w:color="auto" w:fill="auto"/>
            <w:noWrap/>
            <w:vAlign w:val="bottom"/>
            <w:hideMark/>
          </w:tcPr>
          <w:p w14:paraId="0AD385E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BIM6</w:t>
            </w:r>
          </w:p>
        </w:tc>
      </w:tr>
      <w:tr w:rsidR="002731B2" w:rsidRPr="00B565CD" w14:paraId="3DA00C4A" w14:textId="77777777" w:rsidTr="002731B2">
        <w:trPr>
          <w:trHeight w:val="290"/>
        </w:trPr>
        <w:tc>
          <w:tcPr>
            <w:tcW w:w="14142" w:type="dxa"/>
            <w:shd w:val="clear" w:color="auto" w:fill="auto"/>
            <w:noWrap/>
            <w:vAlign w:val="bottom"/>
            <w:hideMark/>
          </w:tcPr>
          <w:p w14:paraId="565A1DDB"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0.6.b. Source of finance-Financial capital and financing ability was increased - By Exploiting BDA (Big Data Analytics)</w:t>
            </w:r>
          </w:p>
        </w:tc>
        <w:tc>
          <w:tcPr>
            <w:tcW w:w="1472" w:type="dxa"/>
            <w:shd w:val="clear" w:color="auto" w:fill="auto"/>
            <w:noWrap/>
            <w:vAlign w:val="bottom"/>
            <w:hideMark/>
          </w:tcPr>
          <w:p w14:paraId="5A38519E"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BDA6</w:t>
            </w:r>
          </w:p>
        </w:tc>
      </w:tr>
      <w:tr w:rsidR="002731B2" w:rsidRPr="00B565CD" w14:paraId="4E1439E1" w14:textId="77777777" w:rsidTr="002731B2">
        <w:trPr>
          <w:trHeight w:val="290"/>
        </w:trPr>
        <w:tc>
          <w:tcPr>
            <w:tcW w:w="14142" w:type="dxa"/>
            <w:shd w:val="clear" w:color="auto" w:fill="auto"/>
            <w:noWrap/>
            <w:vAlign w:val="bottom"/>
            <w:hideMark/>
          </w:tcPr>
          <w:p w14:paraId="4004505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0.6.c. Source of finance-Financial capital and financing ability was increased - By Exploiting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Internet of Things)</w:t>
            </w:r>
          </w:p>
        </w:tc>
        <w:tc>
          <w:tcPr>
            <w:tcW w:w="1472" w:type="dxa"/>
            <w:shd w:val="clear" w:color="auto" w:fill="auto"/>
            <w:noWrap/>
            <w:vAlign w:val="bottom"/>
            <w:hideMark/>
          </w:tcPr>
          <w:p w14:paraId="008A20A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6</w:t>
            </w:r>
          </w:p>
        </w:tc>
      </w:tr>
      <w:tr w:rsidR="002731B2" w:rsidRPr="00B565CD" w14:paraId="7D512FFE" w14:textId="77777777" w:rsidTr="002731B2">
        <w:trPr>
          <w:trHeight w:val="290"/>
        </w:trPr>
        <w:tc>
          <w:tcPr>
            <w:tcW w:w="14142" w:type="dxa"/>
            <w:shd w:val="clear" w:color="auto" w:fill="auto"/>
            <w:noWrap/>
            <w:vAlign w:val="bottom"/>
            <w:hideMark/>
          </w:tcPr>
          <w:p w14:paraId="78FD4CF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0.7.a. The company governance was upgraded - By Exploiting BIM (Building Information Modelling)</w:t>
            </w:r>
          </w:p>
        </w:tc>
        <w:tc>
          <w:tcPr>
            <w:tcW w:w="1472" w:type="dxa"/>
            <w:shd w:val="clear" w:color="auto" w:fill="auto"/>
            <w:noWrap/>
            <w:vAlign w:val="bottom"/>
            <w:hideMark/>
          </w:tcPr>
          <w:p w14:paraId="287DCDE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BIM7</w:t>
            </w:r>
          </w:p>
        </w:tc>
      </w:tr>
      <w:tr w:rsidR="002731B2" w:rsidRPr="00B565CD" w14:paraId="6C5DAA43" w14:textId="77777777" w:rsidTr="002731B2">
        <w:trPr>
          <w:trHeight w:val="290"/>
        </w:trPr>
        <w:tc>
          <w:tcPr>
            <w:tcW w:w="14142" w:type="dxa"/>
            <w:shd w:val="clear" w:color="auto" w:fill="auto"/>
            <w:noWrap/>
            <w:vAlign w:val="bottom"/>
            <w:hideMark/>
          </w:tcPr>
          <w:p w14:paraId="2EAB270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0.7.b. The company governance was upgraded - By Exploiting BDA (Big Data Analytics)</w:t>
            </w:r>
          </w:p>
        </w:tc>
        <w:tc>
          <w:tcPr>
            <w:tcW w:w="1472" w:type="dxa"/>
            <w:shd w:val="clear" w:color="auto" w:fill="auto"/>
            <w:noWrap/>
            <w:vAlign w:val="bottom"/>
            <w:hideMark/>
          </w:tcPr>
          <w:p w14:paraId="7703EB1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BDA7</w:t>
            </w:r>
          </w:p>
        </w:tc>
      </w:tr>
      <w:tr w:rsidR="002731B2" w:rsidRPr="00B565CD" w14:paraId="0B5D0FF2" w14:textId="77777777" w:rsidTr="002731B2">
        <w:trPr>
          <w:trHeight w:val="290"/>
        </w:trPr>
        <w:tc>
          <w:tcPr>
            <w:tcW w:w="14142" w:type="dxa"/>
            <w:shd w:val="clear" w:color="auto" w:fill="auto"/>
            <w:noWrap/>
            <w:vAlign w:val="bottom"/>
            <w:hideMark/>
          </w:tcPr>
          <w:p w14:paraId="6059CA7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0.7.c. The company governance was upgraded - By Exploiting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Internet of Things)</w:t>
            </w:r>
          </w:p>
        </w:tc>
        <w:tc>
          <w:tcPr>
            <w:tcW w:w="1472" w:type="dxa"/>
            <w:shd w:val="clear" w:color="auto" w:fill="auto"/>
            <w:noWrap/>
            <w:vAlign w:val="bottom"/>
            <w:hideMark/>
          </w:tcPr>
          <w:p w14:paraId="6FB845D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7</w:t>
            </w:r>
          </w:p>
        </w:tc>
      </w:tr>
      <w:tr w:rsidR="002731B2" w:rsidRPr="00B565CD" w14:paraId="4C2CBF75" w14:textId="77777777" w:rsidTr="002731B2">
        <w:trPr>
          <w:trHeight w:val="290"/>
        </w:trPr>
        <w:tc>
          <w:tcPr>
            <w:tcW w:w="14142" w:type="dxa"/>
            <w:shd w:val="clear" w:color="auto" w:fill="auto"/>
            <w:noWrap/>
            <w:vAlign w:val="bottom"/>
            <w:hideMark/>
          </w:tcPr>
          <w:p w14:paraId="0C3976AE"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0.8.a. Company marketing and production operation tasks were made easy and efficient - By Exploiting BIM (Building Information Modelling)</w:t>
            </w:r>
          </w:p>
        </w:tc>
        <w:tc>
          <w:tcPr>
            <w:tcW w:w="1472" w:type="dxa"/>
            <w:shd w:val="clear" w:color="auto" w:fill="auto"/>
            <w:noWrap/>
            <w:vAlign w:val="bottom"/>
            <w:hideMark/>
          </w:tcPr>
          <w:p w14:paraId="138ABACB"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BIM8</w:t>
            </w:r>
          </w:p>
        </w:tc>
      </w:tr>
      <w:tr w:rsidR="002731B2" w:rsidRPr="00B565CD" w14:paraId="6E1FC050" w14:textId="77777777" w:rsidTr="002731B2">
        <w:trPr>
          <w:trHeight w:val="290"/>
        </w:trPr>
        <w:tc>
          <w:tcPr>
            <w:tcW w:w="14142" w:type="dxa"/>
            <w:shd w:val="clear" w:color="auto" w:fill="auto"/>
            <w:noWrap/>
            <w:vAlign w:val="bottom"/>
            <w:hideMark/>
          </w:tcPr>
          <w:p w14:paraId="6BB9D0CE"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0.8.b. Company marketing and production operation tasks were made easy and efficient - By Exploiting BDA (Big Data Analytics)</w:t>
            </w:r>
          </w:p>
        </w:tc>
        <w:tc>
          <w:tcPr>
            <w:tcW w:w="1472" w:type="dxa"/>
            <w:shd w:val="clear" w:color="auto" w:fill="auto"/>
            <w:noWrap/>
            <w:vAlign w:val="bottom"/>
            <w:hideMark/>
          </w:tcPr>
          <w:p w14:paraId="528C5ED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BDA8</w:t>
            </w:r>
          </w:p>
        </w:tc>
      </w:tr>
      <w:tr w:rsidR="002731B2" w:rsidRPr="00B565CD" w14:paraId="4784541A" w14:textId="77777777" w:rsidTr="002731B2">
        <w:trPr>
          <w:trHeight w:val="290"/>
        </w:trPr>
        <w:tc>
          <w:tcPr>
            <w:tcW w:w="14142" w:type="dxa"/>
            <w:shd w:val="clear" w:color="auto" w:fill="auto"/>
            <w:noWrap/>
            <w:vAlign w:val="bottom"/>
            <w:hideMark/>
          </w:tcPr>
          <w:p w14:paraId="5321A53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0.8.c. Company marketing and production operation tasks were made easy and efficient - By Exploiting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Internet of Things)</w:t>
            </w:r>
          </w:p>
        </w:tc>
        <w:tc>
          <w:tcPr>
            <w:tcW w:w="1472" w:type="dxa"/>
            <w:shd w:val="clear" w:color="auto" w:fill="auto"/>
            <w:noWrap/>
            <w:vAlign w:val="bottom"/>
            <w:hideMark/>
          </w:tcPr>
          <w:p w14:paraId="4CCBF50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8</w:t>
            </w:r>
          </w:p>
        </w:tc>
      </w:tr>
      <w:tr w:rsidR="002731B2" w:rsidRPr="00B565CD" w14:paraId="47D5E6BA" w14:textId="77777777" w:rsidTr="002731B2">
        <w:trPr>
          <w:trHeight w:val="290"/>
        </w:trPr>
        <w:tc>
          <w:tcPr>
            <w:tcW w:w="14142" w:type="dxa"/>
            <w:shd w:val="clear" w:color="auto" w:fill="auto"/>
            <w:noWrap/>
            <w:vAlign w:val="bottom"/>
            <w:hideMark/>
          </w:tcPr>
          <w:p w14:paraId="3A9B509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0.9.a. Training and education was improved - By Exploiting BIM (Building Information Modelling)</w:t>
            </w:r>
          </w:p>
        </w:tc>
        <w:tc>
          <w:tcPr>
            <w:tcW w:w="1472" w:type="dxa"/>
            <w:shd w:val="clear" w:color="auto" w:fill="auto"/>
            <w:noWrap/>
            <w:vAlign w:val="bottom"/>
            <w:hideMark/>
          </w:tcPr>
          <w:p w14:paraId="7370C22B"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BIM9</w:t>
            </w:r>
          </w:p>
        </w:tc>
      </w:tr>
      <w:tr w:rsidR="002731B2" w:rsidRPr="00B565CD" w14:paraId="2E81CAFA" w14:textId="77777777" w:rsidTr="002731B2">
        <w:trPr>
          <w:trHeight w:val="290"/>
        </w:trPr>
        <w:tc>
          <w:tcPr>
            <w:tcW w:w="14142" w:type="dxa"/>
            <w:shd w:val="clear" w:color="auto" w:fill="auto"/>
            <w:noWrap/>
            <w:vAlign w:val="bottom"/>
            <w:hideMark/>
          </w:tcPr>
          <w:p w14:paraId="7401583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0.9.b. Training and education was improved - By Exploiting BDA (Big Data Analytics)</w:t>
            </w:r>
          </w:p>
        </w:tc>
        <w:tc>
          <w:tcPr>
            <w:tcW w:w="1472" w:type="dxa"/>
            <w:shd w:val="clear" w:color="auto" w:fill="auto"/>
            <w:noWrap/>
            <w:vAlign w:val="bottom"/>
            <w:hideMark/>
          </w:tcPr>
          <w:p w14:paraId="72A13BD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BDA9</w:t>
            </w:r>
          </w:p>
        </w:tc>
      </w:tr>
      <w:tr w:rsidR="002731B2" w:rsidRPr="00B565CD" w14:paraId="33B3C28D" w14:textId="77777777" w:rsidTr="002731B2">
        <w:trPr>
          <w:trHeight w:val="290"/>
        </w:trPr>
        <w:tc>
          <w:tcPr>
            <w:tcW w:w="14142" w:type="dxa"/>
            <w:shd w:val="clear" w:color="auto" w:fill="auto"/>
            <w:noWrap/>
            <w:vAlign w:val="bottom"/>
            <w:hideMark/>
          </w:tcPr>
          <w:p w14:paraId="445495E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0.9.c. Training and education was improved - By Exploiting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Internet of Things)</w:t>
            </w:r>
          </w:p>
        </w:tc>
        <w:tc>
          <w:tcPr>
            <w:tcW w:w="1472" w:type="dxa"/>
            <w:shd w:val="clear" w:color="auto" w:fill="auto"/>
            <w:noWrap/>
            <w:vAlign w:val="bottom"/>
            <w:hideMark/>
          </w:tcPr>
          <w:p w14:paraId="7C0700B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9</w:t>
            </w:r>
          </w:p>
        </w:tc>
      </w:tr>
      <w:tr w:rsidR="002731B2" w:rsidRPr="00B565CD" w14:paraId="7FB98547" w14:textId="77777777" w:rsidTr="002731B2">
        <w:trPr>
          <w:trHeight w:val="290"/>
        </w:trPr>
        <w:tc>
          <w:tcPr>
            <w:tcW w:w="14142" w:type="dxa"/>
            <w:shd w:val="clear" w:color="auto" w:fill="auto"/>
            <w:noWrap/>
            <w:vAlign w:val="bottom"/>
            <w:hideMark/>
          </w:tcPr>
          <w:p w14:paraId="123B731E"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0.10.a. Organisational culture and structure was enabled - By Exploiting BIM (Building Information Modelling)</w:t>
            </w:r>
          </w:p>
        </w:tc>
        <w:tc>
          <w:tcPr>
            <w:tcW w:w="1472" w:type="dxa"/>
            <w:shd w:val="clear" w:color="auto" w:fill="auto"/>
            <w:noWrap/>
            <w:vAlign w:val="bottom"/>
            <w:hideMark/>
          </w:tcPr>
          <w:p w14:paraId="0DBBFBD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BIM10</w:t>
            </w:r>
          </w:p>
        </w:tc>
      </w:tr>
      <w:tr w:rsidR="002731B2" w:rsidRPr="00B565CD" w14:paraId="2EE208FE" w14:textId="77777777" w:rsidTr="002731B2">
        <w:trPr>
          <w:trHeight w:val="290"/>
        </w:trPr>
        <w:tc>
          <w:tcPr>
            <w:tcW w:w="14142" w:type="dxa"/>
            <w:shd w:val="clear" w:color="auto" w:fill="auto"/>
            <w:noWrap/>
            <w:vAlign w:val="bottom"/>
            <w:hideMark/>
          </w:tcPr>
          <w:p w14:paraId="0B3ADFA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0.10.b. Organisational culture and structure was enabled - By Exploiting BDA (Big Data Analytics)</w:t>
            </w:r>
          </w:p>
        </w:tc>
        <w:tc>
          <w:tcPr>
            <w:tcW w:w="1472" w:type="dxa"/>
            <w:shd w:val="clear" w:color="auto" w:fill="auto"/>
            <w:noWrap/>
            <w:vAlign w:val="bottom"/>
            <w:hideMark/>
          </w:tcPr>
          <w:p w14:paraId="6CA2715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BDA10</w:t>
            </w:r>
          </w:p>
        </w:tc>
      </w:tr>
      <w:tr w:rsidR="002731B2" w:rsidRPr="00B565CD" w14:paraId="23240F44" w14:textId="77777777" w:rsidTr="002731B2">
        <w:trPr>
          <w:trHeight w:val="290"/>
        </w:trPr>
        <w:tc>
          <w:tcPr>
            <w:tcW w:w="14142" w:type="dxa"/>
            <w:shd w:val="clear" w:color="auto" w:fill="auto"/>
            <w:noWrap/>
            <w:vAlign w:val="bottom"/>
            <w:hideMark/>
          </w:tcPr>
          <w:p w14:paraId="307FC6B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0.10.c. Organisational culture and structure was enabled - By Exploiting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Internet of Things)</w:t>
            </w:r>
          </w:p>
        </w:tc>
        <w:tc>
          <w:tcPr>
            <w:tcW w:w="1472" w:type="dxa"/>
            <w:shd w:val="clear" w:color="auto" w:fill="auto"/>
            <w:noWrap/>
            <w:vAlign w:val="bottom"/>
            <w:hideMark/>
          </w:tcPr>
          <w:p w14:paraId="30F787DE"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10</w:t>
            </w:r>
          </w:p>
        </w:tc>
      </w:tr>
      <w:tr w:rsidR="002731B2" w:rsidRPr="00B565CD" w14:paraId="51FD0C13" w14:textId="77777777" w:rsidTr="002731B2">
        <w:trPr>
          <w:trHeight w:val="290"/>
        </w:trPr>
        <w:tc>
          <w:tcPr>
            <w:tcW w:w="14142" w:type="dxa"/>
            <w:shd w:val="clear" w:color="auto" w:fill="auto"/>
            <w:noWrap/>
            <w:vAlign w:val="bottom"/>
            <w:hideMark/>
          </w:tcPr>
          <w:p w14:paraId="396A5F5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0.11.a. Company business strategy and alliances with collaborative partnering was improved - By Exploiting BIM (Building Information Modelling)</w:t>
            </w:r>
          </w:p>
        </w:tc>
        <w:tc>
          <w:tcPr>
            <w:tcW w:w="1472" w:type="dxa"/>
            <w:shd w:val="clear" w:color="auto" w:fill="auto"/>
            <w:noWrap/>
            <w:vAlign w:val="bottom"/>
            <w:hideMark/>
          </w:tcPr>
          <w:p w14:paraId="40D8A34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BIM11</w:t>
            </w:r>
          </w:p>
        </w:tc>
      </w:tr>
      <w:tr w:rsidR="002731B2" w:rsidRPr="00B565CD" w14:paraId="5FA2EF64" w14:textId="77777777" w:rsidTr="002731B2">
        <w:trPr>
          <w:trHeight w:val="290"/>
        </w:trPr>
        <w:tc>
          <w:tcPr>
            <w:tcW w:w="14142" w:type="dxa"/>
            <w:shd w:val="clear" w:color="auto" w:fill="auto"/>
            <w:noWrap/>
            <w:vAlign w:val="bottom"/>
            <w:hideMark/>
          </w:tcPr>
          <w:p w14:paraId="73C5059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0.11.b. Company business strategy and alliances with collaborative partnering was improved - By Exploiting BDA (Big Data Analytics)</w:t>
            </w:r>
          </w:p>
        </w:tc>
        <w:tc>
          <w:tcPr>
            <w:tcW w:w="1472" w:type="dxa"/>
            <w:shd w:val="clear" w:color="auto" w:fill="auto"/>
            <w:noWrap/>
            <w:vAlign w:val="bottom"/>
            <w:hideMark/>
          </w:tcPr>
          <w:p w14:paraId="6874B07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BDA11</w:t>
            </w:r>
          </w:p>
        </w:tc>
      </w:tr>
      <w:tr w:rsidR="002731B2" w:rsidRPr="00B565CD" w14:paraId="04064052" w14:textId="77777777" w:rsidTr="002731B2">
        <w:trPr>
          <w:trHeight w:val="290"/>
        </w:trPr>
        <w:tc>
          <w:tcPr>
            <w:tcW w:w="14142" w:type="dxa"/>
            <w:shd w:val="clear" w:color="auto" w:fill="auto"/>
            <w:noWrap/>
            <w:vAlign w:val="bottom"/>
            <w:hideMark/>
          </w:tcPr>
          <w:p w14:paraId="08C6BC9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0.11.c. Company business strategy and alliances with collaborative partnering was improved - By Exploiting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Internet of Things)</w:t>
            </w:r>
          </w:p>
        </w:tc>
        <w:tc>
          <w:tcPr>
            <w:tcW w:w="1472" w:type="dxa"/>
            <w:shd w:val="clear" w:color="auto" w:fill="auto"/>
            <w:noWrap/>
            <w:vAlign w:val="bottom"/>
            <w:hideMark/>
          </w:tcPr>
          <w:p w14:paraId="4B3D26C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11</w:t>
            </w:r>
          </w:p>
        </w:tc>
      </w:tr>
      <w:tr w:rsidR="002731B2" w:rsidRPr="00B565CD" w14:paraId="0731D6BC" w14:textId="77777777" w:rsidTr="002731B2">
        <w:trPr>
          <w:trHeight w:val="290"/>
        </w:trPr>
        <w:tc>
          <w:tcPr>
            <w:tcW w:w="14142" w:type="dxa"/>
            <w:shd w:val="clear" w:color="auto" w:fill="auto"/>
            <w:noWrap/>
            <w:vAlign w:val="bottom"/>
            <w:hideMark/>
          </w:tcPr>
          <w:p w14:paraId="7EDE45F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0.12.a. Research and development was improved - By Exploiting BIM (Building Information Modelling)</w:t>
            </w:r>
          </w:p>
        </w:tc>
        <w:tc>
          <w:tcPr>
            <w:tcW w:w="1472" w:type="dxa"/>
            <w:shd w:val="clear" w:color="auto" w:fill="auto"/>
            <w:noWrap/>
            <w:vAlign w:val="bottom"/>
            <w:hideMark/>
          </w:tcPr>
          <w:p w14:paraId="302E9C6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BIM12</w:t>
            </w:r>
          </w:p>
        </w:tc>
      </w:tr>
      <w:tr w:rsidR="002731B2" w:rsidRPr="00B565CD" w14:paraId="433F8E83" w14:textId="77777777" w:rsidTr="002731B2">
        <w:trPr>
          <w:trHeight w:val="290"/>
        </w:trPr>
        <w:tc>
          <w:tcPr>
            <w:tcW w:w="14142" w:type="dxa"/>
            <w:shd w:val="clear" w:color="auto" w:fill="auto"/>
            <w:noWrap/>
            <w:vAlign w:val="bottom"/>
            <w:hideMark/>
          </w:tcPr>
          <w:p w14:paraId="1E07A53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0.12.b. Research and development was improved - By Exploiting BDA (Big Data Analytics)</w:t>
            </w:r>
          </w:p>
        </w:tc>
        <w:tc>
          <w:tcPr>
            <w:tcW w:w="1472" w:type="dxa"/>
            <w:shd w:val="clear" w:color="auto" w:fill="auto"/>
            <w:noWrap/>
            <w:vAlign w:val="bottom"/>
            <w:hideMark/>
          </w:tcPr>
          <w:p w14:paraId="265919C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BDA12</w:t>
            </w:r>
          </w:p>
        </w:tc>
      </w:tr>
      <w:tr w:rsidR="002731B2" w:rsidRPr="00B565CD" w14:paraId="44664D32" w14:textId="77777777" w:rsidTr="002731B2">
        <w:trPr>
          <w:trHeight w:val="290"/>
        </w:trPr>
        <w:tc>
          <w:tcPr>
            <w:tcW w:w="14142" w:type="dxa"/>
            <w:shd w:val="clear" w:color="auto" w:fill="auto"/>
            <w:noWrap/>
            <w:vAlign w:val="bottom"/>
            <w:hideMark/>
          </w:tcPr>
          <w:p w14:paraId="784B048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0.12.c. Research and development was improved - By Exploiting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Internet of Things)</w:t>
            </w:r>
          </w:p>
        </w:tc>
        <w:tc>
          <w:tcPr>
            <w:tcW w:w="1472" w:type="dxa"/>
            <w:shd w:val="clear" w:color="auto" w:fill="auto"/>
            <w:noWrap/>
            <w:vAlign w:val="bottom"/>
            <w:hideMark/>
          </w:tcPr>
          <w:p w14:paraId="70FA10E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12</w:t>
            </w:r>
          </w:p>
        </w:tc>
      </w:tr>
      <w:tr w:rsidR="002731B2" w:rsidRPr="00B565CD" w14:paraId="7295F63A" w14:textId="77777777" w:rsidTr="002731B2">
        <w:trPr>
          <w:trHeight w:val="290"/>
        </w:trPr>
        <w:tc>
          <w:tcPr>
            <w:tcW w:w="14142" w:type="dxa"/>
            <w:shd w:val="clear" w:color="auto" w:fill="auto"/>
            <w:noWrap/>
            <w:vAlign w:val="bottom"/>
            <w:hideMark/>
          </w:tcPr>
          <w:p w14:paraId="23AC5FB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0.13.a. Company profitability was increased - By Exploiting BIM (Building Information Modelling)</w:t>
            </w:r>
          </w:p>
        </w:tc>
        <w:tc>
          <w:tcPr>
            <w:tcW w:w="1472" w:type="dxa"/>
            <w:shd w:val="clear" w:color="auto" w:fill="auto"/>
            <w:noWrap/>
            <w:vAlign w:val="bottom"/>
            <w:hideMark/>
          </w:tcPr>
          <w:p w14:paraId="26DFCBB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BIM13</w:t>
            </w:r>
          </w:p>
        </w:tc>
      </w:tr>
      <w:tr w:rsidR="002731B2" w:rsidRPr="00B565CD" w14:paraId="2D58E8AB" w14:textId="77777777" w:rsidTr="002731B2">
        <w:trPr>
          <w:trHeight w:val="290"/>
        </w:trPr>
        <w:tc>
          <w:tcPr>
            <w:tcW w:w="14142" w:type="dxa"/>
            <w:shd w:val="clear" w:color="auto" w:fill="auto"/>
            <w:noWrap/>
            <w:vAlign w:val="bottom"/>
            <w:hideMark/>
          </w:tcPr>
          <w:p w14:paraId="7E14005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0.13.b. Company profitability was increased - By Exploiting BDA (Big Data Analytics)</w:t>
            </w:r>
          </w:p>
        </w:tc>
        <w:tc>
          <w:tcPr>
            <w:tcW w:w="1472" w:type="dxa"/>
            <w:shd w:val="clear" w:color="auto" w:fill="auto"/>
            <w:noWrap/>
            <w:vAlign w:val="bottom"/>
            <w:hideMark/>
          </w:tcPr>
          <w:p w14:paraId="605EBBD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BDA13</w:t>
            </w:r>
          </w:p>
        </w:tc>
      </w:tr>
      <w:tr w:rsidR="002731B2" w:rsidRPr="00B565CD" w14:paraId="3487CEA2" w14:textId="77777777" w:rsidTr="002731B2">
        <w:trPr>
          <w:trHeight w:val="290"/>
        </w:trPr>
        <w:tc>
          <w:tcPr>
            <w:tcW w:w="14142" w:type="dxa"/>
            <w:shd w:val="clear" w:color="auto" w:fill="auto"/>
            <w:noWrap/>
            <w:vAlign w:val="bottom"/>
            <w:hideMark/>
          </w:tcPr>
          <w:p w14:paraId="46E2BF7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0.13.c. Company profitability was increased - By Exploiting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Internet of Things)</w:t>
            </w:r>
          </w:p>
        </w:tc>
        <w:tc>
          <w:tcPr>
            <w:tcW w:w="1472" w:type="dxa"/>
            <w:shd w:val="clear" w:color="auto" w:fill="auto"/>
            <w:noWrap/>
            <w:vAlign w:val="bottom"/>
            <w:hideMark/>
          </w:tcPr>
          <w:p w14:paraId="03D8F05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13</w:t>
            </w:r>
          </w:p>
        </w:tc>
      </w:tr>
      <w:tr w:rsidR="002731B2" w:rsidRPr="00B565CD" w14:paraId="79BF8DD5" w14:textId="77777777" w:rsidTr="002731B2">
        <w:trPr>
          <w:trHeight w:val="290"/>
        </w:trPr>
        <w:tc>
          <w:tcPr>
            <w:tcW w:w="14142" w:type="dxa"/>
            <w:shd w:val="clear" w:color="auto" w:fill="auto"/>
            <w:noWrap/>
            <w:vAlign w:val="bottom"/>
            <w:hideMark/>
          </w:tcPr>
          <w:p w14:paraId="590EDEB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0.14.a. Company productivity was increased - By Exploiting BIM (Building Information Modelling)</w:t>
            </w:r>
          </w:p>
        </w:tc>
        <w:tc>
          <w:tcPr>
            <w:tcW w:w="1472" w:type="dxa"/>
            <w:shd w:val="clear" w:color="auto" w:fill="auto"/>
            <w:noWrap/>
            <w:vAlign w:val="bottom"/>
            <w:hideMark/>
          </w:tcPr>
          <w:p w14:paraId="2A82DF5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BIM14</w:t>
            </w:r>
          </w:p>
        </w:tc>
      </w:tr>
      <w:tr w:rsidR="002731B2" w:rsidRPr="00B565CD" w14:paraId="6ADAB0CE" w14:textId="77777777" w:rsidTr="002731B2">
        <w:trPr>
          <w:trHeight w:val="290"/>
        </w:trPr>
        <w:tc>
          <w:tcPr>
            <w:tcW w:w="14142" w:type="dxa"/>
            <w:shd w:val="clear" w:color="auto" w:fill="auto"/>
            <w:noWrap/>
            <w:vAlign w:val="bottom"/>
            <w:hideMark/>
          </w:tcPr>
          <w:p w14:paraId="44B1142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0.14.b. Company productivity was increased - By Exploiting BDA (Big Data Analytics)</w:t>
            </w:r>
          </w:p>
        </w:tc>
        <w:tc>
          <w:tcPr>
            <w:tcW w:w="1472" w:type="dxa"/>
            <w:shd w:val="clear" w:color="auto" w:fill="auto"/>
            <w:noWrap/>
            <w:vAlign w:val="bottom"/>
            <w:hideMark/>
          </w:tcPr>
          <w:p w14:paraId="585FB61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BDA14</w:t>
            </w:r>
          </w:p>
        </w:tc>
      </w:tr>
      <w:tr w:rsidR="002731B2" w:rsidRPr="00B565CD" w14:paraId="4F05E24E" w14:textId="77777777" w:rsidTr="002731B2">
        <w:trPr>
          <w:trHeight w:val="290"/>
        </w:trPr>
        <w:tc>
          <w:tcPr>
            <w:tcW w:w="14142" w:type="dxa"/>
            <w:shd w:val="clear" w:color="auto" w:fill="auto"/>
            <w:noWrap/>
            <w:vAlign w:val="bottom"/>
            <w:hideMark/>
          </w:tcPr>
          <w:p w14:paraId="62BDBE1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0.14.c. Company productivity was increased - By Exploiting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Internet of Things)</w:t>
            </w:r>
          </w:p>
        </w:tc>
        <w:tc>
          <w:tcPr>
            <w:tcW w:w="1472" w:type="dxa"/>
            <w:shd w:val="clear" w:color="auto" w:fill="auto"/>
            <w:noWrap/>
            <w:vAlign w:val="bottom"/>
            <w:hideMark/>
          </w:tcPr>
          <w:p w14:paraId="2432E19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14</w:t>
            </w:r>
          </w:p>
        </w:tc>
      </w:tr>
      <w:tr w:rsidR="002731B2" w:rsidRPr="00B565CD" w14:paraId="0A45BFC8" w14:textId="77777777" w:rsidTr="002731B2">
        <w:trPr>
          <w:trHeight w:val="290"/>
        </w:trPr>
        <w:tc>
          <w:tcPr>
            <w:tcW w:w="14142" w:type="dxa"/>
            <w:shd w:val="clear" w:color="auto" w:fill="auto"/>
            <w:noWrap/>
            <w:vAlign w:val="bottom"/>
            <w:hideMark/>
          </w:tcPr>
          <w:p w14:paraId="2FC7B2D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0.15.a. Performance efficiency and predictability was increased - By Exploiting BIM (Building Information Modelling)</w:t>
            </w:r>
          </w:p>
        </w:tc>
        <w:tc>
          <w:tcPr>
            <w:tcW w:w="1472" w:type="dxa"/>
            <w:shd w:val="clear" w:color="auto" w:fill="auto"/>
            <w:noWrap/>
            <w:vAlign w:val="bottom"/>
            <w:hideMark/>
          </w:tcPr>
          <w:p w14:paraId="1B258AA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BIM15</w:t>
            </w:r>
          </w:p>
        </w:tc>
      </w:tr>
      <w:tr w:rsidR="002731B2" w:rsidRPr="00B565CD" w14:paraId="27A13854" w14:textId="77777777" w:rsidTr="002731B2">
        <w:trPr>
          <w:trHeight w:val="290"/>
        </w:trPr>
        <w:tc>
          <w:tcPr>
            <w:tcW w:w="14142" w:type="dxa"/>
            <w:shd w:val="clear" w:color="auto" w:fill="auto"/>
            <w:noWrap/>
            <w:vAlign w:val="bottom"/>
            <w:hideMark/>
          </w:tcPr>
          <w:p w14:paraId="30DB003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0.15.b. Performance efficiency and predictability was increased - By Exploiting BDA (Big Data Analytics)</w:t>
            </w:r>
          </w:p>
        </w:tc>
        <w:tc>
          <w:tcPr>
            <w:tcW w:w="1472" w:type="dxa"/>
            <w:shd w:val="clear" w:color="auto" w:fill="auto"/>
            <w:noWrap/>
            <w:vAlign w:val="bottom"/>
            <w:hideMark/>
          </w:tcPr>
          <w:p w14:paraId="5CA456C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BDA15</w:t>
            </w:r>
          </w:p>
        </w:tc>
      </w:tr>
      <w:tr w:rsidR="002731B2" w:rsidRPr="00B565CD" w14:paraId="1AE3ED1A" w14:textId="77777777" w:rsidTr="002731B2">
        <w:trPr>
          <w:trHeight w:val="290"/>
        </w:trPr>
        <w:tc>
          <w:tcPr>
            <w:tcW w:w="14142" w:type="dxa"/>
            <w:shd w:val="clear" w:color="auto" w:fill="auto"/>
            <w:noWrap/>
            <w:vAlign w:val="bottom"/>
            <w:hideMark/>
          </w:tcPr>
          <w:p w14:paraId="6EFABEE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0.15.c. Performance efficiency and predictability was increased - By Exploiting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Internet of Things)</w:t>
            </w:r>
          </w:p>
        </w:tc>
        <w:tc>
          <w:tcPr>
            <w:tcW w:w="1472" w:type="dxa"/>
            <w:shd w:val="clear" w:color="auto" w:fill="auto"/>
            <w:noWrap/>
            <w:vAlign w:val="bottom"/>
            <w:hideMark/>
          </w:tcPr>
          <w:p w14:paraId="247AED0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15</w:t>
            </w:r>
          </w:p>
        </w:tc>
      </w:tr>
      <w:tr w:rsidR="002731B2" w:rsidRPr="00B565CD" w14:paraId="6D2F5709" w14:textId="77777777" w:rsidTr="002731B2">
        <w:trPr>
          <w:trHeight w:val="290"/>
        </w:trPr>
        <w:tc>
          <w:tcPr>
            <w:tcW w:w="14142" w:type="dxa"/>
            <w:shd w:val="clear" w:color="auto" w:fill="auto"/>
            <w:noWrap/>
            <w:vAlign w:val="bottom"/>
            <w:hideMark/>
          </w:tcPr>
          <w:p w14:paraId="350BC3D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0.16.a. The market Share and the rate of market penetration was increased - By Exploiting BIM (Building Information Modelling)</w:t>
            </w:r>
          </w:p>
        </w:tc>
        <w:tc>
          <w:tcPr>
            <w:tcW w:w="1472" w:type="dxa"/>
            <w:shd w:val="clear" w:color="auto" w:fill="auto"/>
            <w:noWrap/>
            <w:vAlign w:val="bottom"/>
            <w:hideMark/>
          </w:tcPr>
          <w:p w14:paraId="1F647D8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BIM16</w:t>
            </w:r>
          </w:p>
        </w:tc>
      </w:tr>
      <w:tr w:rsidR="002731B2" w:rsidRPr="00B565CD" w14:paraId="01BC5301" w14:textId="77777777" w:rsidTr="002731B2">
        <w:trPr>
          <w:trHeight w:val="290"/>
        </w:trPr>
        <w:tc>
          <w:tcPr>
            <w:tcW w:w="14142" w:type="dxa"/>
            <w:shd w:val="clear" w:color="auto" w:fill="auto"/>
            <w:noWrap/>
            <w:vAlign w:val="bottom"/>
            <w:hideMark/>
          </w:tcPr>
          <w:p w14:paraId="4C2AF5A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0.16.b. The market Share and the rate of market penetration was increased - By Exploiting BDA (Big Data Analytics)</w:t>
            </w:r>
          </w:p>
        </w:tc>
        <w:tc>
          <w:tcPr>
            <w:tcW w:w="1472" w:type="dxa"/>
            <w:shd w:val="clear" w:color="auto" w:fill="auto"/>
            <w:noWrap/>
            <w:vAlign w:val="bottom"/>
            <w:hideMark/>
          </w:tcPr>
          <w:p w14:paraId="271F95A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BDA16</w:t>
            </w:r>
          </w:p>
        </w:tc>
      </w:tr>
      <w:tr w:rsidR="002731B2" w:rsidRPr="00B565CD" w14:paraId="5CEC41E6" w14:textId="77777777" w:rsidTr="002731B2">
        <w:trPr>
          <w:trHeight w:val="290"/>
        </w:trPr>
        <w:tc>
          <w:tcPr>
            <w:tcW w:w="14142" w:type="dxa"/>
            <w:shd w:val="clear" w:color="auto" w:fill="auto"/>
            <w:noWrap/>
            <w:vAlign w:val="bottom"/>
            <w:hideMark/>
          </w:tcPr>
          <w:p w14:paraId="30C8F71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0.16.c. The market Share and the rate of market penetration was increased - By Exploiting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Internet of Things)</w:t>
            </w:r>
          </w:p>
        </w:tc>
        <w:tc>
          <w:tcPr>
            <w:tcW w:w="1472" w:type="dxa"/>
            <w:shd w:val="clear" w:color="auto" w:fill="auto"/>
            <w:noWrap/>
            <w:vAlign w:val="bottom"/>
            <w:hideMark/>
          </w:tcPr>
          <w:p w14:paraId="28BC5A9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16</w:t>
            </w:r>
          </w:p>
        </w:tc>
      </w:tr>
      <w:tr w:rsidR="002731B2" w:rsidRPr="00B565CD" w14:paraId="7DC7D475" w14:textId="77777777" w:rsidTr="002731B2">
        <w:trPr>
          <w:trHeight w:val="290"/>
        </w:trPr>
        <w:tc>
          <w:tcPr>
            <w:tcW w:w="14142" w:type="dxa"/>
            <w:shd w:val="clear" w:color="auto" w:fill="auto"/>
            <w:noWrap/>
            <w:vAlign w:val="bottom"/>
            <w:hideMark/>
          </w:tcPr>
          <w:p w14:paraId="6EA8F5B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0.17.a. The customer loyalty and retention were improved - By Exploiting BIM (Building Information Modelling)</w:t>
            </w:r>
          </w:p>
        </w:tc>
        <w:tc>
          <w:tcPr>
            <w:tcW w:w="1472" w:type="dxa"/>
            <w:shd w:val="clear" w:color="auto" w:fill="auto"/>
            <w:noWrap/>
            <w:vAlign w:val="bottom"/>
            <w:hideMark/>
          </w:tcPr>
          <w:p w14:paraId="62E81DB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BIM17</w:t>
            </w:r>
          </w:p>
        </w:tc>
      </w:tr>
      <w:tr w:rsidR="002731B2" w:rsidRPr="00B565CD" w14:paraId="43A43128" w14:textId="77777777" w:rsidTr="002731B2">
        <w:trPr>
          <w:trHeight w:val="290"/>
        </w:trPr>
        <w:tc>
          <w:tcPr>
            <w:tcW w:w="14142" w:type="dxa"/>
            <w:shd w:val="clear" w:color="auto" w:fill="auto"/>
            <w:noWrap/>
            <w:vAlign w:val="bottom"/>
            <w:hideMark/>
          </w:tcPr>
          <w:p w14:paraId="762E7F7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0.17.b. The customer loyalty and retention were improved - By Exploiting BDA (Big Data Analytics)</w:t>
            </w:r>
          </w:p>
        </w:tc>
        <w:tc>
          <w:tcPr>
            <w:tcW w:w="1472" w:type="dxa"/>
            <w:shd w:val="clear" w:color="auto" w:fill="auto"/>
            <w:noWrap/>
            <w:vAlign w:val="bottom"/>
            <w:hideMark/>
          </w:tcPr>
          <w:p w14:paraId="70DC047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BDA17</w:t>
            </w:r>
          </w:p>
        </w:tc>
      </w:tr>
      <w:tr w:rsidR="002731B2" w:rsidRPr="00B565CD" w14:paraId="7DEF4AF6" w14:textId="77777777" w:rsidTr="002731B2">
        <w:trPr>
          <w:trHeight w:val="290"/>
        </w:trPr>
        <w:tc>
          <w:tcPr>
            <w:tcW w:w="14142" w:type="dxa"/>
            <w:shd w:val="clear" w:color="auto" w:fill="auto"/>
            <w:noWrap/>
            <w:vAlign w:val="bottom"/>
            <w:hideMark/>
          </w:tcPr>
          <w:p w14:paraId="0CFEA2F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0.17.c. The customer loyalty and retention were improved - By Exploiting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Internet of Things)</w:t>
            </w:r>
          </w:p>
        </w:tc>
        <w:tc>
          <w:tcPr>
            <w:tcW w:w="1472" w:type="dxa"/>
            <w:shd w:val="clear" w:color="auto" w:fill="auto"/>
            <w:noWrap/>
            <w:vAlign w:val="bottom"/>
            <w:hideMark/>
          </w:tcPr>
          <w:p w14:paraId="1FBF035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17</w:t>
            </w:r>
          </w:p>
        </w:tc>
      </w:tr>
      <w:tr w:rsidR="002731B2" w:rsidRPr="00B565CD" w14:paraId="5F5674F2" w14:textId="77777777" w:rsidTr="002731B2">
        <w:trPr>
          <w:trHeight w:val="290"/>
        </w:trPr>
        <w:tc>
          <w:tcPr>
            <w:tcW w:w="14142" w:type="dxa"/>
            <w:shd w:val="clear" w:color="auto" w:fill="auto"/>
            <w:noWrap/>
            <w:vAlign w:val="bottom"/>
            <w:hideMark/>
          </w:tcPr>
          <w:p w14:paraId="601BA7F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0.18.a. Differentiation/ uniqueness in services was enhanced - By Exploiting BIM (Building Information Modelling)</w:t>
            </w:r>
          </w:p>
        </w:tc>
        <w:tc>
          <w:tcPr>
            <w:tcW w:w="1472" w:type="dxa"/>
            <w:shd w:val="clear" w:color="auto" w:fill="auto"/>
            <w:noWrap/>
            <w:vAlign w:val="bottom"/>
            <w:hideMark/>
          </w:tcPr>
          <w:p w14:paraId="20079E7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BIM18</w:t>
            </w:r>
          </w:p>
        </w:tc>
      </w:tr>
      <w:tr w:rsidR="002731B2" w:rsidRPr="00B565CD" w14:paraId="692333A3" w14:textId="77777777" w:rsidTr="002731B2">
        <w:trPr>
          <w:trHeight w:val="290"/>
        </w:trPr>
        <w:tc>
          <w:tcPr>
            <w:tcW w:w="14142" w:type="dxa"/>
            <w:shd w:val="clear" w:color="auto" w:fill="auto"/>
            <w:noWrap/>
            <w:vAlign w:val="bottom"/>
            <w:hideMark/>
          </w:tcPr>
          <w:p w14:paraId="12D1599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0.18.b. Differentiation/ uniqueness in services was enhanced - By Exploiting BDA (Big Data Analytics)</w:t>
            </w:r>
          </w:p>
        </w:tc>
        <w:tc>
          <w:tcPr>
            <w:tcW w:w="1472" w:type="dxa"/>
            <w:shd w:val="clear" w:color="auto" w:fill="auto"/>
            <w:noWrap/>
            <w:vAlign w:val="bottom"/>
            <w:hideMark/>
          </w:tcPr>
          <w:p w14:paraId="046671A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BDA18</w:t>
            </w:r>
          </w:p>
        </w:tc>
      </w:tr>
      <w:tr w:rsidR="002731B2" w:rsidRPr="00B565CD" w14:paraId="1694ACEE" w14:textId="77777777" w:rsidTr="002731B2">
        <w:trPr>
          <w:trHeight w:val="290"/>
        </w:trPr>
        <w:tc>
          <w:tcPr>
            <w:tcW w:w="14142" w:type="dxa"/>
            <w:shd w:val="clear" w:color="auto" w:fill="auto"/>
            <w:noWrap/>
            <w:vAlign w:val="bottom"/>
            <w:hideMark/>
          </w:tcPr>
          <w:p w14:paraId="0680ECD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0.18.c. Differentiation/ uniqueness in services was enhanced - By Exploiting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Internet of Things)</w:t>
            </w:r>
          </w:p>
        </w:tc>
        <w:tc>
          <w:tcPr>
            <w:tcW w:w="1472" w:type="dxa"/>
            <w:shd w:val="clear" w:color="auto" w:fill="auto"/>
            <w:noWrap/>
            <w:vAlign w:val="bottom"/>
            <w:hideMark/>
          </w:tcPr>
          <w:p w14:paraId="1B0B2B9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18</w:t>
            </w:r>
          </w:p>
        </w:tc>
      </w:tr>
      <w:tr w:rsidR="002731B2" w:rsidRPr="00B565CD" w14:paraId="519E6A83" w14:textId="77777777" w:rsidTr="002731B2">
        <w:trPr>
          <w:trHeight w:val="290"/>
        </w:trPr>
        <w:tc>
          <w:tcPr>
            <w:tcW w:w="14142" w:type="dxa"/>
            <w:shd w:val="clear" w:color="auto" w:fill="auto"/>
            <w:noWrap/>
            <w:vAlign w:val="bottom"/>
            <w:hideMark/>
          </w:tcPr>
          <w:p w14:paraId="60BAF53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0.19.a. Cost were reduced - By Exploiting BIM (Building Information Modelling)</w:t>
            </w:r>
          </w:p>
        </w:tc>
        <w:tc>
          <w:tcPr>
            <w:tcW w:w="1472" w:type="dxa"/>
            <w:shd w:val="clear" w:color="auto" w:fill="auto"/>
            <w:noWrap/>
            <w:vAlign w:val="bottom"/>
            <w:hideMark/>
          </w:tcPr>
          <w:p w14:paraId="7F5DEEC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BIM19</w:t>
            </w:r>
          </w:p>
        </w:tc>
      </w:tr>
      <w:tr w:rsidR="002731B2" w:rsidRPr="00B565CD" w14:paraId="13318408" w14:textId="77777777" w:rsidTr="002731B2">
        <w:trPr>
          <w:trHeight w:val="290"/>
        </w:trPr>
        <w:tc>
          <w:tcPr>
            <w:tcW w:w="14142" w:type="dxa"/>
            <w:shd w:val="clear" w:color="auto" w:fill="auto"/>
            <w:noWrap/>
            <w:vAlign w:val="bottom"/>
            <w:hideMark/>
          </w:tcPr>
          <w:p w14:paraId="4569072B"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0.19.b. Cost were reduced - By Exploiting BDA (Big Data Analytics)</w:t>
            </w:r>
          </w:p>
        </w:tc>
        <w:tc>
          <w:tcPr>
            <w:tcW w:w="1472" w:type="dxa"/>
            <w:shd w:val="clear" w:color="auto" w:fill="auto"/>
            <w:noWrap/>
            <w:vAlign w:val="bottom"/>
            <w:hideMark/>
          </w:tcPr>
          <w:p w14:paraId="6944E5D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BDA19</w:t>
            </w:r>
          </w:p>
        </w:tc>
      </w:tr>
      <w:tr w:rsidR="002731B2" w:rsidRPr="00B565CD" w14:paraId="2C5D55C1" w14:textId="77777777" w:rsidTr="002731B2">
        <w:trPr>
          <w:trHeight w:val="290"/>
        </w:trPr>
        <w:tc>
          <w:tcPr>
            <w:tcW w:w="14142" w:type="dxa"/>
            <w:shd w:val="clear" w:color="auto" w:fill="auto"/>
            <w:noWrap/>
            <w:vAlign w:val="bottom"/>
            <w:hideMark/>
          </w:tcPr>
          <w:p w14:paraId="6DA2D91B"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0.19.c. Cost were reduced - By Exploiting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Internet of Things)</w:t>
            </w:r>
          </w:p>
        </w:tc>
        <w:tc>
          <w:tcPr>
            <w:tcW w:w="1472" w:type="dxa"/>
            <w:shd w:val="clear" w:color="auto" w:fill="auto"/>
            <w:noWrap/>
            <w:vAlign w:val="bottom"/>
            <w:hideMark/>
          </w:tcPr>
          <w:p w14:paraId="1B6FD57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19</w:t>
            </w:r>
          </w:p>
        </w:tc>
      </w:tr>
      <w:tr w:rsidR="002731B2" w:rsidRPr="00B565CD" w14:paraId="7A9DF885" w14:textId="77777777" w:rsidTr="002731B2">
        <w:trPr>
          <w:trHeight w:val="290"/>
        </w:trPr>
        <w:tc>
          <w:tcPr>
            <w:tcW w:w="14142" w:type="dxa"/>
            <w:shd w:val="clear" w:color="auto" w:fill="auto"/>
            <w:noWrap/>
            <w:vAlign w:val="bottom"/>
            <w:hideMark/>
          </w:tcPr>
          <w:p w14:paraId="13AF9BF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0.20.a. Speed and quality of delivery was enhanced - By Exploiting BIM (Building Information Modelling)</w:t>
            </w:r>
          </w:p>
        </w:tc>
        <w:tc>
          <w:tcPr>
            <w:tcW w:w="1472" w:type="dxa"/>
            <w:shd w:val="clear" w:color="auto" w:fill="auto"/>
            <w:noWrap/>
            <w:vAlign w:val="bottom"/>
            <w:hideMark/>
          </w:tcPr>
          <w:p w14:paraId="52FE235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BIM20</w:t>
            </w:r>
          </w:p>
        </w:tc>
      </w:tr>
      <w:tr w:rsidR="002731B2" w:rsidRPr="00B565CD" w14:paraId="70B72984" w14:textId="77777777" w:rsidTr="002731B2">
        <w:trPr>
          <w:trHeight w:val="290"/>
        </w:trPr>
        <w:tc>
          <w:tcPr>
            <w:tcW w:w="14142" w:type="dxa"/>
            <w:shd w:val="clear" w:color="auto" w:fill="auto"/>
            <w:noWrap/>
            <w:vAlign w:val="bottom"/>
            <w:hideMark/>
          </w:tcPr>
          <w:p w14:paraId="1954109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0.20.b. Speed and quality of delivery was enhanced - By Exploiting BDA (Big Data Analytics)</w:t>
            </w:r>
          </w:p>
        </w:tc>
        <w:tc>
          <w:tcPr>
            <w:tcW w:w="1472" w:type="dxa"/>
            <w:shd w:val="clear" w:color="auto" w:fill="auto"/>
            <w:noWrap/>
            <w:vAlign w:val="bottom"/>
            <w:hideMark/>
          </w:tcPr>
          <w:p w14:paraId="490C1CB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BDA20</w:t>
            </w:r>
          </w:p>
        </w:tc>
      </w:tr>
      <w:tr w:rsidR="002731B2" w:rsidRPr="00B565CD" w14:paraId="248066D7" w14:textId="77777777" w:rsidTr="002731B2">
        <w:trPr>
          <w:trHeight w:val="290"/>
        </w:trPr>
        <w:tc>
          <w:tcPr>
            <w:tcW w:w="14142" w:type="dxa"/>
            <w:shd w:val="clear" w:color="auto" w:fill="auto"/>
            <w:noWrap/>
            <w:vAlign w:val="bottom"/>
            <w:hideMark/>
          </w:tcPr>
          <w:p w14:paraId="3DC0A94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0.20.c. Speed and quality of delivery was enhanced - By Exploiting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Internet of Things)</w:t>
            </w:r>
          </w:p>
        </w:tc>
        <w:tc>
          <w:tcPr>
            <w:tcW w:w="1472" w:type="dxa"/>
            <w:shd w:val="clear" w:color="auto" w:fill="auto"/>
            <w:noWrap/>
            <w:vAlign w:val="bottom"/>
            <w:hideMark/>
          </w:tcPr>
          <w:p w14:paraId="232A300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20</w:t>
            </w:r>
          </w:p>
        </w:tc>
      </w:tr>
      <w:tr w:rsidR="002731B2" w:rsidRPr="00B565CD" w14:paraId="32F0E345" w14:textId="77777777" w:rsidTr="002731B2">
        <w:trPr>
          <w:trHeight w:val="290"/>
        </w:trPr>
        <w:tc>
          <w:tcPr>
            <w:tcW w:w="14142" w:type="dxa"/>
            <w:shd w:val="clear" w:color="auto" w:fill="auto"/>
            <w:noWrap/>
            <w:vAlign w:val="bottom"/>
            <w:hideMark/>
          </w:tcPr>
          <w:p w14:paraId="6CF5FCB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0.21.a. Value added ability to society, corporate social responsibility and sustainability was enhanced - By Exploiting BIM (Building Information Modelling)</w:t>
            </w:r>
          </w:p>
        </w:tc>
        <w:tc>
          <w:tcPr>
            <w:tcW w:w="1472" w:type="dxa"/>
            <w:shd w:val="clear" w:color="auto" w:fill="auto"/>
            <w:noWrap/>
            <w:vAlign w:val="bottom"/>
            <w:hideMark/>
          </w:tcPr>
          <w:p w14:paraId="33ED555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BIM21</w:t>
            </w:r>
          </w:p>
        </w:tc>
      </w:tr>
      <w:tr w:rsidR="002731B2" w:rsidRPr="00B565CD" w14:paraId="396A6A04" w14:textId="77777777" w:rsidTr="002731B2">
        <w:trPr>
          <w:trHeight w:val="290"/>
        </w:trPr>
        <w:tc>
          <w:tcPr>
            <w:tcW w:w="14142" w:type="dxa"/>
            <w:shd w:val="clear" w:color="auto" w:fill="auto"/>
            <w:noWrap/>
            <w:vAlign w:val="bottom"/>
            <w:hideMark/>
          </w:tcPr>
          <w:p w14:paraId="5E4BAC0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0.21.b. Value added ability to society, corporate social responsibility and sustainability was enhanced - By Exploiting BDA (Big Data Analytics)</w:t>
            </w:r>
          </w:p>
        </w:tc>
        <w:tc>
          <w:tcPr>
            <w:tcW w:w="1472" w:type="dxa"/>
            <w:shd w:val="clear" w:color="auto" w:fill="auto"/>
            <w:noWrap/>
            <w:vAlign w:val="bottom"/>
            <w:hideMark/>
          </w:tcPr>
          <w:p w14:paraId="181359D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BDA21</w:t>
            </w:r>
          </w:p>
        </w:tc>
      </w:tr>
      <w:tr w:rsidR="002731B2" w:rsidRPr="00B565CD" w14:paraId="4E5D26A4" w14:textId="77777777" w:rsidTr="002731B2">
        <w:trPr>
          <w:trHeight w:val="290"/>
        </w:trPr>
        <w:tc>
          <w:tcPr>
            <w:tcW w:w="14142" w:type="dxa"/>
            <w:shd w:val="clear" w:color="auto" w:fill="auto"/>
            <w:noWrap/>
            <w:vAlign w:val="bottom"/>
            <w:hideMark/>
          </w:tcPr>
          <w:p w14:paraId="4271FE4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0.21.c. Value added ability to society, corporate social responsibility and sustainability was enhanced - By Exploiting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Internet of Things)</w:t>
            </w:r>
          </w:p>
        </w:tc>
        <w:tc>
          <w:tcPr>
            <w:tcW w:w="1472" w:type="dxa"/>
            <w:shd w:val="clear" w:color="auto" w:fill="auto"/>
            <w:noWrap/>
            <w:vAlign w:val="bottom"/>
            <w:hideMark/>
          </w:tcPr>
          <w:p w14:paraId="2A35006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COMP</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21</w:t>
            </w:r>
          </w:p>
        </w:tc>
      </w:tr>
      <w:tr w:rsidR="002731B2" w:rsidRPr="00B565CD" w14:paraId="44E87C36" w14:textId="77777777" w:rsidTr="002731B2">
        <w:trPr>
          <w:trHeight w:val="290"/>
        </w:trPr>
        <w:tc>
          <w:tcPr>
            <w:tcW w:w="14142" w:type="dxa"/>
            <w:shd w:val="clear" w:color="auto" w:fill="auto"/>
            <w:noWrap/>
            <w:vAlign w:val="bottom"/>
            <w:hideMark/>
          </w:tcPr>
          <w:p w14:paraId="66A03665" w14:textId="77777777" w:rsidR="002731B2" w:rsidRPr="00B565CD" w:rsidRDefault="002731B2" w:rsidP="002731B2">
            <w:pPr>
              <w:spacing w:after="0" w:line="240" w:lineRule="auto"/>
              <w:rPr>
                <w:rFonts w:eastAsia="Times New Roman" w:cstheme="minorHAnsi"/>
                <w:color w:val="000000"/>
                <w:sz w:val="20"/>
                <w:szCs w:val="20"/>
                <w:lang w:eastAsia="en-GB"/>
              </w:rPr>
            </w:pPr>
          </w:p>
        </w:tc>
        <w:tc>
          <w:tcPr>
            <w:tcW w:w="1472" w:type="dxa"/>
            <w:shd w:val="clear" w:color="auto" w:fill="auto"/>
            <w:noWrap/>
            <w:vAlign w:val="bottom"/>
            <w:hideMark/>
          </w:tcPr>
          <w:p w14:paraId="2B53B236" w14:textId="77777777" w:rsidR="002731B2" w:rsidRPr="00B565CD" w:rsidRDefault="002731B2" w:rsidP="002731B2">
            <w:pPr>
              <w:spacing w:after="0" w:line="240" w:lineRule="auto"/>
              <w:rPr>
                <w:rFonts w:eastAsia="Times New Roman" w:cstheme="minorHAnsi"/>
                <w:sz w:val="20"/>
                <w:szCs w:val="20"/>
                <w:lang w:eastAsia="en-GB"/>
              </w:rPr>
            </w:pPr>
          </w:p>
        </w:tc>
      </w:tr>
      <w:tr w:rsidR="002731B2" w:rsidRPr="00B565CD" w14:paraId="264C0855" w14:textId="77777777" w:rsidTr="002731B2">
        <w:trPr>
          <w:trHeight w:val="290"/>
        </w:trPr>
        <w:tc>
          <w:tcPr>
            <w:tcW w:w="14142" w:type="dxa"/>
            <w:shd w:val="clear" w:color="auto" w:fill="auto"/>
            <w:noWrap/>
            <w:vAlign w:val="bottom"/>
            <w:hideMark/>
          </w:tcPr>
          <w:p w14:paraId="25F1FF1B"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a. Leadership (i.e. leading and guiding others through the overall process of implementing/exploiting BIM systems and workflows) - Section A Implementation Current (Now)</w:t>
            </w:r>
          </w:p>
        </w:tc>
        <w:tc>
          <w:tcPr>
            <w:tcW w:w="1472" w:type="dxa"/>
            <w:shd w:val="clear" w:color="auto" w:fill="auto"/>
            <w:noWrap/>
            <w:vAlign w:val="bottom"/>
            <w:hideMark/>
          </w:tcPr>
          <w:p w14:paraId="4FD4805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IMPNOW1</w:t>
            </w:r>
          </w:p>
        </w:tc>
      </w:tr>
      <w:tr w:rsidR="002731B2" w:rsidRPr="00B565CD" w14:paraId="67D54643" w14:textId="77777777" w:rsidTr="002731B2">
        <w:trPr>
          <w:trHeight w:val="290"/>
        </w:trPr>
        <w:tc>
          <w:tcPr>
            <w:tcW w:w="14142" w:type="dxa"/>
            <w:shd w:val="clear" w:color="auto" w:fill="auto"/>
            <w:noWrap/>
            <w:vAlign w:val="bottom"/>
            <w:hideMark/>
          </w:tcPr>
          <w:p w14:paraId="4DE87B5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b. Leadership (i.e. leading and guiding others through the overall process of implementing/exploiting BIM systems and workflows) - Section A Exploitation Current</w:t>
            </w:r>
            <w:r>
              <w:rPr>
                <w:rFonts w:eastAsia="Times New Roman" w:cstheme="minorHAnsi"/>
                <w:color w:val="000000"/>
                <w:sz w:val="20"/>
                <w:szCs w:val="20"/>
                <w:lang w:eastAsia="en-GB"/>
              </w:rPr>
              <w:t xml:space="preserve"> </w:t>
            </w:r>
            <w:r w:rsidRPr="00B565CD">
              <w:rPr>
                <w:rFonts w:eastAsia="Times New Roman" w:cstheme="minorHAnsi"/>
                <w:color w:val="000000"/>
                <w:sz w:val="20"/>
                <w:szCs w:val="20"/>
                <w:lang w:eastAsia="en-GB"/>
              </w:rPr>
              <w:t>(Now)</w:t>
            </w:r>
          </w:p>
        </w:tc>
        <w:tc>
          <w:tcPr>
            <w:tcW w:w="1472" w:type="dxa"/>
            <w:shd w:val="clear" w:color="auto" w:fill="auto"/>
            <w:noWrap/>
            <w:vAlign w:val="bottom"/>
            <w:hideMark/>
          </w:tcPr>
          <w:p w14:paraId="6AD0D05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EXPNOW1</w:t>
            </w:r>
          </w:p>
        </w:tc>
      </w:tr>
      <w:tr w:rsidR="002731B2" w:rsidRPr="00B565CD" w14:paraId="59BEA2B5" w14:textId="77777777" w:rsidTr="002731B2">
        <w:trPr>
          <w:trHeight w:val="290"/>
        </w:trPr>
        <w:tc>
          <w:tcPr>
            <w:tcW w:w="14142" w:type="dxa"/>
            <w:shd w:val="clear" w:color="auto" w:fill="auto"/>
            <w:noWrap/>
            <w:vAlign w:val="bottom"/>
            <w:hideMark/>
          </w:tcPr>
          <w:p w14:paraId="7BF55C1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c. Leadership (i.e. leading and guiding others through the overall process of implementing/exploiting BIM systems and workflows) - Section A Need for training Current</w:t>
            </w:r>
            <w:r>
              <w:rPr>
                <w:rFonts w:eastAsia="Times New Roman" w:cstheme="minorHAnsi"/>
                <w:color w:val="000000"/>
                <w:sz w:val="20"/>
                <w:szCs w:val="20"/>
                <w:lang w:eastAsia="en-GB"/>
              </w:rPr>
              <w:t xml:space="preserve"> </w:t>
            </w:r>
            <w:r w:rsidRPr="00B565CD">
              <w:rPr>
                <w:rFonts w:eastAsia="Times New Roman" w:cstheme="minorHAnsi"/>
                <w:color w:val="000000"/>
                <w:sz w:val="20"/>
                <w:szCs w:val="20"/>
                <w:lang w:eastAsia="en-GB"/>
              </w:rPr>
              <w:t>(Now)</w:t>
            </w:r>
          </w:p>
        </w:tc>
        <w:tc>
          <w:tcPr>
            <w:tcW w:w="1472" w:type="dxa"/>
            <w:shd w:val="clear" w:color="auto" w:fill="auto"/>
            <w:noWrap/>
            <w:vAlign w:val="bottom"/>
            <w:hideMark/>
          </w:tcPr>
          <w:p w14:paraId="0ED9EF5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NFTNOW1</w:t>
            </w:r>
          </w:p>
        </w:tc>
      </w:tr>
      <w:tr w:rsidR="002731B2" w:rsidRPr="00B565CD" w14:paraId="2C69F1A6" w14:textId="77777777" w:rsidTr="002731B2">
        <w:trPr>
          <w:trHeight w:val="290"/>
        </w:trPr>
        <w:tc>
          <w:tcPr>
            <w:tcW w:w="14142" w:type="dxa"/>
            <w:shd w:val="clear" w:color="auto" w:fill="auto"/>
            <w:noWrap/>
            <w:vAlign w:val="bottom"/>
            <w:hideMark/>
          </w:tcPr>
          <w:p w14:paraId="0174E10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d. Leadership (i.e. leading and guiding others through the overall process of implementing/exploiting BIM systems and workflows) - Section B Implementation In five years (Future)</w:t>
            </w:r>
          </w:p>
        </w:tc>
        <w:tc>
          <w:tcPr>
            <w:tcW w:w="1472" w:type="dxa"/>
            <w:shd w:val="clear" w:color="auto" w:fill="auto"/>
            <w:noWrap/>
            <w:vAlign w:val="bottom"/>
            <w:hideMark/>
          </w:tcPr>
          <w:p w14:paraId="7BE8C8B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IMPFUT1</w:t>
            </w:r>
          </w:p>
        </w:tc>
      </w:tr>
      <w:tr w:rsidR="002731B2" w:rsidRPr="00B565CD" w14:paraId="6113F423" w14:textId="77777777" w:rsidTr="002731B2">
        <w:trPr>
          <w:trHeight w:val="290"/>
        </w:trPr>
        <w:tc>
          <w:tcPr>
            <w:tcW w:w="14142" w:type="dxa"/>
            <w:shd w:val="clear" w:color="auto" w:fill="auto"/>
            <w:noWrap/>
            <w:vAlign w:val="bottom"/>
            <w:hideMark/>
          </w:tcPr>
          <w:p w14:paraId="77683D6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e. Leadership (i.e. leading and guiding others through the overall process of implementing/exploiting BIM systems and workflows) - Section B Exploitation In five years (Future)</w:t>
            </w:r>
          </w:p>
        </w:tc>
        <w:tc>
          <w:tcPr>
            <w:tcW w:w="1472" w:type="dxa"/>
            <w:shd w:val="clear" w:color="auto" w:fill="auto"/>
            <w:noWrap/>
            <w:vAlign w:val="bottom"/>
            <w:hideMark/>
          </w:tcPr>
          <w:p w14:paraId="750878E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EXPFUT1</w:t>
            </w:r>
          </w:p>
        </w:tc>
      </w:tr>
      <w:tr w:rsidR="002731B2" w:rsidRPr="00B565CD" w14:paraId="67A36E4F" w14:textId="77777777" w:rsidTr="002731B2">
        <w:trPr>
          <w:trHeight w:val="290"/>
        </w:trPr>
        <w:tc>
          <w:tcPr>
            <w:tcW w:w="14142" w:type="dxa"/>
            <w:shd w:val="clear" w:color="auto" w:fill="auto"/>
            <w:noWrap/>
            <w:vAlign w:val="bottom"/>
            <w:hideMark/>
          </w:tcPr>
          <w:p w14:paraId="5589CD0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f. Leadership (i.e. leading and guiding others through the overall process of implementing/exploiting BIM systems and workflows) - Section B Need for training in five years (Future)</w:t>
            </w:r>
          </w:p>
        </w:tc>
        <w:tc>
          <w:tcPr>
            <w:tcW w:w="1472" w:type="dxa"/>
            <w:shd w:val="clear" w:color="auto" w:fill="auto"/>
            <w:noWrap/>
            <w:vAlign w:val="bottom"/>
            <w:hideMark/>
          </w:tcPr>
          <w:p w14:paraId="228BC8C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NFTFUT1</w:t>
            </w:r>
          </w:p>
        </w:tc>
      </w:tr>
      <w:tr w:rsidR="002731B2" w:rsidRPr="00B565CD" w14:paraId="22BD4BE2" w14:textId="77777777" w:rsidTr="002731B2">
        <w:trPr>
          <w:trHeight w:val="290"/>
        </w:trPr>
        <w:tc>
          <w:tcPr>
            <w:tcW w:w="14142" w:type="dxa"/>
            <w:shd w:val="clear" w:color="auto" w:fill="auto"/>
            <w:noWrap/>
            <w:vAlign w:val="bottom"/>
            <w:hideMark/>
          </w:tcPr>
          <w:p w14:paraId="03CBC6F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2.a. Communication- oral/written (i.e. communicating overall managerial goals of BIM systems and workflows) - Section A Implementation Current(Now)</w:t>
            </w:r>
          </w:p>
        </w:tc>
        <w:tc>
          <w:tcPr>
            <w:tcW w:w="1472" w:type="dxa"/>
            <w:shd w:val="clear" w:color="auto" w:fill="auto"/>
            <w:noWrap/>
            <w:vAlign w:val="bottom"/>
            <w:hideMark/>
          </w:tcPr>
          <w:p w14:paraId="3B9D75C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IMPNOW2</w:t>
            </w:r>
          </w:p>
        </w:tc>
      </w:tr>
      <w:tr w:rsidR="002731B2" w:rsidRPr="00B565CD" w14:paraId="1FF5A541" w14:textId="77777777" w:rsidTr="002731B2">
        <w:trPr>
          <w:trHeight w:val="290"/>
        </w:trPr>
        <w:tc>
          <w:tcPr>
            <w:tcW w:w="14142" w:type="dxa"/>
            <w:shd w:val="clear" w:color="auto" w:fill="auto"/>
            <w:noWrap/>
            <w:vAlign w:val="bottom"/>
            <w:hideMark/>
          </w:tcPr>
          <w:p w14:paraId="5314F41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2.b. Communication- oral/written (i.e. communicating overall managerial goals of BIM systems and workflows) - Section A Exploitation Current(Now)</w:t>
            </w:r>
          </w:p>
        </w:tc>
        <w:tc>
          <w:tcPr>
            <w:tcW w:w="1472" w:type="dxa"/>
            <w:shd w:val="clear" w:color="auto" w:fill="auto"/>
            <w:noWrap/>
            <w:vAlign w:val="bottom"/>
            <w:hideMark/>
          </w:tcPr>
          <w:p w14:paraId="65E5122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EXPNOW2</w:t>
            </w:r>
          </w:p>
        </w:tc>
      </w:tr>
      <w:tr w:rsidR="002731B2" w:rsidRPr="00B565CD" w14:paraId="76BD9FAC" w14:textId="77777777" w:rsidTr="002731B2">
        <w:trPr>
          <w:trHeight w:val="290"/>
        </w:trPr>
        <w:tc>
          <w:tcPr>
            <w:tcW w:w="14142" w:type="dxa"/>
            <w:shd w:val="clear" w:color="auto" w:fill="auto"/>
            <w:noWrap/>
            <w:vAlign w:val="bottom"/>
            <w:hideMark/>
          </w:tcPr>
          <w:p w14:paraId="2DD16E9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2.c. Communication- oral/written (i.e. communicating overall managerial goals of BIM systems and workflows) - Section A Need for training Current(Now)</w:t>
            </w:r>
          </w:p>
        </w:tc>
        <w:tc>
          <w:tcPr>
            <w:tcW w:w="1472" w:type="dxa"/>
            <w:shd w:val="clear" w:color="auto" w:fill="auto"/>
            <w:noWrap/>
            <w:vAlign w:val="bottom"/>
            <w:hideMark/>
          </w:tcPr>
          <w:p w14:paraId="568CE86E"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NFTNOW2</w:t>
            </w:r>
          </w:p>
        </w:tc>
      </w:tr>
      <w:tr w:rsidR="002731B2" w:rsidRPr="00B565CD" w14:paraId="49972D8B" w14:textId="77777777" w:rsidTr="002731B2">
        <w:trPr>
          <w:trHeight w:val="290"/>
        </w:trPr>
        <w:tc>
          <w:tcPr>
            <w:tcW w:w="14142" w:type="dxa"/>
            <w:shd w:val="clear" w:color="auto" w:fill="auto"/>
            <w:noWrap/>
            <w:vAlign w:val="bottom"/>
            <w:hideMark/>
          </w:tcPr>
          <w:p w14:paraId="63A36FE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2.d. Communication- oral/written (i.e. communicating overall managerial goals of BIM systems and workflows) - Section B Implementation In five years (Future)</w:t>
            </w:r>
          </w:p>
        </w:tc>
        <w:tc>
          <w:tcPr>
            <w:tcW w:w="1472" w:type="dxa"/>
            <w:shd w:val="clear" w:color="auto" w:fill="auto"/>
            <w:noWrap/>
            <w:vAlign w:val="bottom"/>
            <w:hideMark/>
          </w:tcPr>
          <w:p w14:paraId="1009232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IMPFUT2</w:t>
            </w:r>
          </w:p>
        </w:tc>
      </w:tr>
      <w:tr w:rsidR="002731B2" w:rsidRPr="00B565CD" w14:paraId="37B69C7F" w14:textId="77777777" w:rsidTr="002731B2">
        <w:trPr>
          <w:trHeight w:val="290"/>
        </w:trPr>
        <w:tc>
          <w:tcPr>
            <w:tcW w:w="14142" w:type="dxa"/>
            <w:shd w:val="clear" w:color="auto" w:fill="auto"/>
            <w:noWrap/>
            <w:vAlign w:val="bottom"/>
            <w:hideMark/>
          </w:tcPr>
          <w:p w14:paraId="47BB102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2.e. Communication- oral/written (i.e. communicating overall managerial goals of BIM systems and workflows) - Section B Exploitation In five years (Future)</w:t>
            </w:r>
          </w:p>
        </w:tc>
        <w:tc>
          <w:tcPr>
            <w:tcW w:w="1472" w:type="dxa"/>
            <w:shd w:val="clear" w:color="auto" w:fill="auto"/>
            <w:noWrap/>
            <w:vAlign w:val="bottom"/>
            <w:hideMark/>
          </w:tcPr>
          <w:p w14:paraId="6E6870A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EXPFUT2</w:t>
            </w:r>
          </w:p>
        </w:tc>
      </w:tr>
      <w:tr w:rsidR="002731B2" w:rsidRPr="00B565CD" w14:paraId="3EC2289F" w14:textId="77777777" w:rsidTr="002731B2">
        <w:trPr>
          <w:trHeight w:val="290"/>
        </w:trPr>
        <w:tc>
          <w:tcPr>
            <w:tcW w:w="14142" w:type="dxa"/>
            <w:shd w:val="clear" w:color="auto" w:fill="auto"/>
            <w:noWrap/>
            <w:vAlign w:val="bottom"/>
            <w:hideMark/>
          </w:tcPr>
          <w:p w14:paraId="739E884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2.f. Communication- oral/written (i.e. communicating overall managerial goals of BIM systems and workflows) - Section B Need for training in five years (Future)</w:t>
            </w:r>
          </w:p>
        </w:tc>
        <w:tc>
          <w:tcPr>
            <w:tcW w:w="1472" w:type="dxa"/>
            <w:shd w:val="clear" w:color="auto" w:fill="auto"/>
            <w:noWrap/>
            <w:vAlign w:val="bottom"/>
            <w:hideMark/>
          </w:tcPr>
          <w:p w14:paraId="23DF0B5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NFTFUT2</w:t>
            </w:r>
          </w:p>
        </w:tc>
      </w:tr>
      <w:tr w:rsidR="002731B2" w:rsidRPr="00B565CD" w14:paraId="5991C0F7" w14:textId="77777777" w:rsidTr="002731B2">
        <w:trPr>
          <w:trHeight w:val="290"/>
        </w:trPr>
        <w:tc>
          <w:tcPr>
            <w:tcW w:w="14142" w:type="dxa"/>
            <w:shd w:val="clear" w:color="auto" w:fill="auto"/>
            <w:noWrap/>
            <w:vAlign w:val="bottom"/>
            <w:hideMark/>
          </w:tcPr>
          <w:p w14:paraId="399D41D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3.a. Negotiation (i.e. negotiating with business partners/ clients/ supply chain members for maximizing the delivery value as well as for business development) - Section A Implementation Current</w:t>
            </w:r>
            <w:r>
              <w:rPr>
                <w:rFonts w:eastAsia="Times New Roman" w:cstheme="minorHAnsi"/>
                <w:color w:val="000000"/>
                <w:sz w:val="20"/>
                <w:szCs w:val="20"/>
                <w:lang w:eastAsia="en-GB"/>
              </w:rPr>
              <w:t xml:space="preserve"> </w:t>
            </w:r>
            <w:r w:rsidRPr="00B565CD">
              <w:rPr>
                <w:rFonts w:eastAsia="Times New Roman" w:cstheme="minorHAnsi"/>
                <w:color w:val="000000"/>
                <w:sz w:val="20"/>
                <w:szCs w:val="20"/>
                <w:lang w:eastAsia="en-GB"/>
              </w:rPr>
              <w:t>(Now)</w:t>
            </w:r>
          </w:p>
        </w:tc>
        <w:tc>
          <w:tcPr>
            <w:tcW w:w="1472" w:type="dxa"/>
            <w:shd w:val="clear" w:color="auto" w:fill="auto"/>
            <w:noWrap/>
            <w:vAlign w:val="bottom"/>
            <w:hideMark/>
          </w:tcPr>
          <w:p w14:paraId="60F2B18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IMPNOW3</w:t>
            </w:r>
          </w:p>
        </w:tc>
      </w:tr>
      <w:tr w:rsidR="002731B2" w:rsidRPr="00B565CD" w14:paraId="490C4653" w14:textId="77777777" w:rsidTr="002731B2">
        <w:trPr>
          <w:trHeight w:val="290"/>
        </w:trPr>
        <w:tc>
          <w:tcPr>
            <w:tcW w:w="14142" w:type="dxa"/>
            <w:shd w:val="clear" w:color="auto" w:fill="auto"/>
            <w:noWrap/>
            <w:vAlign w:val="bottom"/>
            <w:hideMark/>
          </w:tcPr>
          <w:p w14:paraId="47A4A8A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3.b. Negotiation (i.e. negotiating with business partners/ clients/ supply chain members for maximizing the delivery value as well as for business development) - Section A Exploitation Current</w:t>
            </w:r>
            <w:r>
              <w:rPr>
                <w:rFonts w:eastAsia="Times New Roman" w:cstheme="minorHAnsi"/>
                <w:color w:val="000000"/>
                <w:sz w:val="20"/>
                <w:szCs w:val="20"/>
                <w:lang w:eastAsia="en-GB"/>
              </w:rPr>
              <w:t xml:space="preserve"> </w:t>
            </w:r>
            <w:r w:rsidRPr="00B565CD">
              <w:rPr>
                <w:rFonts w:eastAsia="Times New Roman" w:cstheme="minorHAnsi"/>
                <w:color w:val="000000"/>
                <w:sz w:val="20"/>
                <w:szCs w:val="20"/>
                <w:lang w:eastAsia="en-GB"/>
              </w:rPr>
              <w:t>(Now)</w:t>
            </w:r>
          </w:p>
        </w:tc>
        <w:tc>
          <w:tcPr>
            <w:tcW w:w="1472" w:type="dxa"/>
            <w:shd w:val="clear" w:color="auto" w:fill="auto"/>
            <w:noWrap/>
            <w:vAlign w:val="bottom"/>
            <w:hideMark/>
          </w:tcPr>
          <w:p w14:paraId="12E7289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EXPNOW3</w:t>
            </w:r>
          </w:p>
        </w:tc>
      </w:tr>
      <w:tr w:rsidR="002731B2" w:rsidRPr="00B565CD" w14:paraId="1AD3BB66" w14:textId="77777777" w:rsidTr="002731B2">
        <w:trPr>
          <w:trHeight w:val="290"/>
        </w:trPr>
        <w:tc>
          <w:tcPr>
            <w:tcW w:w="14142" w:type="dxa"/>
            <w:shd w:val="clear" w:color="auto" w:fill="auto"/>
            <w:noWrap/>
            <w:vAlign w:val="bottom"/>
            <w:hideMark/>
          </w:tcPr>
          <w:p w14:paraId="76F2BD7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3.c. Negotiation (i.e. negotiating with business partners/ clients/ supply chain members for maximizing the delivery value as well as for business development) - Section A Need for training Current</w:t>
            </w:r>
            <w:r>
              <w:rPr>
                <w:rFonts w:eastAsia="Times New Roman" w:cstheme="minorHAnsi"/>
                <w:color w:val="000000"/>
                <w:sz w:val="20"/>
                <w:szCs w:val="20"/>
                <w:lang w:eastAsia="en-GB"/>
              </w:rPr>
              <w:t xml:space="preserve"> </w:t>
            </w:r>
            <w:r w:rsidRPr="00B565CD">
              <w:rPr>
                <w:rFonts w:eastAsia="Times New Roman" w:cstheme="minorHAnsi"/>
                <w:color w:val="000000"/>
                <w:sz w:val="20"/>
                <w:szCs w:val="20"/>
                <w:lang w:eastAsia="en-GB"/>
              </w:rPr>
              <w:t>(Now)</w:t>
            </w:r>
          </w:p>
        </w:tc>
        <w:tc>
          <w:tcPr>
            <w:tcW w:w="1472" w:type="dxa"/>
            <w:shd w:val="clear" w:color="auto" w:fill="auto"/>
            <w:noWrap/>
            <w:vAlign w:val="bottom"/>
            <w:hideMark/>
          </w:tcPr>
          <w:p w14:paraId="595B338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NFTNOW3</w:t>
            </w:r>
          </w:p>
        </w:tc>
      </w:tr>
      <w:tr w:rsidR="002731B2" w:rsidRPr="00B565CD" w14:paraId="70483786" w14:textId="77777777" w:rsidTr="002731B2">
        <w:trPr>
          <w:trHeight w:val="290"/>
        </w:trPr>
        <w:tc>
          <w:tcPr>
            <w:tcW w:w="14142" w:type="dxa"/>
            <w:shd w:val="clear" w:color="auto" w:fill="auto"/>
            <w:noWrap/>
            <w:vAlign w:val="bottom"/>
            <w:hideMark/>
          </w:tcPr>
          <w:p w14:paraId="47C9023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3.d. Negotiation (i.e. negotiating with business partners/ clients/ supply chain members for maximizing the delivery value as well as for business development) - Section B Implementation In five years (Future)</w:t>
            </w:r>
          </w:p>
        </w:tc>
        <w:tc>
          <w:tcPr>
            <w:tcW w:w="1472" w:type="dxa"/>
            <w:shd w:val="clear" w:color="auto" w:fill="auto"/>
            <w:noWrap/>
            <w:vAlign w:val="bottom"/>
            <w:hideMark/>
          </w:tcPr>
          <w:p w14:paraId="05678AE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IMPFUT3</w:t>
            </w:r>
          </w:p>
        </w:tc>
      </w:tr>
      <w:tr w:rsidR="002731B2" w:rsidRPr="00B565CD" w14:paraId="2ED1F26F" w14:textId="77777777" w:rsidTr="002731B2">
        <w:trPr>
          <w:trHeight w:val="290"/>
        </w:trPr>
        <w:tc>
          <w:tcPr>
            <w:tcW w:w="14142" w:type="dxa"/>
            <w:shd w:val="clear" w:color="auto" w:fill="auto"/>
            <w:noWrap/>
            <w:vAlign w:val="bottom"/>
            <w:hideMark/>
          </w:tcPr>
          <w:p w14:paraId="1D8702B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3.e. Negotiation (i.e. negotiating with business partners/ clients/ supply chain members for maximizing the delivery value as well as for business development) - Section B Exploitation In five years (Future)</w:t>
            </w:r>
          </w:p>
        </w:tc>
        <w:tc>
          <w:tcPr>
            <w:tcW w:w="1472" w:type="dxa"/>
            <w:shd w:val="clear" w:color="auto" w:fill="auto"/>
            <w:noWrap/>
            <w:vAlign w:val="bottom"/>
            <w:hideMark/>
          </w:tcPr>
          <w:p w14:paraId="5F7F399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EXPFUT3</w:t>
            </w:r>
          </w:p>
        </w:tc>
      </w:tr>
      <w:tr w:rsidR="002731B2" w:rsidRPr="00B565CD" w14:paraId="50FE7911" w14:textId="77777777" w:rsidTr="002731B2">
        <w:trPr>
          <w:trHeight w:val="290"/>
        </w:trPr>
        <w:tc>
          <w:tcPr>
            <w:tcW w:w="14142" w:type="dxa"/>
            <w:shd w:val="clear" w:color="auto" w:fill="auto"/>
            <w:noWrap/>
            <w:vAlign w:val="bottom"/>
            <w:hideMark/>
          </w:tcPr>
          <w:p w14:paraId="474E613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3.f. Negotiation (i.e. negotiating with business partners/ clients/ supply chain members for maximizing the delivery value as well as for business development) - Section B Need for training in five years (Future)</w:t>
            </w:r>
          </w:p>
        </w:tc>
        <w:tc>
          <w:tcPr>
            <w:tcW w:w="1472" w:type="dxa"/>
            <w:shd w:val="clear" w:color="auto" w:fill="auto"/>
            <w:noWrap/>
            <w:vAlign w:val="bottom"/>
            <w:hideMark/>
          </w:tcPr>
          <w:p w14:paraId="24F4737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NFTFUT3</w:t>
            </w:r>
          </w:p>
        </w:tc>
      </w:tr>
      <w:tr w:rsidR="002731B2" w:rsidRPr="00B565CD" w14:paraId="6426220F" w14:textId="77777777" w:rsidTr="002731B2">
        <w:trPr>
          <w:trHeight w:val="290"/>
        </w:trPr>
        <w:tc>
          <w:tcPr>
            <w:tcW w:w="14142" w:type="dxa"/>
            <w:shd w:val="clear" w:color="auto" w:fill="auto"/>
            <w:noWrap/>
            <w:vAlign w:val="bottom"/>
            <w:hideMark/>
          </w:tcPr>
          <w:p w14:paraId="4D775D0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4.a. Motivation (i.e. encouraging employees to use and share BIM tools and processes productively and effectively) - Section A Implementation Current(Now)</w:t>
            </w:r>
          </w:p>
        </w:tc>
        <w:tc>
          <w:tcPr>
            <w:tcW w:w="1472" w:type="dxa"/>
            <w:shd w:val="clear" w:color="auto" w:fill="auto"/>
            <w:noWrap/>
            <w:vAlign w:val="bottom"/>
            <w:hideMark/>
          </w:tcPr>
          <w:p w14:paraId="773916A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IMPNOW4</w:t>
            </w:r>
          </w:p>
        </w:tc>
      </w:tr>
      <w:tr w:rsidR="002731B2" w:rsidRPr="00B565CD" w14:paraId="3F33362F" w14:textId="77777777" w:rsidTr="002731B2">
        <w:trPr>
          <w:trHeight w:val="290"/>
        </w:trPr>
        <w:tc>
          <w:tcPr>
            <w:tcW w:w="14142" w:type="dxa"/>
            <w:shd w:val="clear" w:color="auto" w:fill="auto"/>
            <w:noWrap/>
            <w:vAlign w:val="bottom"/>
            <w:hideMark/>
          </w:tcPr>
          <w:p w14:paraId="25F5982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4.b. Motivation (i.e. encouraging employees to use and share BIM tools and processes productively and effectively) - Section A Exploitation Current(Now)</w:t>
            </w:r>
          </w:p>
        </w:tc>
        <w:tc>
          <w:tcPr>
            <w:tcW w:w="1472" w:type="dxa"/>
            <w:shd w:val="clear" w:color="auto" w:fill="auto"/>
            <w:noWrap/>
            <w:vAlign w:val="bottom"/>
            <w:hideMark/>
          </w:tcPr>
          <w:p w14:paraId="59DAEFE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EXPNOW4</w:t>
            </w:r>
          </w:p>
        </w:tc>
      </w:tr>
      <w:tr w:rsidR="002731B2" w:rsidRPr="00B565CD" w14:paraId="0D169E7C" w14:textId="77777777" w:rsidTr="002731B2">
        <w:trPr>
          <w:trHeight w:val="290"/>
        </w:trPr>
        <w:tc>
          <w:tcPr>
            <w:tcW w:w="14142" w:type="dxa"/>
            <w:shd w:val="clear" w:color="auto" w:fill="auto"/>
            <w:noWrap/>
            <w:vAlign w:val="bottom"/>
            <w:hideMark/>
          </w:tcPr>
          <w:p w14:paraId="2AB26FC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4.c. Motivation (i.e. encouraging employees to use and share BIM tools and processes productively and effectively) - Section A Need for training Current(Now)</w:t>
            </w:r>
          </w:p>
        </w:tc>
        <w:tc>
          <w:tcPr>
            <w:tcW w:w="1472" w:type="dxa"/>
            <w:shd w:val="clear" w:color="auto" w:fill="auto"/>
            <w:noWrap/>
            <w:vAlign w:val="bottom"/>
            <w:hideMark/>
          </w:tcPr>
          <w:p w14:paraId="1A781DA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NFTNOW4</w:t>
            </w:r>
          </w:p>
        </w:tc>
      </w:tr>
      <w:tr w:rsidR="002731B2" w:rsidRPr="00B565CD" w14:paraId="43F25A7F" w14:textId="77777777" w:rsidTr="002731B2">
        <w:trPr>
          <w:trHeight w:val="290"/>
        </w:trPr>
        <w:tc>
          <w:tcPr>
            <w:tcW w:w="14142" w:type="dxa"/>
            <w:shd w:val="clear" w:color="auto" w:fill="auto"/>
            <w:noWrap/>
            <w:vAlign w:val="bottom"/>
            <w:hideMark/>
          </w:tcPr>
          <w:p w14:paraId="37CAB67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4.d. Motivation (i.e. encouraging employees to use and share BIM tools and processes productively and effectively) - Section B Implementation In five years (Future)</w:t>
            </w:r>
          </w:p>
        </w:tc>
        <w:tc>
          <w:tcPr>
            <w:tcW w:w="1472" w:type="dxa"/>
            <w:shd w:val="clear" w:color="auto" w:fill="auto"/>
            <w:noWrap/>
            <w:vAlign w:val="bottom"/>
            <w:hideMark/>
          </w:tcPr>
          <w:p w14:paraId="76C6CEA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IMPFUT4</w:t>
            </w:r>
          </w:p>
        </w:tc>
      </w:tr>
      <w:tr w:rsidR="002731B2" w:rsidRPr="00B565CD" w14:paraId="69DC0D08" w14:textId="77777777" w:rsidTr="002731B2">
        <w:trPr>
          <w:trHeight w:val="290"/>
        </w:trPr>
        <w:tc>
          <w:tcPr>
            <w:tcW w:w="14142" w:type="dxa"/>
            <w:shd w:val="clear" w:color="auto" w:fill="auto"/>
            <w:noWrap/>
            <w:vAlign w:val="bottom"/>
            <w:hideMark/>
          </w:tcPr>
          <w:p w14:paraId="438689C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4.e. Motivation (i.e. encouraging employees to use and share BIM tools and processes productively and effectively) - Section B Exploitation In five years (Future)</w:t>
            </w:r>
          </w:p>
        </w:tc>
        <w:tc>
          <w:tcPr>
            <w:tcW w:w="1472" w:type="dxa"/>
            <w:shd w:val="clear" w:color="auto" w:fill="auto"/>
            <w:noWrap/>
            <w:vAlign w:val="bottom"/>
            <w:hideMark/>
          </w:tcPr>
          <w:p w14:paraId="1B60C11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EXPFUT4</w:t>
            </w:r>
          </w:p>
        </w:tc>
      </w:tr>
      <w:tr w:rsidR="002731B2" w:rsidRPr="00B565CD" w14:paraId="4D37002C" w14:textId="77777777" w:rsidTr="002731B2">
        <w:trPr>
          <w:trHeight w:val="290"/>
        </w:trPr>
        <w:tc>
          <w:tcPr>
            <w:tcW w:w="14142" w:type="dxa"/>
            <w:shd w:val="clear" w:color="auto" w:fill="auto"/>
            <w:noWrap/>
            <w:vAlign w:val="bottom"/>
            <w:hideMark/>
          </w:tcPr>
          <w:p w14:paraId="39ECD3E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4.f. Motivation (i.e. encouraging employees to use and share BIM tools and processes productively and effectively) - Section B Need for training in five years (Future)</w:t>
            </w:r>
          </w:p>
        </w:tc>
        <w:tc>
          <w:tcPr>
            <w:tcW w:w="1472" w:type="dxa"/>
            <w:shd w:val="clear" w:color="auto" w:fill="auto"/>
            <w:noWrap/>
            <w:vAlign w:val="bottom"/>
            <w:hideMark/>
          </w:tcPr>
          <w:p w14:paraId="4D8A499E"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NFTFUT4</w:t>
            </w:r>
          </w:p>
        </w:tc>
      </w:tr>
      <w:tr w:rsidR="002731B2" w:rsidRPr="00B565CD" w14:paraId="3918B026" w14:textId="77777777" w:rsidTr="002731B2">
        <w:trPr>
          <w:trHeight w:val="290"/>
        </w:trPr>
        <w:tc>
          <w:tcPr>
            <w:tcW w:w="14142" w:type="dxa"/>
            <w:shd w:val="clear" w:color="auto" w:fill="auto"/>
            <w:noWrap/>
            <w:vAlign w:val="bottom"/>
            <w:hideMark/>
          </w:tcPr>
          <w:p w14:paraId="520E86A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5.a. Teamwork (i.e. managing collaborative teams involved in the delivery of BIM projects, including BIM steering committee recruitment and delegation of authority according to everyone’s competencies) - Section A Implementation Current</w:t>
            </w:r>
            <w:r>
              <w:rPr>
                <w:rFonts w:eastAsia="Times New Roman" w:cstheme="minorHAnsi"/>
                <w:color w:val="000000"/>
                <w:sz w:val="20"/>
                <w:szCs w:val="20"/>
                <w:lang w:eastAsia="en-GB"/>
              </w:rPr>
              <w:t xml:space="preserve"> </w:t>
            </w:r>
            <w:r w:rsidRPr="00B565CD">
              <w:rPr>
                <w:rFonts w:eastAsia="Times New Roman" w:cstheme="minorHAnsi"/>
                <w:color w:val="000000"/>
                <w:sz w:val="20"/>
                <w:szCs w:val="20"/>
                <w:lang w:eastAsia="en-GB"/>
              </w:rPr>
              <w:t>(Now)</w:t>
            </w:r>
          </w:p>
        </w:tc>
        <w:tc>
          <w:tcPr>
            <w:tcW w:w="1472" w:type="dxa"/>
            <w:shd w:val="clear" w:color="auto" w:fill="auto"/>
            <w:noWrap/>
            <w:vAlign w:val="bottom"/>
            <w:hideMark/>
          </w:tcPr>
          <w:p w14:paraId="1250996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IMPNOW5</w:t>
            </w:r>
          </w:p>
        </w:tc>
      </w:tr>
      <w:tr w:rsidR="002731B2" w:rsidRPr="00B565CD" w14:paraId="7FC8F155" w14:textId="77777777" w:rsidTr="002731B2">
        <w:trPr>
          <w:trHeight w:val="290"/>
        </w:trPr>
        <w:tc>
          <w:tcPr>
            <w:tcW w:w="14142" w:type="dxa"/>
            <w:shd w:val="clear" w:color="auto" w:fill="auto"/>
            <w:noWrap/>
            <w:vAlign w:val="bottom"/>
            <w:hideMark/>
          </w:tcPr>
          <w:p w14:paraId="032A651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5.b. Teamwork (i.e. managing collaborative teams involved in the delivery of BIM projects, including BIM steering committee recruitment and delegation of authority according to everyone’s competencies) - Section A Exploitation Current</w:t>
            </w:r>
            <w:r>
              <w:rPr>
                <w:rFonts w:eastAsia="Times New Roman" w:cstheme="minorHAnsi"/>
                <w:color w:val="000000"/>
                <w:sz w:val="20"/>
                <w:szCs w:val="20"/>
                <w:lang w:eastAsia="en-GB"/>
              </w:rPr>
              <w:t xml:space="preserve"> </w:t>
            </w:r>
            <w:r w:rsidRPr="00B565CD">
              <w:rPr>
                <w:rFonts w:eastAsia="Times New Roman" w:cstheme="minorHAnsi"/>
                <w:color w:val="000000"/>
                <w:sz w:val="20"/>
                <w:szCs w:val="20"/>
                <w:lang w:eastAsia="en-GB"/>
              </w:rPr>
              <w:t>(Now)</w:t>
            </w:r>
          </w:p>
        </w:tc>
        <w:tc>
          <w:tcPr>
            <w:tcW w:w="1472" w:type="dxa"/>
            <w:shd w:val="clear" w:color="auto" w:fill="auto"/>
            <w:noWrap/>
            <w:vAlign w:val="bottom"/>
            <w:hideMark/>
          </w:tcPr>
          <w:p w14:paraId="0C75018B"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EXPNOW5</w:t>
            </w:r>
          </w:p>
        </w:tc>
      </w:tr>
      <w:tr w:rsidR="002731B2" w:rsidRPr="00B565CD" w14:paraId="7E13C8E7" w14:textId="77777777" w:rsidTr="002731B2">
        <w:trPr>
          <w:trHeight w:val="290"/>
        </w:trPr>
        <w:tc>
          <w:tcPr>
            <w:tcW w:w="14142" w:type="dxa"/>
            <w:shd w:val="clear" w:color="auto" w:fill="auto"/>
            <w:noWrap/>
            <w:vAlign w:val="bottom"/>
            <w:hideMark/>
          </w:tcPr>
          <w:p w14:paraId="5ADF57C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5.c. Teamwork (i.e. managing collaborative teams involved in the delivery of BIM projects, including BIM steering committee recruitment and delegation of authority according to everyone’s competencies) - Section A Need for training Current</w:t>
            </w:r>
            <w:r>
              <w:rPr>
                <w:rFonts w:eastAsia="Times New Roman" w:cstheme="minorHAnsi"/>
                <w:color w:val="000000"/>
                <w:sz w:val="20"/>
                <w:szCs w:val="20"/>
                <w:lang w:eastAsia="en-GB"/>
              </w:rPr>
              <w:t xml:space="preserve"> </w:t>
            </w:r>
            <w:r w:rsidRPr="00B565CD">
              <w:rPr>
                <w:rFonts w:eastAsia="Times New Roman" w:cstheme="minorHAnsi"/>
                <w:color w:val="000000"/>
                <w:sz w:val="20"/>
                <w:szCs w:val="20"/>
                <w:lang w:eastAsia="en-GB"/>
              </w:rPr>
              <w:t>(Now)</w:t>
            </w:r>
          </w:p>
        </w:tc>
        <w:tc>
          <w:tcPr>
            <w:tcW w:w="1472" w:type="dxa"/>
            <w:shd w:val="clear" w:color="auto" w:fill="auto"/>
            <w:noWrap/>
            <w:vAlign w:val="bottom"/>
            <w:hideMark/>
          </w:tcPr>
          <w:p w14:paraId="453785C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NFTNOW5</w:t>
            </w:r>
          </w:p>
        </w:tc>
      </w:tr>
      <w:tr w:rsidR="002731B2" w:rsidRPr="00B565CD" w14:paraId="2A963FCF" w14:textId="77777777" w:rsidTr="002731B2">
        <w:trPr>
          <w:trHeight w:val="290"/>
        </w:trPr>
        <w:tc>
          <w:tcPr>
            <w:tcW w:w="14142" w:type="dxa"/>
            <w:shd w:val="clear" w:color="auto" w:fill="auto"/>
            <w:noWrap/>
            <w:vAlign w:val="bottom"/>
            <w:hideMark/>
          </w:tcPr>
          <w:p w14:paraId="580F4D2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5.d. Teamwork (i.e. managing collaborative teams involved in the delivery of BIM projects, including BIM steering committee recruitment and delegation of authority according to everyone’s competencies) - Section B Implementation In five years (Future)</w:t>
            </w:r>
          </w:p>
        </w:tc>
        <w:tc>
          <w:tcPr>
            <w:tcW w:w="1472" w:type="dxa"/>
            <w:shd w:val="clear" w:color="auto" w:fill="auto"/>
            <w:noWrap/>
            <w:vAlign w:val="bottom"/>
            <w:hideMark/>
          </w:tcPr>
          <w:p w14:paraId="5E1018D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IMPFUT5</w:t>
            </w:r>
          </w:p>
        </w:tc>
      </w:tr>
      <w:tr w:rsidR="002731B2" w:rsidRPr="00B565CD" w14:paraId="3F3E0C47" w14:textId="77777777" w:rsidTr="002731B2">
        <w:trPr>
          <w:trHeight w:val="290"/>
        </w:trPr>
        <w:tc>
          <w:tcPr>
            <w:tcW w:w="14142" w:type="dxa"/>
            <w:shd w:val="clear" w:color="auto" w:fill="auto"/>
            <w:noWrap/>
            <w:vAlign w:val="bottom"/>
            <w:hideMark/>
          </w:tcPr>
          <w:p w14:paraId="611AAF2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5.e. Teamwork (i.e. managing collaborative teams involved in the delivery of BIM projects, including BIM steering committee recruitment and delegation of authority according to everyone’s competencies) - Section B Exploitation In five years (Future)</w:t>
            </w:r>
          </w:p>
        </w:tc>
        <w:tc>
          <w:tcPr>
            <w:tcW w:w="1472" w:type="dxa"/>
            <w:shd w:val="clear" w:color="auto" w:fill="auto"/>
            <w:noWrap/>
            <w:vAlign w:val="bottom"/>
            <w:hideMark/>
          </w:tcPr>
          <w:p w14:paraId="57BE6BE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EXPFUT5</w:t>
            </w:r>
          </w:p>
        </w:tc>
      </w:tr>
      <w:tr w:rsidR="002731B2" w:rsidRPr="00B565CD" w14:paraId="11C313D8" w14:textId="77777777" w:rsidTr="002731B2">
        <w:trPr>
          <w:trHeight w:val="290"/>
        </w:trPr>
        <w:tc>
          <w:tcPr>
            <w:tcW w:w="14142" w:type="dxa"/>
            <w:shd w:val="clear" w:color="auto" w:fill="auto"/>
            <w:noWrap/>
            <w:vAlign w:val="bottom"/>
            <w:hideMark/>
          </w:tcPr>
          <w:p w14:paraId="4A69E2B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5.f. Teamwork (i.e. managing collaborative teams involved in the delivery of BIM projects, including BIM steering committee recruitment and delegation of authority according to each individual’s competencies) - Section B Need for training in five years (Future)</w:t>
            </w:r>
          </w:p>
        </w:tc>
        <w:tc>
          <w:tcPr>
            <w:tcW w:w="1472" w:type="dxa"/>
            <w:shd w:val="clear" w:color="auto" w:fill="auto"/>
            <w:noWrap/>
            <w:vAlign w:val="bottom"/>
            <w:hideMark/>
          </w:tcPr>
          <w:p w14:paraId="5B2ABDE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NFTFUT5</w:t>
            </w:r>
          </w:p>
        </w:tc>
      </w:tr>
      <w:tr w:rsidR="002731B2" w:rsidRPr="00B565CD" w14:paraId="439F07A9" w14:textId="77777777" w:rsidTr="002731B2">
        <w:trPr>
          <w:trHeight w:val="290"/>
        </w:trPr>
        <w:tc>
          <w:tcPr>
            <w:tcW w:w="14142" w:type="dxa"/>
            <w:shd w:val="clear" w:color="auto" w:fill="auto"/>
            <w:noWrap/>
            <w:vAlign w:val="bottom"/>
            <w:hideMark/>
          </w:tcPr>
          <w:p w14:paraId="03DCF44E"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6.a. Decision Making (i.e. making the right decisions to achieve organisational or managerial objectives) - Section A Implementation Current</w:t>
            </w:r>
            <w:r>
              <w:rPr>
                <w:rFonts w:eastAsia="Times New Roman" w:cstheme="minorHAnsi"/>
                <w:color w:val="000000"/>
                <w:sz w:val="20"/>
                <w:szCs w:val="20"/>
                <w:lang w:eastAsia="en-GB"/>
              </w:rPr>
              <w:t xml:space="preserve"> </w:t>
            </w:r>
            <w:r w:rsidRPr="00B565CD">
              <w:rPr>
                <w:rFonts w:eastAsia="Times New Roman" w:cstheme="minorHAnsi"/>
                <w:color w:val="000000"/>
                <w:sz w:val="20"/>
                <w:szCs w:val="20"/>
                <w:lang w:eastAsia="en-GB"/>
              </w:rPr>
              <w:t>(Now)</w:t>
            </w:r>
          </w:p>
        </w:tc>
        <w:tc>
          <w:tcPr>
            <w:tcW w:w="1472" w:type="dxa"/>
            <w:shd w:val="clear" w:color="auto" w:fill="auto"/>
            <w:noWrap/>
            <w:vAlign w:val="bottom"/>
            <w:hideMark/>
          </w:tcPr>
          <w:p w14:paraId="4E94F59B"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IMPNOW6</w:t>
            </w:r>
          </w:p>
        </w:tc>
      </w:tr>
      <w:tr w:rsidR="002731B2" w:rsidRPr="00B565CD" w14:paraId="5577F0D8" w14:textId="77777777" w:rsidTr="002731B2">
        <w:trPr>
          <w:trHeight w:val="290"/>
        </w:trPr>
        <w:tc>
          <w:tcPr>
            <w:tcW w:w="14142" w:type="dxa"/>
            <w:shd w:val="clear" w:color="auto" w:fill="auto"/>
            <w:noWrap/>
            <w:vAlign w:val="bottom"/>
            <w:hideMark/>
          </w:tcPr>
          <w:p w14:paraId="46F5BBC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6.b. Decision Making (i.e. making the right decisions to achieve organisational or managerial objectives) - Section A Exploitation Current</w:t>
            </w:r>
            <w:r>
              <w:rPr>
                <w:rFonts w:eastAsia="Times New Roman" w:cstheme="minorHAnsi"/>
                <w:color w:val="000000"/>
                <w:sz w:val="20"/>
                <w:szCs w:val="20"/>
                <w:lang w:eastAsia="en-GB"/>
              </w:rPr>
              <w:t xml:space="preserve"> </w:t>
            </w:r>
            <w:r w:rsidRPr="00B565CD">
              <w:rPr>
                <w:rFonts w:eastAsia="Times New Roman" w:cstheme="minorHAnsi"/>
                <w:color w:val="000000"/>
                <w:sz w:val="20"/>
                <w:szCs w:val="20"/>
                <w:lang w:eastAsia="en-GB"/>
              </w:rPr>
              <w:t>(Now)</w:t>
            </w:r>
          </w:p>
        </w:tc>
        <w:tc>
          <w:tcPr>
            <w:tcW w:w="1472" w:type="dxa"/>
            <w:shd w:val="clear" w:color="auto" w:fill="auto"/>
            <w:noWrap/>
            <w:vAlign w:val="bottom"/>
            <w:hideMark/>
          </w:tcPr>
          <w:p w14:paraId="5C30C16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EXPNOW6</w:t>
            </w:r>
          </w:p>
        </w:tc>
      </w:tr>
      <w:tr w:rsidR="002731B2" w:rsidRPr="00B565CD" w14:paraId="41B1DD4E" w14:textId="77777777" w:rsidTr="002731B2">
        <w:trPr>
          <w:trHeight w:val="290"/>
        </w:trPr>
        <w:tc>
          <w:tcPr>
            <w:tcW w:w="14142" w:type="dxa"/>
            <w:shd w:val="clear" w:color="auto" w:fill="auto"/>
            <w:noWrap/>
            <w:vAlign w:val="bottom"/>
            <w:hideMark/>
          </w:tcPr>
          <w:p w14:paraId="755F6E4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6.c. Decision Making (i.e. making the right decisions to achieve organisational or managerial objectives) - Section A Need for training Current</w:t>
            </w:r>
            <w:r>
              <w:rPr>
                <w:rFonts w:eastAsia="Times New Roman" w:cstheme="minorHAnsi"/>
                <w:color w:val="000000"/>
                <w:sz w:val="20"/>
                <w:szCs w:val="20"/>
                <w:lang w:eastAsia="en-GB"/>
              </w:rPr>
              <w:t xml:space="preserve"> </w:t>
            </w:r>
            <w:r w:rsidRPr="00B565CD">
              <w:rPr>
                <w:rFonts w:eastAsia="Times New Roman" w:cstheme="minorHAnsi"/>
                <w:color w:val="000000"/>
                <w:sz w:val="20"/>
                <w:szCs w:val="20"/>
                <w:lang w:eastAsia="en-GB"/>
              </w:rPr>
              <w:t>(Now)</w:t>
            </w:r>
          </w:p>
        </w:tc>
        <w:tc>
          <w:tcPr>
            <w:tcW w:w="1472" w:type="dxa"/>
            <w:shd w:val="clear" w:color="auto" w:fill="auto"/>
            <w:noWrap/>
            <w:vAlign w:val="bottom"/>
            <w:hideMark/>
          </w:tcPr>
          <w:p w14:paraId="6917660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NFTNOW6</w:t>
            </w:r>
          </w:p>
        </w:tc>
      </w:tr>
      <w:tr w:rsidR="002731B2" w:rsidRPr="00B565CD" w14:paraId="32891310" w14:textId="77777777" w:rsidTr="002731B2">
        <w:trPr>
          <w:trHeight w:val="290"/>
        </w:trPr>
        <w:tc>
          <w:tcPr>
            <w:tcW w:w="14142" w:type="dxa"/>
            <w:shd w:val="clear" w:color="auto" w:fill="auto"/>
            <w:noWrap/>
            <w:vAlign w:val="bottom"/>
            <w:hideMark/>
          </w:tcPr>
          <w:p w14:paraId="5F83CD1B"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6.d. Decision Making (i.e. making the right decisions to achieve organisational or managerial objectives) - Section B Implementation In five years (Future)</w:t>
            </w:r>
          </w:p>
        </w:tc>
        <w:tc>
          <w:tcPr>
            <w:tcW w:w="1472" w:type="dxa"/>
            <w:shd w:val="clear" w:color="auto" w:fill="auto"/>
            <w:noWrap/>
            <w:vAlign w:val="bottom"/>
            <w:hideMark/>
          </w:tcPr>
          <w:p w14:paraId="5E60617E"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IMPFUT6</w:t>
            </w:r>
          </w:p>
        </w:tc>
      </w:tr>
      <w:tr w:rsidR="002731B2" w:rsidRPr="00B565CD" w14:paraId="26B6563F" w14:textId="77777777" w:rsidTr="002731B2">
        <w:trPr>
          <w:trHeight w:val="290"/>
        </w:trPr>
        <w:tc>
          <w:tcPr>
            <w:tcW w:w="14142" w:type="dxa"/>
            <w:shd w:val="clear" w:color="auto" w:fill="auto"/>
            <w:noWrap/>
            <w:vAlign w:val="bottom"/>
            <w:hideMark/>
          </w:tcPr>
          <w:p w14:paraId="4FAD230E"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6.e. Decision Making (i.e. making the right decisions to achieve organisational or managerial objectives) - Section B Exploitation In five years (Future)</w:t>
            </w:r>
          </w:p>
        </w:tc>
        <w:tc>
          <w:tcPr>
            <w:tcW w:w="1472" w:type="dxa"/>
            <w:shd w:val="clear" w:color="auto" w:fill="auto"/>
            <w:noWrap/>
            <w:vAlign w:val="bottom"/>
            <w:hideMark/>
          </w:tcPr>
          <w:p w14:paraId="4026AC8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EXPFUT6</w:t>
            </w:r>
          </w:p>
        </w:tc>
      </w:tr>
      <w:tr w:rsidR="002731B2" w:rsidRPr="00B565CD" w14:paraId="6260D619" w14:textId="77777777" w:rsidTr="002731B2">
        <w:trPr>
          <w:trHeight w:val="290"/>
        </w:trPr>
        <w:tc>
          <w:tcPr>
            <w:tcW w:w="14142" w:type="dxa"/>
            <w:shd w:val="clear" w:color="auto" w:fill="auto"/>
            <w:noWrap/>
            <w:vAlign w:val="bottom"/>
            <w:hideMark/>
          </w:tcPr>
          <w:p w14:paraId="3C176B2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6.f. Decision Making (i.e. making the right decisions to achieve organisational or managerial objectives) - Section B Need for training in five years (Future)</w:t>
            </w:r>
          </w:p>
        </w:tc>
        <w:tc>
          <w:tcPr>
            <w:tcW w:w="1472" w:type="dxa"/>
            <w:shd w:val="clear" w:color="auto" w:fill="auto"/>
            <w:noWrap/>
            <w:vAlign w:val="bottom"/>
            <w:hideMark/>
          </w:tcPr>
          <w:p w14:paraId="6975AC5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NFTFUT6</w:t>
            </w:r>
          </w:p>
        </w:tc>
      </w:tr>
      <w:tr w:rsidR="002731B2" w:rsidRPr="00B565CD" w14:paraId="3A30E528" w14:textId="77777777" w:rsidTr="002731B2">
        <w:trPr>
          <w:trHeight w:val="290"/>
        </w:trPr>
        <w:tc>
          <w:tcPr>
            <w:tcW w:w="14142" w:type="dxa"/>
            <w:shd w:val="clear" w:color="auto" w:fill="auto"/>
            <w:noWrap/>
            <w:vAlign w:val="bottom"/>
            <w:hideMark/>
          </w:tcPr>
          <w:p w14:paraId="3802772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7.a. Strategic Planning (i.e. Identify strategic objectives and implement strategies) - Section A Implementation Current</w:t>
            </w:r>
            <w:r>
              <w:rPr>
                <w:rFonts w:eastAsia="Times New Roman" w:cstheme="minorHAnsi"/>
                <w:color w:val="000000"/>
                <w:sz w:val="20"/>
                <w:szCs w:val="20"/>
                <w:lang w:eastAsia="en-GB"/>
              </w:rPr>
              <w:t xml:space="preserve"> </w:t>
            </w:r>
            <w:r w:rsidRPr="00B565CD">
              <w:rPr>
                <w:rFonts w:eastAsia="Times New Roman" w:cstheme="minorHAnsi"/>
                <w:color w:val="000000"/>
                <w:sz w:val="20"/>
                <w:szCs w:val="20"/>
                <w:lang w:eastAsia="en-GB"/>
              </w:rPr>
              <w:t>(Now)</w:t>
            </w:r>
          </w:p>
        </w:tc>
        <w:tc>
          <w:tcPr>
            <w:tcW w:w="1472" w:type="dxa"/>
            <w:shd w:val="clear" w:color="auto" w:fill="auto"/>
            <w:noWrap/>
            <w:vAlign w:val="bottom"/>
            <w:hideMark/>
          </w:tcPr>
          <w:p w14:paraId="51A175C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IMPNOW7</w:t>
            </w:r>
          </w:p>
        </w:tc>
      </w:tr>
      <w:tr w:rsidR="002731B2" w:rsidRPr="00B565CD" w14:paraId="0B881F43" w14:textId="77777777" w:rsidTr="002731B2">
        <w:trPr>
          <w:trHeight w:val="290"/>
        </w:trPr>
        <w:tc>
          <w:tcPr>
            <w:tcW w:w="14142" w:type="dxa"/>
            <w:shd w:val="clear" w:color="auto" w:fill="auto"/>
            <w:noWrap/>
            <w:vAlign w:val="bottom"/>
            <w:hideMark/>
          </w:tcPr>
          <w:p w14:paraId="00D4056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7.b. Strategic Planning (i.e. Identify strategic objectives and implement strategies) - Section A Exploitation Current</w:t>
            </w:r>
            <w:r>
              <w:rPr>
                <w:rFonts w:eastAsia="Times New Roman" w:cstheme="minorHAnsi"/>
                <w:color w:val="000000"/>
                <w:sz w:val="20"/>
                <w:szCs w:val="20"/>
                <w:lang w:eastAsia="en-GB"/>
              </w:rPr>
              <w:t xml:space="preserve"> </w:t>
            </w:r>
            <w:r w:rsidRPr="00B565CD">
              <w:rPr>
                <w:rFonts w:eastAsia="Times New Roman" w:cstheme="minorHAnsi"/>
                <w:color w:val="000000"/>
                <w:sz w:val="20"/>
                <w:szCs w:val="20"/>
                <w:lang w:eastAsia="en-GB"/>
              </w:rPr>
              <w:t>(Now)</w:t>
            </w:r>
          </w:p>
        </w:tc>
        <w:tc>
          <w:tcPr>
            <w:tcW w:w="1472" w:type="dxa"/>
            <w:shd w:val="clear" w:color="auto" w:fill="auto"/>
            <w:noWrap/>
            <w:vAlign w:val="bottom"/>
            <w:hideMark/>
          </w:tcPr>
          <w:p w14:paraId="60DFFA0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EXPNOW7</w:t>
            </w:r>
          </w:p>
        </w:tc>
      </w:tr>
      <w:tr w:rsidR="002731B2" w:rsidRPr="00B565CD" w14:paraId="4105D530" w14:textId="77777777" w:rsidTr="002731B2">
        <w:trPr>
          <w:trHeight w:val="290"/>
        </w:trPr>
        <w:tc>
          <w:tcPr>
            <w:tcW w:w="14142" w:type="dxa"/>
            <w:shd w:val="clear" w:color="auto" w:fill="auto"/>
            <w:noWrap/>
            <w:vAlign w:val="bottom"/>
            <w:hideMark/>
          </w:tcPr>
          <w:p w14:paraId="0024132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7.c. Strategic Planning (i.e. Identify strategic objectives and implement strategies) - Section A Need for training Current</w:t>
            </w:r>
            <w:r>
              <w:rPr>
                <w:rFonts w:eastAsia="Times New Roman" w:cstheme="minorHAnsi"/>
                <w:color w:val="000000"/>
                <w:sz w:val="20"/>
                <w:szCs w:val="20"/>
                <w:lang w:eastAsia="en-GB"/>
              </w:rPr>
              <w:t xml:space="preserve"> </w:t>
            </w:r>
            <w:r w:rsidRPr="00B565CD">
              <w:rPr>
                <w:rFonts w:eastAsia="Times New Roman" w:cstheme="minorHAnsi"/>
                <w:color w:val="000000"/>
                <w:sz w:val="20"/>
                <w:szCs w:val="20"/>
                <w:lang w:eastAsia="en-GB"/>
              </w:rPr>
              <w:t>(Now)</w:t>
            </w:r>
          </w:p>
        </w:tc>
        <w:tc>
          <w:tcPr>
            <w:tcW w:w="1472" w:type="dxa"/>
            <w:shd w:val="clear" w:color="auto" w:fill="auto"/>
            <w:noWrap/>
            <w:vAlign w:val="bottom"/>
            <w:hideMark/>
          </w:tcPr>
          <w:p w14:paraId="030063EB"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NFTNOW7</w:t>
            </w:r>
          </w:p>
        </w:tc>
      </w:tr>
      <w:tr w:rsidR="002731B2" w:rsidRPr="00B565CD" w14:paraId="7BC94C17" w14:textId="77777777" w:rsidTr="002731B2">
        <w:trPr>
          <w:trHeight w:val="290"/>
        </w:trPr>
        <w:tc>
          <w:tcPr>
            <w:tcW w:w="14142" w:type="dxa"/>
            <w:shd w:val="clear" w:color="auto" w:fill="auto"/>
            <w:noWrap/>
            <w:vAlign w:val="bottom"/>
            <w:hideMark/>
          </w:tcPr>
          <w:p w14:paraId="17D057B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7.d. Strategic Planning (i.e. Identify strategic objectives and implement strategies) - Section B Implementation In five years (Future)</w:t>
            </w:r>
          </w:p>
        </w:tc>
        <w:tc>
          <w:tcPr>
            <w:tcW w:w="1472" w:type="dxa"/>
            <w:shd w:val="clear" w:color="auto" w:fill="auto"/>
            <w:noWrap/>
            <w:vAlign w:val="bottom"/>
            <w:hideMark/>
          </w:tcPr>
          <w:p w14:paraId="2EC2A1E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IMPFUT7</w:t>
            </w:r>
          </w:p>
        </w:tc>
      </w:tr>
      <w:tr w:rsidR="002731B2" w:rsidRPr="00B565CD" w14:paraId="5C3A3AE8" w14:textId="77777777" w:rsidTr="002731B2">
        <w:trPr>
          <w:trHeight w:val="290"/>
        </w:trPr>
        <w:tc>
          <w:tcPr>
            <w:tcW w:w="14142" w:type="dxa"/>
            <w:shd w:val="clear" w:color="auto" w:fill="auto"/>
            <w:noWrap/>
            <w:vAlign w:val="bottom"/>
            <w:hideMark/>
          </w:tcPr>
          <w:p w14:paraId="74790B4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7.e. Strategic Planning (i.e. Identify strategic objectives and implement strategies) - Section B Exploitation In five years (Future)</w:t>
            </w:r>
          </w:p>
        </w:tc>
        <w:tc>
          <w:tcPr>
            <w:tcW w:w="1472" w:type="dxa"/>
            <w:shd w:val="clear" w:color="auto" w:fill="auto"/>
            <w:noWrap/>
            <w:vAlign w:val="bottom"/>
            <w:hideMark/>
          </w:tcPr>
          <w:p w14:paraId="62B1DB6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EXPFUT7</w:t>
            </w:r>
          </w:p>
        </w:tc>
      </w:tr>
      <w:tr w:rsidR="002731B2" w:rsidRPr="00B565CD" w14:paraId="64AB1B14" w14:textId="77777777" w:rsidTr="002731B2">
        <w:trPr>
          <w:trHeight w:val="290"/>
        </w:trPr>
        <w:tc>
          <w:tcPr>
            <w:tcW w:w="14142" w:type="dxa"/>
            <w:shd w:val="clear" w:color="auto" w:fill="auto"/>
            <w:noWrap/>
            <w:vAlign w:val="bottom"/>
            <w:hideMark/>
          </w:tcPr>
          <w:p w14:paraId="40F2BD3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7.f. Strategic Planning (i.e. Identify strategic objectives and implement strategies) - Section B Need for training in five years (Future)</w:t>
            </w:r>
          </w:p>
        </w:tc>
        <w:tc>
          <w:tcPr>
            <w:tcW w:w="1472" w:type="dxa"/>
            <w:shd w:val="clear" w:color="auto" w:fill="auto"/>
            <w:noWrap/>
            <w:vAlign w:val="bottom"/>
            <w:hideMark/>
          </w:tcPr>
          <w:p w14:paraId="3B52704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NFTFUT7</w:t>
            </w:r>
          </w:p>
        </w:tc>
      </w:tr>
      <w:tr w:rsidR="002731B2" w:rsidRPr="00B565CD" w14:paraId="49598255" w14:textId="77777777" w:rsidTr="002731B2">
        <w:trPr>
          <w:trHeight w:val="290"/>
        </w:trPr>
        <w:tc>
          <w:tcPr>
            <w:tcW w:w="14142" w:type="dxa"/>
            <w:shd w:val="clear" w:color="auto" w:fill="auto"/>
            <w:noWrap/>
            <w:vAlign w:val="bottom"/>
            <w:hideMark/>
          </w:tcPr>
          <w:p w14:paraId="133AB7B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8.a. Partnership and Alliancing (i.e. initiating partnerships and alliances with other organisations based on BIM deliverables for business development) - Section A Implementation Current</w:t>
            </w:r>
            <w:r>
              <w:rPr>
                <w:rFonts w:eastAsia="Times New Roman" w:cstheme="minorHAnsi"/>
                <w:color w:val="000000"/>
                <w:sz w:val="20"/>
                <w:szCs w:val="20"/>
                <w:lang w:eastAsia="en-GB"/>
              </w:rPr>
              <w:t xml:space="preserve"> </w:t>
            </w:r>
            <w:r w:rsidRPr="00B565CD">
              <w:rPr>
                <w:rFonts w:eastAsia="Times New Roman" w:cstheme="minorHAnsi"/>
                <w:color w:val="000000"/>
                <w:sz w:val="20"/>
                <w:szCs w:val="20"/>
                <w:lang w:eastAsia="en-GB"/>
              </w:rPr>
              <w:t>(Now)</w:t>
            </w:r>
          </w:p>
        </w:tc>
        <w:tc>
          <w:tcPr>
            <w:tcW w:w="1472" w:type="dxa"/>
            <w:shd w:val="clear" w:color="auto" w:fill="auto"/>
            <w:noWrap/>
            <w:vAlign w:val="bottom"/>
            <w:hideMark/>
          </w:tcPr>
          <w:p w14:paraId="4EA5CA9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IMPNOW8</w:t>
            </w:r>
          </w:p>
        </w:tc>
      </w:tr>
      <w:tr w:rsidR="002731B2" w:rsidRPr="00B565CD" w14:paraId="2E8DC68B" w14:textId="77777777" w:rsidTr="002731B2">
        <w:trPr>
          <w:trHeight w:val="290"/>
        </w:trPr>
        <w:tc>
          <w:tcPr>
            <w:tcW w:w="14142" w:type="dxa"/>
            <w:shd w:val="clear" w:color="auto" w:fill="auto"/>
            <w:noWrap/>
            <w:vAlign w:val="bottom"/>
            <w:hideMark/>
          </w:tcPr>
          <w:p w14:paraId="09E9C64E"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8.b. Partnership and Alliancing (i.e. initiating partnerships and alliances with other organisations based on BIM deliverables for business development) - Section A Exploitation Current</w:t>
            </w:r>
            <w:r>
              <w:rPr>
                <w:rFonts w:eastAsia="Times New Roman" w:cstheme="minorHAnsi"/>
                <w:color w:val="000000"/>
                <w:sz w:val="20"/>
                <w:szCs w:val="20"/>
                <w:lang w:eastAsia="en-GB"/>
              </w:rPr>
              <w:t xml:space="preserve"> </w:t>
            </w:r>
            <w:r w:rsidRPr="00B565CD">
              <w:rPr>
                <w:rFonts w:eastAsia="Times New Roman" w:cstheme="minorHAnsi"/>
                <w:color w:val="000000"/>
                <w:sz w:val="20"/>
                <w:szCs w:val="20"/>
                <w:lang w:eastAsia="en-GB"/>
              </w:rPr>
              <w:t>(Now)</w:t>
            </w:r>
          </w:p>
        </w:tc>
        <w:tc>
          <w:tcPr>
            <w:tcW w:w="1472" w:type="dxa"/>
            <w:shd w:val="clear" w:color="auto" w:fill="auto"/>
            <w:noWrap/>
            <w:vAlign w:val="bottom"/>
            <w:hideMark/>
          </w:tcPr>
          <w:p w14:paraId="6869667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EXPNOW8</w:t>
            </w:r>
          </w:p>
        </w:tc>
      </w:tr>
      <w:tr w:rsidR="002731B2" w:rsidRPr="00B565CD" w14:paraId="05A2FB5B" w14:textId="77777777" w:rsidTr="002731B2">
        <w:trPr>
          <w:trHeight w:val="290"/>
        </w:trPr>
        <w:tc>
          <w:tcPr>
            <w:tcW w:w="14142" w:type="dxa"/>
            <w:shd w:val="clear" w:color="auto" w:fill="auto"/>
            <w:noWrap/>
            <w:vAlign w:val="bottom"/>
            <w:hideMark/>
          </w:tcPr>
          <w:p w14:paraId="1006830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8.c. Partnership and Alliancing (i.e. initiating partnerships and alliances with other organisations based on BIM deliverables for business development) - Section A Need for training Current</w:t>
            </w:r>
            <w:r>
              <w:rPr>
                <w:rFonts w:eastAsia="Times New Roman" w:cstheme="minorHAnsi"/>
                <w:color w:val="000000"/>
                <w:sz w:val="20"/>
                <w:szCs w:val="20"/>
                <w:lang w:eastAsia="en-GB"/>
              </w:rPr>
              <w:t xml:space="preserve"> </w:t>
            </w:r>
            <w:r w:rsidRPr="00B565CD">
              <w:rPr>
                <w:rFonts w:eastAsia="Times New Roman" w:cstheme="minorHAnsi"/>
                <w:color w:val="000000"/>
                <w:sz w:val="20"/>
                <w:szCs w:val="20"/>
                <w:lang w:eastAsia="en-GB"/>
              </w:rPr>
              <w:t>(Now)</w:t>
            </w:r>
          </w:p>
        </w:tc>
        <w:tc>
          <w:tcPr>
            <w:tcW w:w="1472" w:type="dxa"/>
            <w:shd w:val="clear" w:color="auto" w:fill="auto"/>
            <w:noWrap/>
            <w:vAlign w:val="bottom"/>
            <w:hideMark/>
          </w:tcPr>
          <w:p w14:paraId="64DCCCA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NFTNOW8</w:t>
            </w:r>
          </w:p>
        </w:tc>
      </w:tr>
      <w:tr w:rsidR="002731B2" w:rsidRPr="00B565CD" w14:paraId="0FB98240" w14:textId="77777777" w:rsidTr="002731B2">
        <w:trPr>
          <w:trHeight w:val="290"/>
        </w:trPr>
        <w:tc>
          <w:tcPr>
            <w:tcW w:w="14142" w:type="dxa"/>
            <w:shd w:val="clear" w:color="auto" w:fill="auto"/>
            <w:noWrap/>
            <w:vAlign w:val="bottom"/>
            <w:hideMark/>
          </w:tcPr>
          <w:p w14:paraId="589194BE"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8.d. Partnership and Alliancing (i.e. initiating partnerships and alliances with other organisations based on BIM deliverables for business development) - Section B Implementation In five years (Future)</w:t>
            </w:r>
          </w:p>
        </w:tc>
        <w:tc>
          <w:tcPr>
            <w:tcW w:w="1472" w:type="dxa"/>
            <w:shd w:val="clear" w:color="auto" w:fill="auto"/>
            <w:noWrap/>
            <w:vAlign w:val="bottom"/>
            <w:hideMark/>
          </w:tcPr>
          <w:p w14:paraId="6404303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IMPFUT8</w:t>
            </w:r>
          </w:p>
        </w:tc>
      </w:tr>
      <w:tr w:rsidR="002731B2" w:rsidRPr="00B565CD" w14:paraId="2F5A3ED8" w14:textId="77777777" w:rsidTr="002731B2">
        <w:trPr>
          <w:trHeight w:val="290"/>
        </w:trPr>
        <w:tc>
          <w:tcPr>
            <w:tcW w:w="14142" w:type="dxa"/>
            <w:shd w:val="clear" w:color="auto" w:fill="auto"/>
            <w:noWrap/>
            <w:vAlign w:val="bottom"/>
            <w:hideMark/>
          </w:tcPr>
          <w:p w14:paraId="5AC6787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8.e. Partnership and Alliancing (i.e. initiating partnerships and alliances with other organisations based on BIM deliverables for business development) - Section B Exploitation In five years (Future)</w:t>
            </w:r>
          </w:p>
        </w:tc>
        <w:tc>
          <w:tcPr>
            <w:tcW w:w="1472" w:type="dxa"/>
            <w:shd w:val="clear" w:color="auto" w:fill="auto"/>
            <w:noWrap/>
            <w:vAlign w:val="bottom"/>
            <w:hideMark/>
          </w:tcPr>
          <w:p w14:paraId="0B073A7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EXPFUT8</w:t>
            </w:r>
          </w:p>
        </w:tc>
      </w:tr>
      <w:tr w:rsidR="002731B2" w:rsidRPr="00B565CD" w14:paraId="3F86908B" w14:textId="77777777" w:rsidTr="002731B2">
        <w:trPr>
          <w:trHeight w:val="290"/>
        </w:trPr>
        <w:tc>
          <w:tcPr>
            <w:tcW w:w="14142" w:type="dxa"/>
            <w:shd w:val="clear" w:color="auto" w:fill="auto"/>
            <w:noWrap/>
            <w:vAlign w:val="bottom"/>
            <w:hideMark/>
          </w:tcPr>
          <w:p w14:paraId="3429C1FB"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1.8.f. Partnership and Alliancing (i.e. initiating partnerships and alliances with other organisations based on BIM deliverables for business development) - Section B Need for training </w:t>
            </w:r>
            <w:r>
              <w:rPr>
                <w:rFonts w:eastAsia="Times New Roman" w:cstheme="minorHAnsi"/>
                <w:color w:val="000000"/>
                <w:sz w:val="20"/>
                <w:szCs w:val="20"/>
                <w:lang w:eastAsia="en-GB"/>
              </w:rPr>
              <w:t>in</w:t>
            </w:r>
            <w:r w:rsidRPr="00B565CD">
              <w:rPr>
                <w:rFonts w:eastAsia="Times New Roman" w:cstheme="minorHAnsi"/>
                <w:color w:val="000000"/>
                <w:sz w:val="20"/>
                <w:szCs w:val="20"/>
                <w:lang w:eastAsia="en-GB"/>
              </w:rPr>
              <w:t xml:space="preserve"> five years (Future)</w:t>
            </w:r>
          </w:p>
        </w:tc>
        <w:tc>
          <w:tcPr>
            <w:tcW w:w="1472" w:type="dxa"/>
            <w:shd w:val="clear" w:color="auto" w:fill="auto"/>
            <w:noWrap/>
            <w:vAlign w:val="bottom"/>
            <w:hideMark/>
          </w:tcPr>
          <w:p w14:paraId="4103880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NFTFUT8</w:t>
            </w:r>
          </w:p>
        </w:tc>
      </w:tr>
      <w:tr w:rsidR="002731B2" w:rsidRPr="00B565CD" w14:paraId="1407F68F" w14:textId="77777777" w:rsidTr="002731B2">
        <w:trPr>
          <w:trHeight w:val="290"/>
        </w:trPr>
        <w:tc>
          <w:tcPr>
            <w:tcW w:w="14142" w:type="dxa"/>
            <w:shd w:val="clear" w:color="auto" w:fill="auto"/>
            <w:noWrap/>
            <w:vAlign w:val="bottom"/>
            <w:hideMark/>
          </w:tcPr>
          <w:p w14:paraId="2864051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9.a. Finance Accounting and Budgeting (planning, allocating, monitoring, and controlling the costs associated with BIM implementation/ exploitation) - Section A Implementation Current</w:t>
            </w:r>
            <w:r>
              <w:rPr>
                <w:rFonts w:eastAsia="Times New Roman" w:cstheme="minorHAnsi"/>
                <w:color w:val="000000"/>
                <w:sz w:val="20"/>
                <w:szCs w:val="20"/>
                <w:lang w:eastAsia="en-GB"/>
              </w:rPr>
              <w:t xml:space="preserve"> </w:t>
            </w:r>
            <w:r w:rsidRPr="00B565CD">
              <w:rPr>
                <w:rFonts w:eastAsia="Times New Roman" w:cstheme="minorHAnsi"/>
                <w:color w:val="000000"/>
                <w:sz w:val="20"/>
                <w:szCs w:val="20"/>
                <w:lang w:eastAsia="en-GB"/>
              </w:rPr>
              <w:t>(Now)</w:t>
            </w:r>
          </w:p>
        </w:tc>
        <w:tc>
          <w:tcPr>
            <w:tcW w:w="1472" w:type="dxa"/>
            <w:shd w:val="clear" w:color="auto" w:fill="auto"/>
            <w:noWrap/>
            <w:vAlign w:val="bottom"/>
            <w:hideMark/>
          </w:tcPr>
          <w:p w14:paraId="2023AF4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IMPNOW9</w:t>
            </w:r>
          </w:p>
        </w:tc>
      </w:tr>
      <w:tr w:rsidR="002731B2" w:rsidRPr="00B565CD" w14:paraId="591D1833" w14:textId="77777777" w:rsidTr="002731B2">
        <w:trPr>
          <w:trHeight w:val="290"/>
        </w:trPr>
        <w:tc>
          <w:tcPr>
            <w:tcW w:w="14142" w:type="dxa"/>
            <w:shd w:val="clear" w:color="auto" w:fill="auto"/>
            <w:noWrap/>
            <w:vAlign w:val="bottom"/>
            <w:hideMark/>
          </w:tcPr>
          <w:p w14:paraId="108A958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9.b. Finance Accounting and Budgeting (planning, allocating, monitoring, and controlling the costs associated with BIM implementation/ exploitation) - Section A Exploitation Current</w:t>
            </w:r>
            <w:r>
              <w:rPr>
                <w:rFonts w:eastAsia="Times New Roman" w:cstheme="minorHAnsi"/>
                <w:color w:val="000000"/>
                <w:sz w:val="20"/>
                <w:szCs w:val="20"/>
                <w:lang w:eastAsia="en-GB"/>
              </w:rPr>
              <w:t xml:space="preserve"> </w:t>
            </w:r>
            <w:r w:rsidRPr="00B565CD">
              <w:rPr>
                <w:rFonts w:eastAsia="Times New Roman" w:cstheme="minorHAnsi"/>
                <w:color w:val="000000"/>
                <w:sz w:val="20"/>
                <w:szCs w:val="20"/>
                <w:lang w:eastAsia="en-GB"/>
              </w:rPr>
              <w:t>(Now)</w:t>
            </w:r>
          </w:p>
        </w:tc>
        <w:tc>
          <w:tcPr>
            <w:tcW w:w="1472" w:type="dxa"/>
            <w:shd w:val="clear" w:color="auto" w:fill="auto"/>
            <w:noWrap/>
            <w:vAlign w:val="bottom"/>
            <w:hideMark/>
          </w:tcPr>
          <w:p w14:paraId="2F97441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EXPNOW9</w:t>
            </w:r>
          </w:p>
        </w:tc>
      </w:tr>
      <w:tr w:rsidR="002731B2" w:rsidRPr="00B565CD" w14:paraId="1A151251" w14:textId="77777777" w:rsidTr="002731B2">
        <w:trPr>
          <w:trHeight w:val="290"/>
        </w:trPr>
        <w:tc>
          <w:tcPr>
            <w:tcW w:w="14142" w:type="dxa"/>
            <w:shd w:val="clear" w:color="auto" w:fill="auto"/>
            <w:noWrap/>
            <w:vAlign w:val="bottom"/>
            <w:hideMark/>
          </w:tcPr>
          <w:p w14:paraId="4C364C8B"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9.c. Finance Accounting and Budgeting (planning, allocating, monitoring, and controlling the costs associated with BIM implementation/ exploitation) - Section A Need for training Current</w:t>
            </w:r>
            <w:r>
              <w:rPr>
                <w:rFonts w:eastAsia="Times New Roman" w:cstheme="minorHAnsi"/>
                <w:color w:val="000000"/>
                <w:sz w:val="20"/>
                <w:szCs w:val="20"/>
                <w:lang w:eastAsia="en-GB"/>
              </w:rPr>
              <w:t xml:space="preserve"> </w:t>
            </w:r>
            <w:r w:rsidRPr="00B565CD">
              <w:rPr>
                <w:rFonts w:eastAsia="Times New Roman" w:cstheme="minorHAnsi"/>
                <w:color w:val="000000"/>
                <w:sz w:val="20"/>
                <w:szCs w:val="20"/>
                <w:lang w:eastAsia="en-GB"/>
              </w:rPr>
              <w:t>(Now)</w:t>
            </w:r>
          </w:p>
        </w:tc>
        <w:tc>
          <w:tcPr>
            <w:tcW w:w="1472" w:type="dxa"/>
            <w:shd w:val="clear" w:color="auto" w:fill="auto"/>
            <w:noWrap/>
            <w:vAlign w:val="bottom"/>
            <w:hideMark/>
          </w:tcPr>
          <w:p w14:paraId="5A235F8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NFTNOW9</w:t>
            </w:r>
          </w:p>
        </w:tc>
      </w:tr>
      <w:tr w:rsidR="002731B2" w:rsidRPr="00B565CD" w14:paraId="439AAE56" w14:textId="77777777" w:rsidTr="002731B2">
        <w:trPr>
          <w:trHeight w:val="290"/>
        </w:trPr>
        <w:tc>
          <w:tcPr>
            <w:tcW w:w="14142" w:type="dxa"/>
            <w:shd w:val="clear" w:color="auto" w:fill="auto"/>
            <w:noWrap/>
            <w:vAlign w:val="bottom"/>
            <w:hideMark/>
          </w:tcPr>
          <w:p w14:paraId="356C777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9.d. Finance Accounting and Budgeting (planning, allocating, monitoring, and controlling the costs associated with BIM implementation/ exploitation) - Section B Implementation In five years (Future)</w:t>
            </w:r>
          </w:p>
        </w:tc>
        <w:tc>
          <w:tcPr>
            <w:tcW w:w="1472" w:type="dxa"/>
            <w:shd w:val="clear" w:color="auto" w:fill="auto"/>
            <w:noWrap/>
            <w:vAlign w:val="bottom"/>
            <w:hideMark/>
          </w:tcPr>
          <w:p w14:paraId="1D2F88A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IMPFUT9</w:t>
            </w:r>
          </w:p>
        </w:tc>
      </w:tr>
      <w:tr w:rsidR="002731B2" w:rsidRPr="00B565CD" w14:paraId="0E19F9B4" w14:textId="77777777" w:rsidTr="002731B2">
        <w:trPr>
          <w:trHeight w:val="290"/>
        </w:trPr>
        <w:tc>
          <w:tcPr>
            <w:tcW w:w="14142" w:type="dxa"/>
            <w:shd w:val="clear" w:color="auto" w:fill="auto"/>
            <w:noWrap/>
            <w:vAlign w:val="bottom"/>
            <w:hideMark/>
          </w:tcPr>
          <w:p w14:paraId="201EE52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9.e. Finance Accounting and Budgeting (planning, allocating, monitoring, and controlling the costs associated with BIM implementation/ exploitation) - Section B Exploitation In five years (Future)</w:t>
            </w:r>
          </w:p>
        </w:tc>
        <w:tc>
          <w:tcPr>
            <w:tcW w:w="1472" w:type="dxa"/>
            <w:shd w:val="clear" w:color="auto" w:fill="auto"/>
            <w:noWrap/>
            <w:vAlign w:val="bottom"/>
            <w:hideMark/>
          </w:tcPr>
          <w:p w14:paraId="5C49965B"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EXPFUT9</w:t>
            </w:r>
          </w:p>
        </w:tc>
      </w:tr>
      <w:tr w:rsidR="002731B2" w:rsidRPr="00B565CD" w14:paraId="477FCED9" w14:textId="77777777" w:rsidTr="002731B2">
        <w:trPr>
          <w:trHeight w:val="290"/>
        </w:trPr>
        <w:tc>
          <w:tcPr>
            <w:tcW w:w="14142" w:type="dxa"/>
            <w:shd w:val="clear" w:color="auto" w:fill="auto"/>
            <w:noWrap/>
            <w:vAlign w:val="bottom"/>
            <w:hideMark/>
          </w:tcPr>
          <w:p w14:paraId="158D1D4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1.9.f. Finance Accounting and Budgeting (planning, allocating, monitoring, and controlling the costs associated with BIM implementation/ exploitation) - Section B Need for training </w:t>
            </w:r>
            <w:r>
              <w:rPr>
                <w:rFonts w:eastAsia="Times New Roman" w:cstheme="minorHAnsi"/>
                <w:color w:val="000000"/>
                <w:sz w:val="20"/>
                <w:szCs w:val="20"/>
                <w:lang w:eastAsia="en-GB"/>
              </w:rPr>
              <w:t>i</w:t>
            </w:r>
            <w:r w:rsidRPr="00B565CD">
              <w:rPr>
                <w:rFonts w:eastAsia="Times New Roman" w:cstheme="minorHAnsi"/>
                <w:color w:val="000000"/>
                <w:sz w:val="20"/>
                <w:szCs w:val="20"/>
                <w:lang w:eastAsia="en-GB"/>
              </w:rPr>
              <w:t>n five years (Future)</w:t>
            </w:r>
          </w:p>
        </w:tc>
        <w:tc>
          <w:tcPr>
            <w:tcW w:w="1472" w:type="dxa"/>
            <w:shd w:val="clear" w:color="auto" w:fill="auto"/>
            <w:noWrap/>
            <w:vAlign w:val="bottom"/>
            <w:hideMark/>
          </w:tcPr>
          <w:p w14:paraId="61A9BB3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NFTFUT9</w:t>
            </w:r>
          </w:p>
        </w:tc>
      </w:tr>
      <w:tr w:rsidR="002731B2" w:rsidRPr="00B565CD" w14:paraId="1869663D" w14:textId="77777777" w:rsidTr="002731B2">
        <w:trPr>
          <w:trHeight w:val="290"/>
        </w:trPr>
        <w:tc>
          <w:tcPr>
            <w:tcW w:w="14142" w:type="dxa"/>
            <w:shd w:val="clear" w:color="auto" w:fill="auto"/>
            <w:noWrap/>
            <w:vAlign w:val="bottom"/>
            <w:hideMark/>
          </w:tcPr>
          <w:p w14:paraId="0D2F389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0.a. Marketing (i.e. promoting organisation's BIM capability to its clients and business partners, carry out research on the market position, absorptive capacity, and appetite for BIM deliverables) - Section A Implementation Current</w:t>
            </w:r>
            <w:r>
              <w:rPr>
                <w:rFonts w:eastAsia="Times New Roman" w:cstheme="minorHAnsi"/>
                <w:color w:val="000000"/>
                <w:sz w:val="20"/>
                <w:szCs w:val="20"/>
                <w:lang w:eastAsia="en-GB"/>
              </w:rPr>
              <w:t xml:space="preserve"> </w:t>
            </w:r>
            <w:r w:rsidRPr="00B565CD">
              <w:rPr>
                <w:rFonts w:eastAsia="Times New Roman" w:cstheme="minorHAnsi"/>
                <w:color w:val="000000"/>
                <w:sz w:val="20"/>
                <w:szCs w:val="20"/>
                <w:lang w:eastAsia="en-GB"/>
              </w:rPr>
              <w:t>(Now)</w:t>
            </w:r>
          </w:p>
        </w:tc>
        <w:tc>
          <w:tcPr>
            <w:tcW w:w="1472" w:type="dxa"/>
            <w:shd w:val="clear" w:color="auto" w:fill="auto"/>
            <w:noWrap/>
            <w:vAlign w:val="bottom"/>
            <w:hideMark/>
          </w:tcPr>
          <w:p w14:paraId="6799F56E"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IMPNOW10</w:t>
            </w:r>
          </w:p>
        </w:tc>
      </w:tr>
      <w:tr w:rsidR="002731B2" w:rsidRPr="00B565CD" w14:paraId="6A6B9F5F" w14:textId="77777777" w:rsidTr="002731B2">
        <w:trPr>
          <w:trHeight w:val="290"/>
        </w:trPr>
        <w:tc>
          <w:tcPr>
            <w:tcW w:w="14142" w:type="dxa"/>
            <w:shd w:val="clear" w:color="auto" w:fill="auto"/>
            <w:noWrap/>
            <w:vAlign w:val="bottom"/>
            <w:hideMark/>
          </w:tcPr>
          <w:p w14:paraId="1E83ED8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0.b. Marketing (i.e. promoting organisation's BIM capability to its clients and business partners, carry out research on the market position, absorptive capacity, and appetite for BIM deliverables) - Section A Exploitation Current</w:t>
            </w:r>
            <w:r>
              <w:rPr>
                <w:rFonts w:eastAsia="Times New Roman" w:cstheme="minorHAnsi"/>
                <w:color w:val="000000"/>
                <w:sz w:val="20"/>
                <w:szCs w:val="20"/>
                <w:lang w:eastAsia="en-GB"/>
              </w:rPr>
              <w:t xml:space="preserve"> </w:t>
            </w:r>
            <w:r w:rsidRPr="00B565CD">
              <w:rPr>
                <w:rFonts w:eastAsia="Times New Roman" w:cstheme="minorHAnsi"/>
                <w:color w:val="000000"/>
                <w:sz w:val="20"/>
                <w:szCs w:val="20"/>
                <w:lang w:eastAsia="en-GB"/>
              </w:rPr>
              <w:t>(Now)</w:t>
            </w:r>
          </w:p>
        </w:tc>
        <w:tc>
          <w:tcPr>
            <w:tcW w:w="1472" w:type="dxa"/>
            <w:shd w:val="clear" w:color="auto" w:fill="auto"/>
            <w:noWrap/>
            <w:vAlign w:val="bottom"/>
            <w:hideMark/>
          </w:tcPr>
          <w:p w14:paraId="463B424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EXPNOW10</w:t>
            </w:r>
          </w:p>
        </w:tc>
      </w:tr>
      <w:tr w:rsidR="002731B2" w:rsidRPr="00B565CD" w14:paraId="23D6B216" w14:textId="77777777" w:rsidTr="002731B2">
        <w:trPr>
          <w:trHeight w:val="290"/>
        </w:trPr>
        <w:tc>
          <w:tcPr>
            <w:tcW w:w="14142" w:type="dxa"/>
            <w:shd w:val="clear" w:color="auto" w:fill="auto"/>
            <w:noWrap/>
            <w:vAlign w:val="bottom"/>
            <w:hideMark/>
          </w:tcPr>
          <w:p w14:paraId="3DCDF51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0.c. Marketing (i.e. promoting organisation's BIM capability to its clients and business partners, carry out research on the market position, absorptive capacity, and appetite for BIM deliverables) - Section A Need for training Current</w:t>
            </w:r>
            <w:r>
              <w:rPr>
                <w:rFonts w:eastAsia="Times New Roman" w:cstheme="minorHAnsi"/>
                <w:color w:val="000000"/>
                <w:sz w:val="20"/>
                <w:szCs w:val="20"/>
                <w:lang w:eastAsia="en-GB"/>
              </w:rPr>
              <w:t xml:space="preserve"> </w:t>
            </w:r>
            <w:r w:rsidRPr="00B565CD">
              <w:rPr>
                <w:rFonts w:eastAsia="Times New Roman" w:cstheme="minorHAnsi"/>
                <w:color w:val="000000"/>
                <w:sz w:val="20"/>
                <w:szCs w:val="20"/>
                <w:lang w:eastAsia="en-GB"/>
              </w:rPr>
              <w:t>(Now)</w:t>
            </w:r>
          </w:p>
        </w:tc>
        <w:tc>
          <w:tcPr>
            <w:tcW w:w="1472" w:type="dxa"/>
            <w:shd w:val="clear" w:color="auto" w:fill="auto"/>
            <w:noWrap/>
            <w:vAlign w:val="bottom"/>
            <w:hideMark/>
          </w:tcPr>
          <w:p w14:paraId="213FB38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NFTNOW10</w:t>
            </w:r>
          </w:p>
        </w:tc>
      </w:tr>
      <w:tr w:rsidR="002731B2" w:rsidRPr="00B565CD" w14:paraId="7984F8C8" w14:textId="77777777" w:rsidTr="002731B2">
        <w:trPr>
          <w:trHeight w:val="290"/>
        </w:trPr>
        <w:tc>
          <w:tcPr>
            <w:tcW w:w="14142" w:type="dxa"/>
            <w:shd w:val="clear" w:color="auto" w:fill="auto"/>
            <w:noWrap/>
            <w:vAlign w:val="bottom"/>
            <w:hideMark/>
          </w:tcPr>
          <w:p w14:paraId="7E7AB56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0.d. Marketing (i.e. promoting organisation's BIM capability to its clients and business partners, carry out research on the market position, absorptive capacity, and appetite for BIM deliverables) - Section B Implementation In five years (Future)</w:t>
            </w:r>
          </w:p>
        </w:tc>
        <w:tc>
          <w:tcPr>
            <w:tcW w:w="1472" w:type="dxa"/>
            <w:shd w:val="clear" w:color="auto" w:fill="auto"/>
            <w:noWrap/>
            <w:vAlign w:val="bottom"/>
            <w:hideMark/>
          </w:tcPr>
          <w:p w14:paraId="448D3DB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IMPFUT10</w:t>
            </w:r>
          </w:p>
        </w:tc>
      </w:tr>
      <w:tr w:rsidR="002731B2" w:rsidRPr="00B565CD" w14:paraId="2BBED780" w14:textId="77777777" w:rsidTr="002731B2">
        <w:trPr>
          <w:trHeight w:val="290"/>
        </w:trPr>
        <w:tc>
          <w:tcPr>
            <w:tcW w:w="14142" w:type="dxa"/>
            <w:shd w:val="clear" w:color="auto" w:fill="auto"/>
            <w:noWrap/>
            <w:vAlign w:val="bottom"/>
            <w:hideMark/>
          </w:tcPr>
          <w:p w14:paraId="7D48FB0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0.e. Marketing (i.e. promoting organisation's BIM capability to its clients and business partners, carry out research on the market position, absorptive capacity, and appetite for BIM deliverables) - Section B Exploitation In five years (Future)</w:t>
            </w:r>
          </w:p>
        </w:tc>
        <w:tc>
          <w:tcPr>
            <w:tcW w:w="1472" w:type="dxa"/>
            <w:shd w:val="clear" w:color="auto" w:fill="auto"/>
            <w:noWrap/>
            <w:vAlign w:val="bottom"/>
            <w:hideMark/>
          </w:tcPr>
          <w:p w14:paraId="73D41F3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EXPFUT10</w:t>
            </w:r>
          </w:p>
        </w:tc>
      </w:tr>
      <w:tr w:rsidR="002731B2" w:rsidRPr="00B565CD" w14:paraId="793ECCFE" w14:textId="77777777" w:rsidTr="002731B2">
        <w:trPr>
          <w:trHeight w:val="290"/>
        </w:trPr>
        <w:tc>
          <w:tcPr>
            <w:tcW w:w="14142" w:type="dxa"/>
            <w:shd w:val="clear" w:color="auto" w:fill="auto"/>
            <w:noWrap/>
            <w:vAlign w:val="bottom"/>
            <w:hideMark/>
          </w:tcPr>
          <w:p w14:paraId="535E24D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1.10.f. Marketing (i.e. promoting organisation's BIM capability to its clients and business partners, carry out research on the market position, absorptive capacity, and appetite for BIM deliverables) - Section B Need for training </w:t>
            </w:r>
            <w:r>
              <w:rPr>
                <w:rFonts w:eastAsia="Times New Roman" w:cstheme="minorHAnsi"/>
                <w:color w:val="000000"/>
                <w:sz w:val="20"/>
                <w:szCs w:val="20"/>
                <w:lang w:eastAsia="en-GB"/>
              </w:rPr>
              <w:t>i</w:t>
            </w:r>
            <w:r w:rsidRPr="00B565CD">
              <w:rPr>
                <w:rFonts w:eastAsia="Times New Roman" w:cstheme="minorHAnsi"/>
                <w:color w:val="000000"/>
                <w:sz w:val="20"/>
                <w:szCs w:val="20"/>
                <w:lang w:eastAsia="en-GB"/>
              </w:rPr>
              <w:t>n five years (Future)</w:t>
            </w:r>
          </w:p>
        </w:tc>
        <w:tc>
          <w:tcPr>
            <w:tcW w:w="1472" w:type="dxa"/>
            <w:shd w:val="clear" w:color="auto" w:fill="auto"/>
            <w:noWrap/>
            <w:vAlign w:val="bottom"/>
            <w:hideMark/>
          </w:tcPr>
          <w:p w14:paraId="5DB80FB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NFTFUT10</w:t>
            </w:r>
          </w:p>
        </w:tc>
      </w:tr>
      <w:tr w:rsidR="002731B2" w:rsidRPr="00B565CD" w14:paraId="7195CAC0" w14:textId="77777777" w:rsidTr="002731B2">
        <w:trPr>
          <w:trHeight w:val="290"/>
        </w:trPr>
        <w:tc>
          <w:tcPr>
            <w:tcW w:w="14142" w:type="dxa"/>
            <w:shd w:val="clear" w:color="auto" w:fill="auto"/>
            <w:noWrap/>
            <w:vAlign w:val="bottom"/>
            <w:hideMark/>
          </w:tcPr>
          <w:p w14:paraId="794B285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1.a. Tendering and Procurement (i.e. facilitating and steering the procurement of BIM products and services including managing the contractual obligations underlying collaborative BIM Projects and workflows) - Section A Implementation Current</w:t>
            </w:r>
            <w:r>
              <w:rPr>
                <w:rFonts w:eastAsia="Times New Roman" w:cstheme="minorHAnsi"/>
                <w:color w:val="000000"/>
                <w:sz w:val="20"/>
                <w:szCs w:val="20"/>
                <w:lang w:eastAsia="en-GB"/>
              </w:rPr>
              <w:t xml:space="preserve"> </w:t>
            </w:r>
            <w:r w:rsidRPr="00B565CD">
              <w:rPr>
                <w:rFonts w:eastAsia="Times New Roman" w:cstheme="minorHAnsi"/>
                <w:color w:val="000000"/>
                <w:sz w:val="20"/>
                <w:szCs w:val="20"/>
                <w:lang w:eastAsia="en-GB"/>
              </w:rPr>
              <w:t>(Now)</w:t>
            </w:r>
          </w:p>
        </w:tc>
        <w:tc>
          <w:tcPr>
            <w:tcW w:w="1472" w:type="dxa"/>
            <w:shd w:val="clear" w:color="auto" w:fill="auto"/>
            <w:noWrap/>
            <w:vAlign w:val="bottom"/>
            <w:hideMark/>
          </w:tcPr>
          <w:p w14:paraId="5357FD1B"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IMPNOW11</w:t>
            </w:r>
          </w:p>
        </w:tc>
      </w:tr>
      <w:tr w:rsidR="002731B2" w:rsidRPr="00B565CD" w14:paraId="06E36A0B" w14:textId="77777777" w:rsidTr="002731B2">
        <w:trPr>
          <w:trHeight w:val="290"/>
        </w:trPr>
        <w:tc>
          <w:tcPr>
            <w:tcW w:w="14142" w:type="dxa"/>
            <w:shd w:val="clear" w:color="auto" w:fill="auto"/>
            <w:noWrap/>
            <w:vAlign w:val="bottom"/>
            <w:hideMark/>
          </w:tcPr>
          <w:p w14:paraId="1A900EB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1.b. Tendering and Procurement (i.e. facilitating and steering the procurement of BIM products and services including managing the contractual obligations underlying collaborative BIM Projects and workflows) - Section A Exploitation Current</w:t>
            </w:r>
            <w:r>
              <w:rPr>
                <w:rFonts w:eastAsia="Times New Roman" w:cstheme="minorHAnsi"/>
                <w:color w:val="000000"/>
                <w:sz w:val="20"/>
                <w:szCs w:val="20"/>
                <w:lang w:eastAsia="en-GB"/>
              </w:rPr>
              <w:t xml:space="preserve"> </w:t>
            </w:r>
            <w:r w:rsidRPr="00B565CD">
              <w:rPr>
                <w:rFonts w:eastAsia="Times New Roman" w:cstheme="minorHAnsi"/>
                <w:color w:val="000000"/>
                <w:sz w:val="20"/>
                <w:szCs w:val="20"/>
                <w:lang w:eastAsia="en-GB"/>
              </w:rPr>
              <w:t>(Now)</w:t>
            </w:r>
          </w:p>
        </w:tc>
        <w:tc>
          <w:tcPr>
            <w:tcW w:w="1472" w:type="dxa"/>
            <w:shd w:val="clear" w:color="auto" w:fill="auto"/>
            <w:noWrap/>
            <w:vAlign w:val="bottom"/>
            <w:hideMark/>
          </w:tcPr>
          <w:p w14:paraId="2390D90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EXPNOW11</w:t>
            </w:r>
          </w:p>
        </w:tc>
      </w:tr>
      <w:tr w:rsidR="002731B2" w:rsidRPr="00B565CD" w14:paraId="2CA3BD2A" w14:textId="77777777" w:rsidTr="002731B2">
        <w:trPr>
          <w:trHeight w:val="290"/>
        </w:trPr>
        <w:tc>
          <w:tcPr>
            <w:tcW w:w="14142" w:type="dxa"/>
            <w:shd w:val="clear" w:color="auto" w:fill="auto"/>
            <w:noWrap/>
            <w:vAlign w:val="bottom"/>
            <w:hideMark/>
          </w:tcPr>
          <w:p w14:paraId="5D67E2D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1.c. Tendering and Procurement (i.e. facilitating and steering the procurement of BIM products and services including managing the contractual obligations underlying collaborative BIM Projects and workflows) - Section A Need for training Current</w:t>
            </w:r>
            <w:r>
              <w:rPr>
                <w:rFonts w:eastAsia="Times New Roman" w:cstheme="minorHAnsi"/>
                <w:color w:val="000000"/>
                <w:sz w:val="20"/>
                <w:szCs w:val="20"/>
                <w:lang w:eastAsia="en-GB"/>
              </w:rPr>
              <w:t xml:space="preserve"> </w:t>
            </w:r>
            <w:r w:rsidRPr="00B565CD">
              <w:rPr>
                <w:rFonts w:eastAsia="Times New Roman" w:cstheme="minorHAnsi"/>
                <w:color w:val="000000"/>
                <w:sz w:val="20"/>
                <w:szCs w:val="20"/>
                <w:lang w:eastAsia="en-GB"/>
              </w:rPr>
              <w:t>(Now)</w:t>
            </w:r>
          </w:p>
        </w:tc>
        <w:tc>
          <w:tcPr>
            <w:tcW w:w="1472" w:type="dxa"/>
            <w:shd w:val="clear" w:color="auto" w:fill="auto"/>
            <w:noWrap/>
            <w:vAlign w:val="bottom"/>
            <w:hideMark/>
          </w:tcPr>
          <w:p w14:paraId="757535F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NFTNOW11</w:t>
            </w:r>
          </w:p>
        </w:tc>
      </w:tr>
      <w:tr w:rsidR="002731B2" w:rsidRPr="00B565CD" w14:paraId="265906BF" w14:textId="77777777" w:rsidTr="002731B2">
        <w:trPr>
          <w:trHeight w:val="290"/>
        </w:trPr>
        <w:tc>
          <w:tcPr>
            <w:tcW w:w="14142" w:type="dxa"/>
            <w:shd w:val="clear" w:color="auto" w:fill="auto"/>
            <w:noWrap/>
            <w:vAlign w:val="bottom"/>
            <w:hideMark/>
          </w:tcPr>
          <w:p w14:paraId="209CC0E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1.d. Tendering and Procurement (i.e. facilitating and steering the procurement of BIM products and services including managing the contractual obligations underlying collaborative BIM Projects and workflows) - Section B Implementation In five years (Future)</w:t>
            </w:r>
          </w:p>
        </w:tc>
        <w:tc>
          <w:tcPr>
            <w:tcW w:w="1472" w:type="dxa"/>
            <w:shd w:val="clear" w:color="auto" w:fill="auto"/>
            <w:noWrap/>
            <w:vAlign w:val="bottom"/>
            <w:hideMark/>
          </w:tcPr>
          <w:p w14:paraId="38A17D8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IMPFUT11</w:t>
            </w:r>
          </w:p>
        </w:tc>
      </w:tr>
      <w:tr w:rsidR="002731B2" w:rsidRPr="00B565CD" w14:paraId="5D911E9D" w14:textId="77777777" w:rsidTr="002731B2">
        <w:trPr>
          <w:trHeight w:val="290"/>
        </w:trPr>
        <w:tc>
          <w:tcPr>
            <w:tcW w:w="14142" w:type="dxa"/>
            <w:shd w:val="clear" w:color="auto" w:fill="auto"/>
            <w:noWrap/>
            <w:vAlign w:val="bottom"/>
            <w:hideMark/>
          </w:tcPr>
          <w:p w14:paraId="4064A66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1.e. Tendering and Procurement (i.e. facilitating and steering the procurement of BIM products and services including managing the contractual obligations underlying collaborative BIM Projects and workflows) - Section B Exploitation In five years (Future)</w:t>
            </w:r>
          </w:p>
        </w:tc>
        <w:tc>
          <w:tcPr>
            <w:tcW w:w="1472" w:type="dxa"/>
            <w:shd w:val="clear" w:color="auto" w:fill="auto"/>
            <w:noWrap/>
            <w:vAlign w:val="bottom"/>
            <w:hideMark/>
          </w:tcPr>
          <w:p w14:paraId="70508F2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EXPFUT11</w:t>
            </w:r>
          </w:p>
        </w:tc>
      </w:tr>
      <w:tr w:rsidR="002731B2" w:rsidRPr="00B565CD" w14:paraId="08ED5184" w14:textId="77777777" w:rsidTr="002731B2">
        <w:trPr>
          <w:trHeight w:val="290"/>
        </w:trPr>
        <w:tc>
          <w:tcPr>
            <w:tcW w:w="14142" w:type="dxa"/>
            <w:shd w:val="clear" w:color="auto" w:fill="auto"/>
            <w:noWrap/>
            <w:vAlign w:val="bottom"/>
            <w:hideMark/>
          </w:tcPr>
          <w:p w14:paraId="23505DA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1.11.f. Tendering and Procurement (i.e. facilitating and steering the procurement of BIM products and services including managing the contractual obligations underlying collaborative BIM Projects and workflows) - Section B Need for training </w:t>
            </w:r>
            <w:r>
              <w:rPr>
                <w:rFonts w:eastAsia="Times New Roman" w:cstheme="minorHAnsi"/>
                <w:color w:val="000000"/>
                <w:sz w:val="20"/>
                <w:szCs w:val="20"/>
                <w:lang w:eastAsia="en-GB"/>
              </w:rPr>
              <w:t>i</w:t>
            </w:r>
            <w:r w:rsidRPr="00B565CD">
              <w:rPr>
                <w:rFonts w:eastAsia="Times New Roman" w:cstheme="minorHAnsi"/>
                <w:color w:val="000000"/>
                <w:sz w:val="20"/>
                <w:szCs w:val="20"/>
                <w:lang w:eastAsia="en-GB"/>
              </w:rPr>
              <w:t>n five years (Future)</w:t>
            </w:r>
          </w:p>
        </w:tc>
        <w:tc>
          <w:tcPr>
            <w:tcW w:w="1472" w:type="dxa"/>
            <w:shd w:val="clear" w:color="auto" w:fill="auto"/>
            <w:noWrap/>
            <w:vAlign w:val="bottom"/>
            <w:hideMark/>
          </w:tcPr>
          <w:p w14:paraId="5D25A9BB"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NFTFUT11</w:t>
            </w:r>
          </w:p>
        </w:tc>
      </w:tr>
      <w:tr w:rsidR="002731B2" w:rsidRPr="00B565CD" w14:paraId="086985F1" w14:textId="77777777" w:rsidTr="002731B2">
        <w:trPr>
          <w:trHeight w:val="290"/>
        </w:trPr>
        <w:tc>
          <w:tcPr>
            <w:tcW w:w="14142" w:type="dxa"/>
            <w:shd w:val="clear" w:color="auto" w:fill="auto"/>
            <w:noWrap/>
            <w:vAlign w:val="bottom"/>
            <w:hideMark/>
          </w:tcPr>
          <w:p w14:paraId="135CDB9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2.a. Risk Management (i.e. managing the risks associated with using BIM tools and collaborative workflows) - Section A Implementation Current</w:t>
            </w:r>
            <w:r>
              <w:rPr>
                <w:rFonts w:eastAsia="Times New Roman" w:cstheme="minorHAnsi"/>
                <w:color w:val="000000"/>
                <w:sz w:val="20"/>
                <w:szCs w:val="20"/>
                <w:lang w:eastAsia="en-GB"/>
              </w:rPr>
              <w:t xml:space="preserve"> </w:t>
            </w:r>
            <w:r w:rsidRPr="00B565CD">
              <w:rPr>
                <w:rFonts w:eastAsia="Times New Roman" w:cstheme="minorHAnsi"/>
                <w:color w:val="000000"/>
                <w:sz w:val="20"/>
                <w:szCs w:val="20"/>
                <w:lang w:eastAsia="en-GB"/>
              </w:rPr>
              <w:t>(Now)</w:t>
            </w:r>
          </w:p>
        </w:tc>
        <w:tc>
          <w:tcPr>
            <w:tcW w:w="1472" w:type="dxa"/>
            <w:shd w:val="clear" w:color="auto" w:fill="auto"/>
            <w:noWrap/>
            <w:vAlign w:val="bottom"/>
            <w:hideMark/>
          </w:tcPr>
          <w:p w14:paraId="6C620BB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IMPNOW12</w:t>
            </w:r>
          </w:p>
        </w:tc>
      </w:tr>
      <w:tr w:rsidR="002731B2" w:rsidRPr="00B565CD" w14:paraId="6E120D9E" w14:textId="77777777" w:rsidTr="002731B2">
        <w:trPr>
          <w:trHeight w:val="290"/>
        </w:trPr>
        <w:tc>
          <w:tcPr>
            <w:tcW w:w="14142" w:type="dxa"/>
            <w:shd w:val="clear" w:color="auto" w:fill="auto"/>
            <w:noWrap/>
            <w:vAlign w:val="bottom"/>
            <w:hideMark/>
          </w:tcPr>
          <w:p w14:paraId="5344233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2.b. Risk Management (i.e. managing the risks associated with using BIM tools and collaborative workflows) - Section A Exploitation Current</w:t>
            </w:r>
            <w:r>
              <w:rPr>
                <w:rFonts w:eastAsia="Times New Roman" w:cstheme="minorHAnsi"/>
                <w:color w:val="000000"/>
                <w:sz w:val="20"/>
                <w:szCs w:val="20"/>
                <w:lang w:eastAsia="en-GB"/>
              </w:rPr>
              <w:t xml:space="preserve"> </w:t>
            </w:r>
            <w:r w:rsidRPr="00B565CD">
              <w:rPr>
                <w:rFonts w:eastAsia="Times New Roman" w:cstheme="minorHAnsi"/>
                <w:color w:val="000000"/>
                <w:sz w:val="20"/>
                <w:szCs w:val="20"/>
                <w:lang w:eastAsia="en-GB"/>
              </w:rPr>
              <w:t>(Now)</w:t>
            </w:r>
          </w:p>
        </w:tc>
        <w:tc>
          <w:tcPr>
            <w:tcW w:w="1472" w:type="dxa"/>
            <w:shd w:val="clear" w:color="auto" w:fill="auto"/>
            <w:noWrap/>
            <w:vAlign w:val="bottom"/>
            <w:hideMark/>
          </w:tcPr>
          <w:p w14:paraId="7808362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EXPNOW12</w:t>
            </w:r>
          </w:p>
        </w:tc>
      </w:tr>
      <w:tr w:rsidR="002731B2" w:rsidRPr="00B565CD" w14:paraId="58DC11C0" w14:textId="77777777" w:rsidTr="002731B2">
        <w:trPr>
          <w:trHeight w:val="290"/>
        </w:trPr>
        <w:tc>
          <w:tcPr>
            <w:tcW w:w="14142" w:type="dxa"/>
            <w:shd w:val="clear" w:color="auto" w:fill="auto"/>
            <w:noWrap/>
            <w:vAlign w:val="bottom"/>
            <w:hideMark/>
          </w:tcPr>
          <w:p w14:paraId="45A1610E"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2.c. Risk Management (i.e. managing the risks associated with using BIM tools and collaborative workflows) - Section A Need for training Current</w:t>
            </w:r>
            <w:r>
              <w:rPr>
                <w:rFonts w:eastAsia="Times New Roman" w:cstheme="minorHAnsi"/>
                <w:color w:val="000000"/>
                <w:sz w:val="20"/>
                <w:szCs w:val="20"/>
                <w:lang w:eastAsia="en-GB"/>
              </w:rPr>
              <w:t xml:space="preserve"> </w:t>
            </w:r>
            <w:r w:rsidRPr="00B565CD">
              <w:rPr>
                <w:rFonts w:eastAsia="Times New Roman" w:cstheme="minorHAnsi"/>
                <w:color w:val="000000"/>
                <w:sz w:val="20"/>
                <w:szCs w:val="20"/>
                <w:lang w:eastAsia="en-GB"/>
              </w:rPr>
              <w:t>(Now)</w:t>
            </w:r>
          </w:p>
        </w:tc>
        <w:tc>
          <w:tcPr>
            <w:tcW w:w="1472" w:type="dxa"/>
            <w:shd w:val="clear" w:color="auto" w:fill="auto"/>
            <w:noWrap/>
            <w:vAlign w:val="bottom"/>
            <w:hideMark/>
          </w:tcPr>
          <w:p w14:paraId="5B153D4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NFTNOW12</w:t>
            </w:r>
          </w:p>
        </w:tc>
      </w:tr>
      <w:tr w:rsidR="002731B2" w:rsidRPr="00B565CD" w14:paraId="4ADE89DE" w14:textId="77777777" w:rsidTr="002731B2">
        <w:trPr>
          <w:trHeight w:val="290"/>
        </w:trPr>
        <w:tc>
          <w:tcPr>
            <w:tcW w:w="14142" w:type="dxa"/>
            <w:shd w:val="clear" w:color="auto" w:fill="auto"/>
            <w:noWrap/>
            <w:vAlign w:val="bottom"/>
            <w:hideMark/>
          </w:tcPr>
          <w:p w14:paraId="0DA1C77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2.d. Risk Management (i.e. managing the risks associated with using BIM tools and collaborative workflows) - Section B Implementation In five years (Future)</w:t>
            </w:r>
          </w:p>
        </w:tc>
        <w:tc>
          <w:tcPr>
            <w:tcW w:w="1472" w:type="dxa"/>
            <w:shd w:val="clear" w:color="auto" w:fill="auto"/>
            <w:noWrap/>
            <w:vAlign w:val="bottom"/>
            <w:hideMark/>
          </w:tcPr>
          <w:p w14:paraId="126F175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IMPFUT12</w:t>
            </w:r>
          </w:p>
        </w:tc>
      </w:tr>
      <w:tr w:rsidR="002731B2" w:rsidRPr="00B565CD" w14:paraId="78DD7B28" w14:textId="77777777" w:rsidTr="002731B2">
        <w:trPr>
          <w:trHeight w:val="290"/>
        </w:trPr>
        <w:tc>
          <w:tcPr>
            <w:tcW w:w="14142" w:type="dxa"/>
            <w:shd w:val="clear" w:color="auto" w:fill="auto"/>
            <w:noWrap/>
            <w:vAlign w:val="bottom"/>
            <w:hideMark/>
          </w:tcPr>
          <w:p w14:paraId="565BE4C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2.e. Risk Management (i.e. managing the risks associated with using BIM tools and collaborative workflows) - Section B Exploitation In five years (Future)</w:t>
            </w:r>
          </w:p>
        </w:tc>
        <w:tc>
          <w:tcPr>
            <w:tcW w:w="1472" w:type="dxa"/>
            <w:shd w:val="clear" w:color="auto" w:fill="auto"/>
            <w:noWrap/>
            <w:vAlign w:val="bottom"/>
            <w:hideMark/>
          </w:tcPr>
          <w:p w14:paraId="1E63E1E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EXPFUT12</w:t>
            </w:r>
          </w:p>
        </w:tc>
      </w:tr>
      <w:tr w:rsidR="002731B2" w:rsidRPr="00B565CD" w14:paraId="7640AD01" w14:textId="77777777" w:rsidTr="002731B2">
        <w:trPr>
          <w:trHeight w:val="290"/>
        </w:trPr>
        <w:tc>
          <w:tcPr>
            <w:tcW w:w="14142" w:type="dxa"/>
            <w:shd w:val="clear" w:color="auto" w:fill="auto"/>
            <w:noWrap/>
            <w:vAlign w:val="bottom"/>
            <w:hideMark/>
          </w:tcPr>
          <w:p w14:paraId="63CAA87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1.12.f. Risk Management (i.e. managing the risks associated with using BIM tools and collaborative workflows) - Section B Need for training </w:t>
            </w:r>
            <w:r>
              <w:rPr>
                <w:rFonts w:eastAsia="Times New Roman" w:cstheme="minorHAnsi"/>
                <w:color w:val="000000"/>
                <w:sz w:val="20"/>
                <w:szCs w:val="20"/>
                <w:lang w:eastAsia="en-GB"/>
              </w:rPr>
              <w:t>i</w:t>
            </w:r>
            <w:r w:rsidRPr="00B565CD">
              <w:rPr>
                <w:rFonts w:eastAsia="Times New Roman" w:cstheme="minorHAnsi"/>
                <w:color w:val="000000"/>
                <w:sz w:val="20"/>
                <w:szCs w:val="20"/>
                <w:lang w:eastAsia="en-GB"/>
              </w:rPr>
              <w:t>n five years (Future)</w:t>
            </w:r>
          </w:p>
        </w:tc>
        <w:tc>
          <w:tcPr>
            <w:tcW w:w="1472" w:type="dxa"/>
            <w:shd w:val="clear" w:color="auto" w:fill="auto"/>
            <w:noWrap/>
            <w:vAlign w:val="bottom"/>
            <w:hideMark/>
          </w:tcPr>
          <w:p w14:paraId="70AEA01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NFTFUT12</w:t>
            </w:r>
          </w:p>
        </w:tc>
      </w:tr>
      <w:tr w:rsidR="002731B2" w:rsidRPr="00B565CD" w14:paraId="240A47D8" w14:textId="77777777" w:rsidTr="002731B2">
        <w:trPr>
          <w:trHeight w:val="290"/>
        </w:trPr>
        <w:tc>
          <w:tcPr>
            <w:tcW w:w="14142" w:type="dxa"/>
            <w:shd w:val="clear" w:color="auto" w:fill="auto"/>
            <w:noWrap/>
            <w:vAlign w:val="bottom"/>
            <w:hideMark/>
          </w:tcPr>
          <w:p w14:paraId="2A39FBF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3.a. Quality Management (i.e. establishing, managing, and controlling the quality of BIM models, and other project Deliverables) - Section A Implementation Current</w:t>
            </w:r>
            <w:r>
              <w:rPr>
                <w:rFonts w:eastAsia="Times New Roman" w:cstheme="minorHAnsi"/>
                <w:color w:val="000000"/>
                <w:sz w:val="20"/>
                <w:szCs w:val="20"/>
                <w:lang w:eastAsia="en-GB"/>
              </w:rPr>
              <w:t xml:space="preserve"> </w:t>
            </w:r>
            <w:r w:rsidRPr="00B565CD">
              <w:rPr>
                <w:rFonts w:eastAsia="Times New Roman" w:cstheme="minorHAnsi"/>
                <w:color w:val="000000"/>
                <w:sz w:val="20"/>
                <w:szCs w:val="20"/>
                <w:lang w:eastAsia="en-GB"/>
              </w:rPr>
              <w:t>(Now)</w:t>
            </w:r>
          </w:p>
        </w:tc>
        <w:tc>
          <w:tcPr>
            <w:tcW w:w="1472" w:type="dxa"/>
            <w:shd w:val="clear" w:color="auto" w:fill="auto"/>
            <w:noWrap/>
            <w:vAlign w:val="bottom"/>
            <w:hideMark/>
          </w:tcPr>
          <w:p w14:paraId="0D8435A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IMPNOW13</w:t>
            </w:r>
          </w:p>
        </w:tc>
      </w:tr>
      <w:tr w:rsidR="002731B2" w:rsidRPr="00B565CD" w14:paraId="05BE561B" w14:textId="77777777" w:rsidTr="002731B2">
        <w:trPr>
          <w:trHeight w:val="290"/>
        </w:trPr>
        <w:tc>
          <w:tcPr>
            <w:tcW w:w="14142" w:type="dxa"/>
            <w:shd w:val="clear" w:color="auto" w:fill="auto"/>
            <w:noWrap/>
            <w:vAlign w:val="bottom"/>
            <w:hideMark/>
          </w:tcPr>
          <w:p w14:paraId="3972E19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3.b. Quality Management (i.e. establishing, managing, and controlling the quality of BIM models, and other project Deliverables) - Section A Exploitation Current</w:t>
            </w:r>
            <w:r>
              <w:rPr>
                <w:rFonts w:eastAsia="Times New Roman" w:cstheme="minorHAnsi"/>
                <w:color w:val="000000"/>
                <w:sz w:val="20"/>
                <w:szCs w:val="20"/>
                <w:lang w:eastAsia="en-GB"/>
              </w:rPr>
              <w:t xml:space="preserve"> </w:t>
            </w:r>
            <w:r w:rsidRPr="00B565CD">
              <w:rPr>
                <w:rFonts w:eastAsia="Times New Roman" w:cstheme="minorHAnsi"/>
                <w:color w:val="000000"/>
                <w:sz w:val="20"/>
                <w:szCs w:val="20"/>
                <w:lang w:eastAsia="en-GB"/>
              </w:rPr>
              <w:t>(Now)</w:t>
            </w:r>
          </w:p>
        </w:tc>
        <w:tc>
          <w:tcPr>
            <w:tcW w:w="1472" w:type="dxa"/>
            <w:shd w:val="clear" w:color="auto" w:fill="auto"/>
            <w:noWrap/>
            <w:vAlign w:val="bottom"/>
            <w:hideMark/>
          </w:tcPr>
          <w:p w14:paraId="0745399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EXPNOW13</w:t>
            </w:r>
          </w:p>
        </w:tc>
      </w:tr>
      <w:tr w:rsidR="002731B2" w:rsidRPr="00B565CD" w14:paraId="0E346D52" w14:textId="77777777" w:rsidTr="002731B2">
        <w:trPr>
          <w:trHeight w:val="290"/>
        </w:trPr>
        <w:tc>
          <w:tcPr>
            <w:tcW w:w="14142" w:type="dxa"/>
            <w:shd w:val="clear" w:color="auto" w:fill="auto"/>
            <w:noWrap/>
            <w:vAlign w:val="bottom"/>
            <w:hideMark/>
          </w:tcPr>
          <w:p w14:paraId="71FA08E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3.c. Quality Management (i.e. establishing, managing, and controlling the quality of BIM models, and other project Deliverables) - Section A Need for training Current</w:t>
            </w:r>
            <w:r>
              <w:rPr>
                <w:rFonts w:eastAsia="Times New Roman" w:cstheme="minorHAnsi"/>
                <w:color w:val="000000"/>
                <w:sz w:val="20"/>
                <w:szCs w:val="20"/>
                <w:lang w:eastAsia="en-GB"/>
              </w:rPr>
              <w:t xml:space="preserve"> </w:t>
            </w:r>
            <w:r w:rsidRPr="00B565CD">
              <w:rPr>
                <w:rFonts w:eastAsia="Times New Roman" w:cstheme="minorHAnsi"/>
                <w:color w:val="000000"/>
                <w:sz w:val="20"/>
                <w:szCs w:val="20"/>
                <w:lang w:eastAsia="en-GB"/>
              </w:rPr>
              <w:t>(Now)</w:t>
            </w:r>
          </w:p>
        </w:tc>
        <w:tc>
          <w:tcPr>
            <w:tcW w:w="1472" w:type="dxa"/>
            <w:shd w:val="clear" w:color="auto" w:fill="auto"/>
            <w:noWrap/>
            <w:vAlign w:val="bottom"/>
            <w:hideMark/>
          </w:tcPr>
          <w:p w14:paraId="2034372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NFTNOW13</w:t>
            </w:r>
          </w:p>
        </w:tc>
      </w:tr>
      <w:tr w:rsidR="002731B2" w:rsidRPr="00B565CD" w14:paraId="01A1E04B" w14:textId="77777777" w:rsidTr="002731B2">
        <w:trPr>
          <w:trHeight w:val="290"/>
        </w:trPr>
        <w:tc>
          <w:tcPr>
            <w:tcW w:w="14142" w:type="dxa"/>
            <w:shd w:val="clear" w:color="auto" w:fill="auto"/>
            <w:noWrap/>
            <w:vAlign w:val="bottom"/>
            <w:hideMark/>
          </w:tcPr>
          <w:p w14:paraId="0C52A55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3.d. Quality Management (i.e. establishing, managing, and controlling the quality of BIM models, and other project Deliverables) - Section B Implementation In five years (Future)</w:t>
            </w:r>
          </w:p>
        </w:tc>
        <w:tc>
          <w:tcPr>
            <w:tcW w:w="1472" w:type="dxa"/>
            <w:shd w:val="clear" w:color="auto" w:fill="auto"/>
            <w:noWrap/>
            <w:vAlign w:val="bottom"/>
            <w:hideMark/>
          </w:tcPr>
          <w:p w14:paraId="599D466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IMPFUT13</w:t>
            </w:r>
          </w:p>
        </w:tc>
      </w:tr>
      <w:tr w:rsidR="002731B2" w:rsidRPr="00B565CD" w14:paraId="2AAD959E" w14:textId="77777777" w:rsidTr="002731B2">
        <w:trPr>
          <w:trHeight w:val="290"/>
        </w:trPr>
        <w:tc>
          <w:tcPr>
            <w:tcW w:w="14142" w:type="dxa"/>
            <w:shd w:val="clear" w:color="auto" w:fill="auto"/>
            <w:noWrap/>
            <w:vAlign w:val="bottom"/>
            <w:hideMark/>
          </w:tcPr>
          <w:p w14:paraId="3A2643A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3.e. Quality Management (i.e. establishing, managing, and controlling the quality of BIM models, and other project Deliverables) - Section B Exploitation In five years (Future)</w:t>
            </w:r>
          </w:p>
        </w:tc>
        <w:tc>
          <w:tcPr>
            <w:tcW w:w="1472" w:type="dxa"/>
            <w:shd w:val="clear" w:color="auto" w:fill="auto"/>
            <w:noWrap/>
            <w:vAlign w:val="bottom"/>
            <w:hideMark/>
          </w:tcPr>
          <w:p w14:paraId="68FF716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EXPFUT13</w:t>
            </w:r>
          </w:p>
        </w:tc>
      </w:tr>
      <w:tr w:rsidR="002731B2" w:rsidRPr="00B565CD" w14:paraId="6FF50193" w14:textId="77777777" w:rsidTr="002731B2">
        <w:trPr>
          <w:trHeight w:val="290"/>
        </w:trPr>
        <w:tc>
          <w:tcPr>
            <w:tcW w:w="14142" w:type="dxa"/>
            <w:shd w:val="clear" w:color="auto" w:fill="auto"/>
            <w:noWrap/>
            <w:vAlign w:val="bottom"/>
            <w:hideMark/>
          </w:tcPr>
          <w:p w14:paraId="6051A02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3.f. Quality Management (i.e. establishing, managing and controlling the quality of BIM models, and other project Deliverables) - Section B Need for training in five years (Future)</w:t>
            </w:r>
          </w:p>
        </w:tc>
        <w:tc>
          <w:tcPr>
            <w:tcW w:w="1472" w:type="dxa"/>
            <w:shd w:val="clear" w:color="auto" w:fill="auto"/>
            <w:noWrap/>
            <w:vAlign w:val="bottom"/>
            <w:hideMark/>
          </w:tcPr>
          <w:p w14:paraId="36798BC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NFTFUT13</w:t>
            </w:r>
          </w:p>
        </w:tc>
      </w:tr>
      <w:tr w:rsidR="002731B2" w:rsidRPr="00B565CD" w14:paraId="4BD34795" w14:textId="77777777" w:rsidTr="002731B2">
        <w:trPr>
          <w:trHeight w:val="290"/>
        </w:trPr>
        <w:tc>
          <w:tcPr>
            <w:tcW w:w="14142" w:type="dxa"/>
            <w:shd w:val="clear" w:color="auto" w:fill="auto"/>
            <w:noWrap/>
            <w:vAlign w:val="bottom"/>
            <w:hideMark/>
          </w:tcPr>
          <w:p w14:paraId="254A56E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4.a. Performance Management (i.e. evaluating the organisational BIM capability/ maturity against a benchmark) - Section A Implementation Current</w:t>
            </w:r>
            <w:r>
              <w:rPr>
                <w:rFonts w:eastAsia="Times New Roman" w:cstheme="minorHAnsi"/>
                <w:color w:val="000000"/>
                <w:sz w:val="20"/>
                <w:szCs w:val="20"/>
                <w:lang w:eastAsia="en-GB"/>
              </w:rPr>
              <w:t xml:space="preserve"> </w:t>
            </w:r>
            <w:r w:rsidRPr="00B565CD">
              <w:rPr>
                <w:rFonts w:eastAsia="Times New Roman" w:cstheme="minorHAnsi"/>
                <w:color w:val="000000"/>
                <w:sz w:val="20"/>
                <w:szCs w:val="20"/>
                <w:lang w:eastAsia="en-GB"/>
              </w:rPr>
              <w:t>(Now)</w:t>
            </w:r>
          </w:p>
        </w:tc>
        <w:tc>
          <w:tcPr>
            <w:tcW w:w="1472" w:type="dxa"/>
            <w:shd w:val="clear" w:color="auto" w:fill="auto"/>
            <w:noWrap/>
            <w:vAlign w:val="bottom"/>
            <w:hideMark/>
          </w:tcPr>
          <w:p w14:paraId="2FF457A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IMPNOW14</w:t>
            </w:r>
          </w:p>
        </w:tc>
      </w:tr>
      <w:tr w:rsidR="002731B2" w:rsidRPr="00B565CD" w14:paraId="005D18A0" w14:textId="77777777" w:rsidTr="002731B2">
        <w:trPr>
          <w:trHeight w:val="290"/>
        </w:trPr>
        <w:tc>
          <w:tcPr>
            <w:tcW w:w="14142" w:type="dxa"/>
            <w:shd w:val="clear" w:color="auto" w:fill="auto"/>
            <w:noWrap/>
            <w:vAlign w:val="bottom"/>
            <w:hideMark/>
          </w:tcPr>
          <w:p w14:paraId="036DF58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4.b. Performance Management (i.e. evaluating the organisational BIM capability/ maturity against a benchmark) - Section A Exploitation Current</w:t>
            </w:r>
            <w:r>
              <w:rPr>
                <w:rFonts w:eastAsia="Times New Roman" w:cstheme="minorHAnsi"/>
                <w:color w:val="000000"/>
                <w:sz w:val="20"/>
                <w:szCs w:val="20"/>
                <w:lang w:eastAsia="en-GB"/>
              </w:rPr>
              <w:t xml:space="preserve"> </w:t>
            </w:r>
            <w:r w:rsidRPr="00B565CD">
              <w:rPr>
                <w:rFonts w:eastAsia="Times New Roman" w:cstheme="minorHAnsi"/>
                <w:color w:val="000000"/>
                <w:sz w:val="20"/>
                <w:szCs w:val="20"/>
                <w:lang w:eastAsia="en-GB"/>
              </w:rPr>
              <w:t>(Now)</w:t>
            </w:r>
          </w:p>
        </w:tc>
        <w:tc>
          <w:tcPr>
            <w:tcW w:w="1472" w:type="dxa"/>
            <w:shd w:val="clear" w:color="auto" w:fill="auto"/>
            <w:noWrap/>
            <w:vAlign w:val="bottom"/>
            <w:hideMark/>
          </w:tcPr>
          <w:p w14:paraId="2C70D9B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EXPNOW14</w:t>
            </w:r>
          </w:p>
        </w:tc>
      </w:tr>
      <w:tr w:rsidR="002731B2" w:rsidRPr="00B565CD" w14:paraId="7B319B44" w14:textId="77777777" w:rsidTr="002731B2">
        <w:trPr>
          <w:trHeight w:val="290"/>
        </w:trPr>
        <w:tc>
          <w:tcPr>
            <w:tcW w:w="14142" w:type="dxa"/>
            <w:shd w:val="clear" w:color="auto" w:fill="auto"/>
            <w:noWrap/>
            <w:vAlign w:val="bottom"/>
            <w:hideMark/>
          </w:tcPr>
          <w:p w14:paraId="0E866F1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4.c. Performance Management (i.e. evaluating the organisational BIM capability/ maturity against a benchmark) - Section A Need for training Current</w:t>
            </w:r>
            <w:r>
              <w:rPr>
                <w:rFonts w:eastAsia="Times New Roman" w:cstheme="minorHAnsi"/>
                <w:color w:val="000000"/>
                <w:sz w:val="20"/>
                <w:szCs w:val="20"/>
                <w:lang w:eastAsia="en-GB"/>
              </w:rPr>
              <w:t xml:space="preserve"> </w:t>
            </w:r>
            <w:r w:rsidRPr="00B565CD">
              <w:rPr>
                <w:rFonts w:eastAsia="Times New Roman" w:cstheme="minorHAnsi"/>
                <w:color w:val="000000"/>
                <w:sz w:val="20"/>
                <w:szCs w:val="20"/>
                <w:lang w:eastAsia="en-GB"/>
              </w:rPr>
              <w:t>(Now)</w:t>
            </w:r>
          </w:p>
        </w:tc>
        <w:tc>
          <w:tcPr>
            <w:tcW w:w="1472" w:type="dxa"/>
            <w:shd w:val="clear" w:color="auto" w:fill="auto"/>
            <w:noWrap/>
            <w:vAlign w:val="bottom"/>
            <w:hideMark/>
          </w:tcPr>
          <w:p w14:paraId="5661A63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NFTNOW14</w:t>
            </w:r>
          </w:p>
        </w:tc>
      </w:tr>
      <w:tr w:rsidR="002731B2" w:rsidRPr="00B565CD" w14:paraId="09C6FB0D" w14:textId="77777777" w:rsidTr="002731B2">
        <w:trPr>
          <w:trHeight w:val="290"/>
        </w:trPr>
        <w:tc>
          <w:tcPr>
            <w:tcW w:w="14142" w:type="dxa"/>
            <w:shd w:val="clear" w:color="auto" w:fill="auto"/>
            <w:noWrap/>
            <w:vAlign w:val="bottom"/>
            <w:hideMark/>
          </w:tcPr>
          <w:p w14:paraId="391E809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4.d. Performance Management (i.e. evaluating the organisational BIM capability/ maturity against a benchmark) - Section B Implementation In five years (Future)</w:t>
            </w:r>
          </w:p>
        </w:tc>
        <w:tc>
          <w:tcPr>
            <w:tcW w:w="1472" w:type="dxa"/>
            <w:shd w:val="clear" w:color="auto" w:fill="auto"/>
            <w:noWrap/>
            <w:vAlign w:val="bottom"/>
            <w:hideMark/>
          </w:tcPr>
          <w:p w14:paraId="623797C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IMPFUT14</w:t>
            </w:r>
          </w:p>
        </w:tc>
      </w:tr>
      <w:tr w:rsidR="002731B2" w:rsidRPr="00B565CD" w14:paraId="07CF18F3" w14:textId="77777777" w:rsidTr="002731B2">
        <w:trPr>
          <w:trHeight w:val="290"/>
        </w:trPr>
        <w:tc>
          <w:tcPr>
            <w:tcW w:w="14142" w:type="dxa"/>
            <w:shd w:val="clear" w:color="auto" w:fill="auto"/>
            <w:noWrap/>
            <w:vAlign w:val="bottom"/>
            <w:hideMark/>
          </w:tcPr>
          <w:p w14:paraId="3199CCF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4.e. Performance Management (i.e. evaluating the organisational BIM capability/ maturity against a benchmark) - Section B Exploitation In five years (Future)</w:t>
            </w:r>
          </w:p>
        </w:tc>
        <w:tc>
          <w:tcPr>
            <w:tcW w:w="1472" w:type="dxa"/>
            <w:shd w:val="clear" w:color="auto" w:fill="auto"/>
            <w:noWrap/>
            <w:vAlign w:val="bottom"/>
            <w:hideMark/>
          </w:tcPr>
          <w:p w14:paraId="7458A56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EXPFUT14</w:t>
            </w:r>
          </w:p>
        </w:tc>
      </w:tr>
      <w:tr w:rsidR="002731B2" w:rsidRPr="00B565CD" w14:paraId="6F577366" w14:textId="77777777" w:rsidTr="002731B2">
        <w:trPr>
          <w:trHeight w:val="290"/>
        </w:trPr>
        <w:tc>
          <w:tcPr>
            <w:tcW w:w="14142" w:type="dxa"/>
            <w:shd w:val="clear" w:color="auto" w:fill="auto"/>
            <w:noWrap/>
            <w:vAlign w:val="bottom"/>
            <w:hideMark/>
          </w:tcPr>
          <w:p w14:paraId="2EFCC75E"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4.f. Performance Management (i.e. evaluating the organisational BIM capability/ maturity against a benchmark) - Section B Need for training in five years (Future)</w:t>
            </w:r>
          </w:p>
        </w:tc>
        <w:tc>
          <w:tcPr>
            <w:tcW w:w="1472" w:type="dxa"/>
            <w:shd w:val="clear" w:color="auto" w:fill="auto"/>
            <w:noWrap/>
            <w:vAlign w:val="bottom"/>
            <w:hideMark/>
          </w:tcPr>
          <w:p w14:paraId="3279379E"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NFTFUT14</w:t>
            </w:r>
          </w:p>
        </w:tc>
      </w:tr>
      <w:tr w:rsidR="002731B2" w:rsidRPr="00B565CD" w14:paraId="07E366A6" w14:textId="77777777" w:rsidTr="002731B2">
        <w:trPr>
          <w:trHeight w:val="290"/>
        </w:trPr>
        <w:tc>
          <w:tcPr>
            <w:tcW w:w="14142" w:type="dxa"/>
            <w:shd w:val="clear" w:color="auto" w:fill="auto"/>
            <w:noWrap/>
            <w:vAlign w:val="bottom"/>
            <w:hideMark/>
          </w:tcPr>
          <w:p w14:paraId="08F3097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5.a. Operational Management (i.e. general modelling, capturing, representing, simulating, quantifying, monitoring, controlling, linking and extending the BIM model with model-based collaboration) - Section A Implementation Current</w:t>
            </w:r>
            <w:r>
              <w:rPr>
                <w:rFonts w:eastAsia="Times New Roman" w:cstheme="minorHAnsi"/>
                <w:color w:val="000000"/>
                <w:sz w:val="20"/>
                <w:szCs w:val="20"/>
                <w:lang w:eastAsia="en-GB"/>
              </w:rPr>
              <w:t xml:space="preserve"> </w:t>
            </w:r>
            <w:r w:rsidRPr="00B565CD">
              <w:rPr>
                <w:rFonts w:eastAsia="Times New Roman" w:cstheme="minorHAnsi"/>
                <w:color w:val="000000"/>
                <w:sz w:val="20"/>
                <w:szCs w:val="20"/>
                <w:lang w:eastAsia="en-GB"/>
              </w:rPr>
              <w:t>(Now)</w:t>
            </w:r>
          </w:p>
        </w:tc>
        <w:tc>
          <w:tcPr>
            <w:tcW w:w="1472" w:type="dxa"/>
            <w:shd w:val="clear" w:color="auto" w:fill="auto"/>
            <w:noWrap/>
            <w:vAlign w:val="bottom"/>
            <w:hideMark/>
          </w:tcPr>
          <w:p w14:paraId="6EBDF16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IMPNOW15</w:t>
            </w:r>
          </w:p>
        </w:tc>
      </w:tr>
      <w:tr w:rsidR="002731B2" w:rsidRPr="00B565CD" w14:paraId="15618568" w14:textId="77777777" w:rsidTr="002731B2">
        <w:trPr>
          <w:trHeight w:val="290"/>
        </w:trPr>
        <w:tc>
          <w:tcPr>
            <w:tcW w:w="14142" w:type="dxa"/>
            <w:shd w:val="clear" w:color="auto" w:fill="auto"/>
            <w:noWrap/>
            <w:vAlign w:val="bottom"/>
            <w:hideMark/>
          </w:tcPr>
          <w:p w14:paraId="39E59A9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5.b. Operational Management (i.e. general modelling, capturing, representing, simulating, quantifying, monitoring, controlling, linking and extending the BIM model with model-based collaboration) - Section A Exploitation Current</w:t>
            </w:r>
            <w:r>
              <w:rPr>
                <w:rFonts w:eastAsia="Times New Roman" w:cstheme="minorHAnsi"/>
                <w:color w:val="000000"/>
                <w:sz w:val="20"/>
                <w:szCs w:val="20"/>
                <w:lang w:eastAsia="en-GB"/>
              </w:rPr>
              <w:t xml:space="preserve"> </w:t>
            </w:r>
            <w:r w:rsidRPr="00B565CD">
              <w:rPr>
                <w:rFonts w:eastAsia="Times New Roman" w:cstheme="minorHAnsi"/>
                <w:color w:val="000000"/>
                <w:sz w:val="20"/>
                <w:szCs w:val="20"/>
                <w:lang w:eastAsia="en-GB"/>
              </w:rPr>
              <w:t>(Now)</w:t>
            </w:r>
          </w:p>
        </w:tc>
        <w:tc>
          <w:tcPr>
            <w:tcW w:w="1472" w:type="dxa"/>
            <w:shd w:val="clear" w:color="auto" w:fill="auto"/>
            <w:noWrap/>
            <w:vAlign w:val="bottom"/>
            <w:hideMark/>
          </w:tcPr>
          <w:p w14:paraId="386853B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EXPNOW15</w:t>
            </w:r>
          </w:p>
        </w:tc>
      </w:tr>
      <w:tr w:rsidR="002731B2" w:rsidRPr="00B565CD" w14:paraId="31588425" w14:textId="77777777" w:rsidTr="002731B2">
        <w:trPr>
          <w:trHeight w:val="290"/>
        </w:trPr>
        <w:tc>
          <w:tcPr>
            <w:tcW w:w="14142" w:type="dxa"/>
            <w:shd w:val="clear" w:color="auto" w:fill="auto"/>
            <w:noWrap/>
            <w:vAlign w:val="bottom"/>
            <w:hideMark/>
          </w:tcPr>
          <w:p w14:paraId="5947910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5.c. Operational Management (i.e. general modelling, capturing, representing, simulating, quantifying, monitoring, controlling, linking and extending the BIM model with model-based collaboration) - Section A Need for training Current</w:t>
            </w:r>
            <w:r>
              <w:rPr>
                <w:rFonts w:eastAsia="Times New Roman" w:cstheme="minorHAnsi"/>
                <w:color w:val="000000"/>
                <w:sz w:val="20"/>
                <w:szCs w:val="20"/>
                <w:lang w:eastAsia="en-GB"/>
              </w:rPr>
              <w:t xml:space="preserve"> </w:t>
            </w:r>
            <w:r w:rsidRPr="00B565CD">
              <w:rPr>
                <w:rFonts w:eastAsia="Times New Roman" w:cstheme="minorHAnsi"/>
                <w:color w:val="000000"/>
                <w:sz w:val="20"/>
                <w:szCs w:val="20"/>
                <w:lang w:eastAsia="en-GB"/>
              </w:rPr>
              <w:t>(Now)</w:t>
            </w:r>
          </w:p>
        </w:tc>
        <w:tc>
          <w:tcPr>
            <w:tcW w:w="1472" w:type="dxa"/>
            <w:shd w:val="clear" w:color="auto" w:fill="auto"/>
            <w:noWrap/>
            <w:vAlign w:val="bottom"/>
            <w:hideMark/>
          </w:tcPr>
          <w:p w14:paraId="2994178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NFTNOW15</w:t>
            </w:r>
          </w:p>
        </w:tc>
      </w:tr>
      <w:tr w:rsidR="002731B2" w:rsidRPr="00B565CD" w14:paraId="6BA8169D" w14:textId="77777777" w:rsidTr="002731B2">
        <w:trPr>
          <w:trHeight w:val="290"/>
        </w:trPr>
        <w:tc>
          <w:tcPr>
            <w:tcW w:w="14142" w:type="dxa"/>
            <w:shd w:val="clear" w:color="auto" w:fill="auto"/>
            <w:noWrap/>
            <w:vAlign w:val="bottom"/>
            <w:hideMark/>
          </w:tcPr>
          <w:p w14:paraId="2BD245F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5.d. Operational Management (i.e. general modelling, capturing, representing, simulating, quantifying, monitoring, controlling, linking and extending the BIM model with model-based collaboration) - Section B Implementation In five years (Future)</w:t>
            </w:r>
          </w:p>
        </w:tc>
        <w:tc>
          <w:tcPr>
            <w:tcW w:w="1472" w:type="dxa"/>
            <w:shd w:val="clear" w:color="auto" w:fill="auto"/>
            <w:noWrap/>
            <w:vAlign w:val="bottom"/>
            <w:hideMark/>
          </w:tcPr>
          <w:p w14:paraId="3CD2523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IMPFUT15</w:t>
            </w:r>
          </w:p>
        </w:tc>
      </w:tr>
      <w:tr w:rsidR="002731B2" w:rsidRPr="00B565CD" w14:paraId="688FCE8A" w14:textId="77777777" w:rsidTr="002731B2">
        <w:trPr>
          <w:trHeight w:val="290"/>
        </w:trPr>
        <w:tc>
          <w:tcPr>
            <w:tcW w:w="14142" w:type="dxa"/>
            <w:shd w:val="clear" w:color="auto" w:fill="auto"/>
            <w:noWrap/>
            <w:vAlign w:val="bottom"/>
            <w:hideMark/>
          </w:tcPr>
          <w:p w14:paraId="2A7865B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5.e. Operational Management (i.e. general modelling, capturing, representing, simulating, quantifying, monitoring, controlling, linking and extending the BIM model with model-based collaboration) - Section B Exploitation In five years (Future)</w:t>
            </w:r>
          </w:p>
        </w:tc>
        <w:tc>
          <w:tcPr>
            <w:tcW w:w="1472" w:type="dxa"/>
            <w:shd w:val="clear" w:color="auto" w:fill="auto"/>
            <w:noWrap/>
            <w:vAlign w:val="bottom"/>
            <w:hideMark/>
          </w:tcPr>
          <w:p w14:paraId="67E21D6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EXPFUT15</w:t>
            </w:r>
          </w:p>
        </w:tc>
      </w:tr>
      <w:tr w:rsidR="002731B2" w:rsidRPr="00B565CD" w14:paraId="3A53C19B" w14:textId="77777777" w:rsidTr="002731B2">
        <w:trPr>
          <w:trHeight w:val="290"/>
        </w:trPr>
        <w:tc>
          <w:tcPr>
            <w:tcW w:w="14142" w:type="dxa"/>
            <w:shd w:val="clear" w:color="auto" w:fill="auto"/>
            <w:noWrap/>
            <w:vAlign w:val="bottom"/>
            <w:hideMark/>
          </w:tcPr>
          <w:p w14:paraId="6FF36C3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5.f. Operational Management (i.e. general modelling, capturing, representing, simulating, quantifying, monitoring, controlling, linking and extending the BIM model with model-based collaboration) - Section B Need for training in five years (Future)</w:t>
            </w:r>
          </w:p>
        </w:tc>
        <w:tc>
          <w:tcPr>
            <w:tcW w:w="1472" w:type="dxa"/>
            <w:shd w:val="clear" w:color="auto" w:fill="auto"/>
            <w:noWrap/>
            <w:vAlign w:val="bottom"/>
            <w:hideMark/>
          </w:tcPr>
          <w:p w14:paraId="688B128E"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NFTFUT15</w:t>
            </w:r>
          </w:p>
        </w:tc>
      </w:tr>
      <w:tr w:rsidR="002731B2" w:rsidRPr="00B565CD" w14:paraId="0ED078C0" w14:textId="77777777" w:rsidTr="002731B2">
        <w:trPr>
          <w:trHeight w:val="290"/>
        </w:trPr>
        <w:tc>
          <w:tcPr>
            <w:tcW w:w="14142" w:type="dxa"/>
            <w:shd w:val="clear" w:color="auto" w:fill="auto"/>
            <w:noWrap/>
            <w:vAlign w:val="bottom"/>
            <w:hideMark/>
          </w:tcPr>
          <w:p w14:paraId="3A371FF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6.a. Technological infrastructure Management (i.e. installing, managing, and maintaining general IT infrastructure, including network support with specific software and hardware equipment requirements) - Section A Implementation Current(Now)</w:t>
            </w:r>
          </w:p>
        </w:tc>
        <w:tc>
          <w:tcPr>
            <w:tcW w:w="1472" w:type="dxa"/>
            <w:shd w:val="clear" w:color="auto" w:fill="auto"/>
            <w:noWrap/>
            <w:vAlign w:val="bottom"/>
            <w:hideMark/>
          </w:tcPr>
          <w:p w14:paraId="6FD30E1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IMPNOW16</w:t>
            </w:r>
          </w:p>
        </w:tc>
      </w:tr>
      <w:tr w:rsidR="002731B2" w:rsidRPr="00B565CD" w14:paraId="14E683C3" w14:textId="77777777" w:rsidTr="002731B2">
        <w:trPr>
          <w:trHeight w:val="290"/>
        </w:trPr>
        <w:tc>
          <w:tcPr>
            <w:tcW w:w="14142" w:type="dxa"/>
            <w:shd w:val="clear" w:color="auto" w:fill="auto"/>
            <w:noWrap/>
            <w:vAlign w:val="bottom"/>
            <w:hideMark/>
          </w:tcPr>
          <w:p w14:paraId="6EB522E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6.b. Technological infrastructure Management (i.e. installing, managing, and maintaining general IT infrastructure, including network support with specific software and hardware equipment requirements) - Section A Exploitation Current(Now)</w:t>
            </w:r>
          </w:p>
        </w:tc>
        <w:tc>
          <w:tcPr>
            <w:tcW w:w="1472" w:type="dxa"/>
            <w:shd w:val="clear" w:color="auto" w:fill="auto"/>
            <w:noWrap/>
            <w:vAlign w:val="bottom"/>
            <w:hideMark/>
          </w:tcPr>
          <w:p w14:paraId="3609113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EXPNOW16</w:t>
            </w:r>
          </w:p>
        </w:tc>
      </w:tr>
      <w:tr w:rsidR="002731B2" w:rsidRPr="00B565CD" w14:paraId="07EDCE07" w14:textId="77777777" w:rsidTr="002731B2">
        <w:trPr>
          <w:trHeight w:val="290"/>
        </w:trPr>
        <w:tc>
          <w:tcPr>
            <w:tcW w:w="14142" w:type="dxa"/>
            <w:shd w:val="clear" w:color="auto" w:fill="auto"/>
            <w:noWrap/>
            <w:vAlign w:val="bottom"/>
            <w:hideMark/>
          </w:tcPr>
          <w:p w14:paraId="6A59915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6.c. Technological infrastructure Management (i.e. installing, managing, and maintaining general IT infrastructure, including network support with specific software and hardware equipment requirements) - Section A Need for training Current(Now)</w:t>
            </w:r>
          </w:p>
        </w:tc>
        <w:tc>
          <w:tcPr>
            <w:tcW w:w="1472" w:type="dxa"/>
            <w:shd w:val="clear" w:color="auto" w:fill="auto"/>
            <w:noWrap/>
            <w:vAlign w:val="bottom"/>
            <w:hideMark/>
          </w:tcPr>
          <w:p w14:paraId="092913EB"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NFTNOW16</w:t>
            </w:r>
          </w:p>
        </w:tc>
      </w:tr>
      <w:tr w:rsidR="002731B2" w:rsidRPr="00B565CD" w14:paraId="436AE27F" w14:textId="77777777" w:rsidTr="002731B2">
        <w:trPr>
          <w:trHeight w:val="290"/>
        </w:trPr>
        <w:tc>
          <w:tcPr>
            <w:tcW w:w="14142" w:type="dxa"/>
            <w:shd w:val="clear" w:color="auto" w:fill="auto"/>
            <w:noWrap/>
            <w:vAlign w:val="bottom"/>
            <w:hideMark/>
          </w:tcPr>
          <w:p w14:paraId="4905AA1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6.d. Technological infrastructure Management (i.e. installing, managing, and maintaining general IT infrastructure, including network support with specific software and hardware equipment requirements) - Section B Implementation In five years (Future)</w:t>
            </w:r>
          </w:p>
        </w:tc>
        <w:tc>
          <w:tcPr>
            <w:tcW w:w="1472" w:type="dxa"/>
            <w:shd w:val="clear" w:color="auto" w:fill="auto"/>
            <w:noWrap/>
            <w:vAlign w:val="bottom"/>
            <w:hideMark/>
          </w:tcPr>
          <w:p w14:paraId="795B6CD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IMPFUT16</w:t>
            </w:r>
          </w:p>
        </w:tc>
      </w:tr>
      <w:tr w:rsidR="002731B2" w:rsidRPr="00B565CD" w14:paraId="076DF874" w14:textId="77777777" w:rsidTr="002731B2">
        <w:trPr>
          <w:trHeight w:val="290"/>
        </w:trPr>
        <w:tc>
          <w:tcPr>
            <w:tcW w:w="14142" w:type="dxa"/>
            <w:shd w:val="clear" w:color="auto" w:fill="auto"/>
            <w:noWrap/>
            <w:vAlign w:val="bottom"/>
            <w:hideMark/>
          </w:tcPr>
          <w:p w14:paraId="7680081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6.e. Technological infrastructure Management (i.e. installing, managing, and maintaining general IT infrastructure, including network support with specific software and hardware equipment requirements) - Section B Exploitation In five years (Future)</w:t>
            </w:r>
          </w:p>
        </w:tc>
        <w:tc>
          <w:tcPr>
            <w:tcW w:w="1472" w:type="dxa"/>
            <w:shd w:val="clear" w:color="auto" w:fill="auto"/>
            <w:noWrap/>
            <w:vAlign w:val="bottom"/>
            <w:hideMark/>
          </w:tcPr>
          <w:p w14:paraId="28C4228B"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EXPFUT16</w:t>
            </w:r>
          </w:p>
        </w:tc>
      </w:tr>
      <w:tr w:rsidR="002731B2" w:rsidRPr="00B565CD" w14:paraId="1D862A4C" w14:textId="77777777" w:rsidTr="002731B2">
        <w:trPr>
          <w:trHeight w:val="290"/>
        </w:trPr>
        <w:tc>
          <w:tcPr>
            <w:tcW w:w="14142" w:type="dxa"/>
            <w:shd w:val="clear" w:color="auto" w:fill="auto"/>
            <w:noWrap/>
            <w:vAlign w:val="bottom"/>
            <w:hideMark/>
          </w:tcPr>
          <w:p w14:paraId="20E1385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6.f. Technological infrastructure Management (i.e. installing, managing and maintaining general IT infrastructure, including network support with specific software and hardware equipment requirements) - Section B Need for training in five years (Future)</w:t>
            </w:r>
          </w:p>
        </w:tc>
        <w:tc>
          <w:tcPr>
            <w:tcW w:w="1472" w:type="dxa"/>
            <w:shd w:val="clear" w:color="auto" w:fill="auto"/>
            <w:noWrap/>
            <w:vAlign w:val="bottom"/>
            <w:hideMark/>
          </w:tcPr>
          <w:p w14:paraId="7B3AE59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NFTFUT16</w:t>
            </w:r>
          </w:p>
        </w:tc>
      </w:tr>
      <w:tr w:rsidR="002731B2" w:rsidRPr="00B565CD" w14:paraId="3BD697E6" w14:textId="77777777" w:rsidTr="002731B2">
        <w:trPr>
          <w:trHeight w:val="290"/>
        </w:trPr>
        <w:tc>
          <w:tcPr>
            <w:tcW w:w="14142" w:type="dxa"/>
            <w:shd w:val="clear" w:color="auto" w:fill="auto"/>
            <w:noWrap/>
            <w:vAlign w:val="bottom"/>
            <w:hideMark/>
          </w:tcPr>
          <w:p w14:paraId="3F115CA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7.a. Legislation Management (i.e. understanding the legal requirements of BIM tools and workflows- policies, regulations and procedures for BIM standards and specifications) - Section A Implementation Current(Now)</w:t>
            </w:r>
          </w:p>
        </w:tc>
        <w:tc>
          <w:tcPr>
            <w:tcW w:w="1472" w:type="dxa"/>
            <w:shd w:val="clear" w:color="auto" w:fill="auto"/>
            <w:noWrap/>
            <w:vAlign w:val="bottom"/>
            <w:hideMark/>
          </w:tcPr>
          <w:p w14:paraId="181D6C7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IMPNOW17</w:t>
            </w:r>
          </w:p>
        </w:tc>
      </w:tr>
      <w:tr w:rsidR="002731B2" w:rsidRPr="00B565CD" w14:paraId="33F821E2" w14:textId="77777777" w:rsidTr="002731B2">
        <w:trPr>
          <w:trHeight w:val="290"/>
        </w:trPr>
        <w:tc>
          <w:tcPr>
            <w:tcW w:w="14142" w:type="dxa"/>
            <w:shd w:val="clear" w:color="auto" w:fill="auto"/>
            <w:noWrap/>
            <w:vAlign w:val="bottom"/>
            <w:hideMark/>
          </w:tcPr>
          <w:p w14:paraId="328E32C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7.b. Legislation Management (i.e. understanding the legal requirements of BIM tools and workflows- policies, regulations and procedures for BIM standards and specifications) - Section A Exploitation Current(Now)</w:t>
            </w:r>
          </w:p>
        </w:tc>
        <w:tc>
          <w:tcPr>
            <w:tcW w:w="1472" w:type="dxa"/>
            <w:shd w:val="clear" w:color="auto" w:fill="auto"/>
            <w:noWrap/>
            <w:vAlign w:val="bottom"/>
            <w:hideMark/>
          </w:tcPr>
          <w:p w14:paraId="143E456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EXPNOW17</w:t>
            </w:r>
          </w:p>
        </w:tc>
      </w:tr>
      <w:tr w:rsidR="002731B2" w:rsidRPr="00B565CD" w14:paraId="6F2F718E" w14:textId="77777777" w:rsidTr="002731B2">
        <w:trPr>
          <w:trHeight w:val="290"/>
        </w:trPr>
        <w:tc>
          <w:tcPr>
            <w:tcW w:w="14142" w:type="dxa"/>
            <w:shd w:val="clear" w:color="auto" w:fill="auto"/>
            <w:noWrap/>
            <w:vAlign w:val="bottom"/>
            <w:hideMark/>
          </w:tcPr>
          <w:p w14:paraId="5138A2C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7.c. Legislation Management (i.e. understanding the legal requirements of BIM tools and workflows- policies, regulations and procedures for BIM standards and specifications) - Section A Need for training Current(Now)</w:t>
            </w:r>
          </w:p>
        </w:tc>
        <w:tc>
          <w:tcPr>
            <w:tcW w:w="1472" w:type="dxa"/>
            <w:shd w:val="clear" w:color="auto" w:fill="auto"/>
            <w:noWrap/>
            <w:vAlign w:val="bottom"/>
            <w:hideMark/>
          </w:tcPr>
          <w:p w14:paraId="04CAB28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NFTNOW17</w:t>
            </w:r>
          </w:p>
        </w:tc>
      </w:tr>
      <w:tr w:rsidR="002731B2" w:rsidRPr="00B565CD" w14:paraId="6FE4F47F" w14:textId="77777777" w:rsidTr="002731B2">
        <w:trPr>
          <w:trHeight w:val="290"/>
        </w:trPr>
        <w:tc>
          <w:tcPr>
            <w:tcW w:w="14142" w:type="dxa"/>
            <w:shd w:val="clear" w:color="auto" w:fill="auto"/>
            <w:noWrap/>
            <w:vAlign w:val="bottom"/>
            <w:hideMark/>
          </w:tcPr>
          <w:p w14:paraId="0A243B3E"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7.d. Legislation Management (i.e. understanding the legal requirements of BIM tools and workflows- policies, regulations and procedures for BIM standards and specifications) - Section B Implementation In five years (Future)</w:t>
            </w:r>
          </w:p>
        </w:tc>
        <w:tc>
          <w:tcPr>
            <w:tcW w:w="1472" w:type="dxa"/>
            <w:shd w:val="clear" w:color="auto" w:fill="auto"/>
            <w:noWrap/>
            <w:vAlign w:val="bottom"/>
            <w:hideMark/>
          </w:tcPr>
          <w:p w14:paraId="2B01674E"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IMPFUT17</w:t>
            </w:r>
          </w:p>
        </w:tc>
      </w:tr>
      <w:tr w:rsidR="002731B2" w:rsidRPr="00B565CD" w14:paraId="779C3B86" w14:textId="77777777" w:rsidTr="002731B2">
        <w:trPr>
          <w:trHeight w:val="290"/>
        </w:trPr>
        <w:tc>
          <w:tcPr>
            <w:tcW w:w="14142" w:type="dxa"/>
            <w:shd w:val="clear" w:color="auto" w:fill="auto"/>
            <w:noWrap/>
            <w:vAlign w:val="bottom"/>
            <w:hideMark/>
          </w:tcPr>
          <w:p w14:paraId="3D84B22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7.e. Legislation Management (i.e. understanding the legal requirements of BIM tools and workflows- policies, regulations and procedures for BIM standards and specifications) - Section B Exploitation In five years (Future)</w:t>
            </w:r>
          </w:p>
        </w:tc>
        <w:tc>
          <w:tcPr>
            <w:tcW w:w="1472" w:type="dxa"/>
            <w:shd w:val="clear" w:color="auto" w:fill="auto"/>
            <w:noWrap/>
            <w:vAlign w:val="bottom"/>
            <w:hideMark/>
          </w:tcPr>
          <w:p w14:paraId="26B48D4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EXPFUT17</w:t>
            </w:r>
          </w:p>
        </w:tc>
      </w:tr>
      <w:tr w:rsidR="002731B2" w:rsidRPr="00B565CD" w14:paraId="0FAD7F7E" w14:textId="77777777" w:rsidTr="002731B2">
        <w:trPr>
          <w:trHeight w:val="290"/>
        </w:trPr>
        <w:tc>
          <w:tcPr>
            <w:tcW w:w="14142" w:type="dxa"/>
            <w:shd w:val="clear" w:color="auto" w:fill="auto"/>
            <w:noWrap/>
            <w:vAlign w:val="bottom"/>
            <w:hideMark/>
          </w:tcPr>
          <w:p w14:paraId="3FA46B0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7.f. Legislation Management (i.e. understanding the legal requirements of BIM tools and workflows- policies, regulations and procedures for BIM standards and specifications) - Section B Need for training in five years (Future)</w:t>
            </w:r>
          </w:p>
        </w:tc>
        <w:tc>
          <w:tcPr>
            <w:tcW w:w="1472" w:type="dxa"/>
            <w:shd w:val="clear" w:color="auto" w:fill="auto"/>
            <w:noWrap/>
            <w:vAlign w:val="bottom"/>
            <w:hideMark/>
          </w:tcPr>
          <w:p w14:paraId="21A9F1C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NFTFUT17</w:t>
            </w:r>
          </w:p>
        </w:tc>
      </w:tr>
      <w:tr w:rsidR="002731B2" w:rsidRPr="00B565CD" w14:paraId="412217AA" w14:textId="77777777" w:rsidTr="002731B2">
        <w:trPr>
          <w:trHeight w:val="290"/>
        </w:trPr>
        <w:tc>
          <w:tcPr>
            <w:tcW w:w="14142" w:type="dxa"/>
            <w:shd w:val="clear" w:color="auto" w:fill="auto"/>
            <w:noWrap/>
            <w:vAlign w:val="bottom"/>
            <w:hideMark/>
          </w:tcPr>
          <w:p w14:paraId="0E00C59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8.a. Innovation Management (i.e. support and facilitate experimenting new beneficial uses of the innovation processes for continuous improvement and change management) - Section A Implementation Current(Now)</w:t>
            </w:r>
          </w:p>
        </w:tc>
        <w:tc>
          <w:tcPr>
            <w:tcW w:w="1472" w:type="dxa"/>
            <w:shd w:val="clear" w:color="auto" w:fill="auto"/>
            <w:noWrap/>
            <w:vAlign w:val="bottom"/>
            <w:hideMark/>
          </w:tcPr>
          <w:p w14:paraId="4EA8E9E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IMPNOW18</w:t>
            </w:r>
          </w:p>
        </w:tc>
      </w:tr>
      <w:tr w:rsidR="002731B2" w:rsidRPr="00B565CD" w14:paraId="2DF00D9A" w14:textId="77777777" w:rsidTr="002731B2">
        <w:trPr>
          <w:trHeight w:val="290"/>
        </w:trPr>
        <w:tc>
          <w:tcPr>
            <w:tcW w:w="14142" w:type="dxa"/>
            <w:shd w:val="clear" w:color="auto" w:fill="auto"/>
            <w:noWrap/>
            <w:vAlign w:val="bottom"/>
            <w:hideMark/>
          </w:tcPr>
          <w:p w14:paraId="53F298F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8.b. Innovation Management (i.e. support and facilitate experimenting new beneficial uses of the innovation processes for continuous improvement and change management) - Section A Exploitation Current(Now)</w:t>
            </w:r>
          </w:p>
        </w:tc>
        <w:tc>
          <w:tcPr>
            <w:tcW w:w="1472" w:type="dxa"/>
            <w:shd w:val="clear" w:color="auto" w:fill="auto"/>
            <w:noWrap/>
            <w:vAlign w:val="bottom"/>
            <w:hideMark/>
          </w:tcPr>
          <w:p w14:paraId="1CE23AA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EXPNOW18</w:t>
            </w:r>
          </w:p>
        </w:tc>
      </w:tr>
      <w:tr w:rsidR="002731B2" w:rsidRPr="00B565CD" w14:paraId="16CC6CD7" w14:textId="77777777" w:rsidTr="002731B2">
        <w:trPr>
          <w:trHeight w:val="290"/>
        </w:trPr>
        <w:tc>
          <w:tcPr>
            <w:tcW w:w="14142" w:type="dxa"/>
            <w:shd w:val="clear" w:color="auto" w:fill="auto"/>
            <w:noWrap/>
            <w:vAlign w:val="bottom"/>
            <w:hideMark/>
          </w:tcPr>
          <w:p w14:paraId="6D46A1F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8.c. Innovation Management (i.e. support and facilitate experimenting new beneficial uses of the innovation processes for continuous improvement and change management) - Section A Need for training Current(Now)</w:t>
            </w:r>
          </w:p>
        </w:tc>
        <w:tc>
          <w:tcPr>
            <w:tcW w:w="1472" w:type="dxa"/>
            <w:shd w:val="clear" w:color="auto" w:fill="auto"/>
            <w:noWrap/>
            <w:vAlign w:val="bottom"/>
            <w:hideMark/>
          </w:tcPr>
          <w:p w14:paraId="49C146F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NFTNOW18</w:t>
            </w:r>
          </w:p>
        </w:tc>
      </w:tr>
      <w:tr w:rsidR="002731B2" w:rsidRPr="00B565CD" w14:paraId="3CE5DF7B" w14:textId="77777777" w:rsidTr="002731B2">
        <w:trPr>
          <w:trHeight w:val="290"/>
        </w:trPr>
        <w:tc>
          <w:tcPr>
            <w:tcW w:w="14142" w:type="dxa"/>
            <w:shd w:val="clear" w:color="auto" w:fill="auto"/>
            <w:noWrap/>
            <w:vAlign w:val="bottom"/>
            <w:hideMark/>
          </w:tcPr>
          <w:p w14:paraId="3B78384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8.d. Innovation Management (i.e. support and facilitate experimenting new beneficial uses of the innovation processes for continuous improvement and change management) - Section B Implementation In five years (Future)</w:t>
            </w:r>
          </w:p>
        </w:tc>
        <w:tc>
          <w:tcPr>
            <w:tcW w:w="1472" w:type="dxa"/>
            <w:shd w:val="clear" w:color="auto" w:fill="auto"/>
            <w:noWrap/>
            <w:vAlign w:val="bottom"/>
            <w:hideMark/>
          </w:tcPr>
          <w:p w14:paraId="0E1453F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IMPFUT18</w:t>
            </w:r>
          </w:p>
        </w:tc>
      </w:tr>
      <w:tr w:rsidR="002731B2" w:rsidRPr="00B565CD" w14:paraId="76044E14" w14:textId="77777777" w:rsidTr="002731B2">
        <w:trPr>
          <w:trHeight w:val="290"/>
        </w:trPr>
        <w:tc>
          <w:tcPr>
            <w:tcW w:w="14142" w:type="dxa"/>
            <w:shd w:val="clear" w:color="auto" w:fill="auto"/>
            <w:noWrap/>
            <w:vAlign w:val="bottom"/>
            <w:hideMark/>
          </w:tcPr>
          <w:p w14:paraId="59BB46B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8.e. Innovation Management (i.e. support and facilitate experimenting new beneficial uses of the innovation processes for continuous improvement and change management) - Section B Exploitation In five years (Future)</w:t>
            </w:r>
          </w:p>
        </w:tc>
        <w:tc>
          <w:tcPr>
            <w:tcW w:w="1472" w:type="dxa"/>
            <w:shd w:val="clear" w:color="auto" w:fill="auto"/>
            <w:noWrap/>
            <w:vAlign w:val="bottom"/>
            <w:hideMark/>
          </w:tcPr>
          <w:p w14:paraId="00952DA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EXPFUT18</w:t>
            </w:r>
          </w:p>
        </w:tc>
      </w:tr>
      <w:tr w:rsidR="002731B2" w:rsidRPr="00B565CD" w14:paraId="3E753A22" w14:textId="77777777" w:rsidTr="002731B2">
        <w:trPr>
          <w:trHeight w:val="290"/>
        </w:trPr>
        <w:tc>
          <w:tcPr>
            <w:tcW w:w="14142" w:type="dxa"/>
            <w:shd w:val="clear" w:color="auto" w:fill="auto"/>
            <w:noWrap/>
            <w:vAlign w:val="bottom"/>
            <w:hideMark/>
          </w:tcPr>
          <w:p w14:paraId="1E34583E"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8.f. Innovation Management (i.e. support and facilitate experimenting new beneficial uses of the innovation processes for continuous improvement and change management) - Section B Need for training in five years (Future)</w:t>
            </w:r>
          </w:p>
        </w:tc>
        <w:tc>
          <w:tcPr>
            <w:tcW w:w="1472" w:type="dxa"/>
            <w:shd w:val="clear" w:color="auto" w:fill="auto"/>
            <w:noWrap/>
            <w:vAlign w:val="bottom"/>
            <w:hideMark/>
          </w:tcPr>
          <w:p w14:paraId="592A150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NFTFUT18</w:t>
            </w:r>
          </w:p>
        </w:tc>
      </w:tr>
      <w:tr w:rsidR="002731B2" w:rsidRPr="00B565CD" w14:paraId="45AC6F76" w14:textId="77777777" w:rsidTr="002731B2">
        <w:trPr>
          <w:trHeight w:val="290"/>
        </w:trPr>
        <w:tc>
          <w:tcPr>
            <w:tcW w:w="14142" w:type="dxa"/>
            <w:shd w:val="clear" w:color="auto" w:fill="auto"/>
            <w:noWrap/>
            <w:vAlign w:val="bottom"/>
            <w:hideMark/>
          </w:tcPr>
          <w:p w14:paraId="3243F19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9.a. Supply Chain Management (i.e. design, plan, execute, control, and monitor supply chain activities related to BIM processes to provide best value) - Section A Implementation Current(Now)</w:t>
            </w:r>
          </w:p>
        </w:tc>
        <w:tc>
          <w:tcPr>
            <w:tcW w:w="1472" w:type="dxa"/>
            <w:shd w:val="clear" w:color="auto" w:fill="auto"/>
            <w:noWrap/>
            <w:vAlign w:val="bottom"/>
            <w:hideMark/>
          </w:tcPr>
          <w:p w14:paraId="7398BD8B"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IMPNOW19</w:t>
            </w:r>
          </w:p>
        </w:tc>
      </w:tr>
      <w:tr w:rsidR="002731B2" w:rsidRPr="00B565CD" w14:paraId="6EEB6B76" w14:textId="77777777" w:rsidTr="002731B2">
        <w:trPr>
          <w:trHeight w:val="290"/>
        </w:trPr>
        <w:tc>
          <w:tcPr>
            <w:tcW w:w="14142" w:type="dxa"/>
            <w:shd w:val="clear" w:color="auto" w:fill="auto"/>
            <w:noWrap/>
            <w:vAlign w:val="bottom"/>
            <w:hideMark/>
          </w:tcPr>
          <w:p w14:paraId="033CE65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9.b. Supply Chain Management (i.e. design, plan, execute, control, and monitor supply chain activities related to BIM processes to provide best value) - Section A Exploitation Current(Now)</w:t>
            </w:r>
          </w:p>
        </w:tc>
        <w:tc>
          <w:tcPr>
            <w:tcW w:w="1472" w:type="dxa"/>
            <w:shd w:val="clear" w:color="auto" w:fill="auto"/>
            <w:noWrap/>
            <w:vAlign w:val="bottom"/>
            <w:hideMark/>
          </w:tcPr>
          <w:p w14:paraId="525DAE1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EXPNOW19</w:t>
            </w:r>
          </w:p>
        </w:tc>
      </w:tr>
      <w:tr w:rsidR="002731B2" w:rsidRPr="00B565CD" w14:paraId="3F3F4097" w14:textId="77777777" w:rsidTr="002731B2">
        <w:trPr>
          <w:trHeight w:val="290"/>
        </w:trPr>
        <w:tc>
          <w:tcPr>
            <w:tcW w:w="14142" w:type="dxa"/>
            <w:shd w:val="clear" w:color="auto" w:fill="auto"/>
            <w:noWrap/>
            <w:vAlign w:val="bottom"/>
            <w:hideMark/>
          </w:tcPr>
          <w:p w14:paraId="588681EE"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9.c. Supply Chain Management (i.e. design, plan, execute, control, and monitor supply chain activities related to BIM processes to provide best value) - Section A Need for training Current(Now)</w:t>
            </w:r>
          </w:p>
        </w:tc>
        <w:tc>
          <w:tcPr>
            <w:tcW w:w="1472" w:type="dxa"/>
            <w:shd w:val="clear" w:color="auto" w:fill="auto"/>
            <w:noWrap/>
            <w:vAlign w:val="bottom"/>
            <w:hideMark/>
          </w:tcPr>
          <w:p w14:paraId="3B336F3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NFTNOW19</w:t>
            </w:r>
          </w:p>
        </w:tc>
      </w:tr>
      <w:tr w:rsidR="002731B2" w:rsidRPr="00B565CD" w14:paraId="7A693457" w14:textId="77777777" w:rsidTr="002731B2">
        <w:trPr>
          <w:trHeight w:val="290"/>
        </w:trPr>
        <w:tc>
          <w:tcPr>
            <w:tcW w:w="14142" w:type="dxa"/>
            <w:shd w:val="clear" w:color="auto" w:fill="auto"/>
            <w:noWrap/>
            <w:vAlign w:val="bottom"/>
            <w:hideMark/>
          </w:tcPr>
          <w:p w14:paraId="789DBAFE"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9.d. Supply Chain Management (i.e. design, plan, execute, control, and monitor supply chain activities related to BIM processes to provide best value) - Section B Implementation In five years (Future)</w:t>
            </w:r>
          </w:p>
        </w:tc>
        <w:tc>
          <w:tcPr>
            <w:tcW w:w="1472" w:type="dxa"/>
            <w:shd w:val="clear" w:color="auto" w:fill="auto"/>
            <w:noWrap/>
            <w:vAlign w:val="bottom"/>
            <w:hideMark/>
          </w:tcPr>
          <w:p w14:paraId="561B8FD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IMPFUT19</w:t>
            </w:r>
          </w:p>
        </w:tc>
      </w:tr>
      <w:tr w:rsidR="002731B2" w:rsidRPr="00B565CD" w14:paraId="1BAFEF92" w14:textId="77777777" w:rsidTr="002731B2">
        <w:trPr>
          <w:trHeight w:val="290"/>
        </w:trPr>
        <w:tc>
          <w:tcPr>
            <w:tcW w:w="14142" w:type="dxa"/>
            <w:shd w:val="clear" w:color="auto" w:fill="auto"/>
            <w:noWrap/>
            <w:vAlign w:val="bottom"/>
            <w:hideMark/>
          </w:tcPr>
          <w:p w14:paraId="3109F1A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9.e. Supply Chain Management (i.e. design, plan, execute, control, and monitor supply chain activities related to BIM processes to provide best value) - Section B Exploitation In five years (Future)</w:t>
            </w:r>
          </w:p>
        </w:tc>
        <w:tc>
          <w:tcPr>
            <w:tcW w:w="1472" w:type="dxa"/>
            <w:shd w:val="clear" w:color="auto" w:fill="auto"/>
            <w:noWrap/>
            <w:vAlign w:val="bottom"/>
            <w:hideMark/>
          </w:tcPr>
          <w:p w14:paraId="6587896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EXPFUT19</w:t>
            </w:r>
          </w:p>
        </w:tc>
      </w:tr>
      <w:tr w:rsidR="002731B2" w:rsidRPr="00B565CD" w14:paraId="3984249C" w14:textId="77777777" w:rsidTr="002731B2">
        <w:trPr>
          <w:trHeight w:val="290"/>
        </w:trPr>
        <w:tc>
          <w:tcPr>
            <w:tcW w:w="14142" w:type="dxa"/>
            <w:shd w:val="clear" w:color="auto" w:fill="auto"/>
            <w:noWrap/>
            <w:vAlign w:val="bottom"/>
            <w:hideMark/>
          </w:tcPr>
          <w:p w14:paraId="478666C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19.f. Supply Chain Management (i.e. design, plan, execute, control, and monitor supply chain activities related to BIM processes to provide best value) - Section B Need for training in five years (Future)</w:t>
            </w:r>
          </w:p>
        </w:tc>
        <w:tc>
          <w:tcPr>
            <w:tcW w:w="1472" w:type="dxa"/>
            <w:shd w:val="clear" w:color="auto" w:fill="auto"/>
            <w:noWrap/>
            <w:vAlign w:val="bottom"/>
            <w:hideMark/>
          </w:tcPr>
          <w:p w14:paraId="0A2145E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NFTFUT19</w:t>
            </w:r>
          </w:p>
        </w:tc>
      </w:tr>
      <w:tr w:rsidR="002731B2" w:rsidRPr="00B565CD" w14:paraId="54881D24" w14:textId="77777777" w:rsidTr="002731B2">
        <w:trPr>
          <w:trHeight w:val="290"/>
        </w:trPr>
        <w:tc>
          <w:tcPr>
            <w:tcW w:w="14142" w:type="dxa"/>
            <w:shd w:val="clear" w:color="auto" w:fill="auto"/>
            <w:noWrap/>
            <w:vAlign w:val="bottom"/>
            <w:hideMark/>
          </w:tcPr>
          <w:p w14:paraId="1D7D3F2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20.a. Information Management (i.e. acquisition of information from varied sources in varied formats to storing, processing and distribution of them) - Section A Implementation Current(Now)</w:t>
            </w:r>
          </w:p>
        </w:tc>
        <w:tc>
          <w:tcPr>
            <w:tcW w:w="1472" w:type="dxa"/>
            <w:shd w:val="clear" w:color="auto" w:fill="auto"/>
            <w:noWrap/>
            <w:vAlign w:val="bottom"/>
            <w:hideMark/>
          </w:tcPr>
          <w:p w14:paraId="68EC83C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IMPNOW20</w:t>
            </w:r>
          </w:p>
        </w:tc>
      </w:tr>
      <w:tr w:rsidR="002731B2" w:rsidRPr="00B565CD" w14:paraId="562C4476" w14:textId="77777777" w:rsidTr="002731B2">
        <w:trPr>
          <w:trHeight w:val="290"/>
        </w:trPr>
        <w:tc>
          <w:tcPr>
            <w:tcW w:w="14142" w:type="dxa"/>
            <w:shd w:val="clear" w:color="auto" w:fill="auto"/>
            <w:noWrap/>
            <w:vAlign w:val="bottom"/>
            <w:hideMark/>
          </w:tcPr>
          <w:p w14:paraId="04D2E29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20.b. Information Management (i.e. acquisition of information from varied sources in varied formats to storing, processing and distribution of them) - Section A Exploitation Current(Now)</w:t>
            </w:r>
          </w:p>
        </w:tc>
        <w:tc>
          <w:tcPr>
            <w:tcW w:w="1472" w:type="dxa"/>
            <w:shd w:val="clear" w:color="auto" w:fill="auto"/>
            <w:noWrap/>
            <w:vAlign w:val="bottom"/>
            <w:hideMark/>
          </w:tcPr>
          <w:p w14:paraId="294BA60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EXPNOW20</w:t>
            </w:r>
          </w:p>
        </w:tc>
      </w:tr>
      <w:tr w:rsidR="002731B2" w:rsidRPr="00B565CD" w14:paraId="5A3EA854" w14:textId="77777777" w:rsidTr="002731B2">
        <w:trPr>
          <w:trHeight w:val="290"/>
        </w:trPr>
        <w:tc>
          <w:tcPr>
            <w:tcW w:w="14142" w:type="dxa"/>
            <w:shd w:val="clear" w:color="auto" w:fill="auto"/>
            <w:noWrap/>
            <w:vAlign w:val="bottom"/>
            <w:hideMark/>
          </w:tcPr>
          <w:p w14:paraId="7B4B435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20.c. Information Management (i.e. acquisition of information from varied sources in varied formats to storing, processing and distribution of them) - Section A Need for training Current(Now)</w:t>
            </w:r>
          </w:p>
        </w:tc>
        <w:tc>
          <w:tcPr>
            <w:tcW w:w="1472" w:type="dxa"/>
            <w:shd w:val="clear" w:color="auto" w:fill="auto"/>
            <w:noWrap/>
            <w:vAlign w:val="bottom"/>
            <w:hideMark/>
          </w:tcPr>
          <w:p w14:paraId="116491EB"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NFTNOW20</w:t>
            </w:r>
          </w:p>
        </w:tc>
      </w:tr>
      <w:tr w:rsidR="002731B2" w:rsidRPr="00B565CD" w14:paraId="2977A773" w14:textId="77777777" w:rsidTr="002731B2">
        <w:trPr>
          <w:trHeight w:val="290"/>
        </w:trPr>
        <w:tc>
          <w:tcPr>
            <w:tcW w:w="14142" w:type="dxa"/>
            <w:shd w:val="clear" w:color="auto" w:fill="auto"/>
            <w:noWrap/>
            <w:vAlign w:val="bottom"/>
            <w:hideMark/>
          </w:tcPr>
          <w:p w14:paraId="30CC950E"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20.d. Information Management (i.e. acquisition of information from varied sources in varied formats to storing, processing and distribution of them) - Section B Implementation In five years (Future)</w:t>
            </w:r>
          </w:p>
        </w:tc>
        <w:tc>
          <w:tcPr>
            <w:tcW w:w="1472" w:type="dxa"/>
            <w:shd w:val="clear" w:color="auto" w:fill="auto"/>
            <w:noWrap/>
            <w:vAlign w:val="bottom"/>
            <w:hideMark/>
          </w:tcPr>
          <w:p w14:paraId="337EFB3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IMPFUT20</w:t>
            </w:r>
          </w:p>
        </w:tc>
      </w:tr>
      <w:tr w:rsidR="002731B2" w:rsidRPr="00B565CD" w14:paraId="6CE24E91" w14:textId="77777777" w:rsidTr="002731B2">
        <w:trPr>
          <w:trHeight w:val="290"/>
        </w:trPr>
        <w:tc>
          <w:tcPr>
            <w:tcW w:w="14142" w:type="dxa"/>
            <w:shd w:val="clear" w:color="auto" w:fill="auto"/>
            <w:noWrap/>
            <w:vAlign w:val="bottom"/>
            <w:hideMark/>
          </w:tcPr>
          <w:p w14:paraId="6E5FAB0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20.e. Information Management (i.e. acquisition of information from varied sources in varied formats to storing, processing and distribution of them) - Section B Exploitation In five years (Future)</w:t>
            </w:r>
          </w:p>
        </w:tc>
        <w:tc>
          <w:tcPr>
            <w:tcW w:w="1472" w:type="dxa"/>
            <w:shd w:val="clear" w:color="auto" w:fill="auto"/>
            <w:noWrap/>
            <w:vAlign w:val="bottom"/>
            <w:hideMark/>
          </w:tcPr>
          <w:p w14:paraId="6731645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EXPFUT20</w:t>
            </w:r>
          </w:p>
        </w:tc>
      </w:tr>
      <w:tr w:rsidR="002731B2" w:rsidRPr="00B565CD" w14:paraId="7A6C6A5E" w14:textId="77777777" w:rsidTr="002731B2">
        <w:trPr>
          <w:trHeight w:val="290"/>
        </w:trPr>
        <w:tc>
          <w:tcPr>
            <w:tcW w:w="14142" w:type="dxa"/>
            <w:shd w:val="clear" w:color="auto" w:fill="auto"/>
            <w:noWrap/>
            <w:vAlign w:val="bottom"/>
            <w:hideMark/>
          </w:tcPr>
          <w:p w14:paraId="40ECF40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1.20.f. Information Management (i.e. acquisition of information from varied sources in varied formats to storing, processing and distribution of them) - Section B Need for training in five years (Future)</w:t>
            </w:r>
          </w:p>
        </w:tc>
        <w:tc>
          <w:tcPr>
            <w:tcW w:w="1472" w:type="dxa"/>
            <w:shd w:val="clear" w:color="auto" w:fill="auto"/>
            <w:noWrap/>
            <w:vAlign w:val="bottom"/>
            <w:hideMark/>
          </w:tcPr>
          <w:p w14:paraId="5D5AAB5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IMNFTFUT20</w:t>
            </w:r>
          </w:p>
        </w:tc>
      </w:tr>
      <w:tr w:rsidR="002731B2" w:rsidRPr="00B565CD" w14:paraId="56A1C0EF" w14:textId="77777777" w:rsidTr="002731B2">
        <w:trPr>
          <w:trHeight w:val="290"/>
        </w:trPr>
        <w:tc>
          <w:tcPr>
            <w:tcW w:w="14142" w:type="dxa"/>
            <w:shd w:val="clear" w:color="auto" w:fill="auto"/>
            <w:noWrap/>
            <w:vAlign w:val="bottom"/>
            <w:hideMark/>
          </w:tcPr>
          <w:p w14:paraId="2C398DB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a. Leadership (i.e. leading and guiding others through the overall process of implementing/exploiting Big Data systems) - Section A Implementation Current(Now)</w:t>
            </w:r>
          </w:p>
        </w:tc>
        <w:tc>
          <w:tcPr>
            <w:tcW w:w="1472" w:type="dxa"/>
            <w:shd w:val="clear" w:color="auto" w:fill="auto"/>
            <w:noWrap/>
            <w:vAlign w:val="bottom"/>
            <w:hideMark/>
          </w:tcPr>
          <w:p w14:paraId="36FE58C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IMPNOW1</w:t>
            </w:r>
          </w:p>
        </w:tc>
      </w:tr>
      <w:tr w:rsidR="002731B2" w:rsidRPr="00B565CD" w14:paraId="5FA3D2FA" w14:textId="77777777" w:rsidTr="002731B2">
        <w:trPr>
          <w:trHeight w:val="290"/>
        </w:trPr>
        <w:tc>
          <w:tcPr>
            <w:tcW w:w="14142" w:type="dxa"/>
            <w:shd w:val="clear" w:color="auto" w:fill="auto"/>
            <w:noWrap/>
            <w:vAlign w:val="bottom"/>
            <w:hideMark/>
          </w:tcPr>
          <w:p w14:paraId="1673727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b. Leadership (i.e. leading and guiding others through the overall process of implementing/exploiting Big Data systems) - Section A Exploitation Current(Now)</w:t>
            </w:r>
          </w:p>
        </w:tc>
        <w:tc>
          <w:tcPr>
            <w:tcW w:w="1472" w:type="dxa"/>
            <w:shd w:val="clear" w:color="auto" w:fill="auto"/>
            <w:noWrap/>
            <w:vAlign w:val="bottom"/>
            <w:hideMark/>
          </w:tcPr>
          <w:p w14:paraId="65FABFF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EXPNOW1</w:t>
            </w:r>
          </w:p>
        </w:tc>
      </w:tr>
      <w:tr w:rsidR="002731B2" w:rsidRPr="00B565CD" w14:paraId="7BA1BAA7" w14:textId="77777777" w:rsidTr="002731B2">
        <w:trPr>
          <w:trHeight w:val="290"/>
        </w:trPr>
        <w:tc>
          <w:tcPr>
            <w:tcW w:w="14142" w:type="dxa"/>
            <w:shd w:val="clear" w:color="auto" w:fill="auto"/>
            <w:noWrap/>
            <w:vAlign w:val="bottom"/>
            <w:hideMark/>
          </w:tcPr>
          <w:p w14:paraId="2AE1B60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c. Leadership (i.e. leading and guiding others through the overall process of implementing/exploiting Big Data systems) - Section A Need for training Current(Now)</w:t>
            </w:r>
          </w:p>
        </w:tc>
        <w:tc>
          <w:tcPr>
            <w:tcW w:w="1472" w:type="dxa"/>
            <w:shd w:val="clear" w:color="auto" w:fill="auto"/>
            <w:noWrap/>
            <w:vAlign w:val="bottom"/>
            <w:hideMark/>
          </w:tcPr>
          <w:p w14:paraId="301047D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NFTNOW1</w:t>
            </w:r>
          </w:p>
        </w:tc>
      </w:tr>
      <w:tr w:rsidR="002731B2" w:rsidRPr="00B565CD" w14:paraId="7F7A842E" w14:textId="77777777" w:rsidTr="002731B2">
        <w:trPr>
          <w:trHeight w:val="290"/>
        </w:trPr>
        <w:tc>
          <w:tcPr>
            <w:tcW w:w="14142" w:type="dxa"/>
            <w:shd w:val="clear" w:color="auto" w:fill="auto"/>
            <w:noWrap/>
            <w:vAlign w:val="bottom"/>
            <w:hideMark/>
          </w:tcPr>
          <w:p w14:paraId="0682A2E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d. Leadership (i.e. leading and guiding others through the overall process of implementing/exploiting Big Data systems) - Section B Implementation In five years (Future)</w:t>
            </w:r>
          </w:p>
        </w:tc>
        <w:tc>
          <w:tcPr>
            <w:tcW w:w="1472" w:type="dxa"/>
            <w:shd w:val="clear" w:color="auto" w:fill="auto"/>
            <w:noWrap/>
            <w:vAlign w:val="bottom"/>
            <w:hideMark/>
          </w:tcPr>
          <w:p w14:paraId="5CB0A36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IMPFUT1</w:t>
            </w:r>
          </w:p>
        </w:tc>
      </w:tr>
      <w:tr w:rsidR="002731B2" w:rsidRPr="00B565CD" w14:paraId="3F43FC28" w14:textId="77777777" w:rsidTr="002731B2">
        <w:trPr>
          <w:trHeight w:val="290"/>
        </w:trPr>
        <w:tc>
          <w:tcPr>
            <w:tcW w:w="14142" w:type="dxa"/>
            <w:shd w:val="clear" w:color="auto" w:fill="auto"/>
            <w:noWrap/>
            <w:vAlign w:val="bottom"/>
            <w:hideMark/>
          </w:tcPr>
          <w:p w14:paraId="1A2DD50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e. Leadership (i.e. leading and guiding others through the overall process of implementing/exploiting Big Data systems) - Section B Exploitation In five years (Future)</w:t>
            </w:r>
          </w:p>
        </w:tc>
        <w:tc>
          <w:tcPr>
            <w:tcW w:w="1472" w:type="dxa"/>
            <w:shd w:val="clear" w:color="auto" w:fill="auto"/>
            <w:noWrap/>
            <w:vAlign w:val="bottom"/>
            <w:hideMark/>
          </w:tcPr>
          <w:p w14:paraId="6B51E17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EXPFUT1</w:t>
            </w:r>
          </w:p>
        </w:tc>
      </w:tr>
      <w:tr w:rsidR="002731B2" w:rsidRPr="00B565CD" w14:paraId="4C8DB1A7" w14:textId="77777777" w:rsidTr="002731B2">
        <w:trPr>
          <w:trHeight w:val="290"/>
        </w:trPr>
        <w:tc>
          <w:tcPr>
            <w:tcW w:w="14142" w:type="dxa"/>
            <w:shd w:val="clear" w:color="auto" w:fill="auto"/>
            <w:noWrap/>
            <w:vAlign w:val="bottom"/>
            <w:hideMark/>
          </w:tcPr>
          <w:p w14:paraId="2E2D67AB"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f. Leadership (i.e. leading and guiding others through the overall process of implementing/exploiting Big Data systems) - Section B Need for training in five years (Future)</w:t>
            </w:r>
          </w:p>
        </w:tc>
        <w:tc>
          <w:tcPr>
            <w:tcW w:w="1472" w:type="dxa"/>
            <w:shd w:val="clear" w:color="auto" w:fill="auto"/>
            <w:noWrap/>
            <w:vAlign w:val="bottom"/>
            <w:hideMark/>
          </w:tcPr>
          <w:p w14:paraId="1EEEDC7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NFTFUT1</w:t>
            </w:r>
          </w:p>
        </w:tc>
      </w:tr>
      <w:tr w:rsidR="002731B2" w:rsidRPr="00B565CD" w14:paraId="3C3D24EA" w14:textId="77777777" w:rsidTr="002731B2">
        <w:trPr>
          <w:trHeight w:val="290"/>
        </w:trPr>
        <w:tc>
          <w:tcPr>
            <w:tcW w:w="14142" w:type="dxa"/>
            <w:shd w:val="clear" w:color="auto" w:fill="auto"/>
            <w:noWrap/>
            <w:vAlign w:val="bottom"/>
            <w:hideMark/>
          </w:tcPr>
          <w:p w14:paraId="72E5326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2.a. Communication- oral/written (i.e. communicating overall managerial goals of Big Data systems) - Section A Implementation Current(Now)</w:t>
            </w:r>
          </w:p>
        </w:tc>
        <w:tc>
          <w:tcPr>
            <w:tcW w:w="1472" w:type="dxa"/>
            <w:shd w:val="clear" w:color="auto" w:fill="auto"/>
            <w:noWrap/>
            <w:vAlign w:val="bottom"/>
            <w:hideMark/>
          </w:tcPr>
          <w:p w14:paraId="5DCA7D7E"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IMPNOW2</w:t>
            </w:r>
          </w:p>
        </w:tc>
      </w:tr>
      <w:tr w:rsidR="002731B2" w:rsidRPr="00B565CD" w14:paraId="5E91DB7A" w14:textId="77777777" w:rsidTr="002731B2">
        <w:trPr>
          <w:trHeight w:val="290"/>
        </w:trPr>
        <w:tc>
          <w:tcPr>
            <w:tcW w:w="14142" w:type="dxa"/>
            <w:shd w:val="clear" w:color="auto" w:fill="auto"/>
            <w:noWrap/>
            <w:vAlign w:val="bottom"/>
            <w:hideMark/>
          </w:tcPr>
          <w:p w14:paraId="10BDEC3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2.b. Communication- oral/written (i.e. communicating overall managerial goals of Big Data systems) - Section A Exploitation Current(Now)</w:t>
            </w:r>
          </w:p>
        </w:tc>
        <w:tc>
          <w:tcPr>
            <w:tcW w:w="1472" w:type="dxa"/>
            <w:shd w:val="clear" w:color="auto" w:fill="auto"/>
            <w:noWrap/>
            <w:vAlign w:val="bottom"/>
            <w:hideMark/>
          </w:tcPr>
          <w:p w14:paraId="611ADCB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EXPNOW2</w:t>
            </w:r>
          </w:p>
        </w:tc>
      </w:tr>
      <w:tr w:rsidR="002731B2" w:rsidRPr="00B565CD" w14:paraId="496F2C32" w14:textId="77777777" w:rsidTr="002731B2">
        <w:trPr>
          <w:trHeight w:val="290"/>
        </w:trPr>
        <w:tc>
          <w:tcPr>
            <w:tcW w:w="14142" w:type="dxa"/>
            <w:shd w:val="clear" w:color="auto" w:fill="auto"/>
            <w:noWrap/>
            <w:vAlign w:val="bottom"/>
            <w:hideMark/>
          </w:tcPr>
          <w:p w14:paraId="1C9DBB5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2.c. Communication- oral/written (i.e. communicating overall managerial goals of Big Data systems) - Section A Need for training Current(Now)</w:t>
            </w:r>
          </w:p>
        </w:tc>
        <w:tc>
          <w:tcPr>
            <w:tcW w:w="1472" w:type="dxa"/>
            <w:shd w:val="clear" w:color="auto" w:fill="auto"/>
            <w:noWrap/>
            <w:vAlign w:val="bottom"/>
            <w:hideMark/>
          </w:tcPr>
          <w:p w14:paraId="6A2931F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NFTNOW2</w:t>
            </w:r>
          </w:p>
        </w:tc>
      </w:tr>
      <w:tr w:rsidR="002731B2" w:rsidRPr="00B565CD" w14:paraId="72A49F3C" w14:textId="77777777" w:rsidTr="002731B2">
        <w:trPr>
          <w:trHeight w:val="290"/>
        </w:trPr>
        <w:tc>
          <w:tcPr>
            <w:tcW w:w="14142" w:type="dxa"/>
            <w:shd w:val="clear" w:color="auto" w:fill="auto"/>
            <w:noWrap/>
            <w:vAlign w:val="bottom"/>
            <w:hideMark/>
          </w:tcPr>
          <w:p w14:paraId="48FF54F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2.d. Communication- oral/written (i.e. communicating overall managerial goals of Big Data systems) - Section B Implementation In five years (Future)</w:t>
            </w:r>
          </w:p>
        </w:tc>
        <w:tc>
          <w:tcPr>
            <w:tcW w:w="1472" w:type="dxa"/>
            <w:shd w:val="clear" w:color="auto" w:fill="auto"/>
            <w:noWrap/>
            <w:vAlign w:val="bottom"/>
            <w:hideMark/>
          </w:tcPr>
          <w:p w14:paraId="066BDA5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IMPFUT2</w:t>
            </w:r>
          </w:p>
        </w:tc>
      </w:tr>
      <w:tr w:rsidR="002731B2" w:rsidRPr="00B565CD" w14:paraId="7A4FBB95" w14:textId="77777777" w:rsidTr="002731B2">
        <w:trPr>
          <w:trHeight w:val="290"/>
        </w:trPr>
        <w:tc>
          <w:tcPr>
            <w:tcW w:w="14142" w:type="dxa"/>
            <w:shd w:val="clear" w:color="auto" w:fill="auto"/>
            <w:noWrap/>
            <w:vAlign w:val="bottom"/>
            <w:hideMark/>
          </w:tcPr>
          <w:p w14:paraId="307DBA4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2.e. Communication- oral/written (i.e. communicating overall managerial goals of Big Data systems) - Section B Exploitation In five years (Future)</w:t>
            </w:r>
          </w:p>
        </w:tc>
        <w:tc>
          <w:tcPr>
            <w:tcW w:w="1472" w:type="dxa"/>
            <w:shd w:val="clear" w:color="auto" w:fill="auto"/>
            <w:noWrap/>
            <w:vAlign w:val="bottom"/>
            <w:hideMark/>
          </w:tcPr>
          <w:p w14:paraId="625F3A6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EXPFUT2</w:t>
            </w:r>
          </w:p>
        </w:tc>
      </w:tr>
      <w:tr w:rsidR="002731B2" w:rsidRPr="00B565CD" w14:paraId="5C33D3AA" w14:textId="77777777" w:rsidTr="002731B2">
        <w:trPr>
          <w:trHeight w:val="290"/>
        </w:trPr>
        <w:tc>
          <w:tcPr>
            <w:tcW w:w="14142" w:type="dxa"/>
            <w:shd w:val="clear" w:color="auto" w:fill="auto"/>
            <w:noWrap/>
            <w:vAlign w:val="bottom"/>
            <w:hideMark/>
          </w:tcPr>
          <w:p w14:paraId="5FDC383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2.f. Communication- oral/written (i.e. communicating overall managerial goals of Big Data systems) - Section B Need for training in five years (Future)</w:t>
            </w:r>
          </w:p>
        </w:tc>
        <w:tc>
          <w:tcPr>
            <w:tcW w:w="1472" w:type="dxa"/>
            <w:shd w:val="clear" w:color="auto" w:fill="auto"/>
            <w:noWrap/>
            <w:vAlign w:val="bottom"/>
            <w:hideMark/>
          </w:tcPr>
          <w:p w14:paraId="1E6678C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NFTFUT2</w:t>
            </w:r>
          </w:p>
        </w:tc>
      </w:tr>
      <w:tr w:rsidR="002731B2" w:rsidRPr="00B565CD" w14:paraId="6200DFE9" w14:textId="77777777" w:rsidTr="002731B2">
        <w:trPr>
          <w:trHeight w:val="290"/>
        </w:trPr>
        <w:tc>
          <w:tcPr>
            <w:tcW w:w="14142" w:type="dxa"/>
            <w:shd w:val="clear" w:color="auto" w:fill="auto"/>
            <w:noWrap/>
            <w:vAlign w:val="bottom"/>
            <w:hideMark/>
          </w:tcPr>
          <w:p w14:paraId="4B4C002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3.a. Negotiation (i.e. negotiating with business partners/ clients/ supply chain members for maximizing the delivery value as well as for business development) - Section A Implementation Current(Now)</w:t>
            </w:r>
          </w:p>
        </w:tc>
        <w:tc>
          <w:tcPr>
            <w:tcW w:w="1472" w:type="dxa"/>
            <w:shd w:val="clear" w:color="auto" w:fill="auto"/>
            <w:noWrap/>
            <w:vAlign w:val="bottom"/>
            <w:hideMark/>
          </w:tcPr>
          <w:p w14:paraId="3DAE47A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IMPNOW3</w:t>
            </w:r>
          </w:p>
        </w:tc>
      </w:tr>
      <w:tr w:rsidR="002731B2" w:rsidRPr="00B565CD" w14:paraId="7948A7B9" w14:textId="77777777" w:rsidTr="002731B2">
        <w:trPr>
          <w:trHeight w:val="290"/>
        </w:trPr>
        <w:tc>
          <w:tcPr>
            <w:tcW w:w="14142" w:type="dxa"/>
            <w:shd w:val="clear" w:color="auto" w:fill="auto"/>
            <w:noWrap/>
            <w:vAlign w:val="bottom"/>
            <w:hideMark/>
          </w:tcPr>
          <w:p w14:paraId="569AD79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3.b. Negotiation (i.e. negotiating with business partners/ clients/ supply chain members for maximizing the delivery value as well as for business development) - Section A Exploitation Current(Now)</w:t>
            </w:r>
          </w:p>
        </w:tc>
        <w:tc>
          <w:tcPr>
            <w:tcW w:w="1472" w:type="dxa"/>
            <w:shd w:val="clear" w:color="auto" w:fill="auto"/>
            <w:noWrap/>
            <w:vAlign w:val="bottom"/>
            <w:hideMark/>
          </w:tcPr>
          <w:p w14:paraId="0D4DB5EB"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EXPNOW3</w:t>
            </w:r>
          </w:p>
        </w:tc>
      </w:tr>
      <w:tr w:rsidR="002731B2" w:rsidRPr="00B565CD" w14:paraId="1552C3A3" w14:textId="77777777" w:rsidTr="002731B2">
        <w:trPr>
          <w:trHeight w:val="290"/>
        </w:trPr>
        <w:tc>
          <w:tcPr>
            <w:tcW w:w="14142" w:type="dxa"/>
            <w:shd w:val="clear" w:color="auto" w:fill="auto"/>
            <w:noWrap/>
            <w:vAlign w:val="bottom"/>
            <w:hideMark/>
          </w:tcPr>
          <w:p w14:paraId="73575C9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3.c. Negotiation (i.e. negotiating with business partners/ clients/ supply chain members for maximizing the delivery value as well as for business development) - Section A Need for training Current(Now)</w:t>
            </w:r>
          </w:p>
        </w:tc>
        <w:tc>
          <w:tcPr>
            <w:tcW w:w="1472" w:type="dxa"/>
            <w:shd w:val="clear" w:color="auto" w:fill="auto"/>
            <w:noWrap/>
            <w:vAlign w:val="bottom"/>
            <w:hideMark/>
          </w:tcPr>
          <w:p w14:paraId="7988EF5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NFTNOW3</w:t>
            </w:r>
          </w:p>
        </w:tc>
      </w:tr>
      <w:tr w:rsidR="002731B2" w:rsidRPr="00B565CD" w14:paraId="4A076967" w14:textId="77777777" w:rsidTr="002731B2">
        <w:trPr>
          <w:trHeight w:val="290"/>
        </w:trPr>
        <w:tc>
          <w:tcPr>
            <w:tcW w:w="14142" w:type="dxa"/>
            <w:shd w:val="clear" w:color="auto" w:fill="auto"/>
            <w:noWrap/>
            <w:vAlign w:val="bottom"/>
            <w:hideMark/>
          </w:tcPr>
          <w:p w14:paraId="2327EE6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3.d. Negotiation (i.e. negotiating with business partners/ clients/ supply chain members for maximizing the delivery value as well as for business development) - Section B Implementation In five years (Future)</w:t>
            </w:r>
          </w:p>
        </w:tc>
        <w:tc>
          <w:tcPr>
            <w:tcW w:w="1472" w:type="dxa"/>
            <w:shd w:val="clear" w:color="auto" w:fill="auto"/>
            <w:noWrap/>
            <w:vAlign w:val="bottom"/>
            <w:hideMark/>
          </w:tcPr>
          <w:p w14:paraId="4DF1A30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IMPFUT3</w:t>
            </w:r>
          </w:p>
        </w:tc>
      </w:tr>
      <w:tr w:rsidR="002731B2" w:rsidRPr="00B565CD" w14:paraId="7D07D777" w14:textId="77777777" w:rsidTr="002731B2">
        <w:trPr>
          <w:trHeight w:val="290"/>
        </w:trPr>
        <w:tc>
          <w:tcPr>
            <w:tcW w:w="14142" w:type="dxa"/>
            <w:shd w:val="clear" w:color="auto" w:fill="auto"/>
            <w:noWrap/>
            <w:vAlign w:val="bottom"/>
            <w:hideMark/>
          </w:tcPr>
          <w:p w14:paraId="196380EB"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3.e. Negotiation (i.e. negotiating with business partners/ clients/ supply chain members for maximizing the delivery value as well as for business development) - Section B Exploitation In five years (Future)</w:t>
            </w:r>
          </w:p>
        </w:tc>
        <w:tc>
          <w:tcPr>
            <w:tcW w:w="1472" w:type="dxa"/>
            <w:shd w:val="clear" w:color="auto" w:fill="auto"/>
            <w:noWrap/>
            <w:vAlign w:val="bottom"/>
            <w:hideMark/>
          </w:tcPr>
          <w:p w14:paraId="19556B7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EXPFUT3</w:t>
            </w:r>
          </w:p>
        </w:tc>
      </w:tr>
      <w:tr w:rsidR="002731B2" w:rsidRPr="00B565CD" w14:paraId="01B773AF" w14:textId="77777777" w:rsidTr="002731B2">
        <w:trPr>
          <w:trHeight w:val="290"/>
        </w:trPr>
        <w:tc>
          <w:tcPr>
            <w:tcW w:w="14142" w:type="dxa"/>
            <w:shd w:val="clear" w:color="auto" w:fill="auto"/>
            <w:noWrap/>
            <w:vAlign w:val="bottom"/>
            <w:hideMark/>
          </w:tcPr>
          <w:p w14:paraId="30E1F56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3.f. Negotiation (i.e. negotiating with business partners/ clients/ supply chain members for maximizing the delivery value as well as for business development) - Section B Need for training in five years (Future)</w:t>
            </w:r>
          </w:p>
        </w:tc>
        <w:tc>
          <w:tcPr>
            <w:tcW w:w="1472" w:type="dxa"/>
            <w:shd w:val="clear" w:color="auto" w:fill="auto"/>
            <w:noWrap/>
            <w:vAlign w:val="bottom"/>
            <w:hideMark/>
          </w:tcPr>
          <w:p w14:paraId="678F5B8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NFTFUT3</w:t>
            </w:r>
          </w:p>
        </w:tc>
      </w:tr>
      <w:tr w:rsidR="002731B2" w:rsidRPr="00B565CD" w14:paraId="56893E0A" w14:textId="77777777" w:rsidTr="002731B2">
        <w:trPr>
          <w:trHeight w:val="290"/>
        </w:trPr>
        <w:tc>
          <w:tcPr>
            <w:tcW w:w="14142" w:type="dxa"/>
            <w:shd w:val="clear" w:color="auto" w:fill="auto"/>
            <w:noWrap/>
            <w:vAlign w:val="bottom"/>
            <w:hideMark/>
          </w:tcPr>
          <w:p w14:paraId="75DDBD0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4.a. Motivation (i.e. encouraging employees to use and share Big Data tools and processes productively and effectively) - Section A Implementation Current(Now)</w:t>
            </w:r>
          </w:p>
        </w:tc>
        <w:tc>
          <w:tcPr>
            <w:tcW w:w="1472" w:type="dxa"/>
            <w:shd w:val="clear" w:color="auto" w:fill="auto"/>
            <w:noWrap/>
            <w:vAlign w:val="bottom"/>
            <w:hideMark/>
          </w:tcPr>
          <w:p w14:paraId="56AA18E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IMPNOW4</w:t>
            </w:r>
          </w:p>
        </w:tc>
      </w:tr>
      <w:tr w:rsidR="002731B2" w:rsidRPr="00B565CD" w14:paraId="616B0C43" w14:textId="77777777" w:rsidTr="002731B2">
        <w:trPr>
          <w:trHeight w:val="290"/>
        </w:trPr>
        <w:tc>
          <w:tcPr>
            <w:tcW w:w="14142" w:type="dxa"/>
            <w:shd w:val="clear" w:color="auto" w:fill="auto"/>
            <w:noWrap/>
            <w:vAlign w:val="bottom"/>
            <w:hideMark/>
          </w:tcPr>
          <w:p w14:paraId="6A1DD85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4.b. Motivation (i.e. encouraging employees to use and share Big Data tools and processes productively and effectively) - Section A Exploitation Current(Now)</w:t>
            </w:r>
          </w:p>
        </w:tc>
        <w:tc>
          <w:tcPr>
            <w:tcW w:w="1472" w:type="dxa"/>
            <w:shd w:val="clear" w:color="auto" w:fill="auto"/>
            <w:noWrap/>
            <w:vAlign w:val="bottom"/>
            <w:hideMark/>
          </w:tcPr>
          <w:p w14:paraId="1601E2EB"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EXPNOW4</w:t>
            </w:r>
          </w:p>
        </w:tc>
      </w:tr>
      <w:tr w:rsidR="002731B2" w:rsidRPr="00B565CD" w14:paraId="4A6BDFE9" w14:textId="77777777" w:rsidTr="002731B2">
        <w:trPr>
          <w:trHeight w:val="290"/>
        </w:trPr>
        <w:tc>
          <w:tcPr>
            <w:tcW w:w="14142" w:type="dxa"/>
            <w:shd w:val="clear" w:color="auto" w:fill="auto"/>
            <w:noWrap/>
            <w:vAlign w:val="bottom"/>
            <w:hideMark/>
          </w:tcPr>
          <w:p w14:paraId="62C25DB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4.c. Motivation (i.e. encouraging employees to use and share Big Data tools and processes productively and effectively) - Section A Need for training Current(Now)</w:t>
            </w:r>
          </w:p>
        </w:tc>
        <w:tc>
          <w:tcPr>
            <w:tcW w:w="1472" w:type="dxa"/>
            <w:shd w:val="clear" w:color="auto" w:fill="auto"/>
            <w:noWrap/>
            <w:vAlign w:val="bottom"/>
            <w:hideMark/>
          </w:tcPr>
          <w:p w14:paraId="5591836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NFTNOW4</w:t>
            </w:r>
          </w:p>
        </w:tc>
      </w:tr>
      <w:tr w:rsidR="002731B2" w:rsidRPr="00B565CD" w14:paraId="2CFA20BB" w14:textId="77777777" w:rsidTr="002731B2">
        <w:trPr>
          <w:trHeight w:val="290"/>
        </w:trPr>
        <w:tc>
          <w:tcPr>
            <w:tcW w:w="14142" w:type="dxa"/>
            <w:shd w:val="clear" w:color="auto" w:fill="auto"/>
            <w:noWrap/>
            <w:vAlign w:val="bottom"/>
            <w:hideMark/>
          </w:tcPr>
          <w:p w14:paraId="2779DC6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4.d. Motivation (i.e. encouraging employees to use and share Big Data tools and processes productively and effectively) - Section B Implementation In five years (Future)</w:t>
            </w:r>
          </w:p>
        </w:tc>
        <w:tc>
          <w:tcPr>
            <w:tcW w:w="1472" w:type="dxa"/>
            <w:shd w:val="clear" w:color="auto" w:fill="auto"/>
            <w:noWrap/>
            <w:vAlign w:val="bottom"/>
            <w:hideMark/>
          </w:tcPr>
          <w:p w14:paraId="0908ADA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IMPFUT4</w:t>
            </w:r>
          </w:p>
        </w:tc>
      </w:tr>
      <w:tr w:rsidR="002731B2" w:rsidRPr="00B565CD" w14:paraId="51539DB3" w14:textId="77777777" w:rsidTr="002731B2">
        <w:trPr>
          <w:trHeight w:val="290"/>
        </w:trPr>
        <w:tc>
          <w:tcPr>
            <w:tcW w:w="14142" w:type="dxa"/>
            <w:shd w:val="clear" w:color="auto" w:fill="auto"/>
            <w:noWrap/>
            <w:vAlign w:val="bottom"/>
            <w:hideMark/>
          </w:tcPr>
          <w:p w14:paraId="12C6699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4.e. Motivation (i.e. encouraging employees to use and share Big Data tools and processes productively and effectively) - Section B Exploitation In five years (Future)</w:t>
            </w:r>
          </w:p>
        </w:tc>
        <w:tc>
          <w:tcPr>
            <w:tcW w:w="1472" w:type="dxa"/>
            <w:shd w:val="clear" w:color="auto" w:fill="auto"/>
            <w:noWrap/>
            <w:vAlign w:val="bottom"/>
            <w:hideMark/>
          </w:tcPr>
          <w:p w14:paraId="60CDC6E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EXPFUT4</w:t>
            </w:r>
          </w:p>
        </w:tc>
      </w:tr>
      <w:tr w:rsidR="002731B2" w:rsidRPr="00B565CD" w14:paraId="6D4C4B00" w14:textId="77777777" w:rsidTr="002731B2">
        <w:trPr>
          <w:trHeight w:val="290"/>
        </w:trPr>
        <w:tc>
          <w:tcPr>
            <w:tcW w:w="14142" w:type="dxa"/>
            <w:shd w:val="clear" w:color="auto" w:fill="auto"/>
            <w:noWrap/>
            <w:vAlign w:val="bottom"/>
            <w:hideMark/>
          </w:tcPr>
          <w:p w14:paraId="0FD5AE7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4.f. Motivation (i.e. encouraging employees to use and share Big Data tools and processes productively and effectively) - Section B Need for training in five years (Future)</w:t>
            </w:r>
          </w:p>
        </w:tc>
        <w:tc>
          <w:tcPr>
            <w:tcW w:w="1472" w:type="dxa"/>
            <w:shd w:val="clear" w:color="auto" w:fill="auto"/>
            <w:noWrap/>
            <w:vAlign w:val="bottom"/>
            <w:hideMark/>
          </w:tcPr>
          <w:p w14:paraId="1392442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NFTFUT4</w:t>
            </w:r>
          </w:p>
        </w:tc>
      </w:tr>
      <w:tr w:rsidR="002731B2" w:rsidRPr="00B565CD" w14:paraId="731F5BA9" w14:textId="77777777" w:rsidTr="002731B2">
        <w:trPr>
          <w:trHeight w:val="290"/>
        </w:trPr>
        <w:tc>
          <w:tcPr>
            <w:tcW w:w="14142" w:type="dxa"/>
            <w:shd w:val="clear" w:color="auto" w:fill="auto"/>
            <w:noWrap/>
            <w:vAlign w:val="bottom"/>
            <w:hideMark/>
          </w:tcPr>
          <w:p w14:paraId="22E634D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5.a. Teamwork (i.e. managing collaborative teams involved in the delivery of Big Data projects, including Data analysing steering committee recruitment and delegation of authority according to each individual’s competencies) - Section A Implementation Current(Now)</w:t>
            </w:r>
          </w:p>
        </w:tc>
        <w:tc>
          <w:tcPr>
            <w:tcW w:w="1472" w:type="dxa"/>
            <w:shd w:val="clear" w:color="auto" w:fill="auto"/>
            <w:noWrap/>
            <w:vAlign w:val="bottom"/>
            <w:hideMark/>
          </w:tcPr>
          <w:p w14:paraId="7486D17B"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IMPNOW5</w:t>
            </w:r>
          </w:p>
        </w:tc>
      </w:tr>
      <w:tr w:rsidR="002731B2" w:rsidRPr="00B565CD" w14:paraId="6BCA4E4B" w14:textId="77777777" w:rsidTr="002731B2">
        <w:trPr>
          <w:trHeight w:val="290"/>
        </w:trPr>
        <w:tc>
          <w:tcPr>
            <w:tcW w:w="14142" w:type="dxa"/>
            <w:shd w:val="clear" w:color="auto" w:fill="auto"/>
            <w:noWrap/>
            <w:vAlign w:val="bottom"/>
            <w:hideMark/>
          </w:tcPr>
          <w:p w14:paraId="150C458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5.b. Teamwork (i.e. managing collaborative teams involved in the delivery of Big Data projects, including Data analysing steering committee recruitment and delegation of authority according to each individual’s competencies) - Section A Exploitation Current(Now)</w:t>
            </w:r>
          </w:p>
        </w:tc>
        <w:tc>
          <w:tcPr>
            <w:tcW w:w="1472" w:type="dxa"/>
            <w:shd w:val="clear" w:color="auto" w:fill="auto"/>
            <w:noWrap/>
            <w:vAlign w:val="bottom"/>
            <w:hideMark/>
          </w:tcPr>
          <w:p w14:paraId="12D40B8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EXPNOW5</w:t>
            </w:r>
          </w:p>
        </w:tc>
      </w:tr>
      <w:tr w:rsidR="002731B2" w:rsidRPr="00B565CD" w14:paraId="1ADFE831" w14:textId="77777777" w:rsidTr="002731B2">
        <w:trPr>
          <w:trHeight w:val="290"/>
        </w:trPr>
        <w:tc>
          <w:tcPr>
            <w:tcW w:w="14142" w:type="dxa"/>
            <w:shd w:val="clear" w:color="auto" w:fill="auto"/>
            <w:noWrap/>
            <w:vAlign w:val="bottom"/>
            <w:hideMark/>
          </w:tcPr>
          <w:p w14:paraId="4B2A8BCE"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5.c. Teamwork (i.e. managing collaborative teams involved in the delivery of Big Data projects, including Data analysing steering committee recruitment and delegation of authority according to each individual’s competencies) - Section A Need for training Current(Now)</w:t>
            </w:r>
          </w:p>
        </w:tc>
        <w:tc>
          <w:tcPr>
            <w:tcW w:w="1472" w:type="dxa"/>
            <w:shd w:val="clear" w:color="auto" w:fill="auto"/>
            <w:noWrap/>
            <w:vAlign w:val="bottom"/>
            <w:hideMark/>
          </w:tcPr>
          <w:p w14:paraId="3A4241B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NFTNOW5</w:t>
            </w:r>
          </w:p>
        </w:tc>
      </w:tr>
      <w:tr w:rsidR="002731B2" w:rsidRPr="00B565CD" w14:paraId="511B1961" w14:textId="77777777" w:rsidTr="002731B2">
        <w:trPr>
          <w:trHeight w:val="290"/>
        </w:trPr>
        <w:tc>
          <w:tcPr>
            <w:tcW w:w="14142" w:type="dxa"/>
            <w:shd w:val="clear" w:color="auto" w:fill="auto"/>
            <w:noWrap/>
            <w:vAlign w:val="bottom"/>
            <w:hideMark/>
          </w:tcPr>
          <w:p w14:paraId="1ADB6A0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5.d. Teamwork (i.e. managing collaborative teams involved in the delivery of Big Data projects, including Data analysing steering committee recruitment and delegation of authority according to each individual’s competencies) - Section B Implementation In five years (Future)</w:t>
            </w:r>
          </w:p>
        </w:tc>
        <w:tc>
          <w:tcPr>
            <w:tcW w:w="1472" w:type="dxa"/>
            <w:shd w:val="clear" w:color="auto" w:fill="auto"/>
            <w:noWrap/>
            <w:vAlign w:val="bottom"/>
            <w:hideMark/>
          </w:tcPr>
          <w:p w14:paraId="6E80752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IMPFUT5</w:t>
            </w:r>
          </w:p>
        </w:tc>
      </w:tr>
      <w:tr w:rsidR="002731B2" w:rsidRPr="00B565CD" w14:paraId="54880F2F" w14:textId="77777777" w:rsidTr="002731B2">
        <w:trPr>
          <w:trHeight w:val="290"/>
        </w:trPr>
        <w:tc>
          <w:tcPr>
            <w:tcW w:w="14142" w:type="dxa"/>
            <w:shd w:val="clear" w:color="auto" w:fill="auto"/>
            <w:noWrap/>
            <w:vAlign w:val="bottom"/>
            <w:hideMark/>
          </w:tcPr>
          <w:p w14:paraId="17A991B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5.e. Teamwork (i.e. managing collaborative teams involved in the delivery of Big Data projects, including Data analysing steering committee recruitment and delegation of authority according to each individual’s competencies) - Section B Exploitation In five years (Future)</w:t>
            </w:r>
          </w:p>
        </w:tc>
        <w:tc>
          <w:tcPr>
            <w:tcW w:w="1472" w:type="dxa"/>
            <w:shd w:val="clear" w:color="auto" w:fill="auto"/>
            <w:noWrap/>
            <w:vAlign w:val="bottom"/>
            <w:hideMark/>
          </w:tcPr>
          <w:p w14:paraId="5F477CB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EXPFUT5</w:t>
            </w:r>
          </w:p>
        </w:tc>
      </w:tr>
      <w:tr w:rsidR="002731B2" w:rsidRPr="00B565CD" w14:paraId="23A43187" w14:textId="77777777" w:rsidTr="002731B2">
        <w:trPr>
          <w:trHeight w:val="290"/>
        </w:trPr>
        <w:tc>
          <w:tcPr>
            <w:tcW w:w="14142" w:type="dxa"/>
            <w:shd w:val="clear" w:color="auto" w:fill="auto"/>
            <w:noWrap/>
            <w:vAlign w:val="bottom"/>
            <w:hideMark/>
          </w:tcPr>
          <w:p w14:paraId="02BB595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5.f. Team Work (i.e. managing collaborative teams involved in the delivery of Big Data projects, including Data analysing steering committee recruitment and delegation of authority according to each individual’s competencies) - Section B Need for training In five years (Future)</w:t>
            </w:r>
          </w:p>
        </w:tc>
        <w:tc>
          <w:tcPr>
            <w:tcW w:w="1472" w:type="dxa"/>
            <w:shd w:val="clear" w:color="auto" w:fill="auto"/>
            <w:noWrap/>
            <w:vAlign w:val="bottom"/>
            <w:hideMark/>
          </w:tcPr>
          <w:p w14:paraId="685F1B3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NFTFUT5</w:t>
            </w:r>
          </w:p>
        </w:tc>
      </w:tr>
      <w:tr w:rsidR="002731B2" w:rsidRPr="00B565CD" w14:paraId="4270245E" w14:textId="77777777" w:rsidTr="002731B2">
        <w:trPr>
          <w:trHeight w:val="290"/>
        </w:trPr>
        <w:tc>
          <w:tcPr>
            <w:tcW w:w="14142" w:type="dxa"/>
            <w:shd w:val="clear" w:color="auto" w:fill="auto"/>
            <w:noWrap/>
            <w:vAlign w:val="bottom"/>
            <w:hideMark/>
          </w:tcPr>
          <w:p w14:paraId="6D0CCE0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6.a. Decision Making (i.e. making the right decisions to achieve organisational or managerial objectives) - Section A Implementation Current(Now)</w:t>
            </w:r>
          </w:p>
        </w:tc>
        <w:tc>
          <w:tcPr>
            <w:tcW w:w="1472" w:type="dxa"/>
            <w:shd w:val="clear" w:color="auto" w:fill="auto"/>
            <w:noWrap/>
            <w:vAlign w:val="bottom"/>
            <w:hideMark/>
          </w:tcPr>
          <w:p w14:paraId="1F48AF0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IMPNOW6</w:t>
            </w:r>
          </w:p>
        </w:tc>
      </w:tr>
      <w:tr w:rsidR="002731B2" w:rsidRPr="00B565CD" w14:paraId="4338193A" w14:textId="77777777" w:rsidTr="002731B2">
        <w:trPr>
          <w:trHeight w:val="290"/>
        </w:trPr>
        <w:tc>
          <w:tcPr>
            <w:tcW w:w="14142" w:type="dxa"/>
            <w:shd w:val="clear" w:color="auto" w:fill="auto"/>
            <w:noWrap/>
            <w:vAlign w:val="bottom"/>
            <w:hideMark/>
          </w:tcPr>
          <w:p w14:paraId="63300F2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6.b. Decision Making (i.e. making the right decisions to achieve organisational or managerial objectives) - Section A Exploitation Current(Now)</w:t>
            </w:r>
          </w:p>
        </w:tc>
        <w:tc>
          <w:tcPr>
            <w:tcW w:w="1472" w:type="dxa"/>
            <w:shd w:val="clear" w:color="auto" w:fill="auto"/>
            <w:noWrap/>
            <w:vAlign w:val="bottom"/>
            <w:hideMark/>
          </w:tcPr>
          <w:p w14:paraId="45C21F5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EXPNOW6</w:t>
            </w:r>
          </w:p>
        </w:tc>
      </w:tr>
      <w:tr w:rsidR="002731B2" w:rsidRPr="00B565CD" w14:paraId="0A38634A" w14:textId="77777777" w:rsidTr="002731B2">
        <w:trPr>
          <w:trHeight w:val="290"/>
        </w:trPr>
        <w:tc>
          <w:tcPr>
            <w:tcW w:w="14142" w:type="dxa"/>
            <w:shd w:val="clear" w:color="auto" w:fill="auto"/>
            <w:noWrap/>
            <w:vAlign w:val="bottom"/>
            <w:hideMark/>
          </w:tcPr>
          <w:p w14:paraId="5A2CA5C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6.c. Decision Making (i.e. making the right decisions to achieve organisational or managerial objectives) - Section A Need for training Current(Now)</w:t>
            </w:r>
          </w:p>
        </w:tc>
        <w:tc>
          <w:tcPr>
            <w:tcW w:w="1472" w:type="dxa"/>
            <w:shd w:val="clear" w:color="auto" w:fill="auto"/>
            <w:noWrap/>
            <w:vAlign w:val="bottom"/>
            <w:hideMark/>
          </w:tcPr>
          <w:p w14:paraId="7DDFB53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NFTNOW6</w:t>
            </w:r>
          </w:p>
        </w:tc>
      </w:tr>
      <w:tr w:rsidR="002731B2" w:rsidRPr="00B565CD" w14:paraId="74E7E84D" w14:textId="77777777" w:rsidTr="002731B2">
        <w:trPr>
          <w:trHeight w:val="290"/>
        </w:trPr>
        <w:tc>
          <w:tcPr>
            <w:tcW w:w="14142" w:type="dxa"/>
            <w:shd w:val="clear" w:color="auto" w:fill="auto"/>
            <w:noWrap/>
            <w:vAlign w:val="bottom"/>
            <w:hideMark/>
          </w:tcPr>
          <w:p w14:paraId="3045D30B"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6.d. Decision Making (i.e. making the right decisions to achieve organisational or managerial objectives) - Section B Implementation In five years (Future)</w:t>
            </w:r>
          </w:p>
        </w:tc>
        <w:tc>
          <w:tcPr>
            <w:tcW w:w="1472" w:type="dxa"/>
            <w:shd w:val="clear" w:color="auto" w:fill="auto"/>
            <w:noWrap/>
            <w:vAlign w:val="bottom"/>
            <w:hideMark/>
          </w:tcPr>
          <w:p w14:paraId="01BE199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IMPFUT6</w:t>
            </w:r>
          </w:p>
        </w:tc>
      </w:tr>
      <w:tr w:rsidR="002731B2" w:rsidRPr="00B565CD" w14:paraId="52328D57" w14:textId="77777777" w:rsidTr="002731B2">
        <w:trPr>
          <w:trHeight w:val="290"/>
        </w:trPr>
        <w:tc>
          <w:tcPr>
            <w:tcW w:w="14142" w:type="dxa"/>
            <w:shd w:val="clear" w:color="auto" w:fill="auto"/>
            <w:noWrap/>
            <w:vAlign w:val="bottom"/>
            <w:hideMark/>
          </w:tcPr>
          <w:p w14:paraId="7FC7D24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6.e. Decision Making (i.e. making the right decisions to achieve organisational or managerial objectives) - Section B Exploitation In five years (Future)</w:t>
            </w:r>
          </w:p>
        </w:tc>
        <w:tc>
          <w:tcPr>
            <w:tcW w:w="1472" w:type="dxa"/>
            <w:shd w:val="clear" w:color="auto" w:fill="auto"/>
            <w:noWrap/>
            <w:vAlign w:val="bottom"/>
            <w:hideMark/>
          </w:tcPr>
          <w:p w14:paraId="2FD9D0F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EXPFUT6</w:t>
            </w:r>
          </w:p>
        </w:tc>
      </w:tr>
      <w:tr w:rsidR="002731B2" w:rsidRPr="00B565CD" w14:paraId="747E457F" w14:textId="77777777" w:rsidTr="002731B2">
        <w:trPr>
          <w:trHeight w:val="290"/>
        </w:trPr>
        <w:tc>
          <w:tcPr>
            <w:tcW w:w="14142" w:type="dxa"/>
            <w:shd w:val="clear" w:color="auto" w:fill="auto"/>
            <w:noWrap/>
            <w:vAlign w:val="bottom"/>
            <w:hideMark/>
          </w:tcPr>
          <w:p w14:paraId="786514E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6.f. Decision Making (i.e. making the right decisions to achieve organisational or managerial objectives) - Section B Need for training in five years (Future)</w:t>
            </w:r>
          </w:p>
        </w:tc>
        <w:tc>
          <w:tcPr>
            <w:tcW w:w="1472" w:type="dxa"/>
            <w:shd w:val="clear" w:color="auto" w:fill="auto"/>
            <w:noWrap/>
            <w:vAlign w:val="bottom"/>
            <w:hideMark/>
          </w:tcPr>
          <w:p w14:paraId="58DEC02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NFTFUT6</w:t>
            </w:r>
          </w:p>
        </w:tc>
      </w:tr>
      <w:tr w:rsidR="002731B2" w:rsidRPr="00B565CD" w14:paraId="4E4AED32" w14:textId="77777777" w:rsidTr="002731B2">
        <w:trPr>
          <w:trHeight w:val="290"/>
        </w:trPr>
        <w:tc>
          <w:tcPr>
            <w:tcW w:w="14142" w:type="dxa"/>
            <w:shd w:val="clear" w:color="auto" w:fill="auto"/>
            <w:noWrap/>
            <w:vAlign w:val="bottom"/>
            <w:hideMark/>
          </w:tcPr>
          <w:p w14:paraId="2B3D153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7.a. Strategic Planning ( i.e. Identify strategic objectives and implement strategies) - Section A Implementation Current(Now)</w:t>
            </w:r>
          </w:p>
        </w:tc>
        <w:tc>
          <w:tcPr>
            <w:tcW w:w="1472" w:type="dxa"/>
            <w:shd w:val="clear" w:color="auto" w:fill="auto"/>
            <w:noWrap/>
            <w:vAlign w:val="bottom"/>
            <w:hideMark/>
          </w:tcPr>
          <w:p w14:paraId="6163D76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IMPNOW7</w:t>
            </w:r>
          </w:p>
        </w:tc>
      </w:tr>
      <w:tr w:rsidR="002731B2" w:rsidRPr="00B565CD" w14:paraId="05B1EEB2" w14:textId="77777777" w:rsidTr="002731B2">
        <w:trPr>
          <w:trHeight w:val="290"/>
        </w:trPr>
        <w:tc>
          <w:tcPr>
            <w:tcW w:w="14142" w:type="dxa"/>
            <w:shd w:val="clear" w:color="auto" w:fill="auto"/>
            <w:noWrap/>
            <w:vAlign w:val="bottom"/>
            <w:hideMark/>
          </w:tcPr>
          <w:p w14:paraId="2B7A772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7.b. Strategic Planning ( i.e. Identify strategic objectives and implement strategies) - Section A Exploitation Current(Now)</w:t>
            </w:r>
          </w:p>
        </w:tc>
        <w:tc>
          <w:tcPr>
            <w:tcW w:w="1472" w:type="dxa"/>
            <w:shd w:val="clear" w:color="auto" w:fill="auto"/>
            <w:noWrap/>
            <w:vAlign w:val="bottom"/>
            <w:hideMark/>
          </w:tcPr>
          <w:p w14:paraId="1439BA6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EXPNOW7</w:t>
            </w:r>
          </w:p>
        </w:tc>
      </w:tr>
      <w:tr w:rsidR="002731B2" w:rsidRPr="00B565CD" w14:paraId="4922BD42" w14:textId="77777777" w:rsidTr="002731B2">
        <w:trPr>
          <w:trHeight w:val="290"/>
        </w:trPr>
        <w:tc>
          <w:tcPr>
            <w:tcW w:w="14142" w:type="dxa"/>
            <w:shd w:val="clear" w:color="auto" w:fill="auto"/>
            <w:noWrap/>
            <w:vAlign w:val="bottom"/>
            <w:hideMark/>
          </w:tcPr>
          <w:p w14:paraId="161EE94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7.c. Strategic Planning ( i.e. Identify strategic objectives and implement strategies) - Section A Need for training Current(Now)</w:t>
            </w:r>
          </w:p>
        </w:tc>
        <w:tc>
          <w:tcPr>
            <w:tcW w:w="1472" w:type="dxa"/>
            <w:shd w:val="clear" w:color="auto" w:fill="auto"/>
            <w:noWrap/>
            <w:vAlign w:val="bottom"/>
            <w:hideMark/>
          </w:tcPr>
          <w:p w14:paraId="3AE6F3C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NFTNOW7</w:t>
            </w:r>
          </w:p>
        </w:tc>
      </w:tr>
      <w:tr w:rsidR="002731B2" w:rsidRPr="00B565CD" w14:paraId="4B7F497A" w14:textId="77777777" w:rsidTr="002731B2">
        <w:trPr>
          <w:trHeight w:val="290"/>
        </w:trPr>
        <w:tc>
          <w:tcPr>
            <w:tcW w:w="14142" w:type="dxa"/>
            <w:shd w:val="clear" w:color="auto" w:fill="auto"/>
            <w:noWrap/>
            <w:vAlign w:val="bottom"/>
            <w:hideMark/>
          </w:tcPr>
          <w:p w14:paraId="54C36E0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7.d. Strategic Planning ( i.e. Identify strategic objectives and implement strategies) - Section B Implementation In five years (Future)</w:t>
            </w:r>
          </w:p>
        </w:tc>
        <w:tc>
          <w:tcPr>
            <w:tcW w:w="1472" w:type="dxa"/>
            <w:shd w:val="clear" w:color="auto" w:fill="auto"/>
            <w:noWrap/>
            <w:vAlign w:val="bottom"/>
            <w:hideMark/>
          </w:tcPr>
          <w:p w14:paraId="6860252E"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IMPFUT7</w:t>
            </w:r>
          </w:p>
        </w:tc>
      </w:tr>
      <w:tr w:rsidR="002731B2" w:rsidRPr="00B565CD" w14:paraId="6F2AB795" w14:textId="77777777" w:rsidTr="002731B2">
        <w:trPr>
          <w:trHeight w:val="290"/>
        </w:trPr>
        <w:tc>
          <w:tcPr>
            <w:tcW w:w="14142" w:type="dxa"/>
            <w:shd w:val="clear" w:color="auto" w:fill="auto"/>
            <w:noWrap/>
            <w:vAlign w:val="bottom"/>
            <w:hideMark/>
          </w:tcPr>
          <w:p w14:paraId="6D32992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7.e. Strategic Planning ( i.e. Identify strategic objectives and implement strategies) - Section B Exploitation In five years (Future)</w:t>
            </w:r>
          </w:p>
        </w:tc>
        <w:tc>
          <w:tcPr>
            <w:tcW w:w="1472" w:type="dxa"/>
            <w:shd w:val="clear" w:color="auto" w:fill="auto"/>
            <w:noWrap/>
            <w:vAlign w:val="bottom"/>
            <w:hideMark/>
          </w:tcPr>
          <w:p w14:paraId="492A19C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EXPFUT7</w:t>
            </w:r>
          </w:p>
        </w:tc>
      </w:tr>
      <w:tr w:rsidR="002731B2" w:rsidRPr="00B565CD" w14:paraId="4F800267" w14:textId="77777777" w:rsidTr="002731B2">
        <w:trPr>
          <w:trHeight w:val="290"/>
        </w:trPr>
        <w:tc>
          <w:tcPr>
            <w:tcW w:w="14142" w:type="dxa"/>
            <w:shd w:val="clear" w:color="auto" w:fill="auto"/>
            <w:noWrap/>
            <w:vAlign w:val="bottom"/>
            <w:hideMark/>
          </w:tcPr>
          <w:p w14:paraId="54D1D15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7.f. Strategic Planning ( i.e. Identify strategic objectives and implement strategies) - Section B Need for training in five years (Future)</w:t>
            </w:r>
          </w:p>
        </w:tc>
        <w:tc>
          <w:tcPr>
            <w:tcW w:w="1472" w:type="dxa"/>
            <w:shd w:val="clear" w:color="auto" w:fill="auto"/>
            <w:noWrap/>
            <w:vAlign w:val="bottom"/>
            <w:hideMark/>
          </w:tcPr>
          <w:p w14:paraId="10595E3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NFTFUT7</w:t>
            </w:r>
          </w:p>
        </w:tc>
      </w:tr>
      <w:tr w:rsidR="002731B2" w:rsidRPr="00B565CD" w14:paraId="28AC0FE9" w14:textId="77777777" w:rsidTr="002731B2">
        <w:trPr>
          <w:trHeight w:val="290"/>
        </w:trPr>
        <w:tc>
          <w:tcPr>
            <w:tcW w:w="14142" w:type="dxa"/>
            <w:shd w:val="clear" w:color="auto" w:fill="auto"/>
            <w:noWrap/>
            <w:vAlign w:val="bottom"/>
            <w:hideMark/>
          </w:tcPr>
          <w:p w14:paraId="7CE8F98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8.a. Partnership and Alliancing (i.e. initiating partnerships and alliances with other organisations based on Big Data inputs and outputs for business development) - Section A Implementation Current(Now)</w:t>
            </w:r>
          </w:p>
        </w:tc>
        <w:tc>
          <w:tcPr>
            <w:tcW w:w="1472" w:type="dxa"/>
            <w:shd w:val="clear" w:color="auto" w:fill="auto"/>
            <w:noWrap/>
            <w:vAlign w:val="bottom"/>
            <w:hideMark/>
          </w:tcPr>
          <w:p w14:paraId="10B91D7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IMPNOW8</w:t>
            </w:r>
          </w:p>
        </w:tc>
      </w:tr>
      <w:tr w:rsidR="002731B2" w:rsidRPr="00B565CD" w14:paraId="54667758" w14:textId="77777777" w:rsidTr="002731B2">
        <w:trPr>
          <w:trHeight w:val="290"/>
        </w:trPr>
        <w:tc>
          <w:tcPr>
            <w:tcW w:w="14142" w:type="dxa"/>
            <w:shd w:val="clear" w:color="auto" w:fill="auto"/>
            <w:noWrap/>
            <w:vAlign w:val="bottom"/>
            <w:hideMark/>
          </w:tcPr>
          <w:p w14:paraId="6BEB218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8.b. Partnership and Alliancing (i.e. initiating partnerships and alliances with other organisations based on Big Data inputs and outputs for business development) - Section A Exploitation Current(Now)</w:t>
            </w:r>
          </w:p>
        </w:tc>
        <w:tc>
          <w:tcPr>
            <w:tcW w:w="1472" w:type="dxa"/>
            <w:shd w:val="clear" w:color="auto" w:fill="auto"/>
            <w:noWrap/>
            <w:vAlign w:val="bottom"/>
            <w:hideMark/>
          </w:tcPr>
          <w:p w14:paraId="3672279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EXPNOW8</w:t>
            </w:r>
          </w:p>
        </w:tc>
      </w:tr>
      <w:tr w:rsidR="002731B2" w:rsidRPr="00B565CD" w14:paraId="5B671F7E" w14:textId="77777777" w:rsidTr="002731B2">
        <w:trPr>
          <w:trHeight w:val="290"/>
        </w:trPr>
        <w:tc>
          <w:tcPr>
            <w:tcW w:w="14142" w:type="dxa"/>
            <w:shd w:val="clear" w:color="auto" w:fill="auto"/>
            <w:noWrap/>
            <w:vAlign w:val="bottom"/>
            <w:hideMark/>
          </w:tcPr>
          <w:p w14:paraId="79FD457B"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8.c. Partnership and Alliancing (i.e. initiating partnerships and alliances with other organisations based on Big Data inputs and outputs for business development) - Section A Need for training Current(Now)</w:t>
            </w:r>
          </w:p>
        </w:tc>
        <w:tc>
          <w:tcPr>
            <w:tcW w:w="1472" w:type="dxa"/>
            <w:shd w:val="clear" w:color="auto" w:fill="auto"/>
            <w:noWrap/>
            <w:vAlign w:val="bottom"/>
            <w:hideMark/>
          </w:tcPr>
          <w:p w14:paraId="045F69B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NFTNOW8</w:t>
            </w:r>
          </w:p>
        </w:tc>
      </w:tr>
      <w:tr w:rsidR="002731B2" w:rsidRPr="00B565CD" w14:paraId="2DF35701" w14:textId="77777777" w:rsidTr="002731B2">
        <w:trPr>
          <w:trHeight w:val="290"/>
        </w:trPr>
        <w:tc>
          <w:tcPr>
            <w:tcW w:w="14142" w:type="dxa"/>
            <w:shd w:val="clear" w:color="auto" w:fill="auto"/>
            <w:noWrap/>
            <w:vAlign w:val="bottom"/>
            <w:hideMark/>
          </w:tcPr>
          <w:p w14:paraId="1E2FFD5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8.d. Partnership and Alliancing (i.e. initiating partnerships and alliances with other organisations based on Big Data inputs and outputs for business development) - Section B Implementation In five years (Future)</w:t>
            </w:r>
          </w:p>
        </w:tc>
        <w:tc>
          <w:tcPr>
            <w:tcW w:w="1472" w:type="dxa"/>
            <w:shd w:val="clear" w:color="auto" w:fill="auto"/>
            <w:noWrap/>
            <w:vAlign w:val="bottom"/>
            <w:hideMark/>
          </w:tcPr>
          <w:p w14:paraId="3216C0E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IMPFUT8</w:t>
            </w:r>
          </w:p>
        </w:tc>
      </w:tr>
      <w:tr w:rsidR="002731B2" w:rsidRPr="00B565CD" w14:paraId="2BB18718" w14:textId="77777777" w:rsidTr="002731B2">
        <w:trPr>
          <w:trHeight w:val="290"/>
        </w:trPr>
        <w:tc>
          <w:tcPr>
            <w:tcW w:w="14142" w:type="dxa"/>
            <w:shd w:val="clear" w:color="auto" w:fill="auto"/>
            <w:noWrap/>
            <w:vAlign w:val="bottom"/>
            <w:hideMark/>
          </w:tcPr>
          <w:p w14:paraId="6B5D893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8.e. Partnership and Alliancing (i.e. initiating partnerships and alliances with other organisations based on Big Data inputs and outputs for business development) - Section B Exploitation In five years (Future)</w:t>
            </w:r>
          </w:p>
        </w:tc>
        <w:tc>
          <w:tcPr>
            <w:tcW w:w="1472" w:type="dxa"/>
            <w:shd w:val="clear" w:color="auto" w:fill="auto"/>
            <w:noWrap/>
            <w:vAlign w:val="bottom"/>
            <w:hideMark/>
          </w:tcPr>
          <w:p w14:paraId="7E660A9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EXPFUT8</w:t>
            </w:r>
          </w:p>
        </w:tc>
      </w:tr>
      <w:tr w:rsidR="002731B2" w:rsidRPr="00B565CD" w14:paraId="475724E5" w14:textId="77777777" w:rsidTr="002731B2">
        <w:trPr>
          <w:trHeight w:val="290"/>
        </w:trPr>
        <w:tc>
          <w:tcPr>
            <w:tcW w:w="14142" w:type="dxa"/>
            <w:shd w:val="clear" w:color="auto" w:fill="auto"/>
            <w:noWrap/>
            <w:vAlign w:val="bottom"/>
            <w:hideMark/>
          </w:tcPr>
          <w:p w14:paraId="549872C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8.f. Partnership and Alliancing (i.e. initiating partnerships and alliances with other organisations based on Big Data inputs and outputs for business development) - Section B Need for training in five years (Future)</w:t>
            </w:r>
          </w:p>
        </w:tc>
        <w:tc>
          <w:tcPr>
            <w:tcW w:w="1472" w:type="dxa"/>
            <w:shd w:val="clear" w:color="auto" w:fill="auto"/>
            <w:noWrap/>
            <w:vAlign w:val="bottom"/>
            <w:hideMark/>
          </w:tcPr>
          <w:p w14:paraId="7777BB3E"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NFTFUT8</w:t>
            </w:r>
          </w:p>
        </w:tc>
      </w:tr>
      <w:tr w:rsidR="002731B2" w:rsidRPr="00B565CD" w14:paraId="05AFFDC2" w14:textId="77777777" w:rsidTr="002731B2">
        <w:trPr>
          <w:trHeight w:val="290"/>
        </w:trPr>
        <w:tc>
          <w:tcPr>
            <w:tcW w:w="14142" w:type="dxa"/>
            <w:shd w:val="clear" w:color="auto" w:fill="auto"/>
            <w:noWrap/>
            <w:vAlign w:val="bottom"/>
            <w:hideMark/>
          </w:tcPr>
          <w:p w14:paraId="752F4A4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9.a. Finance Accounting and Budgeting (i.e. planning, allocating, monitoring, and controlling the costs associated with BDA implementation/ exploitation) - Section A Implementation Current(Now)</w:t>
            </w:r>
          </w:p>
        </w:tc>
        <w:tc>
          <w:tcPr>
            <w:tcW w:w="1472" w:type="dxa"/>
            <w:shd w:val="clear" w:color="auto" w:fill="auto"/>
            <w:noWrap/>
            <w:vAlign w:val="bottom"/>
            <w:hideMark/>
          </w:tcPr>
          <w:p w14:paraId="3241142E"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IMPNOW9</w:t>
            </w:r>
          </w:p>
        </w:tc>
      </w:tr>
      <w:tr w:rsidR="002731B2" w:rsidRPr="00B565CD" w14:paraId="57BE6360" w14:textId="77777777" w:rsidTr="002731B2">
        <w:trPr>
          <w:trHeight w:val="290"/>
        </w:trPr>
        <w:tc>
          <w:tcPr>
            <w:tcW w:w="14142" w:type="dxa"/>
            <w:shd w:val="clear" w:color="auto" w:fill="auto"/>
            <w:noWrap/>
            <w:vAlign w:val="bottom"/>
            <w:hideMark/>
          </w:tcPr>
          <w:p w14:paraId="4BA6B52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9.b. Finance Accounting and Budgeting (i.e. planning, allocating, monitoring, and controlling the costs associated with BDA implementation/ exploitation) - Section A Exploitation Current(Now)</w:t>
            </w:r>
          </w:p>
        </w:tc>
        <w:tc>
          <w:tcPr>
            <w:tcW w:w="1472" w:type="dxa"/>
            <w:shd w:val="clear" w:color="auto" w:fill="auto"/>
            <w:noWrap/>
            <w:vAlign w:val="bottom"/>
            <w:hideMark/>
          </w:tcPr>
          <w:p w14:paraId="55812D9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EXPNOW9</w:t>
            </w:r>
          </w:p>
        </w:tc>
      </w:tr>
      <w:tr w:rsidR="002731B2" w:rsidRPr="00B565CD" w14:paraId="2626CE22" w14:textId="77777777" w:rsidTr="002731B2">
        <w:trPr>
          <w:trHeight w:val="290"/>
        </w:trPr>
        <w:tc>
          <w:tcPr>
            <w:tcW w:w="14142" w:type="dxa"/>
            <w:shd w:val="clear" w:color="auto" w:fill="auto"/>
            <w:noWrap/>
            <w:vAlign w:val="bottom"/>
            <w:hideMark/>
          </w:tcPr>
          <w:p w14:paraId="3DF7473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9.c. Finance Accounting and Budgeting (i.e. planning, allocating, monitoring, and controlling the costs associated with BDA implementation/ exploitation) - Section A Need for training Current(Now)</w:t>
            </w:r>
          </w:p>
        </w:tc>
        <w:tc>
          <w:tcPr>
            <w:tcW w:w="1472" w:type="dxa"/>
            <w:shd w:val="clear" w:color="auto" w:fill="auto"/>
            <w:noWrap/>
            <w:vAlign w:val="bottom"/>
            <w:hideMark/>
          </w:tcPr>
          <w:p w14:paraId="5273238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NFTNOW9</w:t>
            </w:r>
          </w:p>
        </w:tc>
      </w:tr>
      <w:tr w:rsidR="002731B2" w:rsidRPr="00B565CD" w14:paraId="6A6F2D18" w14:textId="77777777" w:rsidTr="002731B2">
        <w:trPr>
          <w:trHeight w:val="290"/>
        </w:trPr>
        <w:tc>
          <w:tcPr>
            <w:tcW w:w="14142" w:type="dxa"/>
            <w:shd w:val="clear" w:color="auto" w:fill="auto"/>
            <w:noWrap/>
            <w:vAlign w:val="bottom"/>
            <w:hideMark/>
          </w:tcPr>
          <w:p w14:paraId="39BEAAE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9.d. Finance Accounting and Budgeting (i.e. planning, allocating, monitoring, and controlling the costs associated with BDA implementation/ exploitation) - Section B Implementation In five years (Future)</w:t>
            </w:r>
          </w:p>
        </w:tc>
        <w:tc>
          <w:tcPr>
            <w:tcW w:w="1472" w:type="dxa"/>
            <w:shd w:val="clear" w:color="auto" w:fill="auto"/>
            <w:noWrap/>
            <w:vAlign w:val="bottom"/>
            <w:hideMark/>
          </w:tcPr>
          <w:p w14:paraId="62AEE40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IMPFUT9</w:t>
            </w:r>
          </w:p>
        </w:tc>
      </w:tr>
      <w:tr w:rsidR="002731B2" w:rsidRPr="00B565CD" w14:paraId="5C1D15F3" w14:textId="77777777" w:rsidTr="002731B2">
        <w:trPr>
          <w:trHeight w:val="290"/>
        </w:trPr>
        <w:tc>
          <w:tcPr>
            <w:tcW w:w="14142" w:type="dxa"/>
            <w:shd w:val="clear" w:color="auto" w:fill="auto"/>
            <w:noWrap/>
            <w:vAlign w:val="bottom"/>
            <w:hideMark/>
          </w:tcPr>
          <w:p w14:paraId="4621ED4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9.e. Finance Accounting and Budgeting (i.e. planning, allocating, monitoring, and controlling the costs associated with BDA implementation/ exploitation) - Section B Exploitation In five years (Future)</w:t>
            </w:r>
          </w:p>
        </w:tc>
        <w:tc>
          <w:tcPr>
            <w:tcW w:w="1472" w:type="dxa"/>
            <w:shd w:val="clear" w:color="auto" w:fill="auto"/>
            <w:noWrap/>
            <w:vAlign w:val="bottom"/>
            <w:hideMark/>
          </w:tcPr>
          <w:p w14:paraId="1E98846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EXPFUT9</w:t>
            </w:r>
          </w:p>
        </w:tc>
      </w:tr>
      <w:tr w:rsidR="002731B2" w:rsidRPr="00B565CD" w14:paraId="0A16084B" w14:textId="77777777" w:rsidTr="002731B2">
        <w:trPr>
          <w:trHeight w:val="290"/>
        </w:trPr>
        <w:tc>
          <w:tcPr>
            <w:tcW w:w="14142" w:type="dxa"/>
            <w:shd w:val="clear" w:color="auto" w:fill="auto"/>
            <w:noWrap/>
            <w:vAlign w:val="bottom"/>
            <w:hideMark/>
          </w:tcPr>
          <w:p w14:paraId="62DFE8A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9.f. Finance Accounting and Budgeting (i.e. planning, allocating, monitoring and controlling the costs associated with BDA implementation/ exploitation) - Section B Need for training in five years (Future)</w:t>
            </w:r>
          </w:p>
        </w:tc>
        <w:tc>
          <w:tcPr>
            <w:tcW w:w="1472" w:type="dxa"/>
            <w:shd w:val="clear" w:color="auto" w:fill="auto"/>
            <w:noWrap/>
            <w:vAlign w:val="bottom"/>
            <w:hideMark/>
          </w:tcPr>
          <w:p w14:paraId="42EC9B7E"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NFTFUT9</w:t>
            </w:r>
          </w:p>
        </w:tc>
      </w:tr>
      <w:tr w:rsidR="002731B2" w:rsidRPr="00B565CD" w14:paraId="760F6261" w14:textId="77777777" w:rsidTr="002731B2">
        <w:trPr>
          <w:trHeight w:val="290"/>
        </w:trPr>
        <w:tc>
          <w:tcPr>
            <w:tcW w:w="14142" w:type="dxa"/>
            <w:shd w:val="clear" w:color="auto" w:fill="auto"/>
            <w:noWrap/>
            <w:vAlign w:val="bottom"/>
            <w:hideMark/>
          </w:tcPr>
          <w:p w14:paraId="0A48DEB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0.a. Marketing (i.e. promoting organisation's BDA capability to its clients and business partners, carry out research on the market position, absorptive capacity, and appetite for Data- centric deliverables) - Section A Implementation Current(Now)</w:t>
            </w:r>
          </w:p>
        </w:tc>
        <w:tc>
          <w:tcPr>
            <w:tcW w:w="1472" w:type="dxa"/>
            <w:shd w:val="clear" w:color="auto" w:fill="auto"/>
            <w:noWrap/>
            <w:vAlign w:val="bottom"/>
            <w:hideMark/>
          </w:tcPr>
          <w:p w14:paraId="2894F88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IMPNOW10</w:t>
            </w:r>
          </w:p>
        </w:tc>
      </w:tr>
      <w:tr w:rsidR="002731B2" w:rsidRPr="00B565CD" w14:paraId="48A75CCA" w14:textId="77777777" w:rsidTr="002731B2">
        <w:trPr>
          <w:trHeight w:val="290"/>
        </w:trPr>
        <w:tc>
          <w:tcPr>
            <w:tcW w:w="14142" w:type="dxa"/>
            <w:shd w:val="clear" w:color="auto" w:fill="auto"/>
            <w:noWrap/>
            <w:vAlign w:val="bottom"/>
            <w:hideMark/>
          </w:tcPr>
          <w:p w14:paraId="473E0F6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0.b. Marketing (i.e. promoting organisation's BDA capability to its clients and business partners, carry out research on the market position, absorptive capacity, and appetite for Data- centric deliverables) - Section A Exploitation Current(Now)</w:t>
            </w:r>
          </w:p>
        </w:tc>
        <w:tc>
          <w:tcPr>
            <w:tcW w:w="1472" w:type="dxa"/>
            <w:shd w:val="clear" w:color="auto" w:fill="auto"/>
            <w:noWrap/>
            <w:vAlign w:val="bottom"/>
            <w:hideMark/>
          </w:tcPr>
          <w:p w14:paraId="32E2FA4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EXPNOW10</w:t>
            </w:r>
          </w:p>
        </w:tc>
      </w:tr>
      <w:tr w:rsidR="002731B2" w:rsidRPr="00B565CD" w14:paraId="390FF899" w14:textId="77777777" w:rsidTr="002731B2">
        <w:trPr>
          <w:trHeight w:val="290"/>
        </w:trPr>
        <w:tc>
          <w:tcPr>
            <w:tcW w:w="14142" w:type="dxa"/>
            <w:shd w:val="clear" w:color="auto" w:fill="auto"/>
            <w:noWrap/>
            <w:vAlign w:val="bottom"/>
            <w:hideMark/>
          </w:tcPr>
          <w:p w14:paraId="579F8EAB"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0.c. Marketing (i.e. promoting organisation's BDA capability to its clients and business partners, carry out research on the market position, absorptive capacity, and appetite for Data- centric deliverables) - Section A Need for training Current(Now)</w:t>
            </w:r>
          </w:p>
        </w:tc>
        <w:tc>
          <w:tcPr>
            <w:tcW w:w="1472" w:type="dxa"/>
            <w:shd w:val="clear" w:color="auto" w:fill="auto"/>
            <w:noWrap/>
            <w:vAlign w:val="bottom"/>
            <w:hideMark/>
          </w:tcPr>
          <w:p w14:paraId="1F31156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NFTNOW10</w:t>
            </w:r>
          </w:p>
        </w:tc>
      </w:tr>
      <w:tr w:rsidR="002731B2" w:rsidRPr="00B565CD" w14:paraId="426BBA78" w14:textId="77777777" w:rsidTr="002731B2">
        <w:trPr>
          <w:trHeight w:val="290"/>
        </w:trPr>
        <w:tc>
          <w:tcPr>
            <w:tcW w:w="14142" w:type="dxa"/>
            <w:shd w:val="clear" w:color="auto" w:fill="auto"/>
            <w:noWrap/>
            <w:vAlign w:val="bottom"/>
            <w:hideMark/>
          </w:tcPr>
          <w:p w14:paraId="34C0E50B"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0.d. Marketing (i.e. promoting organisation's BDA capability to its clients and business partners, carry out research on the market position, absorptive capacity, and appetite for Data- centric deliverables) - Section B Implementation In five years (Future)</w:t>
            </w:r>
          </w:p>
        </w:tc>
        <w:tc>
          <w:tcPr>
            <w:tcW w:w="1472" w:type="dxa"/>
            <w:shd w:val="clear" w:color="auto" w:fill="auto"/>
            <w:noWrap/>
            <w:vAlign w:val="bottom"/>
            <w:hideMark/>
          </w:tcPr>
          <w:p w14:paraId="671F9A3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IMPFUT10</w:t>
            </w:r>
          </w:p>
        </w:tc>
      </w:tr>
      <w:tr w:rsidR="002731B2" w:rsidRPr="00B565CD" w14:paraId="555BB5F9" w14:textId="77777777" w:rsidTr="002731B2">
        <w:trPr>
          <w:trHeight w:val="290"/>
        </w:trPr>
        <w:tc>
          <w:tcPr>
            <w:tcW w:w="14142" w:type="dxa"/>
            <w:shd w:val="clear" w:color="auto" w:fill="auto"/>
            <w:noWrap/>
            <w:vAlign w:val="bottom"/>
            <w:hideMark/>
          </w:tcPr>
          <w:p w14:paraId="39DD77EB"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0.e. Marketing (i.e. promoting organisation's BDA capability to its clients and business partners, carry out research on the market position, absorptive capacity, and appetite for Data- centric deliverables) - Section B Exploitation In five years (Future)</w:t>
            </w:r>
          </w:p>
        </w:tc>
        <w:tc>
          <w:tcPr>
            <w:tcW w:w="1472" w:type="dxa"/>
            <w:shd w:val="clear" w:color="auto" w:fill="auto"/>
            <w:noWrap/>
            <w:vAlign w:val="bottom"/>
            <w:hideMark/>
          </w:tcPr>
          <w:p w14:paraId="004E428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EXPFUT10</w:t>
            </w:r>
          </w:p>
        </w:tc>
      </w:tr>
      <w:tr w:rsidR="002731B2" w:rsidRPr="00B565CD" w14:paraId="3DC5A15A" w14:textId="77777777" w:rsidTr="002731B2">
        <w:trPr>
          <w:trHeight w:val="290"/>
        </w:trPr>
        <w:tc>
          <w:tcPr>
            <w:tcW w:w="14142" w:type="dxa"/>
            <w:shd w:val="clear" w:color="auto" w:fill="auto"/>
            <w:noWrap/>
            <w:vAlign w:val="bottom"/>
            <w:hideMark/>
          </w:tcPr>
          <w:p w14:paraId="3A60E56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0.f. Marketing (i.e. promoting organisation's BDA capability to its clients and business partners, carry out research on the market position, absorptive capacity and appetite for Data- centric deliverables) - Section B Need for training In five years (Future)</w:t>
            </w:r>
          </w:p>
        </w:tc>
        <w:tc>
          <w:tcPr>
            <w:tcW w:w="1472" w:type="dxa"/>
            <w:shd w:val="clear" w:color="auto" w:fill="auto"/>
            <w:noWrap/>
            <w:vAlign w:val="bottom"/>
            <w:hideMark/>
          </w:tcPr>
          <w:p w14:paraId="324C8CE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NFTFUT10</w:t>
            </w:r>
          </w:p>
        </w:tc>
      </w:tr>
      <w:tr w:rsidR="002731B2" w:rsidRPr="00B565CD" w14:paraId="709C7B9A" w14:textId="77777777" w:rsidTr="002731B2">
        <w:trPr>
          <w:trHeight w:val="290"/>
        </w:trPr>
        <w:tc>
          <w:tcPr>
            <w:tcW w:w="14142" w:type="dxa"/>
            <w:shd w:val="clear" w:color="auto" w:fill="auto"/>
            <w:noWrap/>
            <w:vAlign w:val="bottom"/>
            <w:hideMark/>
          </w:tcPr>
          <w:p w14:paraId="61CBDF1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1.a. Tendering and Procurement (i.e. facilitating and steering the procurement of Big Data products and services including managing the contractual obligations underlying collaborative Big Data Projects) - Section A Implementation Current(Now)</w:t>
            </w:r>
          </w:p>
        </w:tc>
        <w:tc>
          <w:tcPr>
            <w:tcW w:w="1472" w:type="dxa"/>
            <w:shd w:val="clear" w:color="auto" w:fill="auto"/>
            <w:noWrap/>
            <w:vAlign w:val="bottom"/>
            <w:hideMark/>
          </w:tcPr>
          <w:p w14:paraId="6539AC8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IMPNOW11</w:t>
            </w:r>
          </w:p>
        </w:tc>
      </w:tr>
      <w:tr w:rsidR="002731B2" w:rsidRPr="00B565CD" w14:paraId="340F662C" w14:textId="77777777" w:rsidTr="002731B2">
        <w:trPr>
          <w:trHeight w:val="290"/>
        </w:trPr>
        <w:tc>
          <w:tcPr>
            <w:tcW w:w="14142" w:type="dxa"/>
            <w:shd w:val="clear" w:color="auto" w:fill="auto"/>
            <w:noWrap/>
            <w:vAlign w:val="bottom"/>
            <w:hideMark/>
          </w:tcPr>
          <w:p w14:paraId="3E3EA48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1.b. Tendering and Procurement (i.e. facilitating and steering the procurement of Big Data products and services including managing the contractual obligations underlying collaborative Big Data Projects) - Section A Exploitation Current(Now)</w:t>
            </w:r>
          </w:p>
        </w:tc>
        <w:tc>
          <w:tcPr>
            <w:tcW w:w="1472" w:type="dxa"/>
            <w:shd w:val="clear" w:color="auto" w:fill="auto"/>
            <w:noWrap/>
            <w:vAlign w:val="bottom"/>
            <w:hideMark/>
          </w:tcPr>
          <w:p w14:paraId="0439AF8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EXPNOW11</w:t>
            </w:r>
          </w:p>
        </w:tc>
      </w:tr>
      <w:tr w:rsidR="002731B2" w:rsidRPr="00B565CD" w14:paraId="407B5130" w14:textId="77777777" w:rsidTr="002731B2">
        <w:trPr>
          <w:trHeight w:val="290"/>
        </w:trPr>
        <w:tc>
          <w:tcPr>
            <w:tcW w:w="14142" w:type="dxa"/>
            <w:shd w:val="clear" w:color="auto" w:fill="auto"/>
            <w:noWrap/>
            <w:vAlign w:val="bottom"/>
            <w:hideMark/>
          </w:tcPr>
          <w:p w14:paraId="4DCF6C3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1.c. Tendering and Procurement (i.e. facilitating and steering the procurement of Big Data products and services including managing the contractual obligations underlying collaborative Big Data Projects) - Section A Need for training Current(Now)</w:t>
            </w:r>
          </w:p>
        </w:tc>
        <w:tc>
          <w:tcPr>
            <w:tcW w:w="1472" w:type="dxa"/>
            <w:shd w:val="clear" w:color="auto" w:fill="auto"/>
            <w:noWrap/>
            <w:vAlign w:val="bottom"/>
            <w:hideMark/>
          </w:tcPr>
          <w:p w14:paraId="2976753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NFTNOW11</w:t>
            </w:r>
          </w:p>
        </w:tc>
      </w:tr>
      <w:tr w:rsidR="002731B2" w:rsidRPr="00B565CD" w14:paraId="2415C5DC" w14:textId="77777777" w:rsidTr="002731B2">
        <w:trPr>
          <w:trHeight w:val="290"/>
        </w:trPr>
        <w:tc>
          <w:tcPr>
            <w:tcW w:w="14142" w:type="dxa"/>
            <w:shd w:val="clear" w:color="auto" w:fill="auto"/>
            <w:noWrap/>
            <w:vAlign w:val="bottom"/>
            <w:hideMark/>
          </w:tcPr>
          <w:p w14:paraId="55E67D9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1.d. Tendering and Procurement (i.e. facilitating and steering the procurement of Big Data products and services including managing the contractual obligations underlying collaborative Big Data Projects) - Section B Implementation In five years (Future)</w:t>
            </w:r>
          </w:p>
        </w:tc>
        <w:tc>
          <w:tcPr>
            <w:tcW w:w="1472" w:type="dxa"/>
            <w:shd w:val="clear" w:color="auto" w:fill="auto"/>
            <w:noWrap/>
            <w:vAlign w:val="bottom"/>
            <w:hideMark/>
          </w:tcPr>
          <w:p w14:paraId="066D244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IMPFUT11</w:t>
            </w:r>
          </w:p>
        </w:tc>
      </w:tr>
      <w:tr w:rsidR="002731B2" w:rsidRPr="00B565CD" w14:paraId="7FAC013D" w14:textId="77777777" w:rsidTr="002731B2">
        <w:trPr>
          <w:trHeight w:val="290"/>
        </w:trPr>
        <w:tc>
          <w:tcPr>
            <w:tcW w:w="14142" w:type="dxa"/>
            <w:shd w:val="clear" w:color="auto" w:fill="auto"/>
            <w:noWrap/>
            <w:vAlign w:val="bottom"/>
            <w:hideMark/>
          </w:tcPr>
          <w:p w14:paraId="72544B6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1.e. Tendering and Procurement (i.e. facilitating and steering the procurement of Big Data products and services including managing the contractual obligations underlying collaborative Big Data Projects) - Section B Exploitation In five years (Future)</w:t>
            </w:r>
          </w:p>
        </w:tc>
        <w:tc>
          <w:tcPr>
            <w:tcW w:w="1472" w:type="dxa"/>
            <w:shd w:val="clear" w:color="auto" w:fill="auto"/>
            <w:noWrap/>
            <w:vAlign w:val="bottom"/>
            <w:hideMark/>
          </w:tcPr>
          <w:p w14:paraId="26DCCCD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EXPFUT11</w:t>
            </w:r>
          </w:p>
        </w:tc>
      </w:tr>
      <w:tr w:rsidR="002731B2" w:rsidRPr="00B565CD" w14:paraId="1B896CDF" w14:textId="77777777" w:rsidTr="002731B2">
        <w:trPr>
          <w:trHeight w:val="290"/>
        </w:trPr>
        <w:tc>
          <w:tcPr>
            <w:tcW w:w="14142" w:type="dxa"/>
            <w:shd w:val="clear" w:color="auto" w:fill="auto"/>
            <w:noWrap/>
            <w:vAlign w:val="bottom"/>
            <w:hideMark/>
          </w:tcPr>
          <w:p w14:paraId="04B881E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1.f. Tendering and Procurement (i.e. facilitating and steering the procurement of Big Data products and services including managing the contractual obligations underlying collaborative Big Data Projects) - Section B Need for training in five years (Future)</w:t>
            </w:r>
          </w:p>
        </w:tc>
        <w:tc>
          <w:tcPr>
            <w:tcW w:w="1472" w:type="dxa"/>
            <w:shd w:val="clear" w:color="auto" w:fill="auto"/>
            <w:noWrap/>
            <w:vAlign w:val="bottom"/>
            <w:hideMark/>
          </w:tcPr>
          <w:p w14:paraId="355BBDB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NFTFUT11</w:t>
            </w:r>
          </w:p>
        </w:tc>
      </w:tr>
      <w:tr w:rsidR="002731B2" w:rsidRPr="00B565CD" w14:paraId="4D6F8730" w14:textId="77777777" w:rsidTr="002731B2">
        <w:trPr>
          <w:trHeight w:val="290"/>
        </w:trPr>
        <w:tc>
          <w:tcPr>
            <w:tcW w:w="14142" w:type="dxa"/>
            <w:shd w:val="clear" w:color="auto" w:fill="auto"/>
            <w:noWrap/>
            <w:vAlign w:val="bottom"/>
            <w:hideMark/>
          </w:tcPr>
          <w:p w14:paraId="02226F9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2.a. Risk Management (i.e. managing the risks associated with using Big Data tools/ techniques and collaborative workflows) - Section A Implementation Current(Now)</w:t>
            </w:r>
          </w:p>
        </w:tc>
        <w:tc>
          <w:tcPr>
            <w:tcW w:w="1472" w:type="dxa"/>
            <w:shd w:val="clear" w:color="auto" w:fill="auto"/>
            <w:noWrap/>
            <w:vAlign w:val="bottom"/>
            <w:hideMark/>
          </w:tcPr>
          <w:p w14:paraId="7E20DA9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IMPNOW12</w:t>
            </w:r>
          </w:p>
        </w:tc>
      </w:tr>
      <w:tr w:rsidR="002731B2" w:rsidRPr="00B565CD" w14:paraId="4EAA36C7" w14:textId="77777777" w:rsidTr="002731B2">
        <w:trPr>
          <w:trHeight w:val="290"/>
        </w:trPr>
        <w:tc>
          <w:tcPr>
            <w:tcW w:w="14142" w:type="dxa"/>
            <w:shd w:val="clear" w:color="auto" w:fill="auto"/>
            <w:noWrap/>
            <w:vAlign w:val="bottom"/>
            <w:hideMark/>
          </w:tcPr>
          <w:p w14:paraId="4AA2183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2.b. Risk Management (i.e. managing the risks associated with using Big Data tools/ techniques and collaborative workflows) - Section A Exploitation Current(Now)</w:t>
            </w:r>
          </w:p>
        </w:tc>
        <w:tc>
          <w:tcPr>
            <w:tcW w:w="1472" w:type="dxa"/>
            <w:shd w:val="clear" w:color="auto" w:fill="auto"/>
            <w:noWrap/>
            <w:vAlign w:val="bottom"/>
            <w:hideMark/>
          </w:tcPr>
          <w:p w14:paraId="4788301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EXPNOW12</w:t>
            </w:r>
          </w:p>
        </w:tc>
      </w:tr>
      <w:tr w:rsidR="002731B2" w:rsidRPr="00B565CD" w14:paraId="036B8462" w14:textId="77777777" w:rsidTr="002731B2">
        <w:trPr>
          <w:trHeight w:val="290"/>
        </w:trPr>
        <w:tc>
          <w:tcPr>
            <w:tcW w:w="14142" w:type="dxa"/>
            <w:shd w:val="clear" w:color="auto" w:fill="auto"/>
            <w:noWrap/>
            <w:vAlign w:val="bottom"/>
            <w:hideMark/>
          </w:tcPr>
          <w:p w14:paraId="7304484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2.c. Risk Management (i.e. managing the risks associated with using Big Data tools/ techniques and collaborative workflows) - Section A Need for training Current(Now)</w:t>
            </w:r>
          </w:p>
        </w:tc>
        <w:tc>
          <w:tcPr>
            <w:tcW w:w="1472" w:type="dxa"/>
            <w:shd w:val="clear" w:color="auto" w:fill="auto"/>
            <w:noWrap/>
            <w:vAlign w:val="bottom"/>
            <w:hideMark/>
          </w:tcPr>
          <w:p w14:paraId="0654EF4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NFTNOW12</w:t>
            </w:r>
          </w:p>
        </w:tc>
      </w:tr>
      <w:tr w:rsidR="002731B2" w:rsidRPr="00B565CD" w14:paraId="75315605" w14:textId="77777777" w:rsidTr="002731B2">
        <w:trPr>
          <w:trHeight w:val="290"/>
        </w:trPr>
        <w:tc>
          <w:tcPr>
            <w:tcW w:w="14142" w:type="dxa"/>
            <w:shd w:val="clear" w:color="auto" w:fill="auto"/>
            <w:noWrap/>
            <w:vAlign w:val="bottom"/>
            <w:hideMark/>
          </w:tcPr>
          <w:p w14:paraId="4EC2491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2.d. Risk Management (i.e. managing the risks associated with using Big Data tools/ techniques and collaborative workflows) - Section B Implementation In five years (Future)</w:t>
            </w:r>
          </w:p>
        </w:tc>
        <w:tc>
          <w:tcPr>
            <w:tcW w:w="1472" w:type="dxa"/>
            <w:shd w:val="clear" w:color="auto" w:fill="auto"/>
            <w:noWrap/>
            <w:vAlign w:val="bottom"/>
            <w:hideMark/>
          </w:tcPr>
          <w:p w14:paraId="0E79E42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IMPFUT12</w:t>
            </w:r>
          </w:p>
        </w:tc>
      </w:tr>
      <w:tr w:rsidR="002731B2" w:rsidRPr="00B565CD" w14:paraId="602142E3" w14:textId="77777777" w:rsidTr="002731B2">
        <w:trPr>
          <w:trHeight w:val="290"/>
        </w:trPr>
        <w:tc>
          <w:tcPr>
            <w:tcW w:w="14142" w:type="dxa"/>
            <w:shd w:val="clear" w:color="auto" w:fill="auto"/>
            <w:noWrap/>
            <w:vAlign w:val="bottom"/>
            <w:hideMark/>
          </w:tcPr>
          <w:p w14:paraId="00BDF91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2.e. Risk Management (i.e. managing the risks associated with using Big Data tools/ techniques and collaborative workflows) - Section B Exploitation In five years (Future)</w:t>
            </w:r>
          </w:p>
        </w:tc>
        <w:tc>
          <w:tcPr>
            <w:tcW w:w="1472" w:type="dxa"/>
            <w:shd w:val="clear" w:color="auto" w:fill="auto"/>
            <w:noWrap/>
            <w:vAlign w:val="bottom"/>
            <w:hideMark/>
          </w:tcPr>
          <w:p w14:paraId="1309201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EXPFUT12</w:t>
            </w:r>
          </w:p>
        </w:tc>
      </w:tr>
      <w:tr w:rsidR="002731B2" w:rsidRPr="00B565CD" w14:paraId="7BAF517A" w14:textId="77777777" w:rsidTr="002731B2">
        <w:trPr>
          <w:trHeight w:val="290"/>
        </w:trPr>
        <w:tc>
          <w:tcPr>
            <w:tcW w:w="14142" w:type="dxa"/>
            <w:shd w:val="clear" w:color="auto" w:fill="auto"/>
            <w:noWrap/>
            <w:vAlign w:val="bottom"/>
            <w:hideMark/>
          </w:tcPr>
          <w:p w14:paraId="770FE1B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2.f. Risk Management (i.e. managing the risks associated with using Big Data tools/ techniques and collaborative workflows) - Section B Need for training in five years (Future)</w:t>
            </w:r>
          </w:p>
        </w:tc>
        <w:tc>
          <w:tcPr>
            <w:tcW w:w="1472" w:type="dxa"/>
            <w:shd w:val="clear" w:color="auto" w:fill="auto"/>
            <w:noWrap/>
            <w:vAlign w:val="bottom"/>
            <w:hideMark/>
          </w:tcPr>
          <w:p w14:paraId="3752B9D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NFTFUT12</w:t>
            </w:r>
          </w:p>
        </w:tc>
      </w:tr>
      <w:tr w:rsidR="002731B2" w:rsidRPr="00B565CD" w14:paraId="14F515CF" w14:textId="77777777" w:rsidTr="002731B2">
        <w:trPr>
          <w:trHeight w:val="290"/>
        </w:trPr>
        <w:tc>
          <w:tcPr>
            <w:tcW w:w="14142" w:type="dxa"/>
            <w:shd w:val="clear" w:color="auto" w:fill="auto"/>
            <w:noWrap/>
            <w:vAlign w:val="bottom"/>
            <w:hideMark/>
          </w:tcPr>
          <w:p w14:paraId="0FD5AB4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3.a. Quality Management (i.e. establishing, managing, and controlling the quality of Big Data analytical techniques as well as outputs) - Section A Implementation Current(Now)</w:t>
            </w:r>
          </w:p>
        </w:tc>
        <w:tc>
          <w:tcPr>
            <w:tcW w:w="1472" w:type="dxa"/>
            <w:shd w:val="clear" w:color="auto" w:fill="auto"/>
            <w:noWrap/>
            <w:vAlign w:val="bottom"/>
            <w:hideMark/>
          </w:tcPr>
          <w:p w14:paraId="1317D93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IMPNOW13</w:t>
            </w:r>
          </w:p>
        </w:tc>
      </w:tr>
      <w:tr w:rsidR="002731B2" w:rsidRPr="00B565CD" w14:paraId="2D1F4A9E" w14:textId="77777777" w:rsidTr="002731B2">
        <w:trPr>
          <w:trHeight w:val="290"/>
        </w:trPr>
        <w:tc>
          <w:tcPr>
            <w:tcW w:w="14142" w:type="dxa"/>
            <w:shd w:val="clear" w:color="auto" w:fill="auto"/>
            <w:noWrap/>
            <w:vAlign w:val="bottom"/>
            <w:hideMark/>
          </w:tcPr>
          <w:p w14:paraId="19525F3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3.b. Quality Management (i.e. establishing, managing, and controlling the quality of Big Data analytical techniques as well as outputs) - Section A Exploitation Current(Now)</w:t>
            </w:r>
          </w:p>
        </w:tc>
        <w:tc>
          <w:tcPr>
            <w:tcW w:w="1472" w:type="dxa"/>
            <w:shd w:val="clear" w:color="auto" w:fill="auto"/>
            <w:noWrap/>
            <w:vAlign w:val="bottom"/>
            <w:hideMark/>
          </w:tcPr>
          <w:p w14:paraId="081BC9F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EXPNOW13</w:t>
            </w:r>
          </w:p>
        </w:tc>
      </w:tr>
      <w:tr w:rsidR="002731B2" w:rsidRPr="00B565CD" w14:paraId="16995D3F" w14:textId="77777777" w:rsidTr="002731B2">
        <w:trPr>
          <w:trHeight w:val="290"/>
        </w:trPr>
        <w:tc>
          <w:tcPr>
            <w:tcW w:w="14142" w:type="dxa"/>
            <w:shd w:val="clear" w:color="auto" w:fill="auto"/>
            <w:noWrap/>
            <w:vAlign w:val="bottom"/>
            <w:hideMark/>
          </w:tcPr>
          <w:p w14:paraId="247E52F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3.c. Quality Management (i.e. establishing, managing, and controlling the quality of Big Data analytical techniques as well as outputs) - Section A Need for training Current(Now)</w:t>
            </w:r>
          </w:p>
        </w:tc>
        <w:tc>
          <w:tcPr>
            <w:tcW w:w="1472" w:type="dxa"/>
            <w:shd w:val="clear" w:color="auto" w:fill="auto"/>
            <w:noWrap/>
            <w:vAlign w:val="bottom"/>
            <w:hideMark/>
          </w:tcPr>
          <w:p w14:paraId="1D42613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NFTNOW13</w:t>
            </w:r>
          </w:p>
        </w:tc>
      </w:tr>
      <w:tr w:rsidR="002731B2" w:rsidRPr="00B565CD" w14:paraId="017E8F45" w14:textId="77777777" w:rsidTr="002731B2">
        <w:trPr>
          <w:trHeight w:val="290"/>
        </w:trPr>
        <w:tc>
          <w:tcPr>
            <w:tcW w:w="14142" w:type="dxa"/>
            <w:shd w:val="clear" w:color="auto" w:fill="auto"/>
            <w:noWrap/>
            <w:vAlign w:val="bottom"/>
            <w:hideMark/>
          </w:tcPr>
          <w:p w14:paraId="149AE59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3.d. Quality Management (i.e. establishing, managing, and controlling the quality of Big Data analytical techniques as well as outputs) - Section B Implementation In five years (Future)</w:t>
            </w:r>
          </w:p>
        </w:tc>
        <w:tc>
          <w:tcPr>
            <w:tcW w:w="1472" w:type="dxa"/>
            <w:shd w:val="clear" w:color="auto" w:fill="auto"/>
            <w:noWrap/>
            <w:vAlign w:val="bottom"/>
            <w:hideMark/>
          </w:tcPr>
          <w:p w14:paraId="1565E7E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IMPFUT13</w:t>
            </w:r>
          </w:p>
        </w:tc>
      </w:tr>
      <w:tr w:rsidR="002731B2" w:rsidRPr="00B565CD" w14:paraId="3FC4DD72" w14:textId="77777777" w:rsidTr="002731B2">
        <w:trPr>
          <w:trHeight w:val="290"/>
        </w:trPr>
        <w:tc>
          <w:tcPr>
            <w:tcW w:w="14142" w:type="dxa"/>
            <w:shd w:val="clear" w:color="auto" w:fill="auto"/>
            <w:noWrap/>
            <w:vAlign w:val="bottom"/>
            <w:hideMark/>
          </w:tcPr>
          <w:p w14:paraId="6F4AF15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3.e. Quality Management (i.e. establishing, managing, and controlling the quality of Big Data analytical techniques as well as outputs) - Section B Exploitation In five years (Future)</w:t>
            </w:r>
          </w:p>
        </w:tc>
        <w:tc>
          <w:tcPr>
            <w:tcW w:w="1472" w:type="dxa"/>
            <w:shd w:val="clear" w:color="auto" w:fill="auto"/>
            <w:noWrap/>
            <w:vAlign w:val="bottom"/>
            <w:hideMark/>
          </w:tcPr>
          <w:p w14:paraId="2919044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EXPFUT13</w:t>
            </w:r>
          </w:p>
        </w:tc>
      </w:tr>
      <w:tr w:rsidR="002731B2" w:rsidRPr="00B565CD" w14:paraId="7D8CB870" w14:textId="77777777" w:rsidTr="002731B2">
        <w:trPr>
          <w:trHeight w:val="290"/>
        </w:trPr>
        <w:tc>
          <w:tcPr>
            <w:tcW w:w="14142" w:type="dxa"/>
            <w:shd w:val="clear" w:color="auto" w:fill="auto"/>
            <w:noWrap/>
            <w:vAlign w:val="bottom"/>
            <w:hideMark/>
          </w:tcPr>
          <w:p w14:paraId="7E70423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3.f. Quality Management (i.e. establishing, managing and controlling the quality of Big Data analytical techniques as well as outputs) - Section B Need for training in five years (Future)</w:t>
            </w:r>
          </w:p>
        </w:tc>
        <w:tc>
          <w:tcPr>
            <w:tcW w:w="1472" w:type="dxa"/>
            <w:shd w:val="clear" w:color="auto" w:fill="auto"/>
            <w:noWrap/>
            <w:vAlign w:val="bottom"/>
            <w:hideMark/>
          </w:tcPr>
          <w:p w14:paraId="33A9361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NFTFUT13</w:t>
            </w:r>
          </w:p>
        </w:tc>
      </w:tr>
      <w:tr w:rsidR="002731B2" w:rsidRPr="00B565CD" w14:paraId="323097AF" w14:textId="77777777" w:rsidTr="002731B2">
        <w:trPr>
          <w:trHeight w:val="290"/>
        </w:trPr>
        <w:tc>
          <w:tcPr>
            <w:tcW w:w="14142" w:type="dxa"/>
            <w:shd w:val="clear" w:color="auto" w:fill="auto"/>
            <w:noWrap/>
            <w:vAlign w:val="bottom"/>
            <w:hideMark/>
          </w:tcPr>
          <w:p w14:paraId="1A8CA7B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4.a. Performance Management (i.e. evaluating the organisational BDA capability against a benchmark and business intelligence to derive insights through presented big data) - Section A Implementation Current(Now)</w:t>
            </w:r>
          </w:p>
        </w:tc>
        <w:tc>
          <w:tcPr>
            <w:tcW w:w="1472" w:type="dxa"/>
            <w:shd w:val="clear" w:color="auto" w:fill="auto"/>
            <w:noWrap/>
            <w:vAlign w:val="bottom"/>
            <w:hideMark/>
          </w:tcPr>
          <w:p w14:paraId="210AB0E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IMPNOW14</w:t>
            </w:r>
          </w:p>
        </w:tc>
      </w:tr>
      <w:tr w:rsidR="002731B2" w:rsidRPr="00B565CD" w14:paraId="4047CF4F" w14:textId="77777777" w:rsidTr="002731B2">
        <w:trPr>
          <w:trHeight w:val="290"/>
        </w:trPr>
        <w:tc>
          <w:tcPr>
            <w:tcW w:w="14142" w:type="dxa"/>
            <w:shd w:val="clear" w:color="auto" w:fill="auto"/>
            <w:noWrap/>
            <w:vAlign w:val="bottom"/>
            <w:hideMark/>
          </w:tcPr>
          <w:p w14:paraId="0D37D64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4.b. Performance Management (i.e. evaluating the organisational BDA capability against a benchmark and business intelligence to derive insights through presented big data) - Section A Exploitation Current(Now)</w:t>
            </w:r>
          </w:p>
        </w:tc>
        <w:tc>
          <w:tcPr>
            <w:tcW w:w="1472" w:type="dxa"/>
            <w:shd w:val="clear" w:color="auto" w:fill="auto"/>
            <w:noWrap/>
            <w:vAlign w:val="bottom"/>
            <w:hideMark/>
          </w:tcPr>
          <w:p w14:paraId="322493D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EXPNOW14</w:t>
            </w:r>
          </w:p>
        </w:tc>
      </w:tr>
      <w:tr w:rsidR="002731B2" w:rsidRPr="00B565CD" w14:paraId="12A55D44" w14:textId="77777777" w:rsidTr="002731B2">
        <w:trPr>
          <w:trHeight w:val="290"/>
        </w:trPr>
        <w:tc>
          <w:tcPr>
            <w:tcW w:w="14142" w:type="dxa"/>
            <w:shd w:val="clear" w:color="auto" w:fill="auto"/>
            <w:noWrap/>
            <w:vAlign w:val="bottom"/>
            <w:hideMark/>
          </w:tcPr>
          <w:p w14:paraId="1DE8D26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4.c. Performance Management (i.e. evaluating the organisational BDA capability against a benchmark and business intelligence to derive insights through presented big data) - Section A Need for training Current(Now)</w:t>
            </w:r>
          </w:p>
        </w:tc>
        <w:tc>
          <w:tcPr>
            <w:tcW w:w="1472" w:type="dxa"/>
            <w:shd w:val="clear" w:color="auto" w:fill="auto"/>
            <w:noWrap/>
            <w:vAlign w:val="bottom"/>
            <w:hideMark/>
          </w:tcPr>
          <w:p w14:paraId="07DBB46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NFTNOW14</w:t>
            </w:r>
          </w:p>
        </w:tc>
      </w:tr>
      <w:tr w:rsidR="002731B2" w:rsidRPr="00B565CD" w14:paraId="03621A57" w14:textId="77777777" w:rsidTr="002731B2">
        <w:trPr>
          <w:trHeight w:val="290"/>
        </w:trPr>
        <w:tc>
          <w:tcPr>
            <w:tcW w:w="14142" w:type="dxa"/>
            <w:shd w:val="clear" w:color="auto" w:fill="auto"/>
            <w:noWrap/>
            <w:vAlign w:val="bottom"/>
            <w:hideMark/>
          </w:tcPr>
          <w:p w14:paraId="6CF7BED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4.d. Performance Management (i.e. evaluating the organisational BDA capability against a benchmark and business intelligence to derive insights through presented big data) - Section B Implementation In five years (Future)</w:t>
            </w:r>
          </w:p>
        </w:tc>
        <w:tc>
          <w:tcPr>
            <w:tcW w:w="1472" w:type="dxa"/>
            <w:shd w:val="clear" w:color="auto" w:fill="auto"/>
            <w:noWrap/>
            <w:vAlign w:val="bottom"/>
            <w:hideMark/>
          </w:tcPr>
          <w:p w14:paraId="7761F0D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IMPFUT14</w:t>
            </w:r>
          </w:p>
        </w:tc>
      </w:tr>
      <w:tr w:rsidR="002731B2" w:rsidRPr="00B565CD" w14:paraId="383DC8CF" w14:textId="77777777" w:rsidTr="002731B2">
        <w:trPr>
          <w:trHeight w:val="290"/>
        </w:trPr>
        <w:tc>
          <w:tcPr>
            <w:tcW w:w="14142" w:type="dxa"/>
            <w:shd w:val="clear" w:color="auto" w:fill="auto"/>
            <w:noWrap/>
            <w:vAlign w:val="bottom"/>
            <w:hideMark/>
          </w:tcPr>
          <w:p w14:paraId="65993D2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4.e. Performance Management (i.e. evaluating the organisational BDA capability against a benchmark and business intelligence to derive insights through presented big data) - Section B Exploitation In five years (Future)</w:t>
            </w:r>
          </w:p>
        </w:tc>
        <w:tc>
          <w:tcPr>
            <w:tcW w:w="1472" w:type="dxa"/>
            <w:shd w:val="clear" w:color="auto" w:fill="auto"/>
            <w:noWrap/>
            <w:vAlign w:val="bottom"/>
            <w:hideMark/>
          </w:tcPr>
          <w:p w14:paraId="42CC71F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EXPFUT14</w:t>
            </w:r>
          </w:p>
        </w:tc>
      </w:tr>
      <w:tr w:rsidR="002731B2" w:rsidRPr="00B565CD" w14:paraId="6B1F19DB" w14:textId="77777777" w:rsidTr="002731B2">
        <w:trPr>
          <w:trHeight w:val="290"/>
        </w:trPr>
        <w:tc>
          <w:tcPr>
            <w:tcW w:w="14142" w:type="dxa"/>
            <w:shd w:val="clear" w:color="auto" w:fill="auto"/>
            <w:noWrap/>
            <w:vAlign w:val="bottom"/>
            <w:hideMark/>
          </w:tcPr>
          <w:p w14:paraId="354D752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4.f. Performance Management (i.e. evaluating the organisational BDA capability against a benchmark and business intelligence to derive insights through presented big data) - Section B Need for training in five years (Future)</w:t>
            </w:r>
          </w:p>
        </w:tc>
        <w:tc>
          <w:tcPr>
            <w:tcW w:w="1472" w:type="dxa"/>
            <w:shd w:val="clear" w:color="auto" w:fill="auto"/>
            <w:noWrap/>
            <w:vAlign w:val="bottom"/>
            <w:hideMark/>
          </w:tcPr>
          <w:p w14:paraId="77935B3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NFTFUT14</w:t>
            </w:r>
          </w:p>
        </w:tc>
      </w:tr>
      <w:tr w:rsidR="002731B2" w:rsidRPr="00B565CD" w14:paraId="3D308E47" w14:textId="77777777" w:rsidTr="002731B2">
        <w:trPr>
          <w:trHeight w:val="290"/>
        </w:trPr>
        <w:tc>
          <w:tcPr>
            <w:tcW w:w="14142" w:type="dxa"/>
            <w:shd w:val="clear" w:color="auto" w:fill="auto"/>
            <w:noWrap/>
            <w:vAlign w:val="bottom"/>
            <w:hideMark/>
          </w:tcPr>
          <w:p w14:paraId="232FCE7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5.a. Operational Management (i.e. understanding of data structures, types, formats, platforms, data analytical techniques like data mining, machine learning, data warehousing, data engineering and visualisation techniques) - Section A Implementation Current(Now)</w:t>
            </w:r>
          </w:p>
        </w:tc>
        <w:tc>
          <w:tcPr>
            <w:tcW w:w="1472" w:type="dxa"/>
            <w:shd w:val="clear" w:color="auto" w:fill="auto"/>
            <w:noWrap/>
            <w:vAlign w:val="bottom"/>
            <w:hideMark/>
          </w:tcPr>
          <w:p w14:paraId="7C11427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IMPNOW15</w:t>
            </w:r>
          </w:p>
        </w:tc>
      </w:tr>
      <w:tr w:rsidR="002731B2" w:rsidRPr="00B565CD" w14:paraId="3B76C8FF" w14:textId="77777777" w:rsidTr="002731B2">
        <w:trPr>
          <w:trHeight w:val="290"/>
        </w:trPr>
        <w:tc>
          <w:tcPr>
            <w:tcW w:w="14142" w:type="dxa"/>
            <w:shd w:val="clear" w:color="auto" w:fill="auto"/>
            <w:noWrap/>
            <w:vAlign w:val="bottom"/>
            <w:hideMark/>
          </w:tcPr>
          <w:p w14:paraId="0ACEFDC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5.b. Operational Management (i.e. understanding of data structures, types, formats, platforms, data analytical techniques like data mining, machine learning, data warehousing, data engineering and visualisation techniques) - Section A Exploitation Current(Now)</w:t>
            </w:r>
          </w:p>
        </w:tc>
        <w:tc>
          <w:tcPr>
            <w:tcW w:w="1472" w:type="dxa"/>
            <w:shd w:val="clear" w:color="auto" w:fill="auto"/>
            <w:noWrap/>
            <w:vAlign w:val="bottom"/>
            <w:hideMark/>
          </w:tcPr>
          <w:p w14:paraId="41E9A54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EXPNOW15</w:t>
            </w:r>
          </w:p>
        </w:tc>
      </w:tr>
      <w:tr w:rsidR="002731B2" w:rsidRPr="00B565CD" w14:paraId="56F3C94D" w14:textId="77777777" w:rsidTr="002731B2">
        <w:trPr>
          <w:trHeight w:val="290"/>
        </w:trPr>
        <w:tc>
          <w:tcPr>
            <w:tcW w:w="14142" w:type="dxa"/>
            <w:shd w:val="clear" w:color="auto" w:fill="auto"/>
            <w:noWrap/>
            <w:vAlign w:val="bottom"/>
            <w:hideMark/>
          </w:tcPr>
          <w:p w14:paraId="5709B28E"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5.c. Operational Management (i.e. understanding of data structures, types, formats, platforms, data analytical techniques like data mining, machine learning, data warehousing, data engineering and visualisation techniques) - Section A Need for training Current(Now)</w:t>
            </w:r>
          </w:p>
        </w:tc>
        <w:tc>
          <w:tcPr>
            <w:tcW w:w="1472" w:type="dxa"/>
            <w:shd w:val="clear" w:color="auto" w:fill="auto"/>
            <w:noWrap/>
            <w:vAlign w:val="bottom"/>
            <w:hideMark/>
          </w:tcPr>
          <w:p w14:paraId="2A13DC3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NFTNOW15</w:t>
            </w:r>
          </w:p>
        </w:tc>
      </w:tr>
      <w:tr w:rsidR="002731B2" w:rsidRPr="00B565CD" w14:paraId="1A32B058" w14:textId="77777777" w:rsidTr="002731B2">
        <w:trPr>
          <w:trHeight w:val="290"/>
        </w:trPr>
        <w:tc>
          <w:tcPr>
            <w:tcW w:w="14142" w:type="dxa"/>
            <w:shd w:val="clear" w:color="auto" w:fill="auto"/>
            <w:noWrap/>
            <w:vAlign w:val="bottom"/>
            <w:hideMark/>
          </w:tcPr>
          <w:p w14:paraId="617E65F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5.d. Operational Management (i.e. understanding of data structures, types, formats, platforms, data analytical techniques like data mining, machine learning, data warehousing, data engineering and visualisation techniques) - Section B Implementation In five years (Future)</w:t>
            </w:r>
          </w:p>
        </w:tc>
        <w:tc>
          <w:tcPr>
            <w:tcW w:w="1472" w:type="dxa"/>
            <w:shd w:val="clear" w:color="auto" w:fill="auto"/>
            <w:noWrap/>
            <w:vAlign w:val="bottom"/>
            <w:hideMark/>
          </w:tcPr>
          <w:p w14:paraId="491A8A2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IMPFUT15</w:t>
            </w:r>
          </w:p>
        </w:tc>
      </w:tr>
      <w:tr w:rsidR="002731B2" w:rsidRPr="00B565CD" w14:paraId="428DCF1F" w14:textId="77777777" w:rsidTr="002731B2">
        <w:trPr>
          <w:trHeight w:val="290"/>
        </w:trPr>
        <w:tc>
          <w:tcPr>
            <w:tcW w:w="14142" w:type="dxa"/>
            <w:shd w:val="clear" w:color="auto" w:fill="auto"/>
            <w:noWrap/>
            <w:vAlign w:val="bottom"/>
            <w:hideMark/>
          </w:tcPr>
          <w:p w14:paraId="25A3DFF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5.e. Operational Management (i.e. understanding of data structures, types, formats, platforms, data analytical techniques like data mining, machine learning, data warehousing, data engineering and visualisation techniques) - Section B Exploitation In five years (Future)</w:t>
            </w:r>
          </w:p>
        </w:tc>
        <w:tc>
          <w:tcPr>
            <w:tcW w:w="1472" w:type="dxa"/>
            <w:shd w:val="clear" w:color="auto" w:fill="auto"/>
            <w:noWrap/>
            <w:vAlign w:val="bottom"/>
            <w:hideMark/>
          </w:tcPr>
          <w:p w14:paraId="1AD3987E"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EXPFUT15</w:t>
            </w:r>
          </w:p>
        </w:tc>
      </w:tr>
      <w:tr w:rsidR="002731B2" w:rsidRPr="00B565CD" w14:paraId="698012EB" w14:textId="77777777" w:rsidTr="002731B2">
        <w:trPr>
          <w:trHeight w:val="290"/>
        </w:trPr>
        <w:tc>
          <w:tcPr>
            <w:tcW w:w="14142" w:type="dxa"/>
            <w:shd w:val="clear" w:color="auto" w:fill="auto"/>
            <w:noWrap/>
            <w:vAlign w:val="bottom"/>
            <w:hideMark/>
          </w:tcPr>
          <w:p w14:paraId="554FBEB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5.f. Operational Management (i.e. understanding of data structures, types, formats, platforms, data analytical techniques like data mining, machine learning, data warehousing, data engineering and visualisation techniques) - Section B Need for training In five years (Future)</w:t>
            </w:r>
          </w:p>
        </w:tc>
        <w:tc>
          <w:tcPr>
            <w:tcW w:w="1472" w:type="dxa"/>
            <w:shd w:val="clear" w:color="auto" w:fill="auto"/>
            <w:noWrap/>
            <w:vAlign w:val="bottom"/>
            <w:hideMark/>
          </w:tcPr>
          <w:p w14:paraId="6F534B6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NFTFUT15</w:t>
            </w:r>
          </w:p>
        </w:tc>
      </w:tr>
      <w:tr w:rsidR="002731B2" w:rsidRPr="00B565CD" w14:paraId="77FD413F" w14:textId="77777777" w:rsidTr="002731B2">
        <w:trPr>
          <w:trHeight w:val="290"/>
        </w:trPr>
        <w:tc>
          <w:tcPr>
            <w:tcW w:w="14142" w:type="dxa"/>
            <w:shd w:val="clear" w:color="auto" w:fill="auto"/>
            <w:noWrap/>
            <w:vAlign w:val="bottom"/>
            <w:hideMark/>
          </w:tcPr>
          <w:p w14:paraId="7162A83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6.a. Technological infrastructure Management (i.e. installing, managing, and maintaining general IT infrastructure, including network support with specific software and hardware equipment requirements) - Section A Implementation Current(Now)</w:t>
            </w:r>
          </w:p>
        </w:tc>
        <w:tc>
          <w:tcPr>
            <w:tcW w:w="1472" w:type="dxa"/>
            <w:shd w:val="clear" w:color="auto" w:fill="auto"/>
            <w:noWrap/>
            <w:vAlign w:val="bottom"/>
            <w:hideMark/>
          </w:tcPr>
          <w:p w14:paraId="70DD61C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IMPNOW16</w:t>
            </w:r>
          </w:p>
        </w:tc>
      </w:tr>
      <w:tr w:rsidR="002731B2" w:rsidRPr="00B565CD" w14:paraId="1820117B" w14:textId="77777777" w:rsidTr="002731B2">
        <w:trPr>
          <w:trHeight w:val="290"/>
        </w:trPr>
        <w:tc>
          <w:tcPr>
            <w:tcW w:w="14142" w:type="dxa"/>
            <w:shd w:val="clear" w:color="auto" w:fill="auto"/>
            <w:noWrap/>
            <w:vAlign w:val="bottom"/>
            <w:hideMark/>
          </w:tcPr>
          <w:p w14:paraId="49BCF70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6.b. Technological infrastructure Management (i.e. installing, managing, and maintaining general IT infrastructure, including network support with specific software and hardware equipment requirements) - Section A Exploitation Current(Now)</w:t>
            </w:r>
          </w:p>
        </w:tc>
        <w:tc>
          <w:tcPr>
            <w:tcW w:w="1472" w:type="dxa"/>
            <w:shd w:val="clear" w:color="auto" w:fill="auto"/>
            <w:noWrap/>
            <w:vAlign w:val="bottom"/>
            <w:hideMark/>
          </w:tcPr>
          <w:p w14:paraId="715D01E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EXPNOW16</w:t>
            </w:r>
          </w:p>
        </w:tc>
      </w:tr>
      <w:tr w:rsidR="002731B2" w:rsidRPr="00B565CD" w14:paraId="2A821044" w14:textId="77777777" w:rsidTr="002731B2">
        <w:trPr>
          <w:trHeight w:val="290"/>
        </w:trPr>
        <w:tc>
          <w:tcPr>
            <w:tcW w:w="14142" w:type="dxa"/>
            <w:shd w:val="clear" w:color="auto" w:fill="auto"/>
            <w:noWrap/>
            <w:vAlign w:val="bottom"/>
            <w:hideMark/>
          </w:tcPr>
          <w:p w14:paraId="214B65A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6.c. Technological infrastructure Management (i.e. installing, managing, and maintaining general IT infrastructure, including network support with specific software and hardware equipment requirements) - Section A Need for training Current(Now)</w:t>
            </w:r>
          </w:p>
        </w:tc>
        <w:tc>
          <w:tcPr>
            <w:tcW w:w="1472" w:type="dxa"/>
            <w:shd w:val="clear" w:color="auto" w:fill="auto"/>
            <w:noWrap/>
            <w:vAlign w:val="bottom"/>
            <w:hideMark/>
          </w:tcPr>
          <w:p w14:paraId="648702C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NFTNOW16</w:t>
            </w:r>
          </w:p>
        </w:tc>
      </w:tr>
      <w:tr w:rsidR="002731B2" w:rsidRPr="00B565CD" w14:paraId="0CEAC1E6" w14:textId="77777777" w:rsidTr="002731B2">
        <w:trPr>
          <w:trHeight w:val="290"/>
        </w:trPr>
        <w:tc>
          <w:tcPr>
            <w:tcW w:w="14142" w:type="dxa"/>
            <w:shd w:val="clear" w:color="auto" w:fill="auto"/>
            <w:noWrap/>
            <w:vAlign w:val="bottom"/>
            <w:hideMark/>
          </w:tcPr>
          <w:p w14:paraId="5AB6CC3B"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6.d. Technological infrastructure Management (i.e. installing, managing, and maintaining general IT infrastructure, including network support with specific software and hardware equipment requirements) - Section B Implementation In five years (Future)</w:t>
            </w:r>
          </w:p>
        </w:tc>
        <w:tc>
          <w:tcPr>
            <w:tcW w:w="1472" w:type="dxa"/>
            <w:shd w:val="clear" w:color="auto" w:fill="auto"/>
            <w:noWrap/>
            <w:vAlign w:val="bottom"/>
            <w:hideMark/>
          </w:tcPr>
          <w:p w14:paraId="31C5D0D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IMPFUT16</w:t>
            </w:r>
          </w:p>
        </w:tc>
      </w:tr>
      <w:tr w:rsidR="002731B2" w:rsidRPr="00B565CD" w14:paraId="7250708E" w14:textId="77777777" w:rsidTr="002731B2">
        <w:trPr>
          <w:trHeight w:val="290"/>
        </w:trPr>
        <w:tc>
          <w:tcPr>
            <w:tcW w:w="14142" w:type="dxa"/>
            <w:shd w:val="clear" w:color="auto" w:fill="auto"/>
            <w:noWrap/>
            <w:vAlign w:val="bottom"/>
            <w:hideMark/>
          </w:tcPr>
          <w:p w14:paraId="251D419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6.e. Technological infrastructure Management (i.e. installing, managing, and maintaining general IT infrastructure, including network support with specific software and hardware equipment requirements) - Section B Exploitation In five years (Future)</w:t>
            </w:r>
          </w:p>
        </w:tc>
        <w:tc>
          <w:tcPr>
            <w:tcW w:w="1472" w:type="dxa"/>
            <w:shd w:val="clear" w:color="auto" w:fill="auto"/>
            <w:noWrap/>
            <w:vAlign w:val="bottom"/>
            <w:hideMark/>
          </w:tcPr>
          <w:p w14:paraId="6E69F7B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EXPFUT16</w:t>
            </w:r>
          </w:p>
        </w:tc>
      </w:tr>
      <w:tr w:rsidR="002731B2" w:rsidRPr="00B565CD" w14:paraId="53BC5438" w14:textId="77777777" w:rsidTr="002731B2">
        <w:trPr>
          <w:trHeight w:val="290"/>
        </w:trPr>
        <w:tc>
          <w:tcPr>
            <w:tcW w:w="14142" w:type="dxa"/>
            <w:shd w:val="clear" w:color="auto" w:fill="auto"/>
            <w:noWrap/>
            <w:vAlign w:val="bottom"/>
            <w:hideMark/>
          </w:tcPr>
          <w:p w14:paraId="12FAF26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6.f. Technological infrastructure Management (i.e. installing, managing and maintaining general IT infrastructure, including network support with specific software and hardware equipment requirements) - Section B Need for training in five years (Future)</w:t>
            </w:r>
          </w:p>
        </w:tc>
        <w:tc>
          <w:tcPr>
            <w:tcW w:w="1472" w:type="dxa"/>
            <w:shd w:val="clear" w:color="auto" w:fill="auto"/>
            <w:noWrap/>
            <w:vAlign w:val="bottom"/>
            <w:hideMark/>
          </w:tcPr>
          <w:p w14:paraId="4031DB7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NFTFUT16</w:t>
            </w:r>
          </w:p>
        </w:tc>
      </w:tr>
      <w:tr w:rsidR="002731B2" w:rsidRPr="00B565CD" w14:paraId="1CD5B91F" w14:textId="77777777" w:rsidTr="002731B2">
        <w:trPr>
          <w:trHeight w:val="290"/>
        </w:trPr>
        <w:tc>
          <w:tcPr>
            <w:tcW w:w="14142" w:type="dxa"/>
            <w:shd w:val="clear" w:color="auto" w:fill="auto"/>
            <w:noWrap/>
            <w:vAlign w:val="bottom"/>
            <w:hideMark/>
          </w:tcPr>
          <w:p w14:paraId="7AF7BDD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7.a. Legislation Management (i.e. understanding the legal requirements of Big Data protocols- regulations, data ethics, privacy, ownership, security) - Section A Implementation Current(Now)</w:t>
            </w:r>
          </w:p>
        </w:tc>
        <w:tc>
          <w:tcPr>
            <w:tcW w:w="1472" w:type="dxa"/>
            <w:shd w:val="clear" w:color="auto" w:fill="auto"/>
            <w:noWrap/>
            <w:vAlign w:val="bottom"/>
            <w:hideMark/>
          </w:tcPr>
          <w:p w14:paraId="0D3A9E4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IMPNOW17</w:t>
            </w:r>
          </w:p>
        </w:tc>
      </w:tr>
      <w:tr w:rsidR="002731B2" w:rsidRPr="00B565CD" w14:paraId="2B1C15F2" w14:textId="77777777" w:rsidTr="002731B2">
        <w:trPr>
          <w:trHeight w:val="290"/>
        </w:trPr>
        <w:tc>
          <w:tcPr>
            <w:tcW w:w="14142" w:type="dxa"/>
            <w:shd w:val="clear" w:color="auto" w:fill="auto"/>
            <w:noWrap/>
            <w:vAlign w:val="bottom"/>
            <w:hideMark/>
          </w:tcPr>
          <w:p w14:paraId="4E2B92C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7.b. Legislation Management (i.e. understanding the legal requirements of Big Data protocols- regulations, data ethics, privacy, ownership, security) - Section A Exploitation Current(Now)</w:t>
            </w:r>
          </w:p>
        </w:tc>
        <w:tc>
          <w:tcPr>
            <w:tcW w:w="1472" w:type="dxa"/>
            <w:shd w:val="clear" w:color="auto" w:fill="auto"/>
            <w:noWrap/>
            <w:vAlign w:val="bottom"/>
            <w:hideMark/>
          </w:tcPr>
          <w:p w14:paraId="78A9F4A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EXPNOW17</w:t>
            </w:r>
          </w:p>
        </w:tc>
      </w:tr>
      <w:tr w:rsidR="002731B2" w:rsidRPr="00B565CD" w14:paraId="7DFE7BDB" w14:textId="77777777" w:rsidTr="002731B2">
        <w:trPr>
          <w:trHeight w:val="290"/>
        </w:trPr>
        <w:tc>
          <w:tcPr>
            <w:tcW w:w="14142" w:type="dxa"/>
            <w:shd w:val="clear" w:color="auto" w:fill="auto"/>
            <w:noWrap/>
            <w:vAlign w:val="bottom"/>
            <w:hideMark/>
          </w:tcPr>
          <w:p w14:paraId="6F82A5E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7.c. Legislation Management (i.e. understanding the legal requirements of Big Data protocols- regulations, data ethics, privacy, ownership, security) - Section A Need for training Current(Now)</w:t>
            </w:r>
          </w:p>
        </w:tc>
        <w:tc>
          <w:tcPr>
            <w:tcW w:w="1472" w:type="dxa"/>
            <w:shd w:val="clear" w:color="auto" w:fill="auto"/>
            <w:noWrap/>
            <w:vAlign w:val="bottom"/>
            <w:hideMark/>
          </w:tcPr>
          <w:p w14:paraId="02226EB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NFTNOW17</w:t>
            </w:r>
          </w:p>
        </w:tc>
      </w:tr>
      <w:tr w:rsidR="002731B2" w:rsidRPr="00B565CD" w14:paraId="6B197D50" w14:textId="77777777" w:rsidTr="002731B2">
        <w:trPr>
          <w:trHeight w:val="290"/>
        </w:trPr>
        <w:tc>
          <w:tcPr>
            <w:tcW w:w="14142" w:type="dxa"/>
            <w:shd w:val="clear" w:color="auto" w:fill="auto"/>
            <w:noWrap/>
            <w:vAlign w:val="bottom"/>
            <w:hideMark/>
          </w:tcPr>
          <w:p w14:paraId="26E279C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7.d. Legislation Management (i.e. understanding the legal requirements of Big Data protocols- regulations, data ethics, privacy, ownership, security) - Section B Implementation In five years (Future)</w:t>
            </w:r>
          </w:p>
        </w:tc>
        <w:tc>
          <w:tcPr>
            <w:tcW w:w="1472" w:type="dxa"/>
            <w:shd w:val="clear" w:color="auto" w:fill="auto"/>
            <w:noWrap/>
            <w:vAlign w:val="bottom"/>
            <w:hideMark/>
          </w:tcPr>
          <w:p w14:paraId="59674D9E"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IMPFUT17</w:t>
            </w:r>
          </w:p>
        </w:tc>
      </w:tr>
      <w:tr w:rsidR="002731B2" w:rsidRPr="00B565CD" w14:paraId="67860CC1" w14:textId="77777777" w:rsidTr="002731B2">
        <w:trPr>
          <w:trHeight w:val="290"/>
        </w:trPr>
        <w:tc>
          <w:tcPr>
            <w:tcW w:w="14142" w:type="dxa"/>
            <w:shd w:val="clear" w:color="auto" w:fill="auto"/>
            <w:noWrap/>
            <w:vAlign w:val="bottom"/>
            <w:hideMark/>
          </w:tcPr>
          <w:p w14:paraId="4BE95AE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7.e. Legislation Management (i.e. understanding the legal requirements of Big Data protocols- regulations, data ethics, privacy, ownership, security) - Section B Exploitation In five years (Future)</w:t>
            </w:r>
          </w:p>
        </w:tc>
        <w:tc>
          <w:tcPr>
            <w:tcW w:w="1472" w:type="dxa"/>
            <w:shd w:val="clear" w:color="auto" w:fill="auto"/>
            <w:noWrap/>
            <w:vAlign w:val="bottom"/>
            <w:hideMark/>
          </w:tcPr>
          <w:p w14:paraId="5250241B"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EXPFUT17</w:t>
            </w:r>
          </w:p>
        </w:tc>
      </w:tr>
      <w:tr w:rsidR="002731B2" w:rsidRPr="00B565CD" w14:paraId="5BAAAF8C" w14:textId="77777777" w:rsidTr="002731B2">
        <w:trPr>
          <w:trHeight w:val="290"/>
        </w:trPr>
        <w:tc>
          <w:tcPr>
            <w:tcW w:w="14142" w:type="dxa"/>
            <w:shd w:val="clear" w:color="auto" w:fill="auto"/>
            <w:noWrap/>
            <w:vAlign w:val="bottom"/>
            <w:hideMark/>
          </w:tcPr>
          <w:p w14:paraId="1CA4260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7.f. Legislation Management (i.e. understanding the legal requirements of Big Data protocols- regulations, data ethics, privacy, ownership, security) - Section B Need for training in five years (Future)</w:t>
            </w:r>
          </w:p>
        </w:tc>
        <w:tc>
          <w:tcPr>
            <w:tcW w:w="1472" w:type="dxa"/>
            <w:shd w:val="clear" w:color="auto" w:fill="auto"/>
            <w:noWrap/>
            <w:vAlign w:val="bottom"/>
            <w:hideMark/>
          </w:tcPr>
          <w:p w14:paraId="6052985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NFTFUT17</w:t>
            </w:r>
          </w:p>
        </w:tc>
      </w:tr>
      <w:tr w:rsidR="002731B2" w:rsidRPr="00B565CD" w14:paraId="37A8B0D8" w14:textId="77777777" w:rsidTr="002731B2">
        <w:trPr>
          <w:trHeight w:val="290"/>
        </w:trPr>
        <w:tc>
          <w:tcPr>
            <w:tcW w:w="14142" w:type="dxa"/>
            <w:shd w:val="clear" w:color="auto" w:fill="auto"/>
            <w:noWrap/>
            <w:vAlign w:val="bottom"/>
            <w:hideMark/>
          </w:tcPr>
          <w:p w14:paraId="3E1D705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8.a. Innovation Management (i.e. support and facilitate experimenting new beneficial uses of the innovation processes for continuous improvement and change management) - Section A Implementation Current(Now)</w:t>
            </w:r>
          </w:p>
        </w:tc>
        <w:tc>
          <w:tcPr>
            <w:tcW w:w="1472" w:type="dxa"/>
            <w:shd w:val="clear" w:color="auto" w:fill="auto"/>
            <w:noWrap/>
            <w:vAlign w:val="bottom"/>
            <w:hideMark/>
          </w:tcPr>
          <w:p w14:paraId="0A6AA0D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IMPNOW18</w:t>
            </w:r>
          </w:p>
        </w:tc>
      </w:tr>
      <w:tr w:rsidR="002731B2" w:rsidRPr="00B565CD" w14:paraId="6B5677F5" w14:textId="77777777" w:rsidTr="002731B2">
        <w:trPr>
          <w:trHeight w:val="290"/>
        </w:trPr>
        <w:tc>
          <w:tcPr>
            <w:tcW w:w="14142" w:type="dxa"/>
            <w:shd w:val="clear" w:color="auto" w:fill="auto"/>
            <w:noWrap/>
            <w:vAlign w:val="bottom"/>
            <w:hideMark/>
          </w:tcPr>
          <w:p w14:paraId="5D95216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8.b. Innovation Management (i.e. support and facilitate experimenting new beneficial uses of the innovation processes for continuous improvement and change management) - Section A Exploitation Current(Now)</w:t>
            </w:r>
          </w:p>
        </w:tc>
        <w:tc>
          <w:tcPr>
            <w:tcW w:w="1472" w:type="dxa"/>
            <w:shd w:val="clear" w:color="auto" w:fill="auto"/>
            <w:noWrap/>
            <w:vAlign w:val="bottom"/>
            <w:hideMark/>
          </w:tcPr>
          <w:p w14:paraId="3D2FBC4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EXPNOW18</w:t>
            </w:r>
          </w:p>
        </w:tc>
      </w:tr>
      <w:tr w:rsidR="002731B2" w:rsidRPr="00B565CD" w14:paraId="79FE3ED2" w14:textId="77777777" w:rsidTr="002731B2">
        <w:trPr>
          <w:trHeight w:val="290"/>
        </w:trPr>
        <w:tc>
          <w:tcPr>
            <w:tcW w:w="14142" w:type="dxa"/>
            <w:shd w:val="clear" w:color="auto" w:fill="auto"/>
            <w:noWrap/>
            <w:vAlign w:val="bottom"/>
            <w:hideMark/>
          </w:tcPr>
          <w:p w14:paraId="6F44EA7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8.c. Innovation Management (i.e. support and facilitate experimenting new beneficial uses of the innovation processes for continuous improvement and change management) - Section A Need for training Current(Now)</w:t>
            </w:r>
          </w:p>
        </w:tc>
        <w:tc>
          <w:tcPr>
            <w:tcW w:w="1472" w:type="dxa"/>
            <w:shd w:val="clear" w:color="auto" w:fill="auto"/>
            <w:noWrap/>
            <w:vAlign w:val="bottom"/>
            <w:hideMark/>
          </w:tcPr>
          <w:p w14:paraId="41E49A3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NFTNOW18</w:t>
            </w:r>
          </w:p>
        </w:tc>
      </w:tr>
      <w:tr w:rsidR="002731B2" w:rsidRPr="00B565CD" w14:paraId="794240A6" w14:textId="77777777" w:rsidTr="002731B2">
        <w:trPr>
          <w:trHeight w:val="290"/>
        </w:trPr>
        <w:tc>
          <w:tcPr>
            <w:tcW w:w="14142" w:type="dxa"/>
            <w:shd w:val="clear" w:color="auto" w:fill="auto"/>
            <w:noWrap/>
            <w:vAlign w:val="bottom"/>
            <w:hideMark/>
          </w:tcPr>
          <w:p w14:paraId="29BCF99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8.d. Innovation Management (i.e. support and facilitate experimenting new beneficial uses of the innovation processes for continuous improvement and change management) - Section B Implementation In five years (Future)</w:t>
            </w:r>
          </w:p>
        </w:tc>
        <w:tc>
          <w:tcPr>
            <w:tcW w:w="1472" w:type="dxa"/>
            <w:shd w:val="clear" w:color="auto" w:fill="auto"/>
            <w:noWrap/>
            <w:vAlign w:val="bottom"/>
            <w:hideMark/>
          </w:tcPr>
          <w:p w14:paraId="51C1220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IMPFUT18</w:t>
            </w:r>
          </w:p>
        </w:tc>
      </w:tr>
      <w:tr w:rsidR="002731B2" w:rsidRPr="00B565CD" w14:paraId="6F29A96A" w14:textId="77777777" w:rsidTr="002731B2">
        <w:trPr>
          <w:trHeight w:val="290"/>
        </w:trPr>
        <w:tc>
          <w:tcPr>
            <w:tcW w:w="14142" w:type="dxa"/>
            <w:shd w:val="clear" w:color="auto" w:fill="auto"/>
            <w:noWrap/>
            <w:vAlign w:val="bottom"/>
            <w:hideMark/>
          </w:tcPr>
          <w:p w14:paraId="7DB71AA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8.e. Innovation Management (i.e. support and facilitate experimenting new beneficial uses of the innovation processes for continuous improvement and change management) - Section B Exploitation In five years (Future)</w:t>
            </w:r>
          </w:p>
        </w:tc>
        <w:tc>
          <w:tcPr>
            <w:tcW w:w="1472" w:type="dxa"/>
            <w:shd w:val="clear" w:color="auto" w:fill="auto"/>
            <w:noWrap/>
            <w:vAlign w:val="bottom"/>
            <w:hideMark/>
          </w:tcPr>
          <w:p w14:paraId="7486B70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EXPFUT18</w:t>
            </w:r>
          </w:p>
        </w:tc>
      </w:tr>
      <w:tr w:rsidR="002731B2" w:rsidRPr="00B565CD" w14:paraId="3F2E93FD" w14:textId="77777777" w:rsidTr="002731B2">
        <w:trPr>
          <w:trHeight w:val="290"/>
        </w:trPr>
        <w:tc>
          <w:tcPr>
            <w:tcW w:w="14142" w:type="dxa"/>
            <w:shd w:val="clear" w:color="auto" w:fill="auto"/>
            <w:noWrap/>
            <w:vAlign w:val="bottom"/>
            <w:hideMark/>
          </w:tcPr>
          <w:p w14:paraId="2C55482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8.f. Innovation Management (i.e. support and facilitate experimenting new beneficial uses of the innovation processes for continuous improvement and change management) - Section B Need for training in five years (Future)</w:t>
            </w:r>
          </w:p>
        </w:tc>
        <w:tc>
          <w:tcPr>
            <w:tcW w:w="1472" w:type="dxa"/>
            <w:shd w:val="clear" w:color="auto" w:fill="auto"/>
            <w:noWrap/>
            <w:vAlign w:val="bottom"/>
            <w:hideMark/>
          </w:tcPr>
          <w:p w14:paraId="5EBE221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NFTFUT18</w:t>
            </w:r>
          </w:p>
        </w:tc>
      </w:tr>
      <w:tr w:rsidR="002731B2" w:rsidRPr="00B565CD" w14:paraId="35B36975" w14:textId="77777777" w:rsidTr="002731B2">
        <w:trPr>
          <w:trHeight w:val="290"/>
        </w:trPr>
        <w:tc>
          <w:tcPr>
            <w:tcW w:w="14142" w:type="dxa"/>
            <w:shd w:val="clear" w:color="auto" w:fill="auto"/>
            <w:noWrap/>
            <w:vAlign w:val="bottom"/>
            <w:hideMark/>
          </w:tcPr>
          <w:p w14:paraId="78F01D4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9.a. Supply Chain Management (i.e. design, plan, execute, control, and monitor supply chain activities related to Big Data processes to provide best value) - Section A Implementation Current(Now)</w:t>
            </w:r>
          </w:p>
        </w:tc>
        <w:tc>
          <w:tcPr>
            <w:tcW w:w="1472" w:type="dxa"/>
            <w:shd w:val="clear" w:color="auto" w:fill="auto"/>
            <w:noWrap/>
            <w:vAlign w:val="bottom"/>
            <w:hideMark/>
          </w:tcPr>
          <w:p w14:paraId="2E9F70B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IMPNOW19</w:t>
            </w:r>
          </w:p>
        </w:tc>
      </w:tr>
      <w:tr w:rsidR="002731B2" w:rsidRPr="00B565CD" w14:paraId="204A1E01" w14:textId="77777777" w:rsidTr="002731B2">
        <w:trPr>
          <w:trHeight w:val="290"/>
        </w:trPr>
        <w:tc>
          <w:tcPr>
            <w:tcW w:w="14142" w:type="dxa"/>
            <w:shd w:val="clear" w:color="auto" w:fill="auto"/>
            <w:noWrap/>
            <w:vAlign w:val="bottom"/>
            <w:hideMark/>
          </w:tcPr>
          <w:p w14:paraId="3EE16C9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9.b. Supply Chain Management (i.e. design, plan, execute, control, and monitor supply chain activities related to Big Data processes to provide best value) - Section A Exploitation Current(Now)</w:t>
            </w:r>
          </w:p>
        </w:tc>
        <w:tc>
          <w:tcPr>
            <w:tcW w:w="1472" w:type="dxa"/>
            <w:shd w:val="clear" w:color="auto" w:fill="auto"/>
            <w:noWrap/>
            <w:vAlign w:val="bottom"/>
            <w:hideMark/>
          </w:tcPr>
          <w:p w14:paraId="690FDAC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EXPNOW19</w:t>
            </w:r>
          </w:p>
        </w:tc>
      </w:tr>
      <w:tr w:rsidR="002731B2" w:rsidRPr="00B565CD" w14:paraId="12BF93E1" w14:textId="77777777" w:rsidTr="002731B2">
        <w:trPr>
          <w:trHeight w:val="290"/>
        </w:trPr>
        <w:tc>
          <w:tcPr>
            <w:tcW w:w="14142" w:type="dxa"/>
            <w:shd w:val="clear" w:color="auto" w:fill="auto"/>
            <w:noWrap/>
            <w:vAlign w:val="bottom"/>
            <w:hideMark/>
          </w:tcPr>
          <w:p w14:paraId="566DC7EE"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9.c. Supply Chain Management (i.e. design, plan, execute, control, and monitor supply chain activities related to Big Data processes to provide best value) - Section A Need for training Current(Now)</w:t>
            </w:r>
          </w:p>
        </w:tc>
        <w:tc>
          <w:tcPr>
            <w:tcW w:w="1472" w:type="dxa"/>
            <w:shd w:val="clear" w:color="auto" w:fill="auto"/>
            <w:noWrap/>
            <w:vAlign w:val="bottom"/>
            <w:hideMark/>
          </w:tcPr>
          <w:p w14:paraId="4C9BDEC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NFTNOW19</w:t>
            </w:r>
          </w:p>
        </w:tc>
      </w:tr>
      <w:tr w:rsidR="002731B2" w:rsidRPr="00B565CD" w14:paraId="001EACF3" w14:textId="77777777" w:rsidTr="002731B2">
        <w:trPr>
          <w:trHeight w:val="290"/>
        </w:trPr>
        <w:tc>
          <w:tcPr>
            <w:tcW w:w="14142" w:type="dxa"/>
            <w:shd w:val="clear" w:color="auto" w:fill="auto"/>
            <w:noWrap/>
            <w:vAlign w:val="bottom"/>
            <w:hideMark/>
          </w:tcPr>
          <w:p w14:paraId="5A98C8B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9.d. Supply Chain Management (i.e. design, plan, execute, control, and monitor supply chain activities related to Big Data processes to provide best value) - Section B Implementation In five years (Future)</w:t>
            </w:r>
          </w:p>
        </w:tc>
        <w:tc>
          <w:tcPr>
            <w:tcW w:w="1472" w:type="dxa"/>
            <w:shd w:val="clear" w:color="auto" w:fill="auto"/>
            <w:noWrap/>
            <w:vAlign w:val="bottom"/>
            <w:hideMark/>
          </w:tcPr>
          <w:p w14:paraId="32584A1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IMPFUT19</w:t>
            </w:r>
          </w:p>
        </w:tc>
      </w:tr>
      <w:tr w:rsidR="002731B2" w:rsidRPr="00B565CD" w14:paraId="64DDD330" w14:textId="77777777" w:rsidTr="002731B2">
        <w:trPr>
          <w:trHeight w:val="290"/>
        </w:trPr>
        <w:tc>
          <w:tcPr>
            <w:tcW w:w="14142" w:type="dxa"/>
            <w:shd w:val="clear" w:color="auto" w:fill="auto"/>
            <w:noWrap/>
            <w:vAlign w:val="bottom"/>
            <w:hideMark/>
          </w:tcPr>
          <w:p w14:paraId="33DD84E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9.e. Supply Chain Management (i.e. design, plan, execute, control, and monitor supply chain activities related to Big Data processes to provide best value) - Section B Exploitation In five years (Future)</w:t>
            </w:r>
          </w:p>
        </w:tc>
        <w:tc>
          <w:tcPr>
            <w:tcW w:w="1472" w:type="dxa"/>
            <w:shd w:val="clear" w:color="auto" w:fill="auto"/>
            <w:noWrap/>
            <w:vAlign w:val="bottom"/>
            <w:hideMark/>
          </w:tcPr>
          <w:p w14:paraId="544136B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EXPFUT19</w:t>
            </w:r>
          </w:p>
        </w:tc>
      </w:tr>
      <w:tr w:rsidR="002731B2" w:rsidRPr="00B565CD" w14:paraId="7ACA879E" w14:textId="77777777" w:rsidTr="002731B2">
        <w:trPr>
          <w:trHeight w:val="290"/>
        </w:trPr>
        <w:tc>
          <w:tcPr>
            <w:tcW w:w="14142" w:type="dxa"/>
            <w:shd w:val="clear" w:color="auto" w:fill="auto"/>
            <w:noWrap/>
            <w:vAlign w:val="bottom"/>
            <w:hideMark/>
          </w:tcPr>
          <w:p w14:paraId="2CFBD32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19.f. Supply Chain Management (i.e. design, plan, execute, control, and monitor supply chain activities related to Big Data processes to provide best value) - Section B Need for training in five years (Future)</w:t>
            </w:r>
          </w:p>
        </w:tc>
        <w:tc>
          <w:tcPr>
            <w:tcW w:w="1472" w:type="dxa"/>
            <w:shd w:val="clear" w:color="auto" w:fill="auto"/>
            <w:noWrap/>
            <w:vAlign w:val="bottom"/>
            <w:hideMark/>
          </w:tcPr>
          <w:p w14:paraId="53E106B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NFTFUT19</w:t>
            </w:r>
          </w:p>
        </w:tc>
      </w:tr>
      <w:tr w:rsidR="002731B2" w:rsidRPr="00B565CD" w14:paraId="33EDC089" w14:textId="77777777" w:rsidTr="002731B2">
        <w:trPr>
          <w:trHeight w:val="290"/>
        </w:trPr>
        <w:tc>
          <w:tcPr>
            <w:tcW w:w="14142" w:type="dxa"/>
            <w:shd w:val="clear" w:color="auto" w:fill="auto"/>
            <w:noWrap/>
            <w:vAlign w:val="bottom"/>
            <w:hideMark/>
          </w:tcPr>
          <w:p w14:paraId="46C1B80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20.a. Information Management (i.e. acquisition of information from varied sources in varied formats to storing, processing and distribution of them) - Section A Implementation Current(Now)</w:t>
            </w:r>
          </w:p>
        </w:tc>
        <w:tc>
          <w:tcPr>
            <w:tcW w:w="1472" w:type="dxa"/>
            <w:shd w:val="clear" w:color="auto" w:fill="auto"/>
            <w:noWrap/>
            <w:vAlign w:val="bottom"/>
            <w:hideMark/>
          </w:tcPr>
          <w:p w14:paraId="10BCBEBB"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IMPNOW20</w:t>
            </w:r>
          </w:p>
        </w:tc>
      </w:tr>
      <w:tr w:rsidR="002731B2" w:rsidRPr="00B565CD" w14:paraId="785FB3B0" w14:textId="77777777" w:rsidTr="002731B2">
        <w:trPr>
          <w:trHeight w:val="290"/>
        </w:trPr>
        <w:tc>
          <w:tcPr>
            <w:tcW w:w="14142" w:type="dxa"/>
            <w:shd w:val="clear" w:color="auto" w:fill="auto"/>
            <w:noWrap/>
            <w:vAlign w:val="bottom"/>
            <w:hideMark/>
          </w:tcPr>
          <w:p w14:paraId="43000EE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20.b. Information Management (i.e. acquisition of information from varied sources in varied formats to storing, processing and distribution of them) - Section A Exploitation Current(Now)</w:t>
            </w:r>
          </w:p>
        </w:tc>
        <w:tc>
          <w:tcPr>
            <w:tcW w:w="1472" w:type="dxa"/>
            <w:shd w:val="clear" w:color="auto" w:fill="auto"/>
            <w:noWrap/>
            <w:vAlign w:val="bottom"/>
            <w:hideMark/>
          </w:tcPr>
          <w:p w14:paraId="74478FA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EXPNOW20</w:t>
            </w:r>
          </w:p>
        </w:tc>
      </w:tr>
      <w:tr w:rsidR="002731B2" w:rsidRPr="00B565CD" w14:paraId="2B9D9594" w14:textId="77777777" w:rsidTr="002731B2">
        <w:trPr>
          <w:trHeight w:val="290"/>
        </w:trPr>
        <w:tc>
          <w:tcPr>
            <w:tcW w:w="14142" w:type="dxa"/>
            <w:shd w:val="clear" w:color="auto" w:fill="auto"/>
            <w:noWrap/>
            <w:vAlign w:val="bottom"/>
            <w:hideMark/>
          </w:tcPr>
          <w:p w14:paraId="0A7D710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20.c. Information Management (i.e. acquisition of information from varied sources in varied formats to storing, processing and distribution of them) - Section A Need for training Current(Now)</w:t>
            </w:r>
          </w:p>
        </w:tc>
        <w:tc>
          <w:tcPr>
            <w:tcW w:w="1472" w:type="dxa"/>
            <w:shd w:val="clear" w:color="auto" w:fill="auto"/>
            <w:noWrap/>
            <w:vAlign w:val="bottom"/>
            <w:hideMark/>
          </w:tcPr>
          <w:p w14:paraId="096610C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NFTNOW20</w:t>
            </w:r>
          </w:p>
        </w:tc>
      </w:tr>
      <w:tr w:rsidR="002731B2" w:rsidRPr="00B565CD" w14:paraId="4506385A" w14:textId="77777777" w:rsidTr="002731B2">
        <w:trPr>
          <w:trHeight w:val="290"/>
        </w:trPr>
        <w:tc>
          <w:tcPr>
            <w:tcW w:w="14142" w:type="dxa"/>
            <w:shd w:val="clear" w:color="auto" w:fill="auto"/>
            <w:noWrap/>
            <w:vAlign w:val="bottom"/>
            <w:hideMark/>
          </w:tcPr>
          <w:p w14:paraId="578023F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20.d. Information Management (i.e. acquisition of information from varied sources in varied formats to storing, processing and distribution of them) - Section B Implementation In five years (Future)</w:t>
            </w:r>
          </w:p>
        </w:tc>
        <w:tc>
          <w:tcPr>
            <w:tcW w:w="1472" w:type="dxa"/>
            <w:shd w:val="clear" w:color="auto" w:fill="auto"/>
            <w:noWrap/>
            <w:vAlign w:val="bottom"/>
            <w:hideMark/>
          </w:tcPr>
          <w:p w14:paraId="69F05BF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IMPFUT20</w:t>
            </w:r>
          </w:p>
        </w:tc>
      </w:tr>
      <w:tr w:rsidR="002731B2" w:rsidRPr="00B565CD" w14:paraId="68692C4D" w14:textId="77777777" w:rsidTr="002731B2">
        <w:trPr>
          <w:trHeight w:val="290"/>
        </w:trPr>
        <w:tc>
          <w:tcPr>
            <w:tcW w:w="14142" w:type="dxa"/>
            <w:shd w:val="clear" w:color="auto" w:fill="auto"/>
            <w:noWrap/>
            <w:vAlign w:val="bottom"/>
            <w:hideMark/>
          </w:tcPr>
          <w:p w14:paraId="1AACB20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20.e. Information Management (i.e. acquisition of information from varied sources in varied formats to storing, processing and distribution of them) - Section B Exploitation In five years (Future)</w:t>
            </w:r>
          </w:p>
        </w:tc>
        <w:tc>
          <w:tcPr>
            <w:tcW w:w="1472" w:type="dxa"/>
            <w:shd w:val="clear" w:color="auto" w:fill="auto"/>
            <w:noWrap/>
            <w:vAlign w:val="bottom"/>
            <w:hideMark/>
          </w:tcPr>
          <w:p w14:paraId="6E37A95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EXPFUT20</w:t>
            </w:r>
          </w:p>
        </w:tc>
      </w:tr>
      <w:tr w:rsidR="002731B2" w:rsidRPr="00B565CD" w14:paraId="144A6E71" w14:textId="77777777" w:rsidTr="002731B2">
        <w:trPr>
          <w:trHeight w:val="290"/>
        </w:trPr>
        <w:tc>
          <w:tcPr>
            <w:tcW w:w="14142" w:type="dxa"/>
            <w:shd w:val="clear" w:color="auto" w:fill="auto"/>
            <w:noWrap/>
            <w:vAlign w:val="bottom"/>
            <w:hideMark/>
          </w:tcPr>
          <w:p w14:paraId="25D565C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2.20.f. Information Management (i.e. acquisition of information from varied sources in varied formats to storing, processing and distribution of them) - Section B Need for training in five years (Future)</w:t>
            </w:r>
          </w:p>
        </w:tc>
        <w:tc>
          <w:tcPr>
            <w:tcW w:w="1472" w:type="dxa"/>
            <w:shd w:val="clear" w:color="auto" w:fill="auto"/>
            <w:noWrap/>
            <w:vAlign w:val="bottom"/>
            <w:hideMark/>
          </w:tcPr>
          <w:p w14:paraId="06AF75E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BDANFTFUT20</w:t>
            </w:r>
          </w:p>
        </w:tc>
      </w:tr>
      <w:tr w:rsidR="002731B2" w:rsidRPr="00B565CD" w14:paraId="25975116" w14:textId="77777777" w:rsidTr="002731B2">
        <w:trPr>
          <w:trHeight w:val="290"/>
        </w:trPr>
        <w:tc>
          <w:tcPr>
            <w:tcW w:w="14142" w:type="dxa"/>
            <w:shd w:val="clear" w:color="auto" w:fill="auto"/>
            <w:noWrap/>
            <w:vAlign w:val="bottom"/>
            <w:hideMark/>
          </w:tcPr>
          <w:p w14:paraId="067BAAE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a. Leadership (i.e. leading and guiding others through the overall process of implementing/exploiting interconnected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systems) - Section A Implementation Current(Now)</w:t>
            </w:r>
          </w:p>
        </w:tc>
        <w:tc>
          <w:tcPr>
            <w:tcW w:w="1472" w:type="dxa"/>
            <w:shd w:val="clear" w:color="auto" w:fill="auto"/>
            <w:noWrap/>
            <w:vAlign w:val="bottom"/>
            <w:hideMark/>
          </w:tcPr>
          <w:p w14:paraId="5157850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IMPNOW1</w:t>
            </w:r>
          </w:p>
        </w:tc>
      </w:tr>
      <w:tr w:rsidR="002731B2" w:rsidRPr="00B565CD" w14:paraId="5E6B5610" w14:textId="77777777" w:rsidTr="002731B2">
        <w:trPr>
          <w:trHeight w:val="290"/>
        </w:trPr>
        <w:tc>
          <w:tcPr>
            <w:tcW w:w="14142" w:type="dxa"/>
            <w:shd w:val="clear" w:color="auto" w:fill="auto"/>
            <w:noWrap/>
            <w:vAlign w:val="bottom"/>
            <w:hideMark/>
          </w:tcPr>
          <w:p w14:paraId="390E6FE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b. Leadership (i.e. leading and guiding others through the overall process of implementing/exploiting interconnected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systems) - Section A Exploitation Current(Now)</w:t>
            </w:r>
          </w:p>
        </w:tc>
        <w:tc>
          <w:tcPr>
            <w:tcW w:w="1472" w:type="dxa"/>
            <w:shd w:val="clear" w:color="auto" w:fill="auto"/>
            <w:noWrap/>
            <w:vAlign w:val="bottom"/>
            <w:hideMark/>
          </w:tcPr>
          <w:p w14:paraId="79E8435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EXPNOW1</w:t>
            </w:r>
          </w:p>
        </w:tc>
      </w:tr>
      <w:tr w:rsidR="002731B2" w:rsidRPr="00B565CD" w14:paraId="6994EFAF" w14:textId="77777777" w:rsidTr="002731B2">
        <w:trPr>
          <w:trHeight w:val="290"/>
        </w:trPr>
        <w:tc>
          <w:tcPr>
            <w:tcW w:w="14142" w:type="dxa"/>
            <w:shd w:val="clear" w:color="auto" w:fill="auto"/>
            <w:noWrap/>
            <w:vAlign w:val="bottom"/>
            <w:hideMark/>
          </w:tcPr>
          <w:p w14:paraId="56D1835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c. Leadership (i.e. leading and guiding others through the overall process of implementing/exploiting interconnected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systems) - Section A Need for training Current(Now)</w:t>
            </w:r>
          </w:p>
        </w:tc>
        <w:tc>
          <w:tcPr>
            <w:tcW w:w="1472" w:type="dxa"/>
            <w:shd w:val="clear" w:color="auto" w:fill="auto"/>
            <w:noWrap/>
            <w:vAlign w:val="bottom"/>
            <w:hideMark/>
          </w:tcPr>
          <w:p w14:paraId="3EA8B78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NFTNOW1</w:t>
            </w:r>
          </w:p>
        </w:tc>
      </w:tr>
      <w:tr w:rsidR="002731B2" w:rsidRPr="00B565CD" w14:paraId="6271C97F" w14:textId="77777777" w:rsidTr="002731B2">
        <w:trPr>
          <w:trHeight w:val="290"/>
        </w:trPr>
        <w:tc>
          <w:tcPr>
            <w:tcW w:w="14142" w:type="dxa"/>
            <w:shd w:val="clear" w:color="auto" w:fill="auto"/>
            <w:noWrap/>
            <w:vAlign w:val="bottom"/>
            <w:hideMark/>
          </w:tcPr>
          <w:p w14:paraId="11BBF74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d. Leadership (i.e. leading and guiding others through the overall process of implementing/exploiting interconnected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systems) - Section B Implementation In five years (Future)</w:t>
            </w:r>
          </w:p>
        </w:tc>
        <w:tc>
          <w:tcPr>
            <w:tcW w:w="1472" w:type="dxa"/>
            <w:shd w:val="clear" w:color="auto" w:fill="auto"/>
            <w:noWrap/>
            <w:vAlign w:val="bottom"/>
            <w:hideMark/>
          </w:tcPr>
          <w:p w14:paraId="730A051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IMPFUT1</w:t>
            </w:r>
          </w:p>
        </w:tc>
      </w:tr>
      <w:tr w:rsidR="002731B2" w:rsidRPr="00B565CD" w14:paraId="49FFBEDE" w14:textId="77777777" w:rsidTr="002731B2">
        <w:trPr>
          <w:trHeight w:val="290"/>
        </w:trPr>
        <w:tc>
          <w:tcPr>
            <w:tcW w:w="14142" w:type="dxa"/>
            <w:shd w:val="clear" w:color="auto" w:fill="auto"/>
            <w:noWrap/>
            <w:vAlign w:val="bottom"/>
            <w:hideMark/>
          </w:tcPr>
          <w:p w14:paraId="424C097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e. Leadership (i.e. leading and guiding others through the overall process of implementing/exploiting interconnected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systems) - Section B Exploitation In five years (Future)</w:t>
            </w:r>
          </w:p>
        </w:tc>
        <w:tc>
          <w:tcPr>
            <w:tcW w:w="1472" w:type="dxa"/>
            <w:shd w:val="clear" w:color="auto" w:fill="auto"/>
            <w:noWrap/>
            <w:vAlign w:val="bottom"/>
            <w:hideMark/>
          </w:tcPr>
          <w:p w14:paraId="7A131B0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EXPFUT1</w:t>
            </w:r>
          </w:p>
        </w:tc>
      </w:tr>
      <w:tr w:rsidR="002731B2" w:rsidRPr="00B565CD" w14:paraId="7933054D" w14:textId="77777777" w:rsidTr="002731B2">
        <w:trPr>
          <w:trHeight w:val="290"/>
        </w:trPr>
        <w:tc>
          <w:tcPr>
            <w:tcW w:w="14142" w:type="dxa"/>
            <w:shd w:val="clear" w:color="auto" w:fill="auto"/>
            <w:noWrap/>
            <w:vAlign w:val="bottom"/>
            <w:hideMark/>
          </w:tcPr>
          <w:p w14:paraId="734A2BD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f. Leadership (i.e. leading and guiding others through the overall process of implementing/exploiting interconnected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systems) - Section B Need for training in five years (Future)</w:t>
            </w:r>
          </w:p>
        </w:tc>
        <w:tc>
          <w:tcPr>
            <w:tcW w:w="1472" w:type="dxa"/>
            <w:shd w:val="clear" w:color="auto" w:fill="auto"/>
            <w:noWrap/>
            <w:vAlign w:val="bottom"/>
            <w:hideMark/>
          </w:tcPr>
          <w:p w14:paraId="7F80546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NFTFUT1</w:t>
            </w:r>
          </w:p>
        </w:tc>
      </w:tr>
      <w:tr w:rsidR="002731B2" w:rsidRPr="00B565CD" w14:paraId="3B306F52" w14:textId="77777777" w:rsidTr="002731B2">
        <w:trPr>
          <w:trHeight w:val="290"/>
        </w:trPr>
        <w:tc>
          <w:tcPr>
            <w:tcW w:w="14142" w:type="dxa"/>
            <w:shd w:val="clear" w:color="auto" w:fill="auto"/>
            <w:noWrap/>
            <w:vAlign w:val="bottom"/>
            <w:hideMark/>
          </w:tcPr>
          <w:p w14:paraId="355F4DF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2.a. Communication- oral/written (i.e. communicating overall managerial goals of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systems) - Section A Implementation Current(Now)</w:t>
            </w:r>
          </w:p>
        </w:tc>
        <w:tc>
          <w:tcPr>
            <w:tcW w:w="1472" w:type="dxa"/>
            <w:shd w:val="clear" w:color="auto" w:fill="auto"/>
            <w:noWrap/>
            <w:vAlign w:val="bottom"/>
            <w:hideMark/>
          </w:tcPr>
          <w:p w14:paraId="243FB5D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IMPNOW2</w:t>
            </w:r>
          </w:p>
        </w:tc>
      </w:tr>
      <w:tr w:rsidR="002731B2" w:rsidRPr="00B565CD" w14:paraId="7381417F" w14:textId="77777777" w:rsidTr="002731B2">
        <w:trPr>
          <w:trHeight w:val="290"/>
        </w:trPr>
        <w:tc>
          <w:tcPr>
            <w:tcW w:w="14142" w:type="dxa"/>
            <w:shd w:val="clear" w:color="auto" w:fill="auto"/>
            <w:noWrap/>
            <w:vAlign w:val="bottom"/>
            <w:hideMark/>
          </w:tcPr>
          <w:p w14:paraId="4C2B71A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2.b. Communication- oral/written (i.e. communicating overall managerial goals of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systems) - Section A Exploitation Current(Now)</w:t>
            </w:r>
          </w:p>
        </w:tc>
        <w:tc>
          <w:tcPr>
            <w:tcW w:w="1472" w:type="dxa"/>
            <w:shd w:val="clear" w:color="auto" w:fill="auto"/>
            <w:noWrap/>
            <w:vAlign w:val="bottom"/>
            <w:hideMark/>
          </w:tcPr>
          <w:p w14:paraId="39B518B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EXPNOW2</w:t>
            </w:r>
          </w:p>
        </w:tc>
      </w:tr>
      <w:tr w:rsidR="002731B2" w:rsidRPr="00B565CD" w14:paraId="24CD83F9" w14:textId="77777777" w:rsidTr="002731B2">
        <w:trPr>
          <w:trHeight w:val="290"/>
        </w:trPr>
        <w:tc>
          <w:tcPr>
            <w:tcW w:w="14142" w:type="dxa"/>
            <w:shd w:val="clear" w:color="auto" w:fill="auto"/>
            <w:noWrap/>
            <w:vAlign w:val="bottom"/>
            <w:hideMark/>
          </w:tcPr>
          <w:p w14:paraId="40BAA75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2.c. Communication- oral/written (i.e. communicating overall managerial goals of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systems) - Section A Need for training Current(Now)</w:t>
            </w:r>
          </w:p>
        </w:tc>
        <w:tc>
          <w:tcPr>
            <w:tcW w:w="1472" w:type="dxa"/>
            <w:shd w:val="clear" w:color="auto" w:fill="auto"/>
            <w:noWrap/>
            <w:vAlign w:val="bottom"/>
            <w:hideMark/>
          </w:tcPr>
          <w:p w14:paraId="53B368E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NFTNOW2</w:t>
            </w:r>
          </w:p>
        </w:tc>
      </w:tr>
      <w:tr w:rsidR="002731B2" w:rsidRPr="00B565CD" w14:paraId="03BFA7C3" w14:textId="77777777" w:rsidTr="002731B2">
        <w:trPr>
          <w:trHeight w:val="290"/>
        </w:trPr>
        <w:tc>
          <w:tcPr>
            <w:tcW w:w="14142" w:type="dxa"/>
            <w:shd w:val="clear" w:color="auto" w:fill="auto"/>
            <w:noWrap/>
            <w:vAlign w:val="bottom"/>
            <w:hideMark/>
          </w:tcPr>
          <w:p w14:paraId="7B4CB78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2.d. Communication- oral/written (i.e. communicating overall managerial goals of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systems) - Section B Implementation In five years (Future)</w:t>
            </w:r>
          </w:p>
        </w:tc>
        <w:tc>
          <w:tcPr>
            <w:tcW w:w="1472" w:type="dxa"/>
            <w:shd w:val="clear" w:color="auto" w:fill="auto"/>
            <w:noWrap/>
            <w:vAlign w:val="bottom"/>
            <w:hideMark/>
          </w:tcPr>
          <w:p w14:paraId="492AA31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IMPFUT2</w:t>
            </w:r>
          </w:p>
        </w:tc>
      </w:tr>
      <w:tr w:rsidR="002731B2" w:rsidRPr="00B565CD" w14:paraId="4B18BE87" w14:textId="77777777" w:rsidTr="002731B2">
        <w:trPr>
          <w:trHeight w:val="290"/>
        </w:trPr>
        <w:tc>
          <w:tcPr>
            <w:tcW w:w="14142" w:type="dxa"/>
            <w:shd w:val="clear" w:color="auto" w:fill="auto"/>
            <w:noWrap/>
            <w:vAlign w:val="bottom"/>
            <w:hideMark/>
          </w:tcPr>
          <w:p w14:paraId="6A93A7B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2.e. Communication- oral/written (i.e. communicating overall managerial goals of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systems) - Section B Exploitation In five years (Future)</w:t>
            </w:r>
          </w:p>
        </w:tc>
        <w:tc>
          <w:tcPr>
            <w:tcW w:w="1472" w:type="dxa"/>
            <w:shd w:val="clear" w:color="auto" w:fill="auto"/>
            <w:noWrap/>
            <w:vAlign w:val="bottom"/>
            <w:hideMark/>
          </w:tcPr>
          <w:p w14:paraId="3D9653C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EXPFUT2</w:t>
            </w:r>
          </w:p>
        </w:tc>
      </w:tr>
      <w:tr w:rsidR="002731B2" w:rsidRPr="00B565CD" w14:paraId="44A7C381" w14:textId="77777777" w:rsidTr="002731B2">
        <w:trPr>
          <w:trHeight w:val="290"/>
        </w:trPr>
        <w:tc>
          <w:tcPr>
            <w:tcW w:w="14142" w:type="dxa"/>
            <w:shd w:val="clear" w:color="auto" w:fill="auto"/>
            <w:noWrap/>
            <w:vAlign w:val="bottom"/>
            <w:hideMark/>
          </w:tcPr>
          <w:p w14:paraId="0F52149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2.f. Communication- oral/written (i.e. communicating overall managerial goals of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systems) - Section B Need for training in five years (Future)</w:t>
            </w:r>
          </w:p>
        </w:tc>
        <w:tc>
          <w:tcPr>
            <w:tcW w:w="1472" w:type="dxa"/>
            <w:shd w:val="clear" w:color="auto" w:fill="auto"/>
            <w:noWrap/>
            <w:vAlign w:val="bottom"/>
            <w:hideMark/>
          </w:tcPr>
          <w:p w14:paraId="5AECACA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NFTFUT2</w:t>
            </w:r>
          </w:p>
        </w:tc>
      </w:tr>
      <w:tr w:rsidR="002731B2" w:rsidRPr="00B565CD" w14:paraId="3E2ADC2A" w14:textId="77777777" w:rsidTr="002731B2">
        <w:trPr>
          <w:trHeight w:val="290"/>
        </w:trPr>
        <w:tc>
          <w:tcPr>
            <w:tcW w:w="14142" w:type="dxa"/>
            <w:shd w:val="clear" w:color="auto" w:fill="auto"/>
            <w:noWrap/>
            <w:vAlign w:val="bottom"/>
            <w:hideMark/>
          </w:tcPr>
          <w:p w14:paraId="730400FB"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3.3.a. Negotiation (i.e. negotiating with business partners/ clients/ supply chain members for maximizing the delivery value as well as for business development) - Section A Implementation Current(Now)</w:t>
            </w:r>
          </w:p>
        </w:tc>
        <w:tc>
          <w:tcPr>
            <w:tcW w:w="1472" w:type="dxa"/>
            <w:shd w:val="clear" w:color="auto" w:fill="auto"/>
            <w:noWrap/>
            <w:vAlign w:val="bottom"/>
            <w:hideMark/>
          </w:tcPr>
          <w:p w14:paraId="7BA6843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IMPNOW3</w:t>
            </w:r>
          </w:p>
        </w:tc>
      </w:tr>
      <w:tr w:rsidR="002731B2" w:rsidRPr="00B565CD" w14:paraId="0105AFA3" w14:textId="77777777" w:rsidTr="002731B2">
        <w:trPr>
          <w:trHeight w:val="290"/>
        </w:trPr>
        <w:tc>
          <w:tcPr>
            <w:tcW w:w="14142" w:type="dxa"/>
            <w:shd w:val="clear" w:color="auto" w:fill="auto"/>
            <w:noWrap/>
            <w:vAlign w:val="bottom"/>
            <w:hideMark/>
          </w:tcPr>
          <w:p w14:paraId="0D4D1B4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3.3.b. Negotiation (i.e. negotiating with business partners/ clients/ supply chain members for maximizing the delivery value as well as for business development) - Section A Exploitation Current(Now)</w:t>
            </w:r>
          </w:p>
        </w:tc>
        <w:tc>
          <w:tcPr>
            <w:tcW w:w="1472" w:type="dxa"/>
            <w:shd w:val="clear" w:color="auto" w:fill="auto"/>
            <w:noWrap/>
            <w:vAlign w:val="bottom"/>
            <w:hideMark/>
          </w:tcPr>
          <w:p w14:paraId="621CAC2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EXPNOW3</w:t>
            </w:r>
          </w:p>
        </w:tc>
      </w:tr>
      <w:tr w:rsidR="002731B2" w:rsidRPr="00B565CD" w14:paraId="3494BBE4" w14:textId="77777777" w:rsidTr="002731B2">
        <w:trPr>
          <w:trHeight w:val="290"/>
        </w:trPr>
        <w:tc>
          <w:tcPr>
            <w:tcW w:w="14142" w:type="dxa"/>
            <w:shd w:val="clear" w:color="auto" w:fill="auto"/>
            <w:noWrap/>
            <w:vAlign w:val="bottom"/>
            <w:hideMark/>
          </w:tcPr>
          <w:p w14:paraId="522FB4A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3.3.c. Negotiation (i.e. negotiating with business partners/ clients/ supply chain members for maximizing the delivery value as well as for business development) - Section A Need for training Current(Now)</w:t>
            </w:r>
          </w:p>
        </w:tc>
        <w:tc>
          <w:tcPr>
            <w:tcW w:w="1472" w:type="dxa"/>
            <w:shd w:val="clear" w:color="auto" w:fill="auto"/>
            <w:noWrap/>
            <w:vAlign w:val="bottom"/>
            <w:hideMark/>
          </w:tcPr>
          <w:p w14:paraId="0B32BD4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NFTNOW3</w:t>
            </w:r>
          </w:p>
        </w:tc>
      </w:tr>
      <w:tr w:rsidR="002731B2" w:rsidRPr="00B565CD" w14:paraId="3496A0AD" w14:textId="77777777" w:rsidTr="002731B2">
        <w:trPr>
          <w:trHeight w:val="290"/>
        </w:trPr>
        <w:tc>
          <w:tcPr>
            <w:tcW w:w="14142" w:type="dxa"/>
            <w:shd w:val="clear" w:color="auto" w:fill="auto"/>
            <w:noWrap/>
            <w:vAlign w:val="bottom"/>
            <w:hideMark/>
          </w:tcPr>
          <w:p w14:paraId="48F8E4E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3.3.d. Negotiation (i.e. negotiating with business partners/ clients/ supply chain members for maximizing the delivery value as well as for business development) - Section B Implementation In five years (Future)</w:t>
            </w:r>
          </w:p>
        </w:tc>
        <w:tc>
          <w:tcPr>
            <w:tcW w:w="1472" w:type="dxa"/>
            <w:shd w:val="clear" w:color="auto" w:fill="auto"/>
            <w:noWrap/>
            <w:vAlign w:val="bottom"/>
            <w:hideMark/>
          </w:tcPr>
          <w:p w14:paraId="0F72724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IMPFUT3</w:t>
            </w:r>
          </w:p>
        </w:tc>
      </w:tr>
      <w:tr w:rsidR="002731B2" w:rsidRPr="00B565CD" w14:paraId="114FA1BF" w14:textId="77777777" w:rsidTr="002731B2">
        <w:trPr>
          <w:trHeight w:val="290"/>
        </w:trPr>
        <w:tc>
          <w:tcPr>
            <w:tcW w:w="14142" w:type="dxa"/>
            <w:shd w:val="clear" w:color="auto" w:fill="auto"/>
            <w:noWrap/>
            <w:vAlign w:val="bottom"/>
            <w:hideMark/>
          </w:tcPr>
          <w:p w14:paraId="119EDE0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3.3.e. Negotiation (i.e. negotiating with business partners/ clients/ supply chain members for maximizing the delivery value as well as for business development) - Section B Exploitation In five years (Future)</w:t>
            </w:r>
          </w:p>
        </w:tc>
        <w:tc>
          <w:tcPr>
            <w:tcW w:w="1472" w:type="dxa"/>
            <w:shd w:val="clear" w:color="auto" w:fill="auto"/>
            <w:noWrap/>
            <w:vAlign w:val="bottom"/>
            <w:hideMark/>
          </w:tcPr>
          <w:p w14:paraId="16B74E9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EXPFUT3</w:t>
            </w:r>
          </w:p>
        </w:tc>
      </w:tr>
      <w:tr w:rsidR="002731B2" w:rsidRPr="00B565CD" w14:paraId="0C2A74CC" w14:textId="77777777" w:rsidTr="002731B2">
        <w:trPr>
          <w:trHeight w:val="290"/>
        </w:trPr>
        <w:tc>
          <w:tcPr>
            <w:tcW w:w="14142" w:type="dxa"/>
            <w:shd w:val="clear" w:color="auto" w:fill="auto"/>
            <w:noWrap/>
            <w:vAlign w:val="bottom"/>
            <w:hideMark/>
          </w:tcPr>
          <w:p w14:paraId="36FCE58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3.3.f. Negotiation (i.e. negotiating with business partners/ clients/ supply chain members for maximizing the delivery value as well as for business development) - Section B Need for training in five years (Future)</w:t>
            </w:r>
          </w:p>
        </w:tc>
        <w:tc>
          <w:tcPr>
            <w:tcW w:w="1472" w:type="dxa"/>
            <w:shd w:val="clear" w:color="auto" w:fill="auto"/>
            <w:noWrap/>
            <w:vAlign w:val="bottom"/>
            <w:hideMark/>
          </w:tcPr>
          <w:p w14:paraId="1EFDDD9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NFTFUT3</w:t>
            </w:r>
          </w:p>
        </w:tc>
      </w:tr>
      <w:tr w:rsidR="002731B2" w:rsidRPr="00B565CD" w14:paraId="0EB63891" w14:textId="77777777" w:rsidTr="002731B2">
        <w:trPr>
          <w:trHeight w:val="290"/>
        </w:trPr>
        <w:tc>
          <w:tcPr>
            <w:tcW w:w="14142" w:type="dxa"/>
            <w:shd w:val="clear" w:color="auto" w:fill="auto"/>
            <w:noWrap/>
            <w:vAlign w:val="bottom"/>
            <w:hideMark/>
          </w:tcPr>
          <w:p w14:paraId="53CF7D8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4.a. Motivation (i.e. encouraging employees to use and share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tools and processes productively and effectively) - Section A Implementation Current(Now)</w:t>
            </w:r>
          </w:p>
        </w:tc>
        <w:tc>
          <w:tcPr>
            <w:tcW w:w="1472" w:type="dxa"/>
            <w:shd w:val="clear" w:color="auto" w:fill="auto"/>
            <w:noWrap/>
            <w:vAlign w:val="bottom"/>
            <w:hideMark/>
          </w:tcPr>
          <w:p w14:paraId="5A0F0EC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IMPNOW4</w:t>
            </w:r>
          </w:p>
        </w:tc>
      </w:tr>
      <w:tr w:rsidR="002731B2" w:rsidRPr="00B565CD" w14:paraId="5A20620F" w14:textId="77777777" w:rsidTr="002731B2">
        <w:trPr>
          <w:trHeight w:val="290"/>
        </w:trPr>
        <w:tc>
          <w:tcPr>
            <w:tcW w:w="14142" w:type="dxa"/>
            <w:shd w:val="clear" w:color="auto" w:fill="auto"/>
            <w:noWrap/>
            <w:vAlign w:val="bottom"/>
            <w:hideMark/>
          </w:tcPr>
          <w:p w14:paraId="7FA4D17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4.b. Motivation (i.e. encouraging employees to use and share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tools and processes productively and effectively) - Section A Exploitation Current(Now)</w:t>
            </w:r>
          </w:p>
        </w:tc>
        <w:tc>
          <w:tcPr>
            <w:tcW w:w="1472" w:type="dxa"/>
            <w:shd w:val="clear" w:color="auto" w:fill="auto"/>
            <w:noWrap/>
            <w:vAlign w:val="bottom"/>
            <w:hideMark/>
          </w:tcPr>
          <w:p w14:paraId="7104A44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EXPNOW4</w:t>
            </w:r>
          </w:p>
        </w:tc>
      </w:tr>
      <w:tr w:rsidR="002731B2" w:rsidRPr="00B565CD" w14:paraId="45D23C13" w14:textId="77777777" w:rsidTr="002731B2">
        <w:trPr>
          <w:trHeight w:val="290"/>
        </w:trPr>
        <w:tc>
          <w:tcPr>
            <w:tcW w:w="14142" w:type="dxa"/>
            <w:shd w:val="clear" w:color="auto" w:fill="auto"/>
            <w:noWrap/>
            <w:vAlign w:val="bottom"/>
            <w:hideMark/>
          </w:tcPr>
          <w:p w14:paraId="275EC0E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4.c. Motivation (i.e. encouraging employees to use and share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tools and processes productively and effectively) - Section A Need for training Current(Now)</w:t>
            </w:r>
          </w:p>
        </w:tc>
        <w:tc>
          <w:tcPr>
            <w:tcW w:w="1472" w:type="dxa"/>
            <w:shd w:val="clear" w:color="auto" w:fill="auto"/>
            <w:noWrap/>
            <w:vAlign w:val="bottom"/>
            <w:hideMark/>
          </w:tcPr>
          <w:p w14:paraId="791C180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NFTNOW4</w:t>
            </w:r>
          </w:p>
        </w:tc>
      </w:tr>
      <w:tr w:rsidR="002731B2" w:rsidRPr="00B565CD" w14:paraId="68F84360" w14:textId="77777777" w:rsidTr="002731B2">
        <w:trPr>
          <w:trHeight w:val="290"/>
        </w:trPr>
        <w:tc>
          <w:tcPr>
            <w:tcW w:w="14142" w:type="dxa"/>
            <w:shd w:val="clear" w:color="auto" w:fill="auto"/>
            <w:noWrap/>
            <w:vAlign w:val="bottom"/>
            <w:hideMark/>
          </w:tcPr>
          <w:p w14:paraId="2D57910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4.d. Motivation (i.e. encouraging employees to use and share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tools and processes productively and effectively) - Section B Implementation In five years (Future)</w:t>
            </w:r>
          </w:p>
        </w:tc>
        <w:tc>
          <w:tcPr>
            <w:tcW w:w="1472" w:type="dxa"/>
            <w:shd w:val="clear" w:color="auto" w:fill="auto"/>
            <w:noWrap/>
            <w:vAlign w:val="bottom"/>
            <w:hideMark/>
          </w:tcPr>
          <w:p w14:paraId="1363712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IMPFUT4</w:t>
            </w:r>
          </w:p>
        </w:tc>
      </w:tr>
      <w:tr w:rsidR="002731B2" w:rsidRPr="00B565CD" w14:paraId="7D0B9812" w14:textId="77777777" w:rsidTr="002731B2">
        <w:trPr>
          <w:trHeight w:val="290"/>
        </w:trPr>
        <w:tc>
          <w:tcPr>
            <w:tcW w:w="14142" w:type="dxa"/>
            <w:shd w:val="clear" w:color="auto" w:fill="auto"/>
            <w:noWrap/>
            <w:vAlign w:val="bottom"/>
            <w:hideMark/>
          </w:tcPr>
          <w:p w14:paraId="173D96C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4.e. Motivation (i.e. encouraging employees to use and share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tools and processes productively and effectively) - Section B Exploitation In five years (Future)</w:t>
            </w:r>
          </w:p>
        </w:tc>
        <w:tc>
          <w:tcPr>
            <w:tcW w:w="1472" w:type="dxa"/>
            <w:shd w:val="clear" w:color="auto" w:fill="auto"/>
            <w:noWrap/>
            <w:vAlign w:val="bottom"/>
            <w:hideMark/>
          </w:tcPr>
          <w:p w14:paraId="30CE7FD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EXPFUT4</w:t>
            </w:r>
          </w:p>
        </w:tc>
      </w:tr>
      <w:tr w:rsidR="002731B2" w:rsidRPr="00B565CD" w14:paraId="0F9DB076" w14:textId="77777777" w:rsidTr="002731B2">
        <w:trPr>
          <w:trHeight w:val="290"/>
        </w:trPr>
        <w:tc>
          <w:tcPr>
            <w:tcW w:w="14142" w:type="dxa"/>
            <w:shd w:val="clear" w:color="auto" w:fill="auto"/>
            <w:noWrap/>
            <w:vAlign w:val="bottom"/>
            <w:hideMark/>
          </w:tcPr>
          <w:p w14:paraId="40D5EE7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4.f. Motivation (i.e. encouraging employees to use and share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tools and processes productively and effectively) - Section B Need for training in five years (Future)</w:t>
            </w:r>
          </w:p>
        </w:tc>
        <w:tc>
          <w:tcPr>
            <w:tcW w:w="1472" w:type="dxa"/>
            <w:shd w:val="clear" w:color="auto" w:fill="auto"/>
            <w:noWrap/>
            <w:vAlign w:val="bottom"/>
            <w:hideMark/>
          </w:tcPr>
          <w:p w14:paraId="6A2B064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NFTFUT4</w:t>
            </w:r>
          </w:p>
        </w:tc>
      </w:tr>
      <w:tr w:rsidR="002731B2" w:rsidRPr="00B565CD" w14:paraId="7187B797" w14:textId="77777777" w:rsidTr="002731B2">
        <w:trPr>
          <w:trHeight w:val="290"/>
        </w:trPr>
        <w:tc>
          <w:tcPr>
            <w:tcW w:w="14142" w:type="dxa"/>
            <w:shd w:val="clear" w:color="auto" w:fill="auto"/>
            <w:noWrap/>
            <w:vAlign w:val="bottom"/>
            <w:hideMark/>
          </w:tcPr>
          <w:p w14:paraId="2F87555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5.a. Teamwork (i.e. managing collaborative teams involved in the delivery of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projects including steering committee recruitment and delegation of authority according to each individual’s competencies) - Section A Implementation Current(Now)</w:t>
            </w:r>
          </w:p>
        </w:tc>
        <w:tc>
          <w:tcPr>
            <w:tcW w:w="1472" w:type="dxa"/>
            <w:shd w:val="clear" w:color="auto" w:fill="auto"/>
            <w:noWrap/>
            <w:vAlign w:val="bottom"/>
            <w:hideMark/>
          </w:tcPr>
          <w:p w14:paraId="75E1C67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IMPNOW5</w:t>
            </w:r>
          </w:p>
        </w:tc>
      </w:tr>
      <w:tr w:rsidR="002731B2" w:rsidRPr="00B565CD" w14:paraId="4C2F8E91" w14:textId="77777777" w:rsidTr="002731B2">
        <w:trPr>
          <w:trHeight w:val="290"/>
        </w:trPr>
        <w:tc>
          <w:tcPr>
            <w:tcW w:w="14142" w:type="dxa"/>
            <w:shd w:val="clear" w:color="auto" w:fill="auto"/>
            <w:noWrap/>
            <w:vAlign w:val="bottom"/>
            <w:hideMark/>
          </w:tcPr>
          <w:p w14:paraId="7E9B1F8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5.b. Teamwork (i.e. managing collaborative teams involved in the delivery of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projects including steering committee recruitment and delegation of authority according to each individual’s competencies) - Section A Exploitation Current(Now)</w:t>
            </w:r>
          </w:p>
        </w:tc>
        <w:tc>
          <w:tcPr>
            <w:tcW w:w="1472" w:type="dxa"/>
            <w:shd w:val="clear" w:color="auto" w:fill="auto"/>
            <w:noWrap/>
            <w:vAlign w:val="bottom"/>
            <w:hideMark/>
          </w:tcPr>
          <w:p w14:paraId="2014774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EXPNOW5</w:t>
            </w:r>
          </w:p>
        </w:tc>
      </w:tr>
      <w:tr w:rsidR="002731B2" w:rsidRPr="00B565CD" w14:paraId="690F2028" w14:textId="77777777" w:rsidTr="002731B2">
        <w:trPr>
          <w:trHeight w:val="290"/>
        </w:trPr>
        <w:tc>
          <w:tcPr>
            <w:tcW w:w="14142" w:type="dxa"/>
            <w:shd w:val="clear" w:color="auto" w:fill="auto"/>
            <w:noWrap/>
            <w:vAlign w:val="bottom"/>
            <w:hideMark/>
          </w:tcPr>
          <w:p w14:paraId="577D32FB"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5.c. Teamwork (i.e. managing collaborative teams involved in the delivery of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projects including steering committee recruitment and delegation of authority according to each individual’s competencies) - Section A Need for training Current(Now)</w:t>
            </w:r>
          </w:p>
        </w:tc>
        <w:tc>
          <w:tcPr>
            <w:tcW w:w="1472" w:type="dxa"/>
            <w:shd w:val="clear" w:color="auto" w:fill="auto"/>
            <w:noWrap/>
            <w:vAlign w:val="bottom"/>
            <w:hideMark/>
          </w:tcPr>
          <w:p w14:paraId="7919AD0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NFTNOW5</w:t>
            </w:r>
          </w:p>
        </w:tc>
      </w:tr>
      <w:tr w:rsidR="002731B2" w:rsidRPr="00B565CD" w14:paraId="02DD9D6C" w14:textId="77777777" w:rsidTr="002731B2">
        <w:trPr>
          <w:trHeight w:val="290"/>
        </w:trPr>
        <w:tc>
          <w:tcPr>
            <w:tcW w:w="14142" w:type="dxa"/>
            <w:shd w:val="clear" w:color="auto" w:fill="auto"/>
            <w:noWrap/>
            <w:vAlign w:val="bottom"/>
            <w:hideMark/>
          </w:tcPr>
          <w:p w14:paraId="0451973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5.d. Teamwork (i.e. managing collaborative teams involved in the delivery of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projects including steering committee recruitment and delegation of authority according to each individual’s competencies) - Section B Implementation In five years (Future)</w:t>
            </w:r>
          </w:p>
        </w:tc>
        <w:tc>
          <w:tcPr>
            <w:tcW w:w="1472" w:type="dxa"/>
            <w:shd w:val="clear" w:color="auto" w:fill="auto"/>
            <w:noWrap/>
            <w:vAlign w:val="bottom"/>
            <w:hideMark/>
          </w:tcPr>
          <w:p w14:paraId="4923F0E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IMPFUT5</w:t>
            </w:r>
          </w:p>
        </w:tc>
      </w:tr>
      <w:tr w:rsidR="002731B2" w:rsidRPr="00B565CD" w14:paraId="2553ED67" w14:textId="77777777" w:rsidTr="002731B2">
        <w:trPr>
          <w:trHeight w:val="290"/>
        </w:trPr>
        <w:tc>
          <w:tcPr>
            <w:tcW w:w="14142" w:type="dxa"/>
            <w:shd w:val="clear" w:color="auto" w:fill="auto"/>
            <w:noWrap/>
            <w:vAlign w:val="bottom"/>
            <w:hideMark/>
          </w:tcPr>
          <w:p w14:paraId="0AECE10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5.e. Teamwork (i.e. managing collaborative teams involved in the delivery of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projects including steering committee recruitment and delegation of authority according to each individual’s competencies) - Section B Exploitation In five years (Future)</w:t>
            </w:r>
          </w:p>
        </w:tc>
        <w:tc>
          <w:tcPr>
            <w:tcW w:w="1472" w:type="dxa"/>
            <w:shd w:val="clear" w:color="auto" w:fill="auto"/>
            <w:noWrap/>
            <w:vAlign w:val="bottom"/>
            <w:hideMark/>
          </w:tcPr>
          <w:p w14:paraId="3C80694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EXPFUT5</w:t>
            </w:r>
          </w:p>
        </w:tc>
      </w:tr>
      <w:tr w:rsidR="002731B2" w:rsidRPr="00B565CD" w14:paraId="6D20B163" w14:textId="77777777" w:rsidTr="002731B2">
        <w:trPr>
          <w:trHeight w:val="290"/>
        </w:trPr>
        <w:tc>
          <w:tcPr>
            <w:tcW w:w="14142" w:type="dxa"/>
            <w:shd w:val="clear" w:color="auto" w:fill="auto"/>
            <w:noWrap/>
            <w:vAlign w:val="bottom"/>
            <w:hideMark/>
          </w:tcPr>
          <w:p w14:paraId="1FC7557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5.f. Teamwork (i.e. managing collaborative teams involved in the delivery of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projects including steering committee recruitment and delegation of authority according to each individual’s competencies) - Section B Need for training in five years (Future)</w:t>
            </w:r>
          </w:p>
        </w:tc>
        <w:tc>
          <w:tcPr>
            <w:tcW w:w="1472" w:type="dxa"/>
            <w:shd w:val="clear" w:color="auto" w:fill="auto"/>
            <w:noWrap/>
            <w:vAlign w:val="bottom"/>
            <w:hideMark/>
          </w:tcPr>
          <w:p w14:paraId="3D25C5C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NFTFUT5</w:t>
            </w:r>
          </w:p>
        </w:tc>
      </w:tr>
      <w:tr w:rsidR="002731B2" w:rsidRPr="00B565CD" w14:paraId="63AA92F9" w14:textId="77777777" w:rsidTr="002731B2">
        <w:trPr>
          <w:trHeight w:val="290"/>
        </w:trPr>
        <w:tc>
          <w:tcPr>
            <w:tcW w:w="14142" w:type="dxa"/>
            <w:shd w:val="clear" w:color="auto" w:fill="auto"/>
            <w:noWrap/>
            <w:vAlign w:val="bottom"/>
            <w:hideMark/>
          </w:tcPr>
          <w:p w14:paraId="1A42243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3.6.a. Decision Making (i.e. making the right decisions to achieve organisational or managerial objectives) - Section A Implementation Current(Now)</w:t>
            </w:r>
          </w:p>
        </w:tc>
        <w:tc>
          <w:tcPr>
            <w:tcW w:w="1472" w:type="dxa"/>
            <w:shd w:val="clear" w:color="auto" w:fill="auto"/>
            <w:noWrap/>
            <w:vAlign w:val="bottom"/>
            <w:hideMark/>
          </w:tcPr>
          <w:p w14:paraId="7674388E"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IMPNOW6</w:t>
            </w:r>
          </w:p>
        </w:tc>
      </w:tr>
      <w:tr w:rsidR="002731B2" w:rsidRPr="00B565CD" w14:paraId="0CDC97E0" w14:textId="77777777" w:rsidTr="002731B2">
        <w:trPr>
          <w:trHeight w:val="290"/>
        </w:trPr>
        <w:tc>
          <w:tcPr>
            <w:tcW w:w="14142" w:type="dxa"/>
            <w:shd w:val="clear" w:color="auto" w:fill="auto"/>
            <w:noWrap/>
            <w:vAlign w:val="bottom"/>
            <w:hideMark/>
          </w:tcPr>
          <w:p w14:paraId="21D5502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3.6.b. Decision Making (i.e. making the right decisions to achieve organisational or managerial objectives) - Section A Exploitation Current(Now)</w:t>
            </w:r>
          </w:p>
        </w:tc>
        <w:tc>
          <w:tcPr>
            <w:tcW w:w="1472" w:type="dxa"/>
            <w:shd w:val="clear" w:color="auto" w:fill="auto"/>
            <w:noWrap/>
            <w:vAlign w:val="bottom"/>
            <w:hideMark/>
          </w:tcPr>
          <w:p w14:paraId="0F71692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EXPNOW6</w:t>
            </w:r>
          </w:p>
        </w:tc>
      </w:tr>
      <w:tr w:rsidR="002731B2" w:rsidRPr="00B565CD" w14:paraId="4E66688F" w14:textId="77777777" w:rsidTr="002731B2">
        <w:trPr>
          <w:trHeight w:val="290"/>
        </w:trPr>
        <w:tc>
          <w:tcPr>
            <w:tcW w:w="14142" w:type="dxa"/>
            <w:shd w:val="clear" w:color="auto" w:fill="auto"/>
            <w:noWrap/>
            <w:vAlign w:val="bottom"/>
            <w:hideMark/>
          </w:tcPr>
          <w:p w14:paraId="05BB2C8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3.6.c. Decision Making (i.e. making the right decisions to achieve organisational or managerial objectives) - Section A Need for training Current(Now)</w:t>
            </w:r>
          </w:p>
        </w:tc>
        <w:tc>
          <w:tcPr>
            <w:tcW w:w="1472" w:type="dxa"/>
            <w:shd w:val="clear" w:color="auto" w:fill="auto"/>
            <w:noWrap/>
            <w:vAlign w:val="bottom"/>
            <w:hideMark/>
          </w:tcPr>
          <w:p w14:paraId="78A78A0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NFTNOW6</w:t>
            </w:r>
          </w:p>
        </w:tc>
      </w:tr>
      <w:tr w:rsidR="002731B2" w:rsidRPr="00B565CD" w14:paraId="3F3788CC" w14:textId="77777777" w:rsidTr="002731B2">
        <w:trPr>
          <w:trHeight w:val="290"/>
        </w:trPr>
        <w:tc>
          <w:tcPr>
            <w:tcW w:w="14142" w:type="dxa"/>
            <w:shd w:val="clear" w:color="auto" w:fill="auto"/>
            <w:noWrap/>
            <w:vAlign w:val="bottom"/>
            <w:hideMark/>
          </w:tcPr>
          <w:p w14:paraId="49C61D4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3.6.d. Decision Making (i.e. making the right decisions to achieve organisational or managerial objectives) - Section B Implementation In five years (Future)</w:t>
            </w:r>
          </w:p>
        </w:tc>
        <w:tc>
          <w:tcPr>
            <w:tcW w:w="1472" w:type="dxa"/>
            <w:shd w:val="clear" w:color="auto" w:fill="auto"/>
            <w:noWrap/>
            <w:vAlign w:val="bottom"/>
            <w:hideMark/>
          </w:tcPr>
          <w:p w14:paraId="505DF2C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IMPFUT6</w:t>
            </w:r>
          </w:p>
        </w:tc>
      </w:tr>
      <w:tr w:rsidR="002731B2" w:rsidRPr="00B565CD" w14:paraId="0A83F62D" w14:textId="77777777" w:rsidTr="002731B2">
        <w:trPr>
          <w:trHeight w:val="290"/>
        </w:trPr>
        <w:tc>
          <w:tcPr>
            <w:tcW w:w="14142" w:type="dxa"/>
            <w:shd w:val="clear" w:color="auto" w:fill="auto"/>
            <w:noWrap/>
            <w:vAlign w:val="bottom"/>
            <w:hideMark/>
          </w:tcPr>
          <w:p w14:paraId="5087BF0B"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3.6.e. Decision Making (i.e. making the right decisions to achieve organisational or managerial objectives) - Section B Exploitation In five years (Future)</w:t>
            </w:r>
          </w:p>
        </w:tc>
        <w:tc>
          <w:tcPr>
            <w:tcW w:w="1472" w:type="dxa"/>
            <w:shd w:val="clear" w:color="auto" w:fill="auto"/>
            <w:noWrap/>
            <w:vAlign w:val="bottom"/>
            <w:hideMark/>
          </w:tcPr>
          <w:p w14:paraId="02B8E70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EXPFUT6</w:t>
            </w:r>
          </w:p>
        </w:tc>
      </w:tr>
      <w:tr w:rsidR="002731B2" w:rsidRPr="00B565CD" w14:paraId="08EAD264" w14:textId="77777777" w:rsidTr="002731B2">
        <w:trPr>
          <w:trHeight w:val="290"/>
        </w:trPr>
        <w:tc>
          <w:tcPr>
            <w:tcW w:w="14142" w:type="dxa"/>
            <w:shd w:val="clear" w:color="auto" w:fill="auto"/>
            <w:noWrap/>
            <w:vAlign w:val="bottom"/>
            <w:hideMark/>
          </w:tcPr>
          <w:p w14:paraId="0387CEC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3.6.f. Decision Making (i.e. making the right decisions to achieve organisational or managerial objectives) - Section B Need for training in five years (Future)</w:t>
            </w:r>
          </w:p>
        </w:tc>
        <w:tc>
          <w:tcPr>
            <w:tcW w:w="1472" w:type="dxa"/>
            <w:shd w:val="clear" w:color="auto" w:fill="auto"/>
            <w:noWrap/>
            <w:vAlign w:val="bottom"/>
            <w:hideMark/>
          </w:tcPr>
          <w:p w14:paraId="0C147C2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NFTFUT6</w:t>
            </w:r>
          </w:p>
        </w:tc>
      </w:tr>
      <w:tr w:rsidR="002731B2" w:rsidRPr="00B565CD" w14:paraId="4F96D206" w14:textId="77777777" w:rsidTr="002731B2">
        <w:trPr>
          <w:trHeight w:val="290"/>
        </w:trPr>
        <w:tc>
          <w:tcPr>
            <w:tcW w:w="14142" w:type="dxa"/>
            <w:shd w:val="clear" w:color="auto" w:fill="auto"/>
            <w:noWrap/>
            <w:vAlign w:val="bottom"/>
            <w:hideMark/>
          </w:tcPr>
          <w:p w14:paraId="3395EF1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3.7.a. Strategic Planning ( i.e. Identify strategic objectives and implement strategies) - Section A Implementation Current(Now)</w:t>
            </w:r>
          </w:p>
        </w:tc>
        <w:tc>
          <w:tcPr>
            <w:tcW w:w="1472" w:type="dxa"/>
            <w:shd w:val="clear" w:color="auto" w:fill="auto"/>
            <w:noWrap/>
            <w:vAlign w:val="bottom"/>
            <w:hideMark/>
          </w:tcPr>
          <w:p w14:paraId="1A01BC0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IMPNOW7</w:t>
            </w:r>
          </w:p>
        </w:tc>
      </w:tr>
      <w:tr w:rsidR="002731B2" w:rsidRPr="00B565CD" w14:paraId="10E8E2C3" w14:textId="77777777" w:rsidTr="002731B2">
        <w:trPr>
          <w:trHeight w:val="290"/>
        </w:trPr>
        <w:tc>
          <w:tcPr>
            <w:tcW w:w="14142" w:type="dxa"/>
            <w:shd w:val="clear" w:color="auto" w:fill="auto"/>
            <w:noWrap/>
            <w:vAlign w:val="bottom"/>
            <w:hideMark/>
          </w:tcPr>
          <w:p w14:paraId="6804119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3.7.b. Strategic Planning ( i.e. Identify strategic objectives and implement strategies) - Section A Exploitation Current(Now)</w:t>
            </w:r>
          </w:p>
        </w:tc>
        <w:tc>
          <w:tcPr>
            <w:tcW w:w="1472" w:type="dxa"/>
            <w:shd w:val="clear" w:color="auto" w:fill="auto"/>
            <w:noWrap/>
            <w:vAlign w:val="bottom"/>
            <w:hideMark/>
          </w:tcPr>
          <w:p w14:paraId="7F23866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EXPNOW7</w:t>
            </w:r>
          </w:p>
        </w:tc>
      </w:tr>
      <w:tr w:rsidR="002731B2" w:rsidRPr="00B565CD" w14:paraId="21C020F8" w14:textId="77777777" w:rsidTr="002731B2">
        <w:trPr>
          <w:trHeight w:val="290"/>
        </w:trPr>
        <w:tc>
          <w:tcPr>
            <w:tcW w:w="14142" w:type="dxa"/>
            <w:shd w:val="clear" w:color="auto" w:fill="auto"/>
            <w:noWrap/>
            <w:vAlign w:val="bottom"/>
            <w:hideMark/>
          </w:tcPr>
          <w:p w14:paraId="514FFA5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3.7.c. Strategic Planning ( i.e. Identify strategic objectives and implement strategies) - Section A Need for training Current(Now)</w:t>
            </w:r>
          </w:p>
        </w:tc>
        <w:tc>
          <w:tcPr>
            <w:tcW w:w="1472" w:type="dxa"/>
            <w:shd w:val="clear" w:color="auto" w:fill="auto"/>
            <w:noWrap/>
            <w:vAlign w:val="bottom"/>
            <w:hideMark/>
          </w:tcPr>
          <w:p w14:paraId="044337CB"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NFTNOW7</w:t>
            </w:r>
          </w:p>
        </w:tc>
      </w:tr>
      <w:tr w:rsidR="002731B2" w:rsidRPr="00B565CD" w14:paraId="053978F7" w14:textId="77777777" w:rsidTr="002731B2">
        <w:trPr>
          <w:trHeight w:val="290"/>
        </w:trPr>
        <w:tc>
          <w:tcPr>
            <w:tcW w:w="14142" w:type="dxa"/>
            <w:shd w:val="clear" w:color="auto" w:fill="auto"/>
            <w:noWrap/>
            <w:vAlign w:val="bottom"/>
            <w:hideMark/>
          </w:tcPr>
          <w:p w14:paraId="62BD82B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3.7.d. Strategic Planning ( i.e. Identify strategic objectives and implement strategies) - Section B Implementation In five years (Future)</w:t>
            </w:r>
          </w:p>
        </w:tc>
        <w:tc>
          <w:tcPr>
            <w:tcW w:w="1472" w:type="dxa"/>
            <w:shd w:val="clear" w:color="auto" w:fill="auto"/>
            <w:noWrap/>
            <w:vAlign w:val="bottom"/>
            <w:hideMark/>
          </w:tcPr>
          <w:p w14:paraId="1B4D72C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IMPFUT7</w:t>
            </w:r>
          </w:p>
        </w:tc>
      </w:tr>
      <w:tr w:rsidR="002731B2" w:rsidRPr="00B565CD" w14:paraId="5DCC75B6" w14:textId="77777777" w:rsidTr="002731B2">
        <w:trPr>
          <w:trHeight w:val="290"/>
        </w:trPr>
        <w:tc>
          <w:tcPr>
            <w:tcW w:w="14142" w:type="dxa"/>
            <w:shd w:val="clear" w:color="auto" w:fill="auto"/>
            <w:noWrap/>
            <w:vAlign w:val="bottom"/>
            <w:hideMark/>
          </w:tcPr>
          <w:p w14:paraId="08E25D7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3.7.e. Strategic Planning ( i.e. Identify strategic objectives and implement strategies) - Section B Exploitation In five years (Future)</w:t>
            </w:r>
          </w:p>
        </w:tc>
        <w:tc>
          <w:tcPr>
            <w:tcW w:w="1472" w:type="dxa"/>
            <w:shd w:val="clear" w:color="auto" w:fill="auto"/>
            <w:noWrap/>
            <w:vAlign w:val="bottom"/>
            <w:hideMark/>
          </w:tcPr>
          <w:p w14:paraId="6F279D5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EXPFUT7</w:t>
            </w:r>
          </w:p>
        </w:tc>
      </w:tr>
      <w:tr w:rsidR="002731B2" w:rsidRPr="00B565CD" w14:paraId="3E3C4730" w14:textId="77777777" w:rsidTr="002731B2">
        <w:trPr>
          <w:trHeight w:val="290"/>
        </w:trPr>
        <w:tc>
          <w:tcPr>
            <w:tcW w:w="14142" w:type="dxa"/>
            <w:shd w:val="clear" w:color="auto" w:fill="auto"/>
            <w:noWrap/>
            <w:vAlign w:val="bottom"/>
            <w:hideMark/>
          </w:tcPr>
          <w:p w14:paraId="07CCB63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3.7.f. Strategic Planning ( i.e. Identify strategic objectives and implement strategies) - Section B Need for training in five years (Future)</w:t>
            </w:r>
          </w:p>
        </w:tc>
        <w:tc>
          <w:tcPr>
            <w:tcW w:w="1472" w:type="dxa"/>
            <w:shd w:val="clear" w:color="auto" w:fill="auto"/>
            <w:noWrap/>
            <w:vAlign w:val="bottom"/>
            <w:hideMark/>
          </w:tcPr>
          <w:p w14:paraId="537803F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NFTFUT7</w:t>
            </w:r>
          </w:p>
        </w:tc>
      </w:tr>
      <w:tr w:rsidR="002731B2" w:rsidRPr="00B565CD" w14:paraId="48F91D40" w14:textId="77777777" w:rsidTr="002731B2">
        <w:trPr>
          <w:trHeight w:val="290"/>
        </w:trPr>
        <w:tc>
          <w:tcPr>
            <w:tcW w:w="14142" w:type="dxa"/>
            <w:shd w:val="clear" w:color="auto" w:fill="auto"/>
            <w:noWrap/>
            <w:vAlign w:val="bottom"/>
            <w:hideMark/>
          </w:tcPr>
          <w:p w14:paraId="2983C1F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8.a. Partnership and Alliancing (i.e. initiating partnerships and alliances with other organisations based on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deliverables for business development) - Section A Implementation Current(Now)</w:t>
            </w:r>
          </w:p>
        </w:tc>
        <w:tc>
          <w:tcPr>
            <w:tcW w:w="1472" w:type="dxa"/>
            <w:shd w:val="clear" w:color="auto" w:fill="auto"/>
            <w:noWrap/>
            <w:vAlign w:val="bottom"/>
            <w:hideMark/>
          </w:tcPr>
          <w:p w14:paraId="3EB5368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IMPNOW8</w:t>
            </w:r>
          </w:p>
        </w:tc>
      </w:tr>
      <w:tr w:rsidR="002731B2" w:rsidRPr="00B565CD" w14:paraId="24C6A517" w14:textId="77777777" w:rsidTr="002731B2">
        <w:trPr>
          <w:trHeight w:val="290"/>
        </w:trPr>
        <w:tc>
          <w:tcPr>
            <w:tcW w:w="14142" w:type="dxa"/>
            <w:shd w:val="clear" w:color="auto" w:fill="auto"/>
            <w:noWrap/>
            <w:vAlign w:val="bottom"/>
            <w:hideMark/>
          </w:tcPr>
          <w:p w14:paraId="17E3FC0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8.b. Partnership and Alliancing (i.e. initiating partnerships and alliances with other organisations based on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deliverables for business development) - Section A Exploitation Current(Now)</w:t>
            </w:r>
          </w:p>
        </w:tc>
        <w:tc>
          <w:tcPr>
            <w:tcW w:w="1472" w:type="dxa"/>
            <w:shd w:val="clear" w:color="auto" w:fill="auto"/>
            <w:noWrap/>
            <w:vAlign w:val="bottom"/>
            <w:hideMark/>
          </w:tcPr>
          <w:p w14:paraId="2048D2AB"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EXPNOW8</w:t>
            </w:r>
          </w:p>
        </w:tc>
      </w:tr>
      <w:tr w:rsidR="002731B2" w:rsidRPr="00B565CD" w14:paraId="14182BF1" w14:textId="77777777" w:rsidTr="002731B2">
        <w:trPr>
          <w:trHeight w:val="290"/>
        </w:trPr>
        <w:tc>
          <w:tcPr>
            <w:tcW w:w="14142" w:type="dxa"/>
            <w:shd w:val="clear" w:color="auto" w:fill="auto"/>
            <w:noWrap/>
            <w:vAlign w:val="bottom"/>
            <w:hideMark/>
          </w:tcPr>
          <w:p w14:paraId="73B83B5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8.c. Partnership and Alliancing (i.e. initiating partnerships and alliances with other organisations based on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deliverables for business development) - Section A Need for training Current(Now)</w:t>
            </w:r>
          </w:p>
        </w:tc>
        <w:tc>
          <w:tcPr>
            <w:tcW w:w="1472" w:type="dxa"/>
            <w:shd w:val="clear" w:color="auto" w:fill="auto"/>
            <w:noWrap/>
            <w:vAlign w:val="bottom"/>
            <w:hideMark/>
          </w:tcPr>
          <w:p w14:paraId="7DC89C1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NFTNOW8</w:t>
            </w:r>
          </w:p>
        </w:tc>
      </w:tr>
      <w:tr w:rsidR="002731B2" w:rsidRPr="00B565CD" w14:paraId="756F85B9" w14:textId="77777777" w:rsidTr="002731B2">
        <w:trPr>
          <w:trHeight w:val="290"/>
        </w:trPr>
        <w:tc>
          <w:tcPr>
            <w:tcW w:w="14142" w:type="dxa"/>
            <w:shd w:val="clear" w:color="auto" w:fill="auto"/>
            <w:noWrap/>
            <w:vAlign w:val="bottom"/>
            <w:hideMark/>
          </w:tcPr>
          <w:p w14:paraId="7E5A887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8.d. Partnership and Alliancing (i.e. initiating partnerships and alliances with other organisations based on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deliverables for business development) - Section B Implementation In five years (Future)</w:t>
            </w:r>
          </w:p>
        </w:tc>
        <w:tc>
          <w:tcPr>
            <w:tcW w:w="1472" w:type="dxa"/>
            <w:shd w:val="clear" w:color="auto" w:fill="auto"/>
            <w:noWrap/>
            <w:vAlign w:val="bottom"/>
            <w:hideMark/>
          </w:tcPr>
          <w:p w14:paraId="7231A40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IMPFUT8</w:t>
            </w:r>
          </w:p>
        </w:tc>
      </w:tr>
      <w:tr w:rsidR="002731B2" w:rsidRPr="00B565CD" w14:paraId="4D9F4CBF" w14:textId="77777777" w:rsidTr="002731B2">
        <w:trPr>
          <w:trHeight w:val="290"/>
        </w:trPr>
        <w:tc>
          <w:tcPr>
            <w:tcW w:w="14142" w:type="dxa"/>
            <w:shd w:val="clear" w:color="auto" w:fill="auto"/>
            <w:noWrap/>
            <w:vAlign w:val="bottom"/>
            <w:hideMark/>
          </w:tcPr>
          <w:p w14:paraId="526A05E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8.e. Partnership and Alliancing (i.e. initiating partnerships and alliances with other organisations based on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deliverables for business development) - Section B Exploitation In five years (Future)</w:t>
            </w:r>
          </w:p>
        </w:tc>
        <w:tc>
          <w:tcPr>
            <w:tcW w:w="1472" w:type="dxa"/>
            <w:shd w:val="clear" w:color="auto" w:fill="auto"/>
            <w:noWrap/>
            <w:vAlign w:val="bottom"/>
            <w:hideMark/>
          </w:tcPr>
          <w:p w14:paraId="4871B7A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EXPFUT8</w:t>
            </w:r>
          </w:p>
        </w:tc>
      </w:tr>
      <w:tr w:rsidR="002731B2" w:rsidRPr="00B565CD" w14:paraId="5433DD31" w14:textId="77777777" w:rsidTr="002731B2">
        <w:trPr>
          <w:trHeight w:val="290"/>
        </w:trPr>
        <w:tc>
          <w:tcPr>
            <w:tcW w:w="14142" w:type="dxa"/>
            <w:shd w:val="clear" w:color="auto" w:fill="auto"/>
            <w:noWrap/>
            <w:vAlign w:val="bottom"/>
            <w:hideMark/>
          </w:tcPr>
          <w:p w14:paraId="7350155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8.f. Partnership and Alliancing (i.e. initiating partnerships and alliances with other organisations based on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deliverables for business development) - Section B Need for training in five years (Future)</w:t>
            </w:r>
          </w:p>
        </w:tc>
        <w:tc>
          <w:tcPr>
            <w:tcW w:w="1472" w:type="dxa"/>
            <w:shd w:val="clear" w:color="auto" w:fill="auto"/>
            <w:noWrap/>
            <w:vAlign w:val="bottom"/>
            <w:hideMark/>
          </w:tcPr>
          <w:p w14:paraId="6250E37B"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NFTFUT8</w:t>
            </w:r>
          </w:p>
        </w:tc>
      </w:tr>
      <w:tr w:rsidR="002731B2" w:rsidRPr="00B565CD" w14:paraId="264EB984" w14:textId="77777777" w:rsidTr="002731B2">
        <w:trPr>
          <w:trHeight w:val="290"/>
        </w:trPr>
        <w:tc>
          <w:tcPr>
            <w:tcW w:w="14142" w:type="dxa"/>
            <w:shd w:val="clear" w:color="auto" w:fill="auto"/>
            <w:noWrap/>
            <w:vAlign w:val="bottom"/>
            <w:hideMark/>
          </w:tcPr>
          <w:p w14:paraId="64B9962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9.a. Finance Accounting and Budgeting (i.e. planning, allocating, monitoring, and controlling the costs associated with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implementation/ exploitation) - Section A Implementation Current(Now)</w:t>
            </w:r>
          </w:p>
        </w:tc>
        <w:tc>
          <w:tcPr>
            <w:tcW w:w="1472" w:type="dxa"/>
            <w:shd w:val="clear" w:color="auto" w:fill="auto"/>
            <w:noWrap/>
            <w:vAlign w:val="bottom"/>
            <w:hideMark/>
          </w:tcPr>
          <w:p w14:paraId="3EC1A7C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IMPNOW9</w:t>
            </w:r>
          </w:p>
        </w:tc>
      </w:tr>
      <w:tr w:rsidR="002731B2" w:rsidRPr="00B565CD" w14:paraId="1D34D980" w14:textId="77777777" w:rsidTr="002731B2">
        <w:trPr>
          <w:trHeight w:val="290"/>
        </w:trPr>
        <w:tc>
          <w:tcPr>
            <w:tcW w:w="14142" w:type="dxa"/>
            <w:shd w:val="clear" w:color="auto" w:fill="auto"/>
            <w:noWrap/>
            <w:vAlign w:val="bottom"/>
            <w:hideMark/>
          </w:tcPr>
          <w:p w14:paraId="352FBB3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9.b. Finance Accounting and Budgeting (i.e. planning, allocating, monitoring, and controlling the costs associated with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implementation/ exploitation) - Section A Exploitation Current(Now)</w:t>
            </w:r>
          </w:p>
        </w:tc>
        <w:tc>
          <w:tcPr>
            <w:tcW w:w="1472" w:type="dxa"/>
            <w:shd w:val="clear" w:color="auto" w:fill="auto"/>
            <w:noWrap/>
            <w:vAlign w:val="bottom"/>
            <w:hideMark/>
          </w:tcPr>
          <w:p w14:paraId="032E2B0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EXPNOW9</w:t>
            </w:r>
          </w:p>
        </w:tc>
      </w:tr>
      <w:tr w:rsidR="002731B2" w:rsidRPr="00B565CD" w14:paraId="35CF2DAA" w14:textId="77777777" w:rsidTr="002731B2">
        <w:trPr>
          <w:trHeight w:val="290"/>
        </w:trPr>
        <w:tc>
          <w:tcPr>
            <w:tcW w:w="14142" w:type="dxa"/>
            <w:shd w:val="clear" w:color="auto" w:fill="auto"/>
            <w:noWrap/>
            <w:vAlign w:val="bottom"/>
            <w:hideMark/>
          </w:tcPr>
          <w:p w14:paraId="0F88BAF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9.c. Finance Accounting and Budgeting (i.e. planning, allocating, monitoring, and controlling the costs associated with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implementation/ exploitation) - Section A Need for training Current(Now)</w:t>
            </w:r>
          </w:p>
        </w:tc>
        <w:tc>
          <w:tcPr>
            <w:tcW w:w="1472" w:type="dxa"/>
            <w:shd w:val="clear" w:color="auto" w:fill="auto"/>
            <w:noWrap/>
            <w:vAlign w:val="bottom"/>
            <w:hideMark/>
          </w:tcPr>
          <w:p w14:paraId="0B78D6A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NFTNOW9</w:t>
            </w:r>
          </w:p>
        </w:tc>
      </w:tr>
      <w:tr w:rsidR="002731B2" w:rsidRPr="00B565CD" w14:paraId="6D4712C5" w14:textId="77777777" w:rsidTr="002731B2">
        <w:trPr>
          <w:trHeight w:val="290"/>
        </w:trPr>
        <w:tc>
          <w:tcPr>
            <w:tcW w:w="14142" w:type="dxa"/>
            <w:shd w:val="clear" w:color="auto" w:fill="auto"/>
            <w:noWrap/>
            <w:vAlign w:val="bottom"/>
            <w:hideMark/>
          </w:tcPr>
          <w:p w14:paraId="6817B5A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9.d. Finance Accounting and Budgeting (i.e. planning, allocating, monitoring, and controlling the costs associated with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implementation/ exploitation) - Section B Implementation In five years (Future)</w:t>
            </w:r>
          </w:p>
        </w:tc>
        <w:tc>
          <w:tcPr>
            <w:tcW w:w="1472" w:type="dxa"/>
            <w:shd w:val="clear" w:color="auto" w:fill="auto"/>
            <w:noWrap/>
            <w:vAlign w:val="bottom"/>
            <w:hideMark/>
          </w:tcPr>
          <w:p w14:paraId="70A10B9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IMPFUT9</w:t>
            </w:r>
          </w:p>
        </w:tc>
      </w:tr>
      <w:tr w:rsidR="002731B2" w:rsidRPr="00B565CD" w14:paraId="5BEA6DFB" w14:textId="77777777" w:rsidTr="002731B2">
        <w:trPr>
          <w:trHeight w:val="290"/>
        </w:trPr>
        <w:tc>
          <w:tcPr>
            <w:tcW w:w="14142" w:type="dxa"/>
            <w:shd w:val="clear" w:color="auto" w:fill="auto"/>
            <w:noWrap/>
            <w:vAlign w:val="bottom"/>
            <w:hideMark/>
          </w:tcPr>
          <w:p w14:paraId="5AA80B4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9.e. Finance Accounting and Budgeting (i.e. planning, allocating, monitoring, and controlling the costs associated with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implementation/ exploitation) - Section B Exploitation In five years (Future)</w:t>
            </w:r>
          </w:p>
        </w:tc>
        <w:tc>
          <w:tcPr>
            <w:tcW w:w="1472" w:type="dxa"/>
            <w:shd w:val="clear" w:color="auto" w:fill="auto"/>
            <w:noWrap/>
            <w:vAlign w:val="bottom"/>
            <w:hideMark/>
          </w:tcPr>
          <w:p w14:paraId="7BC5521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EXPFUT9</w:t>
            </w:r>
          </w:p>
        </w:tc>
      </w:tr>
      <w:tr w:rsidR="002731B2" w:rsidRPr="00B565CD" w14:paraId="5EA33725" w14:textId="77777777" w:rsidTr="002731B2">
        <w:trPr>
          <w:trHeight w:val="290"/>
        </w:trPr>
        <w:tc>
          <w:tcPr>
            <w:tcW w:w="14142" w:type="dxa"/>
            <w:shd w:val="clear" w:color="auto" w:fill="auto"/>
            <w:noWrap/>
            <w:vAlign w:val="bottom"/>
            <w:hideMark/>
          </w:tcPr>
          <w:p w14:paraId="4B8A105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9.f. Finance Accounting and Budgeting (i.e. planning, allocating, monitoring and controlling the costs associated with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implementation/ exploitation) - Section B Need for training in five years (Future)</w:t>
            </w:r>
          </w:p>
        </w:tc>
        <w:tc>
          <w:tcPr>
            <w:tcW w:w="1472" w:type="dxa"/>
            <w:shd w:val="clear" w:color="auto" w:fill="auto"/>
            <w:noWrap/>
            <w:vAlign w:val="bottom"/>
            <w:hideMark/>
          </w:tcPr>
          <w:p w14:paraId="0AA1075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NFTFUT9</w:t>
            </w:r>
          </w:p>
        </w:tc>
      </w:tr>
      <w:tr w:rsidR="002731B2" w:rsidRPr="00B565CD" w14:paraId="3B9E3E30" w14:textId="77777777" w:rsidTr="002731B2">
        <w:trPr>
          <w:trHeight w:val="290"/>
        </w:trPr>
        <w:tc>
          <w:tcPr>
            <w:tcW w:w="14142" w:type="dxa"/>
            <w:shd w:val="clear" w:color="auto" w:fill="auto"/>
            <w:noWrap/>
            <w:vAlign w:val="bottom"/>
            <w:hideMark/>
          </w:tcPr>
          <w:p w14:paraId="36877C8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0.a. Marketing (i.e. promoting organisation's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capability to its clients and business partners, carry out research on the market position, absorptive capacity, and appetite for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deliverables) - Section A Implementation Current(Now)</w:t>
            </w:r>
          </w:p>
        </w:tc>
        <w:tc>
          <w:tcPr>
            <w:tcW w:w="1472" w:type="dxa"/>
            <w:shd w:val="clear" w:color="auto" w:fill="auto"/>
            <w:noWrap/>
            <w:vAlign w:val="bottom"/>
            <w:hideMark/>
          </w:tcPr>
          <w:p w14:paraId="06C12B1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IMPNOW10</w:t>
            </w:r>
          </w:p>
        </w:tc>
      </w:tr>
      <w:tr w:rsidR="002731B2" w:rsidRPr="00B565CD" w14:paraId="1AED7F64" w14:textId="77777777" w:rsidTr="002731B2">
        <w:trPr>
          <w:trHeight w:val="290"/>
        </w:trPr>
        <w:tc>
          <w:tcPr>
            <w:tcW w:w="14142" w:type="dxa"/>
            <w:shd w:val="clear" w:color="auto" w:fill="auto"/>
            <w:noWrap/>
            <w:vAlign w:val="bottom"/>
            <w:hideMark/>
          </w:tcPr>
          <w:p w14:paraId="40C4797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0.b. Marketing (i.e. promoting organisation's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capability to its clients and business partners, carry out research on the market position, absorptive capacity, and appetite for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deliverables) - Section A Exploitation Current(Now)</w:t>
            </w:r>
          </w:p>
        </w:tc>
        <w:tc>
          <w:tcPr>
            <w:tcW w:w="1472" w:type="dxa"/>
            <w:shd w:val="clear" w:color="auto" w:fill="auto"/>
            <w:noWrap/>
            <w:vAlign w:val="bottom"/>
            <w:hideMark/>
          </w:tcPr>
          <w:p w14:paraId="4C740B9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EXPNOW10</w:t>
            </w:r>
          </w:p>
        </w:tc>
      </w:tr>
      <w:tr w:rsidR="002731B2" w:rsidRPr="00B565CD" w14:paraId="04417B7E" w14:textId="77777777" w:rsidTr="002731B2">
        <w:trPr>
          <w:trHeight w:val="290"/>
        </w:trPr>
        <w:tc>
          <w:tcPr>
            <w:tcW w:w="14142" w:type="dxa"/>
            <w:shd w:val="clear" w:color="auto" w:fill="auto"/>
            <w:noWrap/>
            <w:vAlign w:val="bottom"/>
            <w:hideMark/>
          </w:tcPr>
          <w:p w14:paraId="243CE98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0.c. Marketing (i.e. promoting organisation's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capability to its clients and business partners, carry out research on the market position, absorptive capacity, and appetite for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deliverables) - Section A Need for training Current(Now)</w:t>
            </w:r>
          </w:p>
        </w:tc>
        <w:tc>
          <w:tcPr>
            <w:tcW w:w="1472" w:type="dxa"/>
            <w:shd w:val="clear" w:color="auto" w:fill="auto"/>
            <w:noWrap/>
            <w:vAlign w:val="bottom"/>
            <w:hideMark/>
          </w:tcPr>
          <w:p w14:paraId="4FD6F35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NFTNOW10</w:t>
            </w:r>
          </w:p>
        </w:tc>
      </w:tr>
      <w:tr w:rsidR="002731B2" w:rsidRPr="00B565CD" w14:paraId="5B87965E" w14:textId="77777777" w:rsidTr="002731B2">
        <w:trPr>
          <w:trHeight w:val="290"/>
        </w:trPr>
        <w:tc>
          <w:tcPr>
            <w:tcW w:w="14142" w:type="dxa"/>
            <w:shd w:val="clear" w:color="auto" w:fill="auto"/>
            <w:noWrap/>
            <w:vAlign w:val="bottom"/>
            <w:hideMark/>
          </w:tcPr>
          <w:p w14:paraId="5F2B370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0.d. Marketing (i.e. promoting organisation's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capability to its clients and business partners, carry out research on the market position, absorptive capacity, and appetite for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deliverables) - Section B Implementation In five years (Future)</w:t>
            </w:r>
          </w:p>
        </w:tc>
        <w:tc>
          <w:tcPr>
            <w:tcW w:w="1472" w:type="dxa"/>
            <w:shd w:val="clear" w:color="auto" w:fill="auto"/>
            <w:noWrap/>
            <w:vAlign w:val="bottom"/>
            <w:hideMark/>
          </w:tcPr>
          <w:p w14:paraId="17EC33B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IMPFUT10</w:t>
            </w:r>
          </w:p>
        </w:tc>
      </w:tr>
      <w:tr w:rsidR="002731B2" w:rsidRPr="00B565CD" w14:paraId="1BBB24CC" w14:textId="77777777" w:rsidTr="002731B2">
        <w:trPr>
          <w:trHeight w:val="290"/>
        </w:trPr>
        <w:tc>
          <w:tcPr>
            <w:tcW w:w="14142" w:type="dxa"/>
            <w:shd w:val="clear" w:color="auto" w:fill="auto"/>
            <w:noWrap/>
            <w:vAlign w:val="bottom"/>
            <w:hideMark/>
          </w:tcPr>
          <w:p w14:paraId="7BA06D2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0.e. Marketing (i.e. promoting organisation's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capability to its clients and business partners, carry out research on the market position, absorptive capacity, and appetite for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deliverables) - Section B Exploitation In five years (Future)</w:t>
            </w:r>
          </w:p>
        </w:tc>
        <w:tc>
          <w:tcPr>
            <w:tcW w:w="1472" w:type="dxa"/>
            <w:shd w:val="clear" w:color="auto" w:fill="auto"/>
            <w:noWrap/>
            <w:vAlign w:val="bottom"/>
            <w:hideMark/>
          </w:tcPr>
          <w:p w14:paraId="5488B60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EXPFUT10</w:t>
            </w:r>
          </w:p>
        </w:tc>
      </w:tr>
      <w:tr w:rsidR="002731B2" w:rsidRPr="00B565CD" w14:paraId="0785048A" w14:textId="77777777" w:rsidTr="002731B2">
        <w:trPr>
          <w:trHeight w:val="290"/>
        </w:trPr>
        <w:tc>
          <w:tcPr>
            <w:tcW w:w="14142" w:type="dxa"/>
            <w:shd w:val="clear" w:color="auto" w:fill="auto"/>
            <w:noWrap/>
            <w:vAlign w:val="bottom"/>
            <w:hideMark/>
          </w:tcPr>
          <w:p w14:paraId="757F772E"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0.f. Marketing (i.e. promoting organisation's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capability to its clients and business partners, carry out research on the market position, absorptive capacity and appetite for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deliverables) - Section B Need for training in five years (Future)</w:t>
            </w:r>
          </w:p>
        </w:tc>
        <w:tc>
          <w:tcPr>
            <w:tcW w:w="1472" w:type="dxa"/>
            <w:shd w:val="clear" w:color="auto" w:fill="auto"/>
            <w:noWrap/>
            <w:vAlign w:val="bottom"/>
            <w:hideMark/>
          </w:tcPr>
          <w:p w14:paraId="360C0E1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NFTFUT10</w:t>
            </w:r>
          </w:p>
        </w:tc>
      </w:tr>
      <w:tr w:rsidR="002731B2" w:rsidRPr="00B565CD" w14:paraId="5D15991E" w14:textId="77777777" w:rsidTr="002731B2">
        <w:trPr>
          <w:trHeight w:val="290"/>
        </w:trPr>
        <w:tc>
          <w:tcPr>
            <w:tcW w:w="14142" w:type="dxa"/>
            <w:shd w:val="clear" w:color="auto" w:fill="auto"/>
            <w:noWrap/>
            <w:vAlign w:val="bottom"/>
            <w:hideMark/>
          </w:tcPr>
          <w:p w14:paraId="150BCB7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1.a. Tendering and Procurement (i.e. facilitating and steering the procurement of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products and services including managing the contractual obligations underlying collaborative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Projects). - Section A Implementation Current(Now)</w:t>
            </w:r>
          </w:p>
        </w:tc>
        <w:tc>
          <w:tcPr>
            <w:tcW w:w="1472" w:type="dxa"/>
            <w:shd w:val="clear" w:color="auto" w:fill="auto"/>
            <w:noWrap/>
            <w:vAlign w:val="bottom"/>
            <w:hideMark/>
          </w:tcPr>
          <w:p w14:paraId="008A84C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IMPNOW11</w:t>
            </w:r>
          </w:p>
        </w:tc>
      </w:tr>
      <w:tr w:rsidR="002731B2" w:rsidRPr="00B565CD" w14:paraId="2A01CA46" w14:textId="77777777" w:rsidTr="002731B2">
        <w:trPr>
          <w:trHeight w:val="290"/>
        </w:trPr>
        <w:tc>
          <w:tcPr>
            <w:tcW w:w="14142" w:type="dxa"/>
            <w:shd w:val="clear" w:color="auto" w:fill="auto"/>
            <w:noWrap/>
            <w:vAlign w:val="bottom"/>
            <w:hideMark/>
          </w:tcPr>
          <w:p w14:paraId="209FFC4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1.b. Tendering and Procurement (i.e. facilitating and steering the procurement of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products and services including managing the contractual obligations underlying collaborative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Projects). - Section A Exploitation Current(Now)</w:t>
            </w:r>
          </w:p>
        </w:tc>
        <w:tc>
          <w:tcPr>
            <w:tcW w:w="1472" w:type="dxa"/>
            <w:shd w:val="clear" w:color="auto" w:fill="auto"/>
            <w:noWrap/>
            <w:vAlign w:val="bottom"/>
            <w:hideMark/>
          </w:tcPr>
          <w:p w14:paraId="349DEFB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EXPNOW11</w:t>
            </w:r>
          </w:p>
        </w:tc>
      </w:tr>
      <w:tr w:rsidR="002731B2" w:rsidRPr="00B565CD" w14:paraId="6B174448" w14:textId="77777777" w:rsidTr="002731B2">
        <w:trPr>
          <w:trHeight w:val="290"/>
        </w:trPr>
        <w:tc>
          <w:tcPr>
            <w:tcW w:w="14142" w:type="dxa"/>
            <w:shd w:val="clear" w:color="auto" w:fill="auto"/>
            <w:noWrap/>
            <w:vAlign w:val="bottom"/>
            <w:hideMark/>
          </w:tcPr>
          <w:p w14:paraId="21B998E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1.c. Tendering and Procurement (i.e. facilitating and steering the procurement of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products and services including managing the contractual obligations underlying collaborative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Projects). - Section A Need for training Current(Now)</w:t>
            </w:r>
          </w:p>
        </w:tc>
        <w:tc>
          <w:tcPr>
            <w:tcW w:w="1472" w:type="dxa"/>
            <w:shd w:val="clear" w:color="auto" w:fill="auto"/>
            <w:noWrap/>
            <w:vAlign w:val="bottom"/>
            <w:hideMark/>
          </w:tcPr>
          <w:p w14:paraId="682B959B"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NFTNOW11</w:t>
            </w:r>
          </w:p>
        </w:tc>
      </w:tr>
      <w:tr w:rsidR="002731B2" w:rsidRPr="00B565CD" w14:paraId="3FB03E60" w14:textId="77777777" w:rsidTr="002731B2">
        <w:trPr>
          <w:trHeight w:val="290"/>
        </w:trPr>
        <w:tc>
          <w:tcPr>
            <w:tcW w:w="14142" w:type="dxa"/>
            <w:shd w:val="clear" w:color="auto" w:fill="auto"/>
            <w:noWrap/>
            <w:vAlign w:val="bottom"/>
            <w:hideMark/>
          </w:tcPr>
          <w:p w14:paraId="76A36A5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1.d. Tendering and Procurement (i.e. facilitating and steering the procurement of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products and services including managing the contractual obligations underlying collaborative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Projects). - Section B Implementation In five years (Future)</w:t>
            </w:r>
          </w:p>
        </w:tc>
        <w:tc>
          <w:tcPr>
            <w:tcW w:w="1472" w:type="dxa"/>
            <w:shd w:val="clear" w:color="auto" w:fill="auto"/>
            <w:noWrap/>
            <w:vAlign w:val="bottom"/>
            <w:hideMark/>
          </w:tcPr>
          <w:p w14:paraId="7633E39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IMPFUT11</w:t>
            </w:r>
          </w:p>
        </w:tc>
      </w:tr>
      <w:tr w:rsidR="002731B2" w:rsidRPr="00B565CD" w14:paraId="70F6723F" w14:textId="77777777" w:rsidTr="002731B2">
        <w:trPr>
          <w:trHeight w:val="290"/>
        </w:trPr>
        <w:tc>
          <w:tcPr>
            <w:tcW w:w="14142" w:type="dxa"/>
            <w:shd w:val="clear" w:color="auto" w:fill="auto"/>
            <w:noWrap/>
            <w:vAlign w:val="bottom"/>
            <w:hideMark/>
          </w:tcPr>
          <w:p w14:paraId="6755CD3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1.e. Tendering and Procurement (i.e. facilitating and steering the procurement of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products and services including managing the contractual obligations underlying collaborative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Projects). - Section B Exploitation In five years (Future)</w:t>
            </w:r>
          </w:p>
        </w:tc>
        <w:tc>
          <w:tcPr>
            <w:tcW w:w="1472" w:type="dxa"/>
            <w:shd w:val="clear" w:color="auto" w:fill="auto"/>
            <w:noWrap/>
            <w:vAlign w:val="bottom"/>
            <w:hideMark/>
          </w:tcPr>
          <w:p w14:paraId="61AE260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EXPFUT11</w:t>
            </w:r>
          </w:p>
        </w:tc>
      </w:tr>
      <w:tr w:rsidR="002731B2" w:rsidRPr="00B565CD" w14:paraId="6A0E3352" w14:textId="77777777" w:rsidTr="002731B2">
        <w:trPr>
          <w:trHeight w:val="290"/>
        </w:trPr>
        <w:tc>
          <w:tcPr>
            <w:tcW w:w="14142" w:type="dxa"/>
            <w:shd w:val="clear" w:color="auto" w:fill="auto"/>
            <w:noWrap/>
            <w:vAlign w:val="bottom"/>
            <w:hideMark/>
          </w:tcPr>
          <w:p w14:paraId="3989DD9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1.f. Tendering and Procurement (i.e. facilitating and steering the procurement of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products and services including managing the contractual obligations underlying collaborative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Projects). - Section B Need for training in five years (Future)</w:t>
            </w:r>
          </w:p>
        </w:tc>
        <w:tc>
          <w:tcPr>
            <w:tcW w:w="1472" w:type="dxa"/>
            <w:shd w:val="clear" w:color="auto" w:fill="auto"/>
            <w:noWrap/>
            <w:vAlign w:val="bottom"/>
            <w:hideMark/>
          </w:tcPr>
          <w:p w14:paraId="7905AEC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NFTFUT11</w:t>
            </w:r>
          </w:p>
        </w:tc>
      </w:tr>
      <w:tr w:rsidR="002731B2" w:rsidRPr="00B565CD" w14:paraId="513E20FE" w14:textId="77777777" w:rsidTr="002731B2">
        <w:trPr>
          <w:trHeight w:val="290"/>
        </w:trPr>
        <w:tc>
          <w:tcPr>
            <w:tcW w:w="14142" w:type="dxa"/>
            <w:shd w:val="clear" w:color="auto" w:fill="auto"/>
            <w:noWrap/>
            <w:vAlign w:val="bottom"/>
            <w:hideMark/>
          </w:tcPr>
          <w:p w14:paraId="3DD3D1E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2.a. Risk Management (i.e. managing the risks associated with using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tools and interconnected systems) - Section A Implementation Current(Now)</w:t>
            </w:r>
          </w:p>
        </w:tc>
        <w:tc>
          <w:tcPr>
            <w:tcW w:w="1472" w:type="dxa"/>
            <w:shd w:val="clear" w:color="auto" w:fill="auto"/>
            <w:noWrap/>
            <w:vAlign w:val="bottom"/>
            <w:hideMark/>
          </w:tcPr>
          <w:p w14:paraId="0227F06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IMPNOW12</w:t>
            </w:r>
          </w:p>
        </w:tc>
      </w:tr>
      <w:tr w:rsidR="002731B2" w:rsidRPr="00B565CD" w14:paraId="1AD09354" w14:textId="77777777" w:rsidTr="002731B2">
        <w:trPr>
          <w:trHeight w:val="290"/>
        </w:trPr>
        <w:tc>
          <w:tcPr>
            <w:tcW w:w="14142" w:type="dxa"/>
            <w:shd w:val="clear" w:color="auto" w:fill="auto"/>
            <w:noWrap/>
            <w:vAlign w:val="bottom"/>
            <w:hideMark/>
          </w:tcPr>
          <w:p w14:paraId="578482F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2.b. Risk Management (i.e. managing the risks associated with using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tools and interconnected systems) - Section A Exploitation Current(Now)</w:t>
            </w:r>
          </w:p>
        </w:tc>
        <w:tc>
          <w:tcPr>
            <w:tcW w:w="1472" w:type="dxa"/>
            <w:shd w:val="clear" w:color="auto" w:fill="auto"/>
            <w:noWrap/>
            <w:vAlign w:val="bottom"/>
            <w:hideMark/>
          </w:tcPr>
          <w:p w14:paraId="11A24F8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EXPNOW12</w:t>
            </w:r>
          </w:p>
        </w:tc>
      </w:tr>
      <w:tr w:rsidR="002731B2" w:rsidRPr="00B565CD" w14:paraId="0A229007" w14:textId="77777777" w:rsidTr="002731B2">
        <w:trPr>
          <w:trHeight w:val="290"/>
        </w:trPr>
        <w:tc>
          <w:tcPr>
            <w:tcW w:w="14142" w:type="dxa"/>
            <w:shd w:val="clear" w:color="auto" w:fill="auto"/>
            <w:noWrap/>
            <w:vAlign w:val="bottom"/>
            <w:hideMark/>
          </w:tcPr>
          <w:p w14:paraId="4EB0CF5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2.c. Risk Management (i.e. managing the risks associated with using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tools and interconnected systems) - Section A Need for training Current(Now)</w:t>
            </w:r>
          </w:p>
        </w:tc>
        <w:tc>
          <w:tcPr>
            <w:tcW w:w="1472" w:type="dxa"/>
            <w:shd w:val="clear" w:color="auto" w:fill="auto"/>
            <w:noWrap/>
            <w:vAlign w:val="bottom"/>
            <w:hideMark/>
          </w:tcPr>
          <w:p w14:paraId="700EFD9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NFTNOW12</w:t>
            </w:r>
          </w:p>
        </w:tc>
      </w:tr>
      <w:tr w:rsidR="002731B2" w:rsidRPr="00B565CD" w14:paraId="29E30532" w14:textId="77777777" w:rsidTr="002731B2">
        <w:trPr>
          <w:trHeight w:val="290"/>
        </w:trPr>
        <w:tc>
          <w:tcPr>
            <w:tcW w:w="14142" w:type="dxa"/>
            <w:shd w:val="clear" w:color="auto" w:fill="auto"/>
            <w:noWrap/>
            <w:vAlign w:val="bottom"/>
            <w:hideMark/>
          </w:tcPr>
          <w:p w14:paraId="6AFC02D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2.d. Risk Management (i.e. managing the risks associated with using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tools and interconnected systems) - Section B Implementation In five years (Future)</w:t>
            </w:r>
          </w:p>
        </w:tc>
        <w:tc>
          <w:tcPr>
            <w:tcW w:w="1472" w:type="dxa"/>
            <w:shd w:val="clear" w:color="auto" w:fill="auto"/>
            <w:noWrap/>
            <w:vAlign w:val="bottom"/>
            <w:hideMark/>
          </w:tcPr>
          <w:p w14:paraId="6105783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IMPFUT12</w:t>
            </w:r>
          </w:p>
        </w:tc>
      </w:tr>
      <w:tr w:rsidR="002731B2" w:rsidRPr="00B565CD" w14:paraId="6D2B1681" w14:textId="77777777" w:rsidTr="002731B2">
        <w:trPr>
          <w:trHeight w:val="290"/>
        </w:trPr>
        <w:tc>
          <w:tcPr>
            <w:tcW w:w="14142" w:type="dxa"/>
            <w:shd w:val="clear" w:color="auto" w:fill="auto"/>
            <w:noWrap/>
            <w:vAlign w:val="bottom"/>
            <w:hideMark/>
          </w:tcPr>
          <w:p w14:paraId="054B0FC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2.e. Risk Management (i.e. managing the risks associated with using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tools and interconnected systems) - Section B Exploitation In five years (Future)</w:t>
            </w:r>
          </w:p>
        </w:tc>
        <w:tc>
          <w:tcPr>
            <w:tcW w:w="1472" w:type="dxa"/>
            <w:shd w:val="clear" w:color="auto" w:fill="auto"/>
            <w:noWrap/>
            <w:vAlign w:val="bottom"/>
            <w:hideMark/>
          </w:tcPr>
          <w:p w14:paraId="2BA8289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EXPFUT12</w:t>
            </w:r>
          </w:p>
        </w:tc>
      </w:tr>
      <w:tr w:rsidR="002731B2" w:rsidRPr="00B565CD" w14:paraId="47207355" w14:textId="77777777" w:rsidTr="002731B2">
        <w:trPr>
          <w:trHeight w:val="290"/>
        </w:trPr>
        <w:tc>
          <w:tcPr>
            <w:tcW w:w="14142" w:type="dxa"/>
            <w:shd w:val="clear" w:color="auto" w:fill="auto"/>
            <w:noWrap/>
            <w:vAlign w:val="bottom"/>
            <w:hideMark/>
          </w:tcPr>
          <w:p w14:paraId="290B3C4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2.f. Risk Management (i.e. managing the risks associated with using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tools and interconnected systems) - Section B Need for training in five years (Future)</w:t>
            </w:r>
          </w:p>
        </w:tc>
        <w:tc>
          <w:tcPr>
            <w:tcW w:w="1472" w:type="dxa"/>
            <w:shd w:val="clear" w:color="auto" w:fill="auto"/>
            <w:noWrap/>
            <w:vAlign w:val="bottom"/>
            <w:hideMark/>
          </w:tcPr>
          <w:p w14:paraId="2F14AC3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NFTFUT12</w:t>
            </w:r>
          </w:p>
        </w:tc>
      </w:tr>
      <w:tr w:rsidR="002731B2" w:rsidRPr="00B565CD" w14:paraId="0197BB8F" w14:textId="77777777" w:rsidTr="002731B2">
        <w:trPr>
          <w:trHeight w:val="290"/>
        </w:trPr>
        <w:tc>
          <w:tcPr>
            <w:tcW w:w="14142" w:type="dxa"/>
            <w:shd w:val="clear" w:color="auto" w:fill="auto"/>
            <w:noWrap/>
            <w:vAlign w:val="bottom"/>
            <w:hideMark/>
          </w:tcPr>
          <w:p w14:paraId="42F54F2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3.a. Quality Management (i.e. establishing, managing, and controlling the quality of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systems - Section A Implementation Current(Now)</w:t>
            </w:r>
          </w:p>
        </w:tc>
        <w:tc>
          <w:tcPr>
            <w:tcW w:w="1472" w:type="dxa"/>
            <w:shd w:val="clear" w:color="auto" w:fill="auto"/>
            <w:noWrap/>
            <w:vAlign w:val="bottom"/>
            <w:hideMark/>
          </w:tcPr>
          <w:p w14:paraId="57EB869B"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IMPNOW13</w:t>
            </w:r>
          </w:p>
        </w:tc>
      </w:tr>
      <w:tr w:rsidR="002731B2" w:rsidRPr="00B565CD" w14:paraId="18E83001" w14:textId="77777777" w:rsidTr="002731B2">
        <w:trPr>
          <w:trHeight w:val="290"/>
        </w:trPr>
        <w:tc>
          <w:tcPr>
            <w:tcW w:w="14142" w:type="dxa"/>
            <w:shd w:val="clear" w:color="auto" w:fill="auto"/>
            <w:noWrap/>
            <w:vAlign w:val="bottom"/>
            <w:hideMark/>
          </w:tcPr>
          <w:p w14:paraId="350308D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3.b. Quality Management (i.e. establishing, managing, and controlling the quality of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systems - Section A Exploitation Current(Now)</w:t>
            </w:r>
          </w:p>
        </w:tc>
        <w:tc>
          <w:tcPr>
            <w:tcW w:w="1472" w:type="dxa"/>
            <w:shd w:val="clear" w:color="auto" w:fill="auto"/>
            <w:noWrap/>
            <w:vAlign w:val="bottom"/>
            <w:hideMark/>
          </w:tcPr>
          <w:p w14:paraId="5077A45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EXPNOW13</w:t>
            </w:r>
          </w:p>
        </w:tc>
      </w:tr>
      <w:tr w:rsidR="002731B2" w:rsidRPr="00B565CD" w14:paraId="7B1EB28A" w14:textId="77777777" w:rsidTr="002731B2">
        <w:trPr>
          <w:trHeight w:val="290"/>
        </w:trPr>
        <w:tc>
          <w:tcPr>
            <w:tcW w:w="14142" w:type="dxa"/>
            <w:shd w:val="clear" w:color="auto" w:fill="auto"/>
            <w:noWrap/>
            <w:vAlign w:val="bottom"/>
            <w:hideMark/>
          </w:tcPr>
          <w:p w14:paraId="1E864D5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3.c. Quality Management (i.e. establishing, managing, and controlling the quality of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systems - Section A Need for training Current(Now)</w:t>
            </w:r>
          </w:p>
        </w:tc>
        <w:tc>
          <w:tcPr>
            <w:tcW w:w="1472" w:type="dxa"/>
            <w:shd w:val="clear" w:color="auto" w:fill="auto"/>
            <w:noWrap/>
            <w:vAlign w:val="bottom"/>
            <w:hideMark/>
          </w:tcPr>
          <w:p w14:paraId="2152A8B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NFTNOW13</w:t>
            </w:r>
          </w:p>
        </w:tc>
      </w:tr>
      <w:tr w:rsidR="002731B2" w:rsidRPr="00B565CD" w14:paraId="4FD35D85" w14:textId="77777777" w:rsidTr="002731B2">
        <w:trPr>
          <w:trHeight w:val="290"/>
        </w:trPr>
        <w:tc>
          <w:tcPr>
            <w:tcW w:w="14142" w:type="dxa"/>
            <w:shd w:val="clear" w:color="auto" w:fill="auto"/>
            <w:noWrap/>
            <w:vAlign w:val="bottom"/>
            <w:hideMark/>
          </w:tcPr>
          <w:p w14:paraId="63B45E5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3.d. Quality Management (i.e. establishing, managing, and controlling the quality of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systems - Section B Implementation In five years (Future)</w:t>
            </w:r>
          </w:p>
        </w:tc>
        <w:tc>
          <w:tcPr>
            <w:tcW w:w="1472" w:type="dxa"/>
            <w:shd w:val="clear" w:color="auto" w:fill="auto"/>
            <w:noWrap/>
            <w:vAlign w:val="bottom"/>
            <w:hideMark/>
          </w:tcPr>
          <w:p w14:paraId="1993A2A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IMPFUT13</w:t>
            </w:r>
          </w:p>
        </w:tc>
      </w:tr>
      <w:tr w:rsidR="002731B2" w:rsidRPr="00B565CD" w14:paraId="233AA482" w14:textId="77777777" w:rsidTr="002731B2">
        <w:trPr>
          <w:trHeight w:val="290"/>
        </w:trPr>
        <w:tc>
          <w:tcPr>
            <w:tcW w:w="14142" w:type="dxa"/>
            <w:shd w:val="clear" w:color="auto" w:fill="auto"/>
            <w:noWrap/>
            <w:vAlign w:val="bottom"/>
            <w:hideMark/>
          </w:tcPr>
          <w:p w14:paraId="7AB79F6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3.e. Quality Management (i.e. establishing, managing, and controlling the quality of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systems - Section B Exploitation In five years (Future)</w:t>
            </w:r>
          </w:p>
        </w:tc>
        <w:tc>
          <w:tcPr>
            <w:tcW w:w="1472" w:type="dxa"/>
            <w:shd w:val="clear" w:color="auto" w:fill="auto"/>
            <w:noWrap/>
            <w:vAlign w:val="bottom"/>
            <w:hideMark/>
          </w:tcPr>
          <w:p w14:paraId="716AA4A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EXPFUT13</w:t>
            </w:r>
          </w:p>
        </w:tc>
      </w:tr>
      <w:tr w:rsidR="002731B2" w:rsidRPr="00B565CD" w14:paraId="4342C927" w14:textId="77777777" w:rsidTr="002731B2">
        <w:trPr>
          <w:trHeight w:val="290"/>
        </w:trPr>
        <w:tc>
          <w:tcPr>
            <w:tcW w:w="14142" w:type="dxa"/>
            <w:shd w:val="clear" w:color="auto" w:fill="auto"/>
            <w:noWrap/>
            <w:vAlign w:val="bottom"/>
            <w:hideMark/>
          </w:tcPr>
          <w:p w14:paraId="1BC5D7F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3.f. Quality Management (i.e. establishing, managing and controlling the quality of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systems - Section B Need for training in five years (Future)</w:t>
            </w:r>
          </w:p>
        </w:tc>
        <w:tc>
          <w:tcPr>
            <w:tcW w:w="1472" w:type="dxa"/>
            <w:shd w:val="clear" w:color="auto" w:fill="auto"/>
            <w:noWrap/>
            <w:vAlign w:val="bottom"/>
            <w:hideMark/>
          </w:tcPr>
          <w:p w14:paraId="0FFBA05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NFTFUT13</w:t>
            </w:r>
          </w:p>
        </w:tc>
      </w:tr>
      <w:tr w:rsidR="002731B2" w:rsidRPr="00B565CD" w14:paraId="2A379F27" w14:textId="77777777" w:rsidTr="002731B2">
        <w:trPr>
          <w:trHeight w:val="290"/>
        </w:trPr>
        <w:tc>
          <w:tcPr>
            <w:tcW w:w="14142" w:type="dxa"/>
            <w:shd w:val="clear" w:color="auto" w:fill="auto"/>
            <w:noWrap/>
            <w:vAlign w:val="bottom"/>
            <w:hideMark/>
          </w:tcPr>
          <w:p w14:paraId="742BA2B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4.a. Performance Management (i.e. evaluating the organisational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capability against a benchmark and Business Intelligence to gain insights though monitored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data) - Section A Implementation Current(Now)</w:t>
            </w:r>
          </w:p>
        </w:tc>
        <w:tc>
          <w:tcPr>
            <w:tcW w:w="1472" w:type="dxa"/>
            <w:shd w:val="clear" w:color="auto" w:fill="auto"/>
            <w:noWrap/>
            <w:vAlign w:val="bottom"/>
            <w:hideMark/>
          </w:tcPr>
          <w:p w14:paraId="490D9C7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IMPNOW14</w:t>
            </w:r>
          </w:p>
        </w:tc>
      </w:tr>
      <w:tr w:rsidR="002731B2" w:rsidRPr="00B565CD" w14:paraId="48A1566A" w14:textId="77777777" w:rsidTr="002731B2">
        <w:trPr>
          <w:trHeight w:val="290"/>
        </w:trPr>
        <w:tc>
          <w:tcPr>
            <w:tcW w:w="14142" w:type="dxa"/>
            <w:shd w:val="clear" w:color="auto" w:fill="auto"/>
            <w:noWrap/>
            <w:vAlign w:val="bottom"/>
            <w:hideMark/>
          </w:tcPr>
          <w:p w14:paraId="32E1579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4.b. Performance Management (i.e. evaluating the organisational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capability against a benchmark and Business Intelligence to gain insights though monitored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data) - Section A Exploitation Current(Now)</w:t>
            </w:r>
          </w:p>
        </w:tc>
        <w:tc>
          <w:tcPr>
            <w:tcW w:w="1472" w:type="dxa"/>
            <w:shd w:val="clear" w:color="auto" w:fill="auto"/>
            <w:noWrap/>
            <w:vAlign w:val="bottom"/>
            <w:hideMark/>
          </w:tcPr>
          <w:p w14:paraId="09E8F23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EXPNOW14</w:t>
            </w:r>
          </w:p>
        </w:tc>
      </w:tr>
      <w:tr w:rsidR="002731B2" w:rsidRPr="00B565CD" w14:paraId="6E6209C6" w14:textId="77777777" w:rsidTr="002731B2">
        <w:trPr>
          <w:trHeight w:val="290"/>
        </w:trPr>
        <w:tc>
          <w:tcPr>
            <w:tcW w:w="14142" w:type="dxa"/>
            <w:shd w:val="clear" w:color="auto" w:fill="auto"/>
            <w:noWrap/>
            <w:vAlign w:val="bottom"/>
            <w:hideMark/>
          </w:tcPr>
          <w:p w14:paraId="707CF4F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4.c. Performance Management (i.e. evaluating the organisational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capability against a benchmark and Business Intelligence to gain insights though monitored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data) - Section A Need for training Current(Now)</w:t>
            </w:r>
          </w:p>
        </w:tc>
        <w:tc>
          <w:tcPr>
            <w:tcW w:w="1472" w:type="dxa"/>
            <w:shd w:val="clear" w:color="auto" w:fill="auto"/>
            <w:noWrap/>
            <w:vAlign w:val="bottom"/>
            <w:hideMark/>
          </w:tcPr>
          <w:p w14:paraId="04CE035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NFTNOW14</w:t>
            </w:r>
          </w:p>
        </w:tc>
      </w:tr>
      <w:tr w:rsidR="002731B2" w:rsidRPr="00B565CD" w14:paraId="3442A449" w14:textId="77777777" w:rsidTr="002731B2">
        <w:trPr>
          <w:trHeight w:val="290"/>
        </w:trPr>
        <w:tc>
          <w:tcPr>
            <w:tcW w:w="14142" w:type="dxa"/>
            <w:shd w:val="clear" w:color="auto" w:fill="auto"/>
            <w:noWrap/>
            <w:vAlign w:val="bottom"/>
            <w:hideMark/>
          </w:tcPr>
          <w:p w14:paraId="421DD87B"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4.d. Performance Management (i.e. evaluating the organisational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capability against a benchmark and Business Intelligence to gain insights though monitored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data) - Section B Implementation In five years (Future)</w:t>
            </w:r>
          </w:p>
        </w:tc>
        <w:tc>
          <w:tcPr>
            <w:tcW w:w="1472" w:type="dxa"/>
            <w:shd w:val="clear" w:color="auto" w:fill="auto"/>
            <w:noWrap/>
            <w:vAlign w:val="bottom"/>
            <w:hideMark/>
          </w:tcPr>
          <w:p w14:paraId="0E06C1B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IMPFUT14</w:t>
            </w:r>
          </w:p>
        </w:tc>
      </w:tr>
      <w:tr w:rsidR="002731B2" w:rsidRPr="00B565CD" w14:paraId="191ADC01" w14:textId="77777777" w:rsidTr="002731B2">
        <w:trPr>
          <w:trHeight w:val="290"/>
        </w:trPr>
        <w:tc>
          <w:tcPr>
            <w:tcW w:w="14142" w:type="dxa"/>
            <w:shd w:val="clear" w:color="auto" w:fill="auto"/>
            <w:noWrap/>
            <w:vAlign w:val="bottom"/>
            <w:hideMark/>
          </w:tcPr>
          <w:p w14:paraId="7BA5425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4.e. Performance Management (i.e. evaluating the organisational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capability against a benchmark and Business Intelligence to gain insights though monitored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data) - Section B Exploitation In five years (Future)</w:t>
            </w:r>
          </w:p>
        </w:tc>
        <w:tc>
          <w:tcPr>
            <w:tcW w:w="1472" w:type="dxa"/>
            <w:shd w:val="clear" w:color="auto" w:fill="auto"/>
            <w:noWrap/>
            <w:vAlign w:val="bottom"/>
            <w:hideMark/>
          </w:tcPr>
          <w:p w14:paraId="0DEEB17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EXPFUT14</w:t>
            </w:r>
          </w:p>
        </w:tc>
      </w:tr>
      <w:tr w:rsidR="002731B2" w:rsidRPr="00B565CD" w14:paraId="7FE2212A" w14:textId="77777777" w:rsidTr="002731B2">
        <w:trPr>
          <w:trHeight w:val="290"/>
        </w:trPr>
        <w:tc>
          <w:tcPr>
            <w:tcW w:w="14142" w:type="dxa"/>
            <w:shd w:val="clear" w:color="auto" w:fill="auto"/>
            <w:noWrap/>
            <w:vAlign w:val="bottom"/>
            <w:hideMark/>
          </w:tcPr>
          <w:p w14:paraId="3676C79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4.f. Performance Management (i.e. evaluating the organisational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capability against a benchmark and Business Intelligence to gain insights though monitored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data) - Section B Need for training in five years (Future)</w:t>
            </w:r>
          </w:p>
        </w:tc>
        <w:tc>
          <w:tcPr>
            <w:tcW w:w="1472" w:type="dxa"/>
            <w:shd w:val="clear" w:color="auto" w:fill="auto"/>
            <w:noWrap/>
            <w:vAlign w:val="bottom"/>
            <w:hideMark/>
          </w:tcPr>
          <w:p w14:paraId="05D2B7C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NFTFUT14</w:t>
            </w:r>
          </w:p>
        </w:tc>
      </w:tr>
      <w:tr w:rsidR="002731B2" w:rsidRPr="00B565CD" w14:paraId="12EFE3C5" w14:textId="77777777" w:rsidTr="002731B2">
        <w:trPr>
          <w:trHeight w:val="290"/>
        </w:trPr>
        <w:tc>
          <w:tcPr>
            <w:tcW w:w="14142" w:type="dxa"/>
            <w:shd w:val="clear" w:color="auto" w:fill="auto"/>
            <w:noWrap/>
            <w:vAlign w:val="bottom"/>
            <w:hideMark/>
          </w:tcPr>
          <w:p w14:paraId="211F457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5.a. Operational Management (i.e. wireless protocols like Bluetooth/3G/4G low energy connections and automation of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hardware devices with sensor systems and intelligence software- automated room control systems, smart building) - Section A Implementation Current(Now)</w:t>
            </w:r>
          </w:p>
        </w:tc>
        <w:tc>
          <w:tcPr>
            <w:tcW w:w="1472" w:type="dxa"/>
            <w:shd w:val="clear" w:color="auto" w:fill="auto"/>
            <w:noWrap/>
            <w:vAlign w:val="bottom"/>
            <w:hideMark/>
          </w:tcPr>
          <w:p w14:paraId="47B8ADC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IMPNOW15</w:t>
            </w:r>
          </w:p>
        </w:tc>
      </w:tr>
      <w:tr w:rsidR="002731B2" w:rsidRPr="00B565CD" w14:paraId="6D63155B" w14:textId="77777777" w:rsidTr="002731B2">
        <w:trPr>
          <w:trHeight w:val="290"/>
        </w:trPr>
        <w:tc>
          <w:tcPr>
            <w:tcW w:w="14142" w:type="dxa"/>
            <w:shd w:val="clear" w:color="auto" w:fill="auto"/>
            <w:noWrap/>
            <w:vAlign w:val="bottom"/>
            <w:hideMark/>
          </w:tcPr>
          <w:p w14:paraId="1801B7B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5.b. Operational Management (i.e. wireless protocols like Bluetooth/3G/4G low energy connections and automation of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hardware devices with sensor systems and intelligence software- automated room control systems, smart building) - Section A Exploitation Current(Now)</w:t>
            </w:r>
          </w:p>
        </w:tc>
        <w:tc>
          <w:tcPr>
            <w:tcW w:w="1472" w:type="dxa"/>
            <w:shd w:val="clear" w:color="auto" w:fill="auto"/>
            <w:noWrap/>
            <w:vAlign w:val="bottom"/>
            <w:hideMark/>
          </w:tcPr>
          <w:p w14:paraId="14F09A7B"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EXPNOW15</w:t>
            </w:r>
          </w:p>
        </w:tc>
      </w:tr>
      <w:tr w:rsidR="002731B2" w:rsidRPr="00B565CD" w14:paraId="1F726B64" w14:textId="77777777" w:rsidTr="002731B2">
        <w:trPr>
          <w:trHeight w:val="290"/>
        </w:trPr>
        <w:tc>
          <w:tcPr>
            <w:tcW w:w="14142" w:type="dxa"/>
            <w:shd w:val="clear" w:color="auto" w:fill="auto"/>
            <w:noWrap/>
            <w:vAlign w:val="bottom"/>
            <w:hideMark/>
          </w:tcPr>
          <w:p w14:paraId="0D37388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5.c. Operational Management (i.e. wireless protocols like Bluetooth/3G/4G low energy connections and automation of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hardware devices with sensor systems and intelligence software- automated room control systems, smart building) - Section A Need for training Current(Now)</w:t>
            </w:r>
          </w:p>
        </w:tc>
        <w:tc>
          <w:tcPr>
            <w:tcW w:w="1472" w:type="dxa"/>
            <w:shd w:val="clear" w:color="auto" w:fill="auto"/>
            <w:noWrap/>
            <w:vAlign w:val="bottom"/>
            <w:hideMark/>
          </w:tcPr>
          <w:p w14:paraId="1A7F447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NFTNOW15</w:t>
            </w:r>
          </w:p>
        </w:tc>
      </w:tr>
      <w:tr w:rsidR="002731B2" w:rsidRPr="00B565CD" w14:paraId="3EBC0176" w14:textId="77777777" w:rsidTr="002731B2">
        <w:trPr>
          <w:trHeight w:val="290"/>
        </w:trPr>
        <w:tc>
          <w:tcPr>
            <w:tcW w:w="14142" w:type="dxa"/>
            <w:shd w:val="clear" w:color="auto" w:fill="auto"/>
            <w:noWrap/>
            <w:vAlign w:val="bottom"/>
            <w:hideMark/>
          </w:tcPr>
          <w:p w14:paraId="038E8CD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5.d. Operational Management (i.e. wireless protocols like Bluetooth/3G/4G low energy connections and automation of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hardware devices with sensor systems and intelligence software- automated room control systems, smart building) - Section B Implementation In five years (Future)</w:t>
            </w:r>
          </w:p>
        </w:tc>
        <w:tc>
          <w:tcPr>
            <w:tcW w:w="1472" w:type="dxa"/>
            <w:shd w:val="clear" w:color="auto" w:fill="auto"/>
            <w:noWrap/>
            <w:vAlign w:val="bottom"/>
            <w:hideMark/>
          </w:tcPr>
          <w:p w14:paraId="0EBE89E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IMPFUT15</w:t>
            </w:r>
          </w:p>
        </w:tc>
      </w:tr>
      <w:tr w:rsidR="002731B2" w:rsidRPr="00B565CD" w14:paraId="5CD6A626" w14:textId="77777777" w:rsidTr="002731B2">
        <w:trPr>
          <w:trHeight w:val="290"/>
        </w:trPr>
        <w:tc>
          <w:tcPr>
            <w:tcW w:w="14142" w:type="dxa"/>
            <w:shd w:val="clear" w:color="auto" w:fill="auto"/>
            <w:noWrap/>
            <w:vAlign w:val="bottom"/>
            <w:hideMark/>
          </w:tcPr>
          <w:p w14:paraId="4D90D05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5.e. Operational Management (i.e. wireless protocols like Bluetooth/3G/4G low energy connections and automation of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hardware devices with sensor systems and intelligence software- automated room control systems, smart building) - Section B Exploitation In five years (Future)</w:t>
            </w:r>
          </w:p>
        </w:tc>
        <w:tc>
          <w:tcPr>
            <w:tcW w:w="1472" w:type="dxa"/>
            <w:shd w:val="clear" w:color="auto" w:fill="auto"/>
            <w:noWrap/>
            <w:vAlign w:val="bottom"/>
            <w:hideMark/>
          </w:tcPr>
          <w:p w14:paraId="4795E74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EXPFUT15</w:t>
            </w:r>
          </w:p>
        </w:tc>
      </w:tr>
      <w:tr w:rsidR="002731B2" w:rsidRPr="00B565CD" w14:paraId="115F0D3D" w14:textId="77777777" w:rsidTr="002731B2">
        <w:trPr>
          <w:trHeight w:val="290"/>
        </w:trPr>
        <w:tc>
          <w:tcPr>
            <w:tcW w:w="14142" w:type="dxa"/>
            <w:shd w:val="clear" w:color="auto" w:fill="auto"/>
            <w:noWrap/>
            <w:vAlign w:val="bottom"/>
            <w:hideMark/>
          </w:tcPr>
          <w:p w14:paraId="31B0D65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5.f. Operational Management (i.e. wireless protocols like Bluetooth/3G/4G low energy connections and automation of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hardware devices with sensor systems and intelligence software- automated room control systems, smart building) - Section B Need for training In five years (Future)</w:t>
            </w:r>
          </w:p>
        </w:tc>
        <w:tc>
          <w:tcPr>
            <w:tcW w:w="1472" w:type="dxa"/>
            <w:shd w:val="clear" w:color="auto" w:fill="auto"/>
            <w:noWrap/>
            <w:vAlign w:val="bottom"/>
            <w:hideMark/>
          </w:tcPr>
          <w:p w14:paraId="681BE64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NFTFUT15</w:t>
            </w:r>
          </w:p>
        </w:tc>
      </w:tr>
      <w:tr w:rsidR="002731B2" w:rsidRPr="00B565CD" w14:paraId="1F7D1EE1" w14:textId="77777777" w:rsidTr="002731B2">
        <w:trPr>
          <w:trHeight w:val="290"/>
        </w:trPr>
        <w:tc>
          <w:tcPr>
            <w:tcW w:w="14142" w:type="dxa"/>
            <w:shd w:val="clear" w:color="auto" w:fill="auto"/>
            <w:noWrap/>
            <w:vAlign w:val="bottom"/>
            <w:hideMark/>
          </w:tcPr>
          <w:p w14:paraId="068B9AE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3.16.a. Technological infrastructure Management (i.e. installing, managing, and maintaining general IT infrastructure, including cloud platform connectivity with specific software and hardware equipment requirements) - Section A Implementation Current(Now)</w:t>
            </w:r>
          </w:p>
        </w:tc>
        <w:tc>
          <w:tcPr>
            <w:tcW w:w="1472" w:type="dxa"/>
            <w:shd w:val="clear" w:color="auto" w:fill="auto"/>
            <w:noWrap/>
            <w:vAlign w:val="bottom"/>
            <w:hideMark/>
          </w:tcPr>
          <w:p w14:paraId="34C25D2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IMPNOW16</w:t>
            </w:r>
          </w:p>
        </w:tc>
      </w:tr>
      <w:tr w:rsidR="002731B2" w:rsidRPr="00B565CD" w14:paraId="5B4C5E17" w14:textId="77777777" w:rsidTr="002731B2">
        <w:trPr>
          <w:trHeight w:val="290"/>
        </w:trPr>
        <w:tc>
          <w:tcPr>
            <w:tcW w:w="14142" w:type="dxa"/>
            <w:shd w:val="clear" w:color="auto" w:fill="auto"/>
            <w:noWrap/>
            <w:vAlign w:val="bottom"/>
            <w:hideMark/>
          </w:tcPr>
          <w:p w14:paraId="1E16529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3.16.b. Technological infrastructure Management (i.e. installing, managing, and maintaining general IT infrastructure, including cloud platform connectivity with specific software and hardware equipment requirements) - Section A Exploitation Current(Now)</w:t>
            </w:r>
          </w:p>
        </w:tc>
        <w:tc>
          <w:tcPr>
            <w:tcW w:w="1472" w:type="dxa"/>
            <w:shd w:val="clear" w:color="auto" w:fill="auto"/>
            <w:noWrap/>
            <w:vAlign w:val="bottom"/>
            <w:hideMark/>
          </w:tcPr>
          <w:p w14:paraId="596A3A5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EXPNOW16</w:t>
            </w:r>
          </w:p>
        </w:tc>
      </w:tr>
      <w:tr w:rsidR="002731B2" w:rsidRPr="00B565CD" w14:paraId="5D3C3D3D" w14:textId="77777777" w:rsidTr="002731B2">
        <w:trPr>
          <w:trHeight w:val="290"/>
        </w:trPr>
        <w:tc>
          <w:tcPr>
            <w:tcW w:w="14142" w:type="dxa"/>
            <w:shd w:val="clear" w:color="auto" w:fill="auto"/>
            <w:noWrap/>
            <w:vAlign w:val="bottom"/>
            <w:hideMark/>
          </w:tcPr>
          <w:p w14:paraId="1BC26D5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3.16.c. Technological infrastructure Management (i.e. installing, managing, and maintaining general IT infrastructure, including cloud platform connectivity with specific software and hardware equipment requirements) - Section A Need for training Current(Now)</w:t>
            </w:r>
          </w:p>
        </w:tc>
        <w:tc>
          <w:tcPr>
            <w:tcW w:w="1472" w:type="dxa"/>
            <w:shd w:val="clear" w:color="auto" w:fill="auto"/>
            <w:noWrap/>
            <w:vAlign w:val="bottom"/>
            <w:hideMark/>
          </w:tcPr>
          <w:p w14:paraId="0CE8E23F"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NFTNOW16</w:t>
            </w:r>
          </w:p>
        </w:tc>
      </w:tr>
      <w:tr w:rsidR="002731B2" w:rsidRPr="00B565CD" w14:paraId="4A416886" w14:textId="77777777" w:rsidTr="002731B2">
        <w:trPr>
          <w:trHeight w:val="290"/>
        </w:trPr>
        <w:tc>
          <w:tcPr>
            <w:tcW w:w="14142" w:type="dxa"/>
            <w:shd w:val="clear" w:color="auto" w:fill="auto"/>
            <w:noWrap/>
            <w:vAlign w:val="bottom"/>
            <w:hideMark/>
          </w:tcPr>
          <w:p w14:paraId="6B06296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3.16.d. Technological infrastructure Management (i.e. installing, managing, and maintaining general IT infrastructure, including cloud platform connectivity with specific software and hardware equipment requirements) - Section B Implementation In five years (Future)</w:t>
            </w:r>
          </w:p>
        </w:tc>
        <w:tc>
          <w:tcPr>
            <w:tcW w:w="1472" w:type="dxa"/>
            <w:shd w:val="clear" w:color="auto" w:fill="auto"/>
            <w:noWrap/>
            <w:vAlign w:val="bottom"/>
            <w:hideMark/>
          </w:tcPr>
          <w:p w14:paraId="666EF88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IMPFUT16</w:t>
            </w:r>
          </w:p>
        </w:tc>
      </w:tr>
      <w:tr w:rsidR="002731B2" w:rsidRPr="00B565CD" w14:paraId="0C130D6B" w14:textId="77777777" w:rsidTr="002731B2">
        <w:trPr>
          <w:trHeight w:val="290"/>
        </w:trPr>
        <w:tc>
          <w:tcPr>
            <w:tcW w:w="14142" w:type="dxa"/>
            <w:shd w:val="clear" w:color="auto" w:fill="auto"/>
            <w:noWrap/>
            <w:vAlign w:val="bottom"/>
            <w:hideMark/>
          </w:tcPr>
          <w:p w14:paraId="4A53C4D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3.16.e. Technological infrastructure Management (i.e. installing, managing, and maintaining general IT infrastructure, including cloud platform connectivity with specific software and hardware equipment requirements) - Section B Exploitation In five years (Future)</w:t>
            </w:r>
          </w:p>
        </w:tc>
        <w:tc>
          <w:tcPr>
            <w:tcW w:w="1472" w:type="dxa"/>
            <w:shd w:val="clear" w:color="auto" w:fill="auto"/>
            <w:noWrap/>
            <w:vAlign w:val="bottom"/>
            <w:hideMark/>
          </w:tcPr>
          <w:p w14:paraId="0AB2E54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EXPFUT16</w:t>
            </w:r>
          </w:p>
        </w:tc>
      </w:tr>
      <w:tr w:rsidR="002731B2" w:rsidRPr="00B565CD" w14:paraId="7E978543" w14:textId="77777777" w:rsidTr="002731B2">
        <w:trPr>
          <w:trHeight w:val="290"/>
        </w:trPr>
        <w:tc>
          <w:tcPr>
            <w:tcW w:w="14142" w:type="dxa"/>
            <w:shd w:val="clear" w:color="auto" w:fill="auto"/>
            <w:noWrap/>
            <w:vAlign w:val="bottom"/>
            <w:hideMark/>
          </w:tcPr>
          <w:p w14:paraId="51F68AE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3.16.f. Technological infrastructure Management (i.e. installing, managing and maintaining general IT infrastructure, including cloud platform connectivity with specific software and hardware equipment requirements) - Section B Need for training in five years (Future)</w:t>
            </w:r>
          </w:p>
        </w:tc>
        <w:tc>
          <w:tcPr>
            <w:tcW w:w="1472" w:type="dxa"/>
            <w:shd w:val="clear" w:color="auto" w:fill="auto"/>
            <w:noWrap/>
            <w:vAlign w:val="bottom"/>
            <w:hideMark/>
          </w:tcPr>
          <w:p w14:paraId="7A3C83C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NFTFUT16</w:t>
            </w:r>
          </w:p>
        </w:tc>
      </w:tr>
      <w:tr w:rsidR="002731B2" w:rsidRPr="00B565CD" w14:paraId="79868336" w14:textId="77777777" w:rsidTr="002731B2">
        <w:trPr>
          <w:trHeight w:val="290"/>
        </w:trPr>
        <w:tc>
          <w:tcPr>
            <w:tcW w:w="14142" w:type="dxa"/>
            <w:shd w:val="clear" w:color="auto" w:fill="auto"/>
            <w:noWrap/>
            <w:vAlign w:val="bottom"/>
            <w:hideMark/>
          </w:tcPr>
          <w:p w14:paraId="15E048D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7.a. Legislation Management (i.e. understanding the legal requirements of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protocols- regulations, privacy, security, and copyright of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data) - Section A Implementation Current(Now)</w:t>
            </w:r>
          </w:p>
        </w:tc>
        <w:tc>
          <w:tcPr>
            <w:tcW w:w="1472" w:type="dxa"/>
            <w:shd w:val="clear" w:color="auto" w:fill="auto"/>
            <w:noWrap/>
            <w:vAlign w:val="bottom"/>
            <w:hideMark/>
          </w:tcPr>
          <w:p w14:paraId="5856159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IMPNOW17</w:t>
            </w:r>
          </w:p>
        </w:tc>
      </w:tr>
      <w:tr w:rsidR="002731B2" w:rsidRPr="00B565CD" w14:paraId="378B2952" w14:textId="77777777" w:rsidTr="002731B2">
        <w:trPr>
          <w:trHeight w:val="290"/>
        </w:trPr>
        <w:tc>
          <w:tcPr>
            <w:tcW w:w="14142" w:type="dxa"/>
            <w:shd w:val="clear" w:color="auto" w:fill="auto"/>
            <w:noWrap/>
            <w:vAlign w:val="bottom"/>
            <w:hideMark/>
          </w:tcPr>
          <w:p w14:paraId="3864B48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7.b. Legislation Management (i.e. understanding the legal requirements of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protocols- regulations, privacy, security, and copyright of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data) - Section A Exploitation Current(Now)</w:t>
            </w:r>
          </w:p>
        </w:tc>
        <w:tc>
          <w:tcPr>
            <w:tcW w:w="1472" w:type="dxa"/>
            <w:shd w:val="clear" w:color="auto" w:fill="auto"/>
            <w:noWrap/>
            <w:vAlign w:val="bottom"/>
            <w:hideMark/>
          </w:tcPr>
          <w:p w14:paraId="0A6DF63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EXPNOW17</w:t>
            </w:r>
          </w:p>
        </w:tc>
      </w:tr>
      <w:tr w:rsidR="002731B2" w:rsidRPr="00B565CD" w14:paraId="2CACB9AE" w14:textId="77777777" w:rsidTr="002731B2">
        <w:trPr>
          <w:trHeight w:val="290"/>
        </w:trPr>
        <w:tc>
          <w:tcPr>
            <w:tcW w:w="14142" w:type="dxa"/>
            <w:shd w:val="clear" w:color="auto" w:fill="auto"/>
            <w:noWrap/>
            <w:vAlign w:val="bottom"/>
            <w:hideMark/>
          </w:tcPr>
          <w:p w14:paraId="70BCEF00"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7.c. Legislation Management (i.e. understanding the legal requirements of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protocols- regulations, privacy, security, and copyright of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data) - Section A Need for training Current(Now)</w:t>
            </w:r>
          </w:p>
        </w:tc>
        <w:tc>
          <w:tcPr>
            <w:tcW w:w="1472" w:type="dxa"/>
            <w:shd w:val="clear" w:color="auto" w:fill="auto"/>
            <w:noWrap/>
            <w:vAlign w:val="bottom"/>
            <w:hideMark/>
          </w:tcPr>
          <w:p w14:paraId="1B29C66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NFTNOW17</w:t>
            </w:r>
          </w:p>
        </w:tc>
      </w:tr>
      <w:tr w:rsidR="002731B2" w:rsidRPr="00B565CD" w14:paraId="1483CC21" w14:textId="77777777" w:rsidTr="002731B2">
        <w:trPr>
          <w:trHeight w:val="290"/>
        </w:trPr>
        <w:tc>
          <w:tcPr>
            <w:tcW w:w="14142" w:type="dxa"/>
            <w:shd w:val="clear" w:color="auto" w:fill="auto"/>
            <w:noWrap/>
            <w:vAlign w:val="bottom"/>
            <w:hideMark/>
          </w:tcPr>
          <w:p w14:paraId="795C096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7.d. Legislation Management (i.e. understanding the legal requirements of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protocols- regulations, privacy, security, and copyright of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data) - Section B Implementation In five years (Future)</w:t>
            </w:r>
          </w:p>
        </w:tc>
        <w:tc>
          <w:tcPr>
            <w:tcW w:w="1472" w:type="dxa"/>
            <w:shd w:val="clear" w:color="auto" w:fill="auto"/>
            <w:noWrap/>
            <w:vAlign w:val="bottom"/>
            <w:hideMark/>
          </w:tcPr>
          <w:p w14:paraId="5AE168F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IMPFUT17</w:t>
            </w:r>
          </w:p>
        </w:tc>
      </w:tr>
      <w:tr w:rsidR="002731B2" w:rsidRPr="00B565CD" w14:paraId="4A5F5B06" w14:textId="77777777" w:rsidTr="002731B2">
        <w:trPr>
          <w:trHeight w:val="290"/>
        </w:trPr>
        <w:tc>
          <w:tcPr>
            <w:tcW w:w="14142" w:type="dxa"/>
            <w:shd w:val="clear" w:color="auto" w:fill="auto"/>
            <w:noWrap/>
            <w:vAlign w:val="bottom"/>
            <w:hideMark/>
          </w:tcPr>
          <w:p w14:paraId="1F3ADB04"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7.e. Legislation Management (i.e. understanding the legal requirements of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protocols- regulations, privacy, security, and copyright of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data) - Section B Exploitation In five years (Future)</w:t>
            </w:r>
          </w:p>
        </w:tc>
        <w:tc>
          <w:tcPr>
            <w:tcW w:w="1472" w:type="dxa"/>
            <w:shd w:val="clear" w:color="auto" w:fill="auto"/>
            <w:noWrap/>
            <w:vAlign w:val="bottom"/>
            <w:hideMark/>
          </w:tcPr>
          <w:p w14:paraId="2FF0F7CE"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EXPFUT17</w:t>
            </w:r>
          </w:p>
        </w:tc>
      </w:tr>
      <w:tr w:rsidR="002731B2" w:rsidRPr="00B565CD" w14:paraId="12ED9346" w14:textId="77777777" w:rsidTr="002731B2">
        <w:trPr>
          <w:trHeight w:val="290"/>
        </w:trPr>
        <w:tc>
          <w:tcPr>
            <w:tcW w:w="14142" w:type="dxa"/>
            <w:shd w:val="clear" w:color="auto" w:fill="auto"/>
            <w:noWrap/>
            <w:vAlign w:val="bottom"/>
            <w:hideMark/>
          </w:tcPr>
          <w:p w14:paraId="4733D01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7.f. Legislation Management (i.e. understanding the legal requirements of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protocols- regulations, privacy, security and copyright of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data) - Section B Need for training in five years (Future)</w:t>
            </w:r>
          </w:p>
        </w:tc>
        <w:tc>
          <w:tcPr>
            <w:tcW w:w="1472" w:type="dxa"/>
            <w:shd w:val="clear" w:color="auto" w:fill="auto"/>
            <w:noWrap/>
            <w:vAlign w:val="bottom"/>
            <w:hideMark/>
          </w:tcPr>
          <w:p w14:paraId="29C202AE"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NFTFUT17</w:t>
            </w:r>
          </w:p>
        </w:tc>
      </w:tr>
      <w:tr w:rsidR="002731B2" w:rsidRPr="00B565CD" w14:paraId="4457F153" w14:textId="77777777" w:rsidTr="002731B2">
        <w:trPr>
          <w:trHeight w:val="290"/>
        </w:trPr>
        <w:tc>
          <w:tcPr>
            <w:tcW w:w="14142" w:type="dxa"/>
            <w:shd w:val="clear" w:color="auto" w:fill="auto"/>
            <w:noWrap/>
            <w:vAlign w:val="bottom"/>
            <w:hideMark/>
          </w:tcPr>
          <w:p w14:paraId="3F37918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3.18.a. Innovation Management (i.e. support and facilitate experimenting new beneficial uses of the innovation processes for continuous improvement and change management) - Section A Implementation Current(Now)</w:t>
            </w:r>
          </w:p>
        </w:tc>
        <w:tc>
          <w:tcPr>
            <w:tcW w:w="1472" w:type="dxa"/>
            <w:shd w:val="clear" w:color="auto" w:fill="auto"/>
            <w:noWrap/>
            <w:vAlign w:val="bottom"/>
            <w:hideMark/>
          </w:tcPr>
          <w:p w14:paraId="51D71BF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IMPNOW18</w:t>
            </w:r>
          </w:p>
        </w:tc>
      </w:tr>
      <w:tr w:rsidR="002731B2" w:rsidRPr="00B565CD" w14:paraId="551DBFE3" w14:textId="77777777" w:rsidTr="002731B2">
        <w:trPr>
          <w:trHeight w:val="290"/>
        </w:trPr>
        <w:tc>
          <w:tcPr>
            <w:tcW w:w="14142" w:type="dxa"/>
            <w:shd w:val="clear" w:color="auto" w:fill="auto"/>
            <w:noWrap/>
            <w:vAlign w:val="bottom"/>
            <w:hideMark/>
          </w:tcPr>
          <w:p w14:paraId="7CD1D1E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3.18.b. Innovation Management (i.e. support and facilitate experimenting new beneficial uses of the innovation processes for continuous improvement and change management) - Section A Exploitation Current(Now)</w:t>
            </w:r>
          </w:p>
        </w:tc>
        <w:tc>
          <w:tcPr>
            <w:tcW w:w="1472" w:type="dxa"/>
            <w:shd w:val="clear" w:color="auto" w:fill="auto"/>
            <w:noWrap/>
            <w:vAlign w:val="bottom"/>
            <w:hideMark/>
          </w:tcPr>
          <w:p w14:paraId="186E28BE"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EXPNOW18</w:t>
            </w:r>
          </w:p>
        </w:tc>
      </w:tr>
      <w:tr w:rsidR="002731B2" w:rsidRPr="00B565CD" w14:paraId="6F9560FE" w14:textId="77777777" w:rsidTr="002731B2">
        <w:trPr>
          <w:trHeight w:val="290"/>
        </w:trPr>
        <w:tc>
          <w:tcPr>
            <w:tcW w:w="14142" w:type="dxa"/>
            <w:shd w:val="clear" w:color="auto" w:fill="auto"/>
            <w:noWrap/>
            <w:vAlign w:val="bottom"/>
            <w:hideMark/>
          </w:tcPr>
          <w:p w14:paraId="7157508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3.18.c. Innovation Management (i.e. support and facilitate experimenting new beneficial uses of the innovation processes for continuous improvement and change management) - Section A Need for training Current(Now)</w:t>
            </w:r>
          </w:p>
        </w:tc>
        <w:tc>
          <w:tcPr>
            <w:tcW w:w="1472" w:type="dxa"/>
            <w:shd w:val="clear" w:color="auto" w:fill="auto"/>
            <w:noWrap/>
            <w:vAlign w:val="bottom"/>
            <w:hideMark/>
          </w:tcPr>
          <w:p w14:paraId="3DB8A4C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NFTNOW18</w:t>
            </w:r>
          </w:p>
        </w:tc>
      </w:tr>
      <w:tr w:rsidR="002731B2" w:rsidRPr="00B565CD" w14:paraId="7C80106C" w14:textId="77777777" w:rsidTr="002731B2">
        <w:trPr>
          <w:trHeight w:val="290"/>
        </w:trPr>
        <w:tc>
          <w:tcPr>
            <w:tcW w:w="14142" w:type="dxa"/>
            <w:shd w:val="clear" w:color="auto" w:fill="auto"/>
            <w:noWrap/>
            <w:vAlign w:val="bottom"/>
            <w:hideMark/>
          </w:tcPr>
          <w:p w14:paraId="50B6EB2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3.18.d. Innovation Management (i.e. support and facilitate experimenting new beneficial uses of the innovation processes for continuous improvement and change management) - Section B Implementation In five years (Future)</w:t>
            </w:r>
          </w:p>
        </w:tc>
        <w:tc>
          <w:tcPr>
            <w:tcW w:w="1472" w:type="dxa"/>
            <w:shd w:val="clear" w:color="auto" w:fill="auto"/>
            <w:noWrap/>
            <w:vAlign w:val="bottom"/>
            <w:hideMark/>
          </w:tcPr>
          <w:p w14:paraId="1468332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IMPFUT18</w:t>
            </w:r>
          </w:p>
        </w:tc>
      </w:tr>
      <w:tr w:rsidR="002731B2" w:rsidRPr="00B565CD" w14:paraId="47E47F77" w14:textId="77777777" w:rsidTr="002731B2">
        <w:trPr>
          <w:trHeight w:val="290"/>
        </w:trPr>
        <w:tc>
          <w:tcPr>
            <w:tcW w:w="14142" w:type="dxa"/>
            <w:shd w:val="clear" w:color="auto" w:fill="auto"/>
            <w:noWrap/>
            <w:vAlign w:val="bottom"/>
            <w:hideMark/>
          </w:tcPr>
          <w:p w14:paraId="5802FF9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3.18.e. Innovation Management (i.e. support and facilitate experimenting new beneficial uses of the innovation processes for continuous improvement and change management) - Section B Exploitation In five years (Future)</w:t>
            </w:r>
          </w:p>
        </w:tc>
        <w:tc>
          <w:tcPr>
            <w:tcW w:w="1472" w:type="dxa"/>
            <w:shd w:val="clear" w:color="auto" w:fill="auto"/>
            <w:noWrap/>
            <w:vAlign w:val="bottom"/>
            <w:hideMark/>
          </w:tcPr>
          <w:p w14:paraId="0613FD2E"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EXPFUT18</w:t>
            </w:r>
          </w:p>
        </w:tc>
      </w:tr>
      <w:tr w:rsidR="002731B2" w:rsidRPr="00B565CD" w14:paraId="31460CE0" w14:textId="77777777" w:rsidTr="002731B2">
        <w:trPr>
          <w:trHeight w:val="290"/>
        </w:trPr>
        <w:tc>
          <w:tcPr>
            <w:tcW w:w="14142" w:type="dxa"/>
            <w:shd w:val="clear" w:color="auto" w:fill="auto"/>
            <w:noWrap/>
            <w:vAlign w:val="bottom"/>
            <w:hideMark/>
          </w:tcPr>
          <w:p w14:paraId="23FAC31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3.18.f. Innovation Management (i.e. support and facilitate experimenting new beneficial uses of the innovation processes for continuous improvement and change management) - Section B Need for training in five years (Future)</w:t>
            </w:r>
          </w:p>
        </w:tc>
        <w:tc>
          <w:tcPr>
            <w:tcW w:w="1472" w:type="dxa"/>
            <w:shd w:val="clear" w:color="auto" w:fill="auto"/>
            <w:noWrap/>
            <w:vAlign w:val="bottom"/>
            <w:hideMark/>
          </w:tcPr>
          <w:p w14:paraId="661AE81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NFTFUT18</w:t>
            </w:r>
          </w:p>
        </w:tc>
      </w:tr>
      <w:tr w:rsidR="002731B2" w:rsidRPr="00B565CD" w14:paraId="292D6262" w14:textId="77777777" w:rsidTr="002731B2">
        <w:trPr>
          <w:trHeight w:val="290"/>
        </w:trPr>
        <w:tc>
          <w:tcPr>
            <w:tcW w:w="14142" w:type="dxa"/>
            <w:shd w:val="clear" w:color="auto" w:fill="auto"/>
            <w:noWrap/>
            <w:vAlign w:val="bottom"/>
            <w:hideMark/>
          </w:tcPr>
          <w:p w14:paraId="6768BD6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9.a. Supply Chain Management (i.e. design, plan, execute, control, and monitor supply chain activities related to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processes to provide best value) - Section A Implementation Current(Now)</w:t>
            </w:r>
          </w:p>
        </w:tc>
        <w:tc>
          <w:tcPr>
            <w:tcW w:w="1472" w:type="dxa"/>
            <w:shd w:val="clear" w:color="auto" w:fill="auto"/>
            <w:noWrap/>
            <w:vAlign w:val="bottom"/>
            <w:hideMark/>
          </w:tcPr>
          <w:p w14:paraId="3836CB9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IMPNOW19</w:t>
            </w:r>
          </w:p>
        </w:tc>
      </w:tr>
      <w:tr w:rsidR="002731B2" w:rsidRPr="00B565CD" w14:paraId="5DB68A2D" w14:textId="77777777" w:rsidTr="002731B2">
        <w:trPr>
          <w:trHeight w:val="290"/>
        </w:trPr>
        <w:tc>
          <w:tcPr>
            <w:tcW w:w="14142" w:type="dxa"/>
            <w:shd w:val="clear" w:color="auto" w:fill="auto"/>
            <w:noWrap/>
            <w:vAlign w:val="bottom"/>
            <w:hideMark/>
          </w:tcPr>
          <w:p w14:paraId="4D240D1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9.b. Supply Chain Management (i.e. design, plan, execute, control, and monitor supply chain activities related to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processes to provide best value) - Section A Exploitation Current(Now)</w:t>
            </w:r>
          </w:p>
        </w:tc>
        <w:tc>
          <w:tcPr>
            <w:tcW w:w="1472" w:type="dxa"/>
            <w:shd w:val="clear" w:color="auto" w:fill="auto"/>
            <w:noWrap/>
            <w:vAlign w:val="bottom"/>
            <w:hideMark/>
          </w:tcPr>
          <w:p w14:paraId="7B17DE42"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EXPNOW19</w:t>
            </w:r>
          </w:p>
        </w:tc>
      </w:tr>
      <w:tr w:rsidR="002731B2" w:rsidRPr="00B565CD" w14:paraId="40E24864" w14:textId="77777777" w:rsidTr="002731B2">
        <w:trPr>
          <w:trHeight w:val="290"/>
        </w:trPr>
        <w:tc>
          <w:tcPr>
            <w:tcW w:w="14142" w:type="dxa"/>
            <w:shd w:val="clear" w:color="auto" w:fill="auto"/>
            <w:noWrap/>
            <w:vAlign w:val="bottom"/>
            <w:hideMark/>
          </w:tcPr>
          <w:p w14:paraId="3EDFD87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9.c. Supply Chain Management (i.e. design, plan, execute, control, and monitor supply chain activities related to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processes to provide best value) - Section A Need for training Current(Now)</w:t>
            </w:r>
          </w:p>
        </w:tc>
        <w:tc>
          <w:tcPr>
            <w:tcW w:w="1472" w:type="dxa"/>
            <w:shd w:val="clear" w:color="auto" w:fill="auto"/>
            <w:noWrap/>
            <w:vAlign w:val="bottom"/>
            <w:hideMark/>
          </w:tcPr>
          <w:p w14:paraId="2C7FE0DD"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NFTNOW19</w:t>
            </w:r>
          </w:p>
        </w:tc>
      </w:tr>
      <w:tr w:rsidR="002731B2" w:rsidRPr="00B565CD" w14:paraId="5D3829A5" w14:textId="77777777" w:rsidTr="002731B2">
        <w:trPr>
          <w:trHeight w:val="290"/>
        </w:trPr>
        <w:tc>
          <w:tcPr>
            <w:tcW w:w="14142" w:type="dxa"/>
            <w:shd w:val="clear" w:color="auto" w:fill="auto"/>
            <w:noWrap/>
            <w:vAlign w:val="bottom"/>
            <w:hideMark/>
          </w:tcPr>
          <w:p w14:paraId="43FFF07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9.d. Supply Chain Management (i.e. design, plan, execute, control, and monitor supply chain activities related to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processes to provide best value) - Section B Implementation In five years (Future)</w:t>
            </w:r>
          </w:p>
        </w:tc>
        <w:tc>
          <w:tcPr>
            <w:tcW w:w="1472" w:type="dxa"/>
            <w:shd w:val="clear" w:color="auto" w:fill="auto"/>
            <w:noWrap/>
            <w:vAlign w:val="bottom"/>
            <w:hideMark/>
          </w:tcPr>
          <w:p w14:paraId="4CB880F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IMPFUT19</w:t>
            </w:r>
          </w:p>
        </w:tc>
      </w:tr>
      <w:tr w:rsidR="002731B2" w:rsidRPr="00B565CD" w14:paraId="3B2202EF" w14:textId="77777777" w:rsidTr="002731B2">
        <w:trPr>
          <w:trHeight w:val="290"/>
        </w:trPr>
        <w:tc>
          <w:tcPr>
            <w:tcW w:w="14142" w:type="dxa"/>
            <w:shd w:val="clear" w:color="auto" w:fill="auto"/>
            <w:noWrap/>
            <w:vAlign w:val="bottom"/>
            <w:hideMark/>
          </w:tcPr>
          <w:p w14:paraId="4EA2755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9.e. Supply Chain Management (i.e. design, plan, execute, control, and monitor supply chain activities related to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processes to provide best value) - Section B Exploitation In five years (Future)</w:t>
            </w:r>
          </w:p>
        </w:tc>
        <w:tc>
          <w:tcPr>
            <w:tcW w:w="1472" w:type="dxa"/>
            <w:shd w:val="clear" w:color="auto" w:fill="auto"/>
            <w:noWrap/>
            <w:vAlign w:val="bottom"/>
            <w:hideMark/>
          </w:tcPr>
          <w:p w14:paraId="497C284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EXPFUT19</w:t>
            </w:r>
          </w:p>
        </w:tc>
      </w:tr>
      <w:tr w:rsidR="002731B2" w:rsidRPr="00B565CD" w14:paraId="5808A077" w14:textId="77777777" w:rsidTr="002731B2">
        <w:trPr>
          <w:trHeight w:val="290"/>
        </w:trPr>
        <w:tc>
          <w:tcPr>
            <w:tcW w:w="14142" w:type="dxa"/>
            <w:shd w:val="clear" w:color="auto" w:fill="auto"/>
            <w:noWrap/>
            <w:vAlign w:val="bottom"/>
            <w:hideMark/>
          </w:tcPr>
          <w:p w14:paraId="22D76E2E"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 xml:space="preserve">33.19.f. Supply Chain Management (i.e. design, plan, execute, control, and monitor supply chain activities related to </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 xml:space="preserve"> processes to provide best value) - Section B Need for training in five years (Future)</w:t>
            </w:r>
          </w:p>
        </w:tc>
        <w:tc>
          <w:tcPr>
            <w:tcW w:w="1472" w:type="dxa"/>
            <w:shd w:val="clear" w:color="auto" w:fill="auto"/>
            <w:noWrap/>
            <w:vAlign w:val="bottom"/>
            <w:hideMark/>
          </w:tcPr>
          <w:p w14:paraId="3DAAAF01"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NFTFUT19</w:t>
            </w:r>
          </w:p>
        </w:tc>
      </w:tr>
      <w:tr w:rsidR="002731B2" w:rsidRPr="00B565CD" w14:paraId="4CF82F81" w14:textId="77777777" w:rsidTr="002731B2">
        <w:trPr>
          <w:trHeight w:val="290"/>
        </w:trPr>
        <w:tc>
          <w:tcPr>
            <w:tcW w:w="14142" w:type="dxa"/>
            <w:shd w:val="clear" w:color="auto" w:fill="auto"/>
            <w:noWrap/>
            <w:vAlign w:val="bottom"/>
            <w:hideMark/>
          </w:tcPr>
          <w:p w14:paraId="5E00CCAC"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3.20.a. Information Management (i.e. acquisition of information from varied sources in varied formats to storing, processing and distribution of them) - Section A Implementation Current(Now)</w:t>
            </w:r>
          </w:p>
        </w:tc>
        <w:tc>
          <w:tcPr>
            <w:tcW w:w="1472" w:type="dxa"/>
            <w:shd w:val="clear" w:color="auto" w:fill="auto"/>
            <w:noWrap/>
            <w:vAlign w:val="bottom"/>
            <w:hideMark/>
          </w:tcPr>
          <w:p w14:paraId="5FB8BB59"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IMPNOW20</w:t>
            </w:r>
          </w:p>
        </w:tc>
      </w:tr>
      <w:tr w:rsidR="002731B2" w:rsidRPr="00B565CD" w14:paraId="3FA083AA" w14:textId="77777777" w:rsidTr="002731B2">
        <w:trPr>
          <w:trHeight w:val="290"/>
        </w:trPr>
        <w:tc>
          <w:tcPr>
            <w:tcW w:w="14142" w:type="dxa"/>
            <w:shd w:val="clear" w:color="auto" w:fill="auto"/>
            <w:noWrap/>
            <w:vAlign w:val="bottom"/>
            <w:hideMark/>
          </w:tcPr>
          <w:p w14:paraId="68435076"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3.20.b. Information Management (i.e. acquisition of information from varied sources in varied formats to storing, processing and distribution of them) - Section A Exploitation Current(Now)</w:t>
            </w:r>
          </w:p>
        </w:tc>
        <w:tc>
          <w:tcPr>
            <w:tcW w:w="1472" w:type="dxa"/>
            <w:shd w:val="clear" w:color="auto" w:fill="auto"/>
            <w:noWrap/>
            <w:vAlign w:val="bottom"/>
            <w:hideMark/>
          </w:tcPr>
          <w:p w14:paraId="7972AE9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EXPNOW20</w:t>
            </w:r>
          </w:p>
        </w:tc>
      </w:tr>
      <w:tr w:rsidR="002731B2" w:rsidRPr="00B565CD" w14:paraId="377648FF" w14:textId="77777777" w:rsidTr="002731B2">
        <w:trPr>
          <w:trHeight w:val="290"/>
        </w:trPr>
        <w:tc>
          <w:tcPr>
            <w:tcW w:w="14142" w:type="dxa"/>
            <w:shd w:val="clear" w:color="auto" w:fill="auto"/>
            <w:noWrap/>
            <w:vAlign w:val="bottom"/>
            <w:hideMark/>
          </w:tcPr>
          <w:p w14:paraId="0BE7DC37"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3.20.c. Information Management (i.e. acquisition of information from varied sources in varied formats to storing, processing and distribution of them) - Section A Need for training Current(Now)</w:t>
            </w:r>
          </w:p>
        </w:tc>
        <w:tc>
          <w:tcPr>
            <w:tcW w:w="1472" w:type="dxa"/>
            <w:shd w:val="clear" w:color="auto" w:fill="auto"/>
            <w:noWrap/>
            <w:vAlign w:val="bottom"/>
            <w:hideMark/>
          </w:tcPr>
          <w:p w14:paraId="58F7DA15"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NFTNOW20</w:t>
            </w:r>
          </w:p>
        </w:tc>
      </w:tr>
      <w:tr w:rsidR="002731B2" w:rsidRPr="00B565CD" w14:paraId="33A4529D" w14:textId="77777777" w:rsidTr="002731B2">
        <w:trPr>
          <w:trHeight w:val="290"/>
        </w:trPr>
        <w:tc>
          <w:tcPr>
            <w:tcW w:w="14142" w:type="dxa"/>
            <w:shd w:val="clear" w:color="auto" w:fill="auto"/>
            <w:noWrap/>
            <w:vAlign w:val="bottom"/>
            <w:hideMark/>
          </w:tcPr>
          <w:p w14:paraId="4FDB31A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3.20.d. Information Management (i.e. acquisition of information from varied sources in varied formats to storing, processing and distribution of them) - Section B Implementation In five years (Future)</w:t>
            </w:r>
          </w:p>
        </w:tc>
        <w:tc>
          <w:tcPr>
            <w:tcW w:w="1472" w:type="dxa"/>
            <w:shd w:val="clear" w:color="auto" w:fill="auto"/>
            <w:noWrap/>
            <w:vAlign w:val="bottom"/>
            <w:hideMark/>
          </w:tcPr>
          <w:p w14:paraId="270CDDC3"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IMPFUT20</w:t>
            </w:r>
          </w:p>
        </w:tc>
      </w:tr>
      <w:tr w:rsidR="002731B2" w:rsidRPr="00B565CD" w14:paraId="695B0D76" w14:textId="77777777" w:rsidTr="002731B2">
        <w:trPr>
          <w:trHeight w:val="290"/>
        </w:trPr>
        <w:tc>
          <w:tcPr>
            <w:tcW w:w="14142" w:type="dxa"/>
            <w:shd w:val="clear" w:color="auto" w:fill="auto"/>
            <w:noWrap/>
            <w:vAlign w:val="bottom"/>
            <w:hideMark/>
          </w:tcPr>
          <w:p w14:paraId="4202238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3.20.e. Information Management (i.e. acquisition of information from varied sources in varied formats to storing, processing and distribution of them) - Section B Exploitation In five years (Future)</w:t>
            </w:r>
          </w:p>
        </w:tc>
        <w:tc>
          <w:tcPr>
            <w:tcW w:w="1472" w:type="dxa"/>
            <w:shd w:val="clear" w:color="auto" w:fill="auto"/>
            <w:noWrap/>
            <w:vAlign w:val="bottom"/>
            <w:hideMark/>
          </w:tcPr>
          <w:p w14:paraId="6719F1B8"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EXPFUT20</w:t>
            </w:r>
          </w:p>
        </w:tc>
      </w:tr>
      <w:tr w:rsidR="002731B2" w:rsidRPr="00B565CD" w14:paraId="5DF4898C" w14:textId="77777777" w:rsidTr="002731B2">
        <w:trPr>
          <w:trHeight w:val="290"/>
        </w:trPr>
        <w:tc>
          <w:tcPr>
            <w:tcW w:w="14142" w:type="dxa"/>
            <w:shd w:val="clear" w:color="auto" w:fill="auto"/>
            <w:noWrap/>
            <w:vAlign w:val="bottom"/>
            <w:hideMark/>
          </w:tcPr>
          <w:p w14:paraId="65205E1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33.20.f. Information Management (i.e. acquisition of information from varied sources in varied formats to storing, processing and distribution of them) - Section B Need for training in five years (Future)</w:t>
            </w:r>
          </w:p>
        </w:tc>
        <w:tc>
          <w:tcPr>
            <w:tcW w:w="1472" w:type="dxa"/>
            <w:shd w:val="clear" w:color="auto" w:fill="auto"/>
            <w:noWrap/>
            <w:vAlign w:val="bottom"/>
            <w:hideMark/>
          </w:tcPr>
          <w:p w14:paraId="25C6FD6A" w14:textId="77777777" w:rsidR="002731B2" w:rsidRPr="00B565CD" w:rsidRDefault="002731B2" w:rsidP="002731B2">
            <w:pPr>
              <w:spacing w:after="0" w:line="240" w:lineRule="auto"/>
              <w:rPr>
                <w:rFonts w:eastAsia="Times New Roman" w:cstheme="minorHAnsi"/>
                <w:color w:val="000000"/>
                <w:sz w:val="20"/>
                <w:szCs w:val="20"/>
                <w:lang w:eastAsia="en-GB"/>
              </w:rPr>
            </w:pPr>
            <w:r w:rsidRPr="00B565CD">
              <w:rPr>
                <w:rFonts w:eastAsia="Times New Roman" w:cstheme="minorHAnsi"/>
                <w:color w:val="000000"/>
                <w:sz w:val="20"/>
                <w:szCs w:val="20"/>
                <w:lang w:eastAsia="en-GB"/>
              </w:rPr>
              <w:t>SK</w:t>
            </w:r>
            <w:r>
              <w:rPr>
                <w:rFonts w:eastAsia="Times New Roman" w:cstheme="minorHAnsi"/>
                <w:color w:val="000000"/>
                <w:sz w:val="20"/>
                <w:szCs w:val="20"/>
                <w:lang w:eastAsia="en-GB"/>
              </w:rPr>
              <w:t>IOT</w:t>
            </w:r>
            <w:r w:rsidRPr="00B565CD">
              <w:rPr>
                <w:rFonts w:eastAsia="Times New Roman" w:cstheme="minorHAnsi"/>
                <w:color w:val="000000"/>
                <w:sz w:val="20"/>
                <w:szCs w:val="20"/>
                <w:lang w:eastAsia="en-GB"/>
              </w:rPr>
              <w:t>NFTFUT20</w:t>
            </w:r>
          </w:p>
        </w:tc>
      </w:tr>
    </w:tbl>
    <w:p w14:paraId="094DA8FD" w14:textId="40E1D4C1" w:rsidR="002731B2" w:rsidRDefault="002731B2" w:rsidP="002731B2">
      <w:pPr>
        <w:rPr>
          <w:b/>
          <w:bCs/>
          <w:sz w:val="24"/>
          <w:szCs w:val="24"/>
        </w:rPr>
      </w:pPr>
    </w:p>
    <w:p w14:paraId="586F5CE1" w14:textId="16105DB4" w:rsidR="002731B2" w:rsidRDefault="002731B2" w:rsidP="002731B2">
      <w:pPr>
        <w:rPr>
          <w:rFonts w:cstheme="minorHAnsi"/>
          <w:sz w:val="24"/>
          <w:szCs w:val="24"/>
        </w:rPr>
      </w:pPr>
    </w:p>
    <w:p w14:paraId="0CE79258" w14:textId="31E1A144" w:rsidR="006067ED" w:rsidRDefault="006067ED" w:rsidP="002731B2">
      <w:pPr>
        <w:rPr>
          <w:rFonts w:cstheme="minorHAnsi"/>
          <w:sz w:val="24"/>
          <w:szCs w:val="24"/>
        </w:rPr>
      </w:pPr>
    </w:p>
    <w:p w14:paraId="37F468D3" w14:textId="77777777" w:rsidR="006067ED" w:rsidRPr="00DA0641" w:rsidRDefault="006067ED" w:rsidP="002731B2">
      <w:pPr>
        <w:rPr>
          <w:rFonts w:cstheme="minorHAnsi"/>
          <w:sz w:val="24"/>
          <w:szCs w:val="24"/>
        </w:rPr>
      </w:pPr>
    </w:p>
    <w:p w14:paraId="434AF94E" w14:textId="77777777" w:rsidR="002731B2" w:rsidRDefault="002731B2" w:rsidP="002731B2">
      <w:pPr>
        <w:pStyle w:val="Heading2"/>
        <w:numPr>
          <w:ilvl w:val="0"/>
          <w:numId w:val="38"/>
        </w:numPr>
      </w:pPr>
      <w:r>
        <w:t xml:space="preserve"> </w:t>
      </w:r>
      <w:bookmarkStart w:id="1321" w:name="_Ref47620905"/>
      <w:bookmarkStart w:id="1322" w:name="_Ref47621715"/>
      <w:bookmarkStart w:id="1323" w:name="_Ref47622738"/>
      <w:bookmarkStart w:id="1324" w:name="_Ref47623019"/>
      <w:bookmarkStart w:id="1325" w:name="_Toc52293433"/>
      <w:bookmarkStart w:id="1326" w:name="_Toc73917500"/>
      <w:r>
        <w:t>Supportive data for Chapter-4</w:t>
      </w:r>
      <w:bookmarkEnd w:id="1321"/>
      <w:bookmarkEnd w:id="1322"/>
      <w:bookmarkEnd w:id="1323"/>
      <w:bookmarkEnd w:id="1324"/>
      <w:bookmarkEnd w:id="1325"/>
      <w:bookmarkEnd w:id="1326"/>
    </w:p>
    <w:p w14:paraId="2E4B0FCF" w14:textId="77777777" w:rsidR="002731B2" w:rsidRPr="004E328B" w:rsidRDefault="002731B2" w:rsidP="002731B2">
      <w:pPr>
        <w:pStyle w:val="Heading3"/>
        <w:numPr>
          <w:ilvl w:val="0"/>
          <w:numId w:val="0"/>
        </w:numPr>
        <w:ind w:left="720" w:hanging="720"/>
        <w:rPr>
          <w:szCs w:val="24"/>
        </w:rPr>
      </w:pPr>
      <w:bookmarkStart w:id="1327" w:name="_Ref47360428"/>
      <w:bookmarkStart w:id="1328" w:name="_Ref47620902"/>
      <w:bookmarkStart w:id="1329" w:name="_Toc52293434"/>
      <w:bookmarkStart w:id="1330" w:name="_Toc73917501"/>
      <w:r>
        <w:t>Appendix D1:</w:t>
      </w:r>
      <w:bookmarkEnd w:id="1327"/>
      <w:r>
        <w:t xml:space="preserve"> </w:t>
      </w:r>
      <w:r w:rsidRPr="00E26645">
        <w:t xml:space="preserve">Correlation analysis between exploitation and competitive advantage for BIM, BDA and </w:t>
      </w:r>
      <w:r>
        <w:t>IOT</w:t>
      </w:r>
      <w:bookmarkEnd w:id="1328"/>
      <w:bookmarkEnd w:id="1329"/>
      <w:bookmarkEnd w:id="1330"/>
    </w:p>
    <w:p w14:paraId="10AA5650" w14:textId="77777777" w:rsidR="002731B2" w:rsidRDefault="002731B2" w:rsidP="002731B2">
      <w:r>
        <w:rPr>
          <w:noProof/>
        </w:rPr>
        <w:drawing>
          <wp:inline distT="0" distB="0" distL="0" distR="0" wp14:anchorId="1961A78D" wp14:editId="526583AB">
            <wp:extent cx="9133050" cy="2436466"/>
            <wp:effectExtent l="0" t="0" r="0" b="254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7"/>
                    <a:srcRect l="1524" t="34057" r="3438" b="20872"/>
                    <a:stretch/>
                  </pic:blipFill>
                  <pic:spPr bwMode="auto">
                    <a:xfrm>
                      <a:off x="0" y="0"/>
                      <a:ext cx="9135095" cy="2437012"/>
                    </a:xfrm>
                    <a:prstGeom prst="rect">
                      <a:avLst/>
                    </a:prstGeom>
                    <a:ln>
                      <a:noFill/>
                    </a:ln>
                    <a:extLst>
                      <a:ext uri="{53640926-AAD7-44D8-BBD7-CCE9431645EC}">
                        <a14:shadowObscured xmlns:a14="http://schemas.microsoft.com/office/drawing/2010/main"/>
                      </a:ext>
                    </a:extLst>
                  </pic:spPr>
                </pic:pic>
              </a:graphicData>
            </a:graphic>
          </wp:inline>
        </w:drawing>
      </w:r>
    </w:p>
    <w:p w14:paraId="71BDF3EE" w14:textId="77777777" w:rsidR="002731B2" w:rsidRPr="008B062E" w:rsidRDefault="002731B2" w:rsidP="002731B2">
      <w:pPr>
        <w:spacing w:line="480" w:lineRule="auto"/>
        <w:rPr>
          <w:rFonts w:cs="Times New Roman"/>
          <w:sz w:val="24"/>
          <w:szCs w:val="24"/>
        </w:rPr>
      </w:pPr>
      <w:r>
        <w:rPr>
          <w:noProof/>
        </w:rPr>
        <w:drawing>
          <wp:inline distT="0" distB="0" distL="0" distR="0" wp14:anchorId="1B7920D9" wp14:editId="10EDE3A0">
            <wp:extent cx="9164593" cy="2731028"/>
            <wp:effectExtent l="0" t="0" r="0" b="0"/>
            <wp:docPr id="26063" name="Picture 26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
                    <a:srcRect l="1368" t="31907" r="3262" b="17571"/>
                    <a:stretch/>
                  </pic:blipFill>
                  <pic:spPr bwMode="auto">
                    <a:xfrm>
                      <a:off x="0" y="0"/>
                      <a:ext cx="9167104" cy="2731776"/>
                    </a:xfrm>
                    <a:prstGeom prst="rect">
                      <a:avLst/>
                    </a:prstGeom>
                    <a:ln>
                      <a:noFill/>
                    </a:ln>
                    <a:extLst>
                      <a:ext uri="{53640926-AAD7-44D8-BBD7-CCE9431645EC}">
                        <a14:shadowObscured xmlns:a14="http://schemas.microsoft.com/office/drawing/2010/main"/>
                      </a:ext>
                    </a:extLst>
                  </pic:spPr>
                </pic:pic>
              </a:graphicData>
            </a:graphic>
          </wp:inline>
        </w:drawing>
      </w:r>
    </w:p>
    <w:p w14:paraId="1F43EC7F" w14:textId="77777777" w:rsidR="002731B2" w:rsidRPr="00DA0641" w:rsidRDefault="002731B2" w:rsidP="002731B2">
      <w:pPr>
        <w:pStyle w:val="Caption"/>
        <w:rPr>
          <w:rFonts w:cs="Times New Roman"/>
          <w:sz w:val="24"/>
          <w:szCs w:val="24"/>
        </w:rPr>
        <w:sectPr w:rsidR="002731B2" w:rsidRPr="00DA0641" w:rsidSect="006067ED">
          <w:pgSz w:w="16839" w:h="11907" w:orient="landscape" w:code="9"/>
          <w:pgMar w:top="1814" w:right="851" w:bottom="851" w:left="851" w:header="720" w:footer="720" w:gutter="0"/>
          <w:cols w:space="720"/>
          <w:docGrid w:linePitch="360"/>
        </w:sectPr>
      </w:pPr>
      <w:r>
        <w:rPr>
          <w:noProof/>
        </w:rPr>
        <w:drawing>
          <wp:inline distT="0" distB="0" distL="0" distR="0" wp14:anchorId="11422CD9" wp14:editId="32BF2B64">
            <wp:extent cx="9119437" cy="2392680"/>
            <wp:effectExtent l="0" t="0" r="5715" b="7620"/>
            <wp:docPr id="26087" name="Picture 26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a:srcRect l="1448" t="32000" r="3669" b="23745"/>
                    <a:stretch/>
                  </pic:blipFill>
                  <pic:spPr bwMode="auto">
                    <a:xfrm>
                      <a:off x="0" y="0"/>
                      <a:ext cx="9120161" cy="2392870"/>
                    </a:xfrm>
                    <a:prstGeom prst="rect">
                      <a:avLst/>
                    </a:prstGeom>
                    <a:ln>
                      <a:noFill/>
                    </a:ln>
                    <a:extLst>
                      <a:ext uri="{53640926-AAD7-44D8-BBD7-CCE9431645EC}">
                        <a14:shadowObscured xmlns:a14="http://schemas.microsoft.com/office/drawing/2010/main"/>
                      </a:ext>
                    </a:extLst>
                  </pic:spPr>
                </pic:pic>
              </a:graphicData>
            </a:graphic>
          </wp:inline>
        </w:drawing>
      </w:r>
    </w:p>
    <w:p w14:paraId="0BD48182" w14:textId="77777777" w:rsidR="002731B2" w:rsidRPr="00DA0641" w:rsidRDefault="002731B2" w:rsidP="002731B2">
      <w:pPr>
        <w:pStyle w:val="Heading3"/>
        <w:numPr>
          <w:ilvl w:val="0"/>
          <w:numId w:val="0"/>
        </w:numPr>
        <w:ind w:left="720" w:hanging="720"/>
      </w:pPr>
      <w:bookmarkStart w:id="1331" w:name="_Toc52293435"/>
      <w:bookmarkStart w:id="1332" w:name="_Toc73917502"/>
      <w:r>
        <w:t xml:space="preserve">Appendix D2: </w:t>
      </w:r>
      <w:r w:rsidRPr="00E47AB6">
        <w:t>Canonical correlation summary between BENBIM- CHBIM and EXPBIM variables (For BIM)</w:t>
      </w:r>
      <w:bookmarkEnd w:id="1331"/>
      <w:bookmarkEnd w:id="1332"/>
    </w:p>
    <w:p w14:paraId="727902A2" w14:textId="77777777" w:rsidR="002731B2" w:rsidRPr="00DA0641" w:rsidRDefault="002731B2" w:rsidP="002731B2">
      <w:pPr>
        <w:pStyle w:val="Caption"/>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43"/>
        <w:gridCol w:w="1092"/>
        <w:gridCol w:w="1053"/>
        <w:gridCol w:w="1313"/>
        <w:gridCol w:w="611"/>
        <w:gridCol w:w="871"/>
        <w:gridCol w:w="1132"/>
        <w:gridCol w:w="506"/>
      </w:tblGrid>
      <w:tr w:rsidR="002731B2" w:rsidRPr="002E6A32" w14:paraId="34869482" w14:textId="77777777" w:rsidTr="002731B2">
        <w:trPr>
          <w:cantSplit/>
        </w:trPr>
        <w:tc>
          <w:tcPr>
            <w:tcW w:w="0" w:type="auto"/>
            <w:gridSpan w:val="8"/>
            <w:shd w:val="clear" w:color="auto" w:fill="FFFFFF"/>
            <w:vAlign w:val="center"/>
          </w:tcPr>
          <w:p w14:paraId="2766F9B6" w14:textId="77777777" w:rsidR="002731B2" w:rsidRPr="002E6A32" w:rsidRDefault="002731B2" w:rsidP="002731B2">
            <w:pPr>
              <w:autoSpaceDE w:val="0"/>
              <w:autoSpaceDN w:val="0"/>
              <w:adjustRightInd w:val="0"/>
              <w:spacing w:after="0" w:line="320" w:lineRule="atLeast"/>
              <w:ind w:left="60" w:right="60"/>
              <w:jc w:val="center"/>
              <w:rPr>
                <w:rFonts w:cstheme="minorHAnsi"/>
                <w:sz w:val="20"/>
                <w:szCs w:val="20"/>
              </w:rPr>
            </w:pPr>
            <w:r w:rsidRPr="002E6A32">
              <w:rPr>
                <w:rFonts w:cstheme="minorHAnsi"/>
                <w:b/>
                <w:bCs/>
                <w:sz w:val="20"/>
                <w:szCs w:val="20"/>
              </w:rPr>
              <w:t>Canonical Correlations</w:t>
            </w:r>
          </w:p>
        </w:tc>
      </w:tr>
      <w:tr w:rsidR="002731B2" w:rsidRPr="002E6A32" w14:paraId="1066BD75" w14:textId="77777777" w:rsidTr="002731B2">
        <w:trPr>
          <w:cantSplit/>
        </w:trPr>
        <w:tc>
          <w:tcPr>
            <w:tcW w:w="0" w:type="auto"/>
            <w:shd w:val="clear" w:color="auto" w:fill="FFFFFF"/>
            <w:vAlign w:val="bottom"/>
          </w:tcPr>
          <w:p w14:paraId="29FC0D74" w14:textId="77777777" w:rsidR="002731B2" w:rsidRPr="002E6A32" w:rsidRDefault="002731B2" w:rsidP="002731B2">
            <w:pPr>
              <w:autoSpaceDE w:val="0"/>
              <w:autoSpaceDN w:val="0"/>
              <w:adjustRightInd w:val="0"/>
              <w:spacing w:after="0" w:line="240" w:lineRule="auto"/>
              <w:rPr>
                <w:rFonts w:cstheme="minorHAnsi"/>
                <w:sz w:val="20"/>
                <w:szCs w:val="20"/>
              </w:rPr>
            </w:pPr>
          </w:p>
        </w:tc>
        <w:tc>
          <w:tcPr>
            <w:tcW w:w="0" w:type="auto"/>
            <w:shd w:val="clear" w:color="auto" w:fill="FFFFFF"/>
            <w:vAlign w:val="bottom"/>
          </w:tcPr>
          <w:p w14:paraId="459CE6E5" w14:textId="77777777" w:rsidR="002731B2" w:rsidRPr="002E6A32" w:rsidRDefault="002731B2" w:rsidP="002731B2">
            <w:pPr>
              <w:autoSpaceDE w:val="0"/>
              <w:autoSpaceDN w:val="0"/>
              <w:adjustRightInd w:val="0"/>
              <w:spacing w:after="0" w:line="320" w:lineRule="atLeast"/>
              <w:ind w:left="60" w:right="60"/>
              <w:jc w:val="center"/>
              <w:rPr>
                <w:rFonts w:cstheme="minorHAnsi"/>
                <w:sz w:val="20"/>
                <w:szCs w:val="20"/>
              </w:rPr>
            </w:pPr>
            <w:r w:rsidRPr="002E6A32">
              <w:rPr>
                <w:rFonts w:cstheme="minorHAnsi"/>
                <w:sz w:val="20"/>
                <w:szCs w:val="20"/>
              </w:rPr>
              <w:t>Correlation</w:t>
            </w:r>
          </w:p>
        </w:tc>
        <w:tc>
          <w:tcPr>
            <w:tcW w:w="0" w:type="auto"/>
            <w:shd w:val="clear" w:color="auto" w:fill="FFFFFF"/>
            <w:vAlign w:val="bottom"/>
          </w:tcPr>
          <w:p w14:paraId="2F52AB2C" w14:textId="77777777" w:rsidR="002731B2" w:rsidRPr="002E6A32" w:rsidRDefault="002731B2" w:rsidP="002731B2">
            <w:pPr>
              <w:autoSpaceDE w:val="0"/>
              <w:autoSpaceDN w:val="0"/>
              <w:adjustRightInd w:val="0"/>
              <w:spacing w:after="0" w:line="320" w:lineRule="atLeast"/>
              <w:ind w:left="60" w:right="60"/>
              <w:jc w:val="center"/>
              <w:rPr>
                <w:rFonts w:cstheme="minorHAnsi"/>
                <w:sz w:val="20"/>
                <w:szCs w:val="20"/>
              </w:rPr>
            </w:pPr>
            <w:r w:rsidRPr="002E6A32">
              <w:rPr>
                <w:rFonts w:cstheme="minorHAnsi"/>
                <w:sz w:val="20"/>
                <w:szCs w:val="20"/>
              </w:rPr>
              <w:t>Eigenvalue</w:t>
            </w:r>
          </w:p>
        </w:tc>
        <w:tc>
          <w:tcPr>
            <w:tcW w:w="0" w:type="auto"/>
            <w:shd w:val="clear" w:color="auto" w:fill="FFFFFF"/>
            <w:vAlign w:val="bottom"/>
          </w:tcPr>
          <w:p w14:paraId="117D7182" w14:textId="77777777" w:rsidR="002731B2" w:rsidRPr="002E6A32" w:rsidRDefault="002731B2" w:rsidP="002731B2">
            <w:pPr>
              <w:autoSpaceDE w:val="0"/>
              <w:autoSpaceDN w:val="0"/>
              <w:adjustRightInd w:val="0"/>
              <w:spacing w:after="0" w:line="320" w:lineRule="atLeast"/>
              <w:ind w:left="60" w:right="60"/>
              <w:jc w:val="center"/>
              <w:rPr>
                <w:rFonts w:cstheme="minorHAnsi"/>
                <w:sz w:val="20"/>
                <w:szCs w:val="20"/>
              </w:rPr>
            </w:pPr>
            <w:r w:rsidRPr="002E6A32">
              <w:rPr>
                <w:rFonts w:cstheme="minorHAnsi"/>
                <w:sz w:val="20"/>
                <w:szCs w:val="20"/>
              </w:rPr>
              <w:t>Wilks Statistic</w:t>
            </w:r>
          </w:p>
        </w:tc>
        <w:tc>
          <w:tcPr>
            <w:tcW w:w="0" w:type="auto"/>
            <w:shd w:val="clear" w:color="auto" w:fill="FFFFFF"/>
            <w:vAlign w:val="bottom"/>
          </w:tcPr>
          <w:p w14:paraId="14783663" w14:textId="77777777" w:rsidR="002731B2" w:rsidRPr="002E6A32" w:rsidRDefault="002731B2" w:rsidP="002731B2">
            <w:pPr>
              <w:autoSpaceDE w:val="0"/>
              <w:autoSpaceDN w:val="0"/>
              <w:adjustRightInd w:val="0"/>
              <w:spacing w:after="0" w:line="320" w:lineRule="atLeast"/>
              <w:ind w:left="60" w:right="60"/>
              <w:jc w:val="center"/>
              <w:rPr>
                <w:rFonts w:cstheme="minorHAnsi"/>
                <w:sz w:val="20"/>
                <w:szCs w:val="20"/>
              </w:rPr>
            </w:pPr>
            <w:r w:rsidRPr="002E6A32">
              <w:rPr>
                <w:rFonts w:cstheme="minorHAnsi"/>
                <w:sz w:val="20"/>
                <w:szCs w:val="20"/>
              </w:rPr>
              <w:t>F</w:t>
            </w:r>
          </w:p>
        </w:tc>
        <w:tc>
          <w:tcPr>
            <w:tcW w:w="0" w:type="auto"/>
            <w:shd w:val="clear" w:color="auto" w:fill="FFFFFF"/>
            <w:vAlign w:val="bottom"/>
          </w:tcPr>
          <w:p w14:paraId="62CB233E" w14:textId="77777777" w:rsidR="002731B2" w:rsidRPr="002E6A32" w:rsidRDefault="002731B2" w:rsidP="002731B2">
            <w:pPr>
              <w:autoSpaceDE w:val="0"/>
              <w:autoSpaceDN w:val="0"/>
              <w:adjustRightInd w:val="0"/>
              <w:spacing w:after="0" w:line="320" w:lineRule="atLeast"/>
              <w:ind w:left="60" w:right="60"/>
              <w:jc w:val="center"/>
              <w:rPr>
                <w:rFonts w:cstheme="minorHAnsi"/>
                <w:sz w:val="20"/>
                <w:szCs w:val="20"/>
              </w:rPr>
            </w:pPr>
            <w:r w:rsidRPr="002E6A32">
              <w:rPr>
                <w:rFonts w:cstheme="minorHAnsi"/>
                <w:sz w:val="20"/>
                <w:szCs w:val="20"/>
              </w:rPr>
              <w:t>Num D.F</w:t>
            </w:r>
          </w:p>
        </w:tc>
        <w:tc>
          <w:tcPr>
            <w:tcW w:w="0" w:type="auto"/>
            <w:shd w:val="clear" w:color="auto" w:fill="FFFFFF"/>
            <w:vAlign w:val="bottom"/>
          </w:tcPr>
          <w:p w14:paraId="2613F2F7" w14:textId="77777777" w:rsidR="002731B2" w:rsidRPr="002E6A32" w:rsidRDefault="002731B2" w:rsidP="002731B2">
            <w:pPr>
              <w:autoSpaceDE w:val="0"/>
              <w:autoSpaceDN w:val="0"/>
              <w:adjustRightInd w:val="0"/>
              <w:spacing w:after="0" w:line="320" w:lineRule="atLeast"/>
              <w:ind w:left="60" w:right="60"/>
              <w:jc w:val="center"/>
              <w:rPr>
                <w:rFonts w:cstheme="minorHAnsi"/>
                <w:sz w:val="20"/>
                <w:szCs w:val="20"/>
              </w:rPr>
            </w:pPr>
            <w:r w:rsidRPr="002E6A32">
              <w:rPr>
                <w:rFonts w:cstheme="minorHAnsi"/>
                <w:sz w:val="20"/>
                <w:szCs w:val="20"/>
              </w:rPr>
              <w:t>Denom D.F.</w:t>
            </w:r>
          </w:p>
        </w:tc>
        <w:tc>
          <w:tcPr>
            <w:tcW w:w="0" w:type="auto"/>
            <w:shd w:val="clear" w:color="auto" w:fill="FFFFFF"/>
            <w:vAlign w:val="bottom"/>
          </w:tcPr>
          <w:p w14:paraId="665CC7B8" w14:textId="77777777" w:rsidR="002731B2" w:rsidRPr="002E6A32" w:rsidRDefault="002731B2" w:rsidP="002731B2">
            <w:pPr>
              <w:autoSpaceDE w:val="0"/>
              <w:autoSpaceDN w:val="0"/>
              <w:adjustRightInd w:val="0"/>
              <w:spacing w:after="0" w:line="320" w:lineRule="atLeast"/>
              <w:ind w:left="60" w:right="60"/>
              <w:jc w:val="center"/>
              <w:rPr>
                <w:rFonts w:cstheme="minorHAnsi"/>
                <w:sz w:val="20"/>
                <w:szCs w:val="20"/>
              </w:rPr>
            </w:pPr>
            <w:r w:rsidRPr="002E6A32">
              <w:rPr>
                <w:rFonts w:cstheme="minorHAnsi"/>
                <w:sz w:val="20"/>
                <w:szCs w:val="20"/>
              </w:rPr>
              <w:t>Sig.</w:t>
            </w:r>
          </w:p>
        </w:tc>
      </w:tr>
      <w:tr w:rsidR="002731B2" w:rsidRPr="002E6A32" w14:paraId="15376DBC" w14:textId="77777777" w:rsidTr="002731B2">
        <w:trPr>
          <w:cantSplit/>
        </w:trPr>
        <w:tc>
          <w:tcPr>
            <w:tcW w:w="0" w:type="auto"/>
            <w:shd w:val="clear" w:color="auto" w:fill="auto"/>
          </w:tcPr>
          <w:p w14:paraId="507EDC4A" w14:textId="77777777" w:rsidR="002731B2" w:rsidRPr="002E6A32" w:rsidRDefault="002731B2" w:rsidP="002731B2">
            <w:pPr>
              <w:autoSpaceDE w:val="0"/>
              <w:autoSpaceDN w:val="0"/>
              <w:adjustRightInd w:val="0"/>
              <w:spacing w:after="0" w:line="320" w:lineRule="atLeast"/>
              <w:ind w:left="60" w:right="60"/>
              <w:rPr>
                <w:rFonts w:cstheme="minorHAnsi"/>
                <w:sz w:val="20"/>
                <w:szCs w:val="20"/>
              </w:rPr>
            </w:pPr>
            <w:r w:rsidRPr="002E6A32">
              <w:rPr>
                <w:rFonts w:cstheme="minorHAnsi"/>
                <w:sz w:val="20"/>
                <w:szCs w:val="20"/>
              </w:rPr>
              <w:t>1</w:t>
            </w:r>
          </w:p>
        </w:tc>
        <w:tc>
          <w:tcPr>
            <w:tcW w:w="0" w:type="auto"/>
            <w:shd w:val="clear" w:color="auto" w:fill="FFFFFF"/>
          </w:tcPr>
          <w:p w14:paraId="2DD5D1DC"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736</w:t>
            </w:r>
          </w:p>
        </w:tc>
        <w:tc>
          <w:tcPr>
            <w:tcW w:w="0" w:type="auto"/>
            <w:shd w:val="clear" w:color="auto" w:fill="FFFFFF"/>
          </w:tcPr>
          <w:p w14:paraId="7EE0A9A1"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1.181</w:t>
            </w:r>
          </w:p>
        </w:tc>
        <w:tc>
          <w:tcPr>
            <w:tcW w:w="0" w:type="auto"/>
            <w:shd w:val="clear" w:color="auto" w:fill="FFFFFF"/>
          </w:tcPr>
          <w:p w14:paraId="0BD874FC"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160</w:t>
            </w:r>
          </w:p>
        </w:tc>
        <w:tc>
          <w:tcPr>
            <w:tcW w:w="0" w:type="auto"/>
            <w:shd w:val="clear" w:color="auto" w:fill="FFFFFF"/>
          </w:tcPr>
          <w:p w14:paraId="0A0CA5D1"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1.816</w:t>
            </w:r>
          </w:p>
        </w:tc>
        <w:tc>
          <w:tcPr>
            <w:tcW w:w="0" w:type="auto"/>
            <w:shd w:val="clear" w:color="auto" w:fill="FFFFFF"/>
          </w:tcPr>
          <w:p w14:paraId="2241F43B"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80.000</w:t>
            </w:r>
          </w:p>
        </w:tc>
        <w:tc>
          <w:tcPr>
            <w:tcW w:w="0" w:type="auto"/>
            <w:shd w:val="clear" w:color="auto" w:fill="FFFFFF"/>
          </w:tcPr>
          <w:p w14:paraId="574342D7"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433.511</w:t>
            </w:r>
          </w:p>
        </w:tc>
        <w:tc>
          <w:tcPr>
            <w:tcW w:w="0" w:type="auto"/>
            <w:shd w:val="clear" w:color="auto" w:fill="FFFFFF"/>
          </w:tcPr>
          <w:p w14:paraId="4A680FEA"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000</w:t>
            </w:r>
          </w:p>
        </w:tc>
      </w:tr>
      <w:tr w:rsidR="002731B2" w:rsidRPr="002E6A32" w14:paraId="5B6ACCB7" w14:textId="77777777" w:rsidTr="002731B2">
        <w:trPr>
          <w:cantSplit/>
        </w:trPr>
        <w:tc>
          <w:tcPr>
            <w:tcW w:w="0" w:type="auto"/>
            <w:shd w:val="clear" w:color="auto" w:fill="auto"/>
          </w:tcPr>
          <w:p w14:paraId="0A798417" w14:textId="77777777" w:rsidR="002731B2" w:rsidRPr="002E6A32" w:rsidRDefault="002731B2" w:rsidP="002731B2">
            <w:pPr>
              <w:autoSpaceDE w:val="0"/>
              <w:autoSpaceDN w:val="0"/>
              <w:adjustRightInd w:val="0"/>
              <w:spacing w:after="0" w:line="320" w:lineRule="atLeast"/>
              <w:ind w:left="60" w:right="60"/>
              <w:rPr>
                <w:rFonts w:cstheme="minorHAnsi"/>
                <w:sz w:val="20"/>
                <w:szCs w:val="20"/>
              </w:rPr>
            </w:pPr>
            <w:r w:rsidRPr="002E6A32">
              <w:rPr>
                <w:rFonts w:cstheme="minorHAnsi"/>
                <w:sz w:val="20"/>
                <w:szCs w:val="20"/>
              </w:rPr>
              <w:t>2</w:t>
            </w:r>
          </w:p>
        </w:tc>
        <w:tc>
          <w:tcPr>
            <w:tcW w:w="0" w:type="auto"/>
            <w:shd w:val="clear" w:color="auto" w:fill="FFFFFF"/>
          </w:tcPr>
          <w:p w14:paraId="72CD2212"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594</w:t>
            </w:r>
          </w:p>
        </w:tc>
        <w:tc>
          <w:tcPr>
            <w:tcW w:w="0" w:type="auto"/>
            <w:shd w:val="clear" w:color="auto" w:fill="FFFFFF"/>
          </w:tcPr>
          <w:p w14:paraId="42A103D3"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544</w:t>
            </w:r>
          </w:p>
        </w:tc>
        <w:tc>
          <w:tcPr>
            <w:tcW w:w="0" w:type="auto"/>
            <w:shd w:val="clear" w:color="auto" w:fill="FFFFFF"/>
          </w:tcPr>
          <w:p w14:paraId="361C9616"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349</w:t>
            </w:r>
          </w:p>
        </w:tc>
        <w:tc>
          <w:tcPr>
            <w:tcW w:w="0" w:type="auto"/>
            <w:shd w:val="clear" w:color="auto" w:fill="FFFFFF"/>
          </w:tcPr>
          <w:p w14:paraId="01B69B12"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1.270</w:t>
            </w:r>
          </w:p>
        </w:tc>
        <w:tc>
          <w:tcPr>
            <w:tcW w:w="0" w:type="auto"/>
            <w:shd w:val="clear" w:color="auto" w:fill="FFFFFF"/>
          </w:tcPr>
          <w:p w14:paraId="5567A32E"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63.000</w:t>
            </w:r>
          </w:p>
        </w:tc>
        <w:tc>
          <w:tcPr>
            <w:tcW w:w="0" w:type="auto"/>
            <w:shd w:val="clear" w:color="auto" w:fill="FFFFFF"/>
          </w:tcPr>
          <w:p w14:paraId="03EC0AE9"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389.088</w:t>
            </w:r>
          </w:p>
        </w:tc>
        <w:tc>
          <w:tcPr>
            <w:tcW w:w="0" w:type="auto"/>
            <w:shd w:val="clear" w:color="auto" w:fill="FFFFFF"/>
          </w:tcPr>
          <w:p w14:paraId="116B460B"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093</w:t>
            </w:r>
          </w:p>
        </w:tc>
      </w:tr>
      <w:tr w:rsidR="002731B2" w:rsidRPr="002E6A32" w14:paraId="2730F456" w14:textId="77777777" w:rsidTr="002731B2">
        <w:trPr>
          <w:cantSplit/>
        </w:trPr>
        <w:tc>
          <w:tcPr>
            <w:tcW w:w="0" w:type="auto"/>
            <w:shd w:val="clear" w:color="auto" w:fill="auto"/>
          </w:tcPr>
          <w:p w14:paraId="2B3C7594" w14:textId="77777777" w:rsidR="002731B2" w:rsidRPr="002E6A32" w:rsidRDefault="002731B2" w:rsidP="002731B2">
            <w:pPr>
              <w:autoSpaceDE w:val="0"/>
              <w:autoSpaceDN w:val="0"/>
              <w:adjustRightInd w:val="0"/>
              <w:spacing w:after="0" w:line="320" w:lineRule="atLeast"/>
              <w:ind w:left="60" w:right="60"/>
              <w:rPr>
                <w:rFonts w:cstheme="minorHAnsi"/>
                <w:sz w:val="20"/>
                <w:szCs w:val="20"/>
              </w:rPr>
            </w:pPr>
            <w:r w:rsidRPr="002E6A32">
              <w:rPr>
                <w:rFonts w:cstheme="minorHAnsi"/>
                <w:sz w:val="20"/>
                <w:szCs w:val="20"/>
              </w:rPr>
              <w:t>3</w:t>
            </w:r>
          </w:p>
        </w:tc>
        <w:tc>
          <w:tcPr>
            <w:tcW w:w="0" w:type="auto"/>
            <w:shd w:val="clear" w:color="auto" w:fill="FFFFFF"/>
          </w:tcPr>
          <w:p w14:paraId="49777439"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487</w:t>
            </w:r>
          </w:p>
        </w:tc>
        <w:tc>
          <w:tcPr>
            <w:tcW w:w="0" w:type="auto"/>
            <w:shd w:val="clear" w:color="auto" w:fill="FFFFFF"/>
          </w:tcPr>
          <w:p w14:paraId="06B29729"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311</w:t>
            </w:r>
          </w:p>
        </w:tc>
        <w:tc>
          <w:tcPr>
            <w:tcW w:w="0" w:type="auto"/>
            <w:shd w:val="clear" w:color="auto" w:fill="FFFFFF"/>
          </w:tcPr>
          <w:p w14:paraId="0C5DBB51"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539</w:t>
            </w:r>
          </w:p>
        </w:tc>
        <w:tc>
          <w:tcPr>
            <w:tcW w:w="0" w:type="auto"/>
            <w:shd w:val="clear" w:color="auto" w:fill="FFFFFF"/>
          </w:tcPr>
          <w:p w14:paraId="02E7C77B"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959</w:t>
            </w:r>
          </w:p>
        </w:tc>
        <w:tc>
          <w:tcPr>
            <w:tcW w:w="0" w:type="auto"/>
            <w:shd w:val="clear" w:color="auto" w:fill="FFFFFF"/>
          </w:tcPr>
          <w:p w14:paraId="10DC5DE1"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48.000</w:t>
            </w:r>
          </w:p>
        </w:tc>
        <w:tc>
          <w:tcPr>
            <w:tcW w:w="0" w:type="auto"/>
            <w:shd w:val="clear" w:color="auto" w:fill="FFFFFF"/>
          </w:tcPr>
          <w:p w14:paraId="710A29F3"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343.571</w:t>
            </w:r>
          </w:p>
        </w:tc>
        <w:tc>
          <w:tcPr>
            <w:tcW w:w="0" w:type="auto"/>
            <w:shd w:val="clear" w:color="auto" w:fill="FFFFFF"/>
          </w:tcPr>
          <w:p w14:paraId="2DF83C60"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554</w:t>
            </w:r>
          </w:p>
        </w:tc>
      </w:tr>
      <w:tr w:rsidR="002731B2" w:rsidRPr="002E6A32" w14:paraId="7CCFFCB7" w14:textId="77777777" w:rsidTr="002731B2">
        <w:trPr>
          <w:cantSplit/>
        </w:trPr>
        <w:tc>
          <w:tcPr>
            <w:tcW w:w="0" w:type="auto"/>
            <w:shd w:val="clear" w:color="auto" w:fill="auto"/>
          </w:tcPr>
          <w:p w14:paraId="1C1A4955" w14:textId="77777777" w:rsidR="002731B2" w:rsidRPr="002E6A32" w:rsidRDefault="002731B2" w:rsidP="002731B2">
            <w:pPr>
              <w:autoSpaceDE w:val="0"/>
              <w:autoSpaceDN w:val="0"/>
              <w:adjustRightInd w:val="0"/>
              <w:spacing w:after="0" w:line="320" w:lineRule="atLeast"/>
              <w:ind w:left="60" w:right="60"/>
              <w:rPr>
                <w:rFonts w:cstheme="minorHAnsi"/>
                <w:sz w:val="20"/>
                <w:szCs w:val="20"/>
              </w:rPr>
            </w:pPr>
            <w:r w:rsidRPr="002E6A32">
              <w:rPr>
                <w:rFonts w:cstheme="minorHAnsi"/>
                <w:sz w:val="20"/>
                <w:szCs w:val="20"/>
              </w:rPr>
              <w:t>4</w:t>
            </w:r>
          </w:p>
        </w:tc>
        <w:tc>
          <w:tcPr>
            <w:tcW w:w="0" w:type="auto"/>
            <w:shd w:val="clear" w:color="auto" w:fill="FFFFFF"/>
          </w:tcPr>
          <w:p w14:paraId="377BFD4C"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422</w:t>
            </w:r>
          </w:p>
        </w:tc>
        <w:tc>
          <w:tcPr>
            <w:tcW w:w="0" w:type="auto"/>
            <w:shd w:val="clear" w:color="auto" w:fill="FFFFFF"/>
          </w:tcPr>
          <w:p w14:paraId="2AB12806"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217</w:t>
            </w:r>
          </w:p>
        </w:tc>
        <w:tc>
          <w:tcPr>
            <w:tcW w:w="0" w:type="auto"/>
            <w:shd w:val="clear" w:color="auto" w:fill="FFFFFF"/>
          </w:tcPr>
          <w:p w14:paraId="695938BB"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706</w:t>
            </w:r>
          </w:p>
        </w:tc>
        <w:tc>
          <w:tcPr>
            <w:tcW w:w="0" w:type="auto"/>
            <w:shd w:val="clear" w:color="auto" w:fill="FFFFFF"/>
          </w:tcPr>
          <w:p w14:paraId="1EE253E0"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732</w:t>
            </w:r>
          </w:p>
        </w:tc>
        <w:tc>
          <w:tcPr>
            <w:tcW w:w="0" w:type="auto"/>
            <w:shd w:val="clear" w:color="auto" w:fill="FFFFFF"/>
          </w:tcPr>
          <w:p w14:paraId="6BB8681A"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35.000</w:t>
            </w:r>
          </w:p>
        </w:tc>
        <w:tc>
          <w:tcPr>
            <w:tcW w:w="0" w:type="auto"/>
            <w:shd w:val="clear" w:color="auto" w:fill="FFFFFF"/>
          </w:tcPr>
          <w:p w14:paraId="1C7EA256"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296.893</w:t>
            </w:r>
          </w:p>
        </w:tc>
        <w:tc>
          <w:tcPr>
            <w:tcW w:w="0" w:type="auto"/>
            <w:shd w:val="clear" w:color="auto" w:fill="FFFFFF"/>
          </w:tcPr>
          <w:p w14:paraId="41267E81"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868</w:t>
            </w:r>
          </w:p>
        </w:tc>
      </w:tr>
      <w:tr w:rsidR="002731B2" w:rsidRPr="002E6A32" w14:paraId="6DE43E3F" w14:textId="77777777" w:rsidTr="002731B2">
        <w:trPr>
          <w:cantSplit/>
        </w:trPr>
        <w:tc>
          <w:tcPr>
            <w:tcW w:w="0" w:type="auto"/>
            <w:shd w:val="clear" w:color="auto" w:fill="auto"/>
          </w:tcPr>
          <w:p w14:paraId="521F0139" w14:textId="77777777" w:rsidR="002731B2" w:rsidRPr="002E6A32" w:rsidRDefault="002731B2" w:rsidP="002731B2">
            <w:pPr>
              <w:autoSpaceDE w:val="0"/>
              <w:autoSpaceDN w:val="0"/>
              <w:adjustRightInd w:val="0"/>
              <w:spacing w:after="0" w:line="320" w:lineRule="atLeast"/>
              <w:ind w:left="60" w:right="60"/>
              <w:rPr>
                <w:rFonts w:cstheme="minorHAnsi"/>
                <w:sz w:val="20"/>
                <w:szCs w:val="20"/>
              </w:rPr>
            </w:pPr>
            <w:r w:rsidRPr="002E6A32">
              <w:rPr>
                <w:rFonts w:cstheme="minorHAnsi"/>
                <w:sz w:val="20"/>
                <w:szCs w:val="20"/>
              </w:rPr>
              <w:t>5</w:t>
            </w:r>
          </w:p>
        </w:tc>
        <w:tc>
          <w:tcPr>
            <w:tcW w:w="0" w:type="auto"/>
            <w:shd w:val="clear" w:color="auto" w:fill="FFFFFF"/>
          </w:tcPr>
          <w:p w14:paraId="0A7ED495"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248</w:t>
            </w:r>
          </w:p>
        </w:tc>
        <w:tc>
          <w:tcPr>
            <w:tcW w:w="0" w:type="auto"/>
            <w:shd w:val="clear" w:color="auto" w:fill="FFFFFF"/>
          </w:tcPr>
          <w:p w14:paraId="3EAE08AF"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065</w:t>
            </w:r>
          </w:p>
        </w:tc>
        <w:tc>
          <w:tcPr>
            <w:tcW w:w="0" w:type="auto"/>
            <w:shd w:val="clear" w:color="auto" w:fill="FFFFFF"/>
          </w:tcPr>
          <w:p w14:paraId="358FF006"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859</w:t>
            </w:r>
          </w:p>
        </w:tc>
        <w:tc>
          <w:tcPr>
            <w:tcW w:w="0" w:type="auto"/>
            <w:shd w:val="clear" w:color="auto" w:fill="FFFFFF"/>
          </w:tcPr>
          <w:p w14:paraId="6DF7F6D6"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461</w:t>
            </w:r>
          </w:p>
        </w:tc>
        <w:tc>
          <w:tcPr>
            <w:tcW w:w="0" w:type="auto"/>
            <w:shd w:val="clear" w:color="auto" w:fill="FFFFFF"/>
          </w:tcPr>
          <w:p w14:paraId="5CC555B8"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24.000</w:t>
            </w:r>
          </w:p>
        </w:tc>
        <w:tc>
          <w:tcPr>
            <w:tcW w:w="0" w:type="auto"/>
            <w:shd w:val="clear" w:color="auto" w:fill="FFFFFF"/>
          </w:tcPr>
          <w:p w14:paraId="197655ED"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248.899</w:t>
            </w:r>
          </w:p>
        </w:tc>
        <w:tc>
          <w:tcPr>
            <w:tcW w:w="0" w:type="auto"/>
            <w:shd w:val="clear" w:color="auto" w:fill="FFFFFF"/>
          </w:tcPr>
          <w:p w14:paraId="6BCB3605"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987</w:t>
            </w:r>
          </w:p>
        </w:tc>
      </w:tr>
      <w:tr w:rsidR="002731B2" w:rsidRPr="002E6A32" w14:paraId="18CC1E44" w14:textId="77777777" w:rsidTr="002731B2">
        <w:trPr>
          <w:cantSplit/>
        </w:trPr>
        <w:tc>
          <w:tcPr>
            <w:tcW w:w="0" w:type="auto"/>
            <w:shd w:val="clear" w:color="auto" w:fill="auto"/>
          </w:tcPr>
          <w:p w14:paraId="6834EE65" w14:textId="77777777" w:rsidR="002731B2" w:rsidRPr="002E6A32" w:rsidRDefault="002731B2" w:rsidP="002731B2">
            <w:pPr>
              <w:autoSpaceDE w:val="0"/>
              <w:autoSpaceDN w:val="0"/>
              <w:adjustRightInd w:val="0"/>
              <w:spacing w:after="0" w:line="320" w:lineRule="atLeast"/>
              <w:ind w:left="60" w:right="60"/>
              <w:rPr>
                <w:rFonts w:cstheme="minorHAnsi"/>
                <w:sz w:val="20"/>
                <w:szCs w:val="20"/>
              </w:rPr>
            </w:pPr>
            <w:r w:rsidRPr="002E6A32">
              <w:rPr>
                <w:rFonts w:cstheme="minorHAnsi"/>
                <w:sz w:val="20"/>
                <w:szCs w:val="20"/>
              </w:rPr>
              <w:t>6</w:t>
            </w:r>
          </w:p>
        </w:tc>
        <w:tc>
          <w:tcPr>
            <w:tcW w:w="0" w:type="auto"/>
            <w:shd w:val="clear" w:color="auto" w:fill="FFFFFF"/>
          </w:tcPr>
          <w:p w14:paraId="51AA8E1A"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229</w:t>
            </w:r>
          </w:p>
        </w:tc>
        <w:tc>
          <w:tcPr>
            <w:tcW w:w="0" w:type="auto"/>
            <w:shd w:val="clear" w:color="auto" w:fill="FFFFFF"/>
          </w:tcPr>
          <w:p w14:paraId="171A6D7D"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055</w:t>
            </w:r>
          </w:p>
        </w:tc>
        <w:tc>
          <w:tcPr>
            <w:tcW w:w="0" w:type="auto"/>
            <w:shd w:val="clear" w:color="auto" w:fill="FFFFFF"/>
          </w:tcPr>
          <w:p w14:paraId="6BE7196B"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915</w:t>
            </w:r>
          </w:p>
        </w:tc>
        <w:tc>
          <w:tcPr>
            <w:tcW w:w="0" w:type="auto"/>
            <w:shd w:val="clear" w:color="auto" w:fill="FFFFFF"/>
          </w:tcPr>
          <w:p w14:paraId="1BC702E1"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432</w:t>
            </w:r>
          </w:p>
        </w:tc>
        <w:tc>
          <w:tcPr>
            <w:tcW w:w="0" w:type="auto"/>
            <w:shd w:val="clear" w:color="auto" w:fill="FFFFFF"/>
          </w:tcPr>
          <w:p w14:paraId="3CC61F85"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15.000</w:t>
            </w:r>
          </w:p>
        </w:tc>
        <w:tc>
          <w:tcPr>
            <w:tcW w:w="0" w:type="auto"/>
            <w:shd w:val="clear" w:color="auto" w:fill="FFFFFF"/>
          </w:tcPr>
          <w:p w14:paraId="17B40A7C"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199.162</w:t>
            </w:r>
          </w:p>
        </w:tc>
        <w:tc>
          <w:tcPr>
            <w:tcW w:w="0" w:type="auto"/>
            <w:shd w:val="clear" w:color="auto" w:fill="FFFFFF"/>
          </w:tcPr>
          <w:p w14:paraId="7102F05D"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968</w:t>
            </w:r>
          </w:p>
        </w:tc>
      </w:tr>
      <w:tr w:rsidR="002731B2" w:rsidRPr="002E6A32" w14:paraId="76A7CC46" w14:textId="77777777" w:rsidTr="002731B2">
        <w:trPr>
          <w:cantSplit/>
        </w:trPr>
        <w:tc>
          <w:tcPr>
            <w:tcW w:w="0" w:type="auto"/>
            <w:shd w:val="clear" w:color="auto" w:fill="auto"/>
          </w:tcPr>
          <w:p w14:paraId="69B1E18E" w14:textId="77777777" w:rsidR="002731B2" w:rsidRPr="002E6A32" w:rsidRDefault="002731B2" w:rsidP="002731B2">
            <w:pPr>
              <w:autoSpaceDE w:val="0"/>
              <w:autoSpaceDN w:val="0"/>
              <w:adjustRightInd w:val="0"/>
              <w:spacing w:after="0" w:line="320" w:lineRule="atLeast"/>
              <w:ind w:left="60" w:right="60"/>
              <w:rPr>
                <w:rFonts w:cstheme="minorHAnsi"/>
                <w:sz w:val="20"/>
                <w:szCs w:val="20"/>
              </w:rPr>
            </w:pPr>
            <w:r w:rsidRPr="002E6A32">
              <w:rPr>
                <w:rFonts w:cstheme="minorHAnsi"/>
                <w:sz w:val="20"/>
                <w:szCs w:val="20"/>
              </w:rPr>
              <w:t>7</w:t>
            </w:r>
          </w:p>
        </w:tc>
        <w:tc>
          <w:tcPr>
            <w:tcW w:w="0" w:type="auto"/>
            <w:shd w:val="clear" w:color="auto" w:fill="FFFFFF"/>
          </w:tcPr>
          <w:p w14:paraId="6826F008"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182</w:t>
            </w:r>
          </w:p>
        </w:tc>
        <w:tc>
          <w:tcPr>
            <w:tcW w:w="0" w:type="auto"/>
            <w:shd w:val="clear" w:color="auto" w:fill="FFFFFF"/>
          </w:tcPr>
          <w:p w14:paraId="38D34EE1"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034</w:t>
            </w:r>
          </w:p>
        </w:tc>
        <w:tc>
          <w:tcPr>
            <w:tcW w:w="0" w:type="auto"/>
            <w:shd w:val="clear" w:color="auto" w:fill="FFFFFF"/>
          </w:tcPr>
          <w:p w14:paraId="1D85DDC4"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966</w:t>
            </w:r>
          </w:p>
        </w:tc>
        <w:tc>
          <w:tcPr>
            <w:tcW w:w="0" w:type="auto"/>
            <w:shd w:val="clear" w:color="auto" w:fill="FFFFFF"/>
          </w:tcPr>
          <w:p w14:paraId="33995B61"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320</w:t>
            </w:r>
          </w:p>
        </w:tc>
        <w:tc>
          <w:tcPr>
            <w:tcW w:w="0" w:type="auto"/>
            <w:shd w:val="clear" w:color="auto" w:fill="FFFFFF"/>
          </w:tcPr>
          <w:p w14:paraId="1D537467"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8.000</w:t>
            </w:r>
          </w:p>
        </w:tc>
        <w:tc>
          <w:tcPr>
            <w:tcW w:w="0" w:type="auto"/>
            <w:shd w:val="clear" w:color="auto" w:fill="FFFFFF"/>
          </w:tcPr>
          <w:p w14:paraId="25A556EE"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146.000</w:t>
            </w:r>
          </w:p>
        </w:tc>
        <w:tc>
          <w:tcPr>
            <w:tcW w:w="0" w:type="auto"/>
            <w:shd w:val="clear" w:color="auto" w:fill="FFFFFF"/>
          </w:tcPr>
          <w:p w14:paraId="5304B530"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958</w:t>
            </w:r>
          </w:p>
        </w:tc>
      </w:tr>
      <w:tr w:rsidR="002731B2" w:rsidRPr="002E6A32" w14:paraId="27646C90" w14:textId="77777777" w:rsidTr="002731B2">
        <w:trPr>
          <w:cantSplit/>
        </w:trPr>
        <w:tc>
          <w:tcPr>
            <w:tcW w:w="0" w:type="auto"/>
            <w:shd w:val="clear" w:color="auto" w:fill="auto"/>
          </w:tcPr>
          <w:p w14:paraId="1E549178" w14:textId="77777777" w:rsidR="002731B2" w:rsidRPr="002E6A32" w:rsidRDefault="002731B2" w:rsidP="002731B2">
            <w:pPr>
              <w:autoSpaceDE w:val="0"/>
              <w:autoSpaceDN w:val="0"/>
              <w:adjustRightInd w:val="0"/>
              <w:spacing w:after="0" w:line="320" w:lineRule="atLeast"/>
              <w:ind w:left="60" w:right="60"/>
              <w:rPr>
                <w:rFonts w:cstheme="minorHAnsi"/>
                <w:sz w:val="20"/>
                <w:szCs w:val="20"/>
              </w:rPr>
            </w:pPr>
            <w:r w:rsidRPr="002E6A32">
              <w:rPr>
                <w:rFonts w:cstheme="minorHAnsi"/>
                <w:sz w:val="20"/>
                <w:szCs w:val="20"/>
              </w:rPr>
              <w:t>8</w:t>
            </w:r>
          </w:p>
        </w:tc>
        <w:tc>
          <w:tcPr>
            <w:tcW w:w="0" w:type="auto"/>
            <w:shd w:val="clear" w:color="auto" w:fill="FFFFFF"/>
          </w:tcPr>
          <w:p w14:paraId="2D5D5BC5"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035</w:t>
            </w:r>
          </w:p>
        </w:tc>
        <w:tc>
          <w:tcPr>
            <w:tcW w:w="0" w:type="auto"/>
            <w:shd w:val="clear" w:color="auto" w:fill="FFFFFF"/>
          </w:tcPr>
          <w:p w14:paraId="719670BA"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001</w:t>
            </w:r>
          </w:p>
        </w:tc>
        <w:tc>
          <w:tcPr>
            <w:tcW w:w="0" w:type="auto"/>
            <w:shd w:val="clear" w:color="auto" w:fill="FFFFFF"/>
          </w:tcPr>
          <w:p w14:paraId="336F7972"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999</w:t>
            </w:r>
          </w:p>
        </w:tc>
        <w:tc>
          <w:tcPr>
            <w:tcW w:w="0" w:type="auto"/>
            <w:shd w:val="clear" w:color="auto" w:fill="FFFFFF"/>
          </w:tcPr>
          <w:p w14:paraId="5692D737"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030</w:t>
            </w:r>
          </w:p>
        </w:tc>
        <w:tc>
          <w:tcPr>
            <w:tcW w:w="0" w:type="auto"/>
            <w:shd w:val="clear" w:color="auto" w:fill="FFFFFF"/>
          </w:tcPr>
          <w:p w14:paraId="5A5739C9"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3.000</w:t>
            </w:r>
          </w:p>
        </w:tc>
        <w:tc>
          <w:tcPr>
            <w:tcW w:w="0" w:type="auto"/>
            <w:shd w:val="clear" w:color="auto" w:fill="FFFFFF"/>
          </w:tcPr>
          <w:p w14:paraId="5F50C7EF"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74.000</w:t>
            </w:r>
          </w:p>
        </w:tc>
        <w:tc>
          <w:tcPr>
            <w:tcW w:w="0" w:type="auto"/>
            <w:shd w:val="clear" w:color="auto" w:fill="FFFFFF"/>
          </w:tcPr>
          <w:p w14:paraId="3912F597" w14:textId="77777777" w:rsidR="002731B2" w:rsidRPr="002E6A32" w:rsidRDefault="002731B2" w:rsidP="002731B2">
            <w:pPr>
              <w:autoSpaceDE w:val="0"/>
              <w:autoSpaceDN w:val="0"/>
              <w:adjustRightInd w:val="0"/>
              <w:spacing w:after="0" w:line="320" w:lineRule="atLeast"/>
              <w:ind w:left="60" w:right="60"/>
              <w:jc w:val="right"/>
              <w:rPr>
                <w:rFonts w:cstheme="minorHAnsi"/>
                <w:sz w:val="20"/>
                <w:szCs w:val="20"/>
              </w:rPr>
            </w:pPr>
            <w:r w:rsidRPr="002E6A32">
              <w:rPr>
                <w:rFonts w:cstheme="minorHAnsi"/>
                <w:sz w:val="20"/>
                <w:szCs w:val="20"/>
              </w:rPr>
              <w:t>.993</w:t>
            </w:r>
          </w:p>
        </w:tc>
      </w:tr>
      <w:tr w:rsidR="002731B2" w:rsidRPr="002E6A32" w14:paraId="334A87B8" w14:textId="77777777" w:rsidTr="002731B2">
        <w:trPr>
          <w:cantSplit/>
        </w:trPr>
        <w:tc>
          <w:tcPr>
            <w:tcW w:w="0" w:type="auto"/>
            <w:gridSpan w:val="8"/>
            <w:shd w:val="clear" w:color="auto" w:fill="FFFFFF"/>
          </w:tcPr>
          <w:p w14:paraId="52A58775" w14:textId="77777777" w:rsidR="002731B2" w:rsidRPr="002E6A32" w:rsidRDefault="002731B2" w:rsidP="002731B2">
            <w:pPr>
              <w:autoSpaceDE w:val="0"/>
              <w:autoSpaceDN w:val="0"/>
              <w:adjustRightInd w:val="0"/>
              <w:spacing w:after="0" w:line="320" w:lineRule="atLeast"/>
              <w:ind w:left="60" w:right="60"/>
              <w:rPr>
                <w:rFonts w:cstheme="minorHAnsi"/>
                <w:sz w:val="20"/>
                <w:szCs w:val="20"/>
              </w:rPr>
            </w:pPr>
            <w:r w:rsidRPr="002E6A32">
              <w:rPr>
                <w:rFonts w:cstheme="minorHAnsi"/>
                <w:sz w:val="20"/>
                <w:szCs w:val="20"/>
              </w:rPr>
              <w:t>H0 for Wilks test is that the correlations in the current and following rows are zero</w:t>
            </w:r>
          </w:p>
        </w:tc>
      </w:tr>
    </w:tbl>
    <w:p w14:paraId="4D456D1E" w14:textId="77777777" w:rsidR="002731B2" w:rsidRDefault="002731B2" w:rsidP="002731B2">
      <w:pPr>
        <w:autoSpaceDE w:val="0"/>
        <w:autoSpaceDN w:val="0"/>
        <w:adjustRightInd w:val="0"/>
        <w:spacing w:after="0" w:line="240" w:lineRule="auto"/>
        <w:rPr>
          <w:rFonts w:ascii="Times New Roman" w:hAnsi="Times New Roman" w:cs="Times New Roman"/>
          <w:sz w:val="24"/>
          <w:szCs w:val="24"/>
        </w:rPr>
      </w:pPr>
    </w:p>
    <w:p w14:paraId="7B77F87A" w14:textId="77777777" w:rsidR="002731B2" w:rsidRDefault="002731B2" w:rsidP="002731B2">
      <w:pPr>
        <w:pStyle w:val="Heading3"/>
        <w:numPr>
          <w:ilvl w:val="0"/>
          <w:numId w:val="0"/>
        </w:numPr>
        <w:ind w:left="720" w:hanging="720"/>
      </w:pPr>
      <w:bookmarkStart w:id="1333" w:name="_Toc52293436"/>
      <w:bookmarkStart w:id="1334" w:name="_Toc73917503"/>
      <w:r>
        <w:t xml:space="preserve">Appendix D3: </w:t>
      </w:r>
      <w:r w:rsidRPr="00D22923">
        <w:t xml:space="preserve">Canonical </w:t>
      </w:r>
      <w:r>
        <w:t xml:space="preserve">correlations </w:t>
      </w:r>
      <w:r w:rsidRPr="00D22923">
        <w:t>between BENBDA- CHBDA and EXPBDA variables (For BDA)</w:t>
      </w:r>
      <w:bookmarkEnd w:id="1333"/>
      <w:bookmarkEnd w:id="1334"/>
    </w:p>
    <w:p w14:paraId="448465B1" w14:textId="77777777" w:rsidR="002731B2" w:rsidRPr="00DA0641" w:rsidRDefault="002731B2" w:rsidP="002731B2">
      <w:pPr>
        <w:pStyle w:val="Caption"/>
        <w:keepNext/>
      </w:pP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801"/>
        <w:gridCol w:w="710"/>
        <w:gridCol w:w="709"/>
        <w:gridCol w:w="709"/>
        <w:gridCol w:w="709"/>
        <w:gridCol w:w="709"/>
        <w:gridCol w:w="709"/>
        <w:gridCol w:w="709"/>
        <w:gridCol w:w="709"/>
        <w:gridCol w:w="709"/>
        <w:gridCol w:w="774"/>
      </w:tblGrid>
      <w:tr w:rsidR="002731B2" w:rsidRPr="005E31D8" w14:paraId="37FBCE8B" w14:textId="77777777" w:rsidTr="002731B2">
        <w:trPr>
          <w:trHeight w:val="300"/>
        </w:trPr>
        <w:tc>
          <w:tcPr>
            <w:tcW w:w="0" w:type="auto"/>
            <w:gridSpan w:val="12"/>
            <w:shd w:val="clear" w:color="auto" w:fill="auto"/>
            <w:vAlign w:val="bottom"/>
          </w:tcPr>
          <w:p w14:paraId="263E1D6E" w14:textId="77777777" w:rsidR="002731B2" w:rsidRPr="005E31D8" w:rsidRDefault="002731B2" w:rsidP="002731B2">
            <w:pPr>
              <w:spacing w:after="0" w:line="240" w:lineRule="auto"/>
              <w:jc w:val="center"/>
              <w:rPr>
                <w:rFonts w:eastAsia="Times New Roman" w:cstheme="minorHAnsi"/>
                <w:b/>
                <w:bCs/>
                <w:sz w:val="20"/>
                <w:szCs w:val="20"/>
                <w:lang w:eastAsia="en-GB"/>
              </w:rPr>
            </w:pPr>
            <w:r w:rsidRPr="005E31D8">
              <w:rPr>
                <w:rFonts w:eastAsia="Times New Roman" w:cstheme="minorHAnsi"/>
                <w:b/>
                <w:bCs/>
                <w:sz w:val="20"/>
                <w:szCs w:val="20"/>
                <w:lang w:eastAsia="en-GB"/>
              </w:rPr>
              <w:t>Correlations</w:t>
            </w:r>
            <w:r w:rsidRPr="005E31D8">
              <w:rPr>
                <w:rFonts w:eastAsia="Times New Roman" w:cstheme="minorHAnsi"/>
                <w:b/>
                <w:bCs/>
                <w:sz w:val="20"/>
                <w:szCs w:val="20"/>
                <w:vertAlign w:val="superscript"/>
                <w:lang w:eastAsia="en-GB"/>
              </w:rPr>
              <w:t>a</w:t>
            </w:r>
          </w:p>
        </w:tc>
      </w:tr>
      <w:tr w:rsidR="002731B2" w:rsidRPr="005E31D8" w14:paraId="3FBAD710" w14:textId="77777777" w:rsidTr="002731B2">
        <w:trPr>
          <w:trHeight w:val="300"/>
        </w:trPr>
        <w:tc>
          <w:tcPr>
            <w:tcW w:w="0" w:type="auto"/>
            <w:shd w:val="clear" w:color="auto" w:fill="auto"/>
            <w:vAlign w:val="bottom"/>
            <w:hideMark/>
          </w:tcPr>
          <w:p w14:paraId="522F6C35" w14:textId="77777777" w:rsidR="002731B2" w:rsidRPr="005E31D8" w:rsidRDefault="002731B2" w:rsidP="002731B2">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 </w:t>
            </w:r>
          </w:p>
        </w:tc>
        <w:tc>
          <w:tcPr>
            <w:tcW w:w="0" w:type="auto"/>
            <w:shd w:val="clear" w:color="auto" w:fill="auto"/>
            <w:vAlign w:val="bottom"/>
            <w:hideMark/>
          </w:tcPr>
          <w:p w14:paraId="00571290" w14:textId="77777777" w:rsidR="002731B2" w:rsidRPr="005E31D8" w:rsidRDefault="002731B2" w:rsidP="002731B2">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 </w:t>
            </w:r>
          </w:p>
        </w:tc>
        <w:tc>
          <w:tcPr>
            <w:tcW w:w="0" w:type="auto"/>
            <w:shd w:val="clear" w:color="auto" w:fill="auto"/>
            <w:vAlign w:val="bottom"/>
            <w:hideMark/>
          </w:tcPr>
          <w:p w14:paraId="276FC19B" w14:textId="77777777" w:rsidR="002731B2" w:rsidRPr="005E31D8" w:rsidRDefault="002731B2" w:rsidP="002731B2">
            <w:pPr>
              <w:spacing w:after="0" w:line="240" w:lineRule="auto"/>
              <w:jc w:val="center"/>
              <w:rPr>
                <w:rFonts w:eastAsia="Times New Roman" w:cstheme="minorHAnsi"/>
                <w:b/>
                <w:bCs/>
                <w:sz w:val="20"/>
                <w:szCs w:val="20"/>
                <w:lang w:eastAsia="en-GB"/>
              </w:rPr>
            </w:pPr>
            <w:r w:rsidRPr="005E31D8">
              <w:rPr>
                <w:rFonts w:eastAsia="Times New Roman" w:cstheme="minorHAnsi"/>
                <w:b/>
                <w:bCs/>
                <w:sz w:val="20"/>
                <w:szCs w:val="20"/>
                <w:lang w:eastAsia="en-GB"/>
              </w:rPr>
              <w:t>EXPBDA1</w:t>
            </w:r>
          </w:p>
        </w:tc>
        <w:tc>
          <w:tcPr>
            <w:tcW w:w="0" w:type="auto"/>
            <w:shd w:val="clear" w:color="auto" w:fill="auto"/>
            <w:vAlign w:val="bottom"/>
            <w:hideMark/>
          </w:tcPr>
          <w:p w14:paraId="05631FFF" w14:textId="77777777" w:rsidR="002731B2" w:rsidRPr="005E31D8" w:rsidRDefault="002731B2" w:rsidP="002731B2">
            <w:pPr>
              <w:spacing w:after="0" w:line="240" w:lineRule="auto"/>
              <w:jc w:val="center"/>
              <w:rPr>
                <w:rFonts w:eastAsia="Times New Roman" w:cstheme="minorHAnsi"/>
                <w:b/>
                <w:bCs/>
                <w:sz w:val="20"/>
                <w:szCs w:val="20"/>
                <w:lang w:eastAsia="en-GB"/>
              </w:rPr>
            </w:pPr>
            <w:r w:rsidRPr="005E31D8">
              <w:rPr>
                <w:rFonts w:eastAsia="Times New Roman" w:cstheme="minorHAnsi"/>
                <w:b/>
                <w:bCs/>
                <w:sz w:val="20"/>
                <w:szCs w:val="20"/>
                <w:lang w:eastAsia="en-GB"/>
              </w:rPr>
              <w:t>EXPBDA2</w:t>
            </w:r>
          </w:p>
        </w:tc>
        <w:tc>
          <w:tcPr>
            <w:tcW w:w="0" w:type="auto"/>
            <w:shd w:val="clear" w:color="auto" w:fill="auto"/>
            <w:vAlign w:val="bottom"/>
            <w:hideMark/>
          </w:tcPr>
          <w:p w14:paraId="46CF1C7A" w14:textId="77777777" w:rsidR="002731B2" w:rsidRPr="005E31D8" w:rsidRDefault="002731B2" w:rsidP="002731B2">
            <w:pPr>
              <w:spacing w:after="0" w:line="240" w:lineRule="auto"/>
              <w:jc w:val="center"/>
              <w:rPr>
                <w:rFonts w:eastAsia="Times New Roman" w:cstheme="minorHAnsi"/>
                <w:b/>
                <w:bCs/>
                <w:sz w:val="20"/>
                <w:szCs w:val="20"/>
                <w:lang w:eastAsia="en-GB"/>
              </w:rPr>
            </w:pPr>
            <w:r w:rsidRPr="005E31D8">
              <w:rPr>
                <w:rFonts w:eastAsia="Times New Roman" w:cstheme="minorHAnsi"/>
                <w:b/>
                <w:bCs/>
                <w:sz w:val="20"/>
                <w:szCs w:val="20"/>
                <w:lang w:eastAsia="en-GB"/>
              </w:rPr>
              <w:t>EXPBDA3</w:t>
            </w:r>
          </w:p>
        </w:tc>
        <w:tc>
          <w:tcPr>
            <w:tcW w:w="0" w:type="auto"/>
            <w:shd w:val="clear" w:color="auto" w:fill="auto"/>
            <w:vAlign w:val="bottom"/>
            <w:hideMark/>
          </w:tcPr>
          <w:p w14:paraId="12845FEC" w14:textId="77777777" w:rsidR="002731B2" w:rsidRPr="005E31D8" w:rsidRDefault="002731B2" w:rsidP="002731B2">
            <w:pPr>
              <w:spacing w:after="0" w:line="240" w:lineRule="auto"/>
              <w:jc w:val="center"/>
              <w:rPr>
                <w:rFonts w:eastAsia="Times New Roman" w:cstheme="minorHAnsi"/>
                <w:b/>
                <w:bCs/>
                <w:sz w:val="20"/>
                <w:szCs w:val="20"/>
                <w:lang w:eastAsia="en-GB"/>
              </w:rPr>
            </w:pPr>
            <w:r w:rsidRPr="005E31D8">
              <w:rPr>
                <w:rFonts w:eastAsia="Times New Roman" w:cstheme="minorHAnsi"/>
                <w:b/>
                <w:bCs/>
                <w:sz w:val="20"/>
                <w:szCs w:val="20"/>
                <w:lang w:eastAsia="en-GB"/>
              </w:rPr>
              <w:t>EXPBDA4</w:t>
            </w:r>
          </w:p>
        </w:tc>
        <w:tc>
          <w:tcPr>
            <w:tcW w:w="0" w:type="auto"/>
            <w:shd w:val="clear" w:color="auto" w:fill="auto"/>
            <w:vAlign w:val="bottom"/>
            <w:hideMark/>
          </w:tcPr>
          <w:p w14:paraId="7B608DEA" w14:textId="77777777" w:rsidR="002731B2" w:rsidRPr="005E31D8" w:rsidRDefault="002731B2" w:rsidP="002731B2">
            <w:pPr>
              <w:spacing w:after="0" w:line="240" w:lineRule="auto"/>
              <w:jc w:val="center"/>
              <w:rPr>
                <w:rFonts w:eastAsia="Times New Roman" w:cstheme="minorHAnsi"/>
                <w:b/>
                <w:bCs/>
                <w:sz w:val="20"/>
                <w:szCs w:val="20"/>
                <w:lang w:eastAsia="en-GB"/>
              </w:rPr>
            </w:pPr>
            <w:r w:rsidRPr="005E31D8">
              <w:rPr>
                <w:rFonts w:eastAsia="Times New Roman" w:cstheme="minorHAnsi"/>
                <w:b/>
                <w:bCs/>
                <w:sz w:val="20"/>
                <w:szCs w:val="20"/>
                <w:lang w:eastAsia="en-GB"/>
              </w:rPr>
              <w:t>EXPBDA</w:t>
            </w:r>
            <w:r>
              <w:rPr>
                <w:rFonts w:eastAsia="Times New Roman" w:cstheme="minorHAnsi"/>
                <w:b/>
                <w:bCs/>
                <w:sz w:val="20"/>
                <w:szCs w:val="20"/>
                <w:lang w:eastAsia="en-GB"/>
              </w:rPr>
              <w:t>5</w:t>
            </w:r>
          </w:p>
        </w:tc>
        <w:tc>
          <w:tcPr>
            <w:tcW w:w="0" w:type="auto"/>
            <w:shd w:val="clear" w:color="auto" w:fill="auto"/>
            <w:vAlign w:val="bottom"/>
            <w:hideMark/>
          </w:tcPr>
          <w:p w14:paraId="42313827" w14:textId="77777777" w:rsidR="002731B2" w:rsidRPr="005E31D8" w:rsidRDefault="002731B2" w:rsidP="002731B2">
            <w:pPr>
              <w:spacing w:after="0" w:line="240" w:lineRule="auto"/>
              <w:jc w:val="center"/>
              <w:rPr>
                <w:rFonts w:eastAsia="Times New Roman" w:cstheme="minorHAnsi"/>
                <w:b/>
                <w:bCs/>
                <w:sz w:val="20"/>
                <w:szCs w:val="20"/>
                <w:lang w:eastAsia="en-GB"/>
              </w:rPr>
            </w:pPr>
            <w:r w:rsidRPr="005E31D8">
              <w:rPr>
                <w:rFonts w:eastAsia="Times New Roman" w:cstheme="minorHAnsi"/>
                <w:b/>
                <w:bCs/>
                <w:sz w:val="20"/>
                <w:szCs w:val="20"/>
                <w:lang w:eastAsia="en-GB"/>
              </w:rPr>
              <w:t>EXPBDA</w:t>
            </w:r>
            <w:r>
              <w:rPr>
                <w:rFonts w:eastAsia="Times New Roman" w:cstheme="minorHAnsi"/>
                <w:b/>
                <w:bCs/>
                <w:sz w:val="20"/>
                <w:szCs w:val="20"/>
                <w:lang w:eastAsia="en-GB"/>
              </w:rPr>
              <w:t>6</w:t>
            </w:r>
          </w:p>
        </w:tc>
        <w:tc>
          <w:tcPr>
            <w:tcW w:w="0" w:type="auto"/>
            <w:shd w:val="clear" w:color="auto" w:fill="auto"/>
            <w:vAlign w:val="bottom"/>
            <w:hideMark/>
          </w:tcPr>
          <w:p w14:paraId="75440A9A" w14:textId="77777777" w:rsidR="002731B2" w:rsidRPr="005E31D8" w:rsidRDefault="002731B2" w:rsidP="002731B2">
            <w:pPr>
              <w:spacing w:after="0" w:line="240" w:lineRule="auto"/>
              <w:jc w:val="center"/>
              <w:rPr>
                <w:rFonts w:eastAsia="Times New Roman" w:cstheme="minorHAnsi"/>
                <w:b/>
                <w:bCs/>
                <w:sz w:val="20"/>
                <w:szCs w:val="20"/>
                <w:lang w:eastAsia="en-GB"/>
              </w:rPr>
            </w:pPr>
            <w:r w:rsidRPr="005E31D8">
              <w:rPr>
                <w:rFonts w:eastAsia="Times New Roman" w:cstheme="minorHAnsi"/>
                <w:b/>
                <w:bCs/>
                <w:sz w:val="20"/>
                <w:szCs w:val="20"/>
                <w:lang w:eastAsia="en-GB"/>
              </w:rPr>
              <w:t>EXPBDA</w:t>
            </w:r>
            <w:r>
              <w:rPr>
                <w:rFonts w:eastAsia="Times New Roman" w:cstheme="minorHAnsi"/>
                <w:b/>
                <w:bCs/>
                <w:sz w:val="20"/>
                <w:szCs w:val="20"/>
                <w:lang w:eastAsia="en-GB"/>
              </w:rPr>
              <w:t>7</w:t>
            </w:r>
          </w:p>
        </w:tc>
        <w:tc>
          <w:tcPr>
            <w:tcW w:w="0" w:type="auto"/>
            <w:shd w:val="clear" w:color="auto" w:fill="auto"/>
            <w:vAlign w:val="bottom"/>
            <w:hideMark/>
          </w:tcPr>
          <w:p w14:paraId="4E57BF5D" w14:textId="77777777" w:rsidR="002731B2" w:rsidRPr="005E31D8" w:rsidRDefault="002731B2" w:rsidP="002731B2">
            <w:pPr>
              <w:spacing w:after="0" w:line="240" w:lineRule="auto"/>
              <w:jc w:val="center"/>
              <w:rPr>
                <w:rFonts w:eastAsia="Times New Roman" w:cstheme="minorHAnsi"/>
                <w:b/>
                <w:bCs/>
                <w:sz w:val="20"/>
                <w:szCs w:val="20"/>
                <w:lang w:eastAsia="en-GB"/>
              </w:rPr>
            </w:pPr>
            <w:r w:rsidRPr="005E31D8">
              <w:rPr>
                <w:rFonts w:eastAsia="Times New Roman" w:cstheme="minorHAnsi"/>
                <w:b/>
                <w:bCs/>
                <w:sz w:val="20"/>
                <w:szCs w:val="20"/>
                <w:lang w:eastAsia="en-GB"/>
              </w:rPr>
              <w:t>EXPBDA</w:t>
            </w:r>
            <w:r>
              <w:rPr>
                <w:rFonts w:eastAsia="Times New Roman" w:cstheme="minorHAnsi"/>
                <w:b/>
                <w:bCs/>
                <w:sz w:val="20"/>
                <w:szCs w:val="20"/>
                <w:lang w:eastAsia="en-GB"/>
              </w:rPr>
              <w:t>8</w:t>
            </w:r>
          </w:p>
        </w:tc>
        <w:tc>
          <w:tcPr>
            <w:tcW w:w="0" w:type="auto"/>
            <w:shd w:val="clear" w:color="auto" w:fill="auto"/>
            <w:vAlign w:val="bottom"/>
            <w:hideMark/>
          </w:tcPr>
          <w:p w14:paraId="175531B9" w14:textId="77777777" w:rsidR="002731B2" w:rsidRPr="005E31D8" w:rsidRDefault="002731B2" w:rsidP="002731B2">
            <w:pPr>
              <w:spacing w:after="0" w:line="240" w:lineRule="auto"/>
              <w:jc w:val="center"/>
              <w:rPr>
                <w:rFonts w:eastAsia="Times New Roman" w:cstheme="minorHAnsi"/>
                <w:b/>
                <w:bCs/>
                <w:sz w:val="20"/>
                <w:szCs w:val="20"/>
                <w:lang w:eastAsia="en-GB"/>
              </w:rPr>
            </w:pPr>
            <w:r w:rsidRPr="005E31D8">
              <w:rPr>
                <w:rFonts w:eastAsia="Times New Roman" w:cstheme="minorHAnsi"/>
                <w:b/>
                <w:bCs/>
                <w:sz w:val="20"/>
                <w:szCs w:val="20"/>
                <w:lang w:eastAsia="en-GB"/>
              </w:rPr>
              <w:t>EXPBDA</w:t>
            </w:r>
            <w:r>
              <w:rPr>
                <w:rFonts w:eastAsia="Times New Roman" w:cstheme="minorHAnsi"/>
                <w:b/>
                <w:bCs/>
                <w:sz w:val="20"/>
                <w:szCs w:val="20"/>
                <w:lang w:eastAsia="en-GB"/>
              </w:rPr>
              <w:t>9</w:t>
            </w:r>
          </w:p>
        </w:tc>
        <w:tc>
          <w:tcPr>
            <w:tcW w:w="0" w:type="auto"/>
            <w:shd w:val="clear" w:color="auto" w:fill="auto"/>
            <w:vAlign w:val="bottom"/>
            <w:hideMark/>
          </w:tcPr>
          <w:p w14:paraId="3A613F01" w14:textId="77777777" w:rsidR="002731B2" w:rsidRPr="005E31D8" w:rsidRDefault="002731B2" w:rsidP="002731B2">
            <w:pPr>
              <w:spacing w:after="0" w:line="240" w:lineRule="auto"/>
              <w:jc w:val="center"/>
              <w:rPr>
                <w:rFonts w:eastAsia="Times New Roman" w:cstheme="minorHAnsi"/>
                <w:b/>
                <w:bCs/>
                <w:sz w:val="20"/>
                <w:szCs w:val="20"/>
                <w:lang w:eastAsia="en-GB"/>
              </w:rPr>
            </w:pPr>
            <w:r w:rsidRPr="005E31D8">
              <w:rPr>
                <w:rFonts w:eastAsia="Times New Roman" w:cstheme="minorHAnsi"/>
                <w:b/>
                <w:bCs/>
                <w:sz w:val="20"/>
                <w:szCs w:val="20"/>
                <w:lang w:eastAsia="en-GB"/>
              </w:rPr>
              <w:t>EXPBDA</w:t>
            </w:r>
            <w:r>
              <w:rPr>
                <w:rFonts w:eastAsia="Times New Roman" w:cstheme="minorHAnsi"/>
                <w:b/>
                <w:bCs/>
                <w:sz w:val="20"/>
                <w:szCs w:val="20"/>
                <w:lang w:eastAsia="en-GB"/>
              </w:rPr>
              <w:t>10</w:t>
            </w:r>
          </w:p>
        </w:tc>
      </w:tr>
      <w:tr w:rsidR="002731B2" w:rsidRPr="005E31D8" w14:paraId="18319CA8" w14:textId="77777777" w:rsidTr="002731B2">
        <w:trPr>
          <w:trHeight w:val="720"/>
        </w:trPr>
        <w:tc>
          <w:tcPr>
            <w:tcW w:w="0" w:type="auto"/>
            <w:shd w:val="clear" w:color="auto" w:fill="auto"/>
            <w:hideMark/>
          </w:tcPr>
          <w:p w14:paraId="7DD96883" w14:textId="77777777" w:rsidR="002731B2" w:rsidRPr="005E31D8" w:rsidRDefault="002731B2" w:rsidP="002731B2">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BENBDA1</w:t>
            </w:r>
          </w:p>
        </w:tc>
        <w:tc>
          <w:tcPr>
            <w:tcW w:w="0" w:type="auto"/>
            <w:shd w:val="clear" w:color="auto" w:fill="auto"/>
            <w:hideMark/>
          </w:tcPr>
          <w:p w14:paraId="188B526B" w14:textId="77777777" w:rsidR="002731B2" w:rsidRPr="005E31D8" w:rsidRDefault="002731B2" w:rsidP="002731B2">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Correlation</w:t>
            </w:r>
          </w:p>
        </w:tc>
        <w:tc>
          <w:tcPr>
            <w:tcW w:w="0" w:type="auto"/>
            <w:shd w:val="clear" w:color="auto" w:fill="auto"/>
            <w:noWrap/>
            <w:hideMark/>
          </w:tcPr>
          <w:p w14:paraId="33E58AD8"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672</w:t>
            </w:r>
          </w:p>
        </w:tc>
        <w:tc>
          <w:tcPr>
            <w:tcW w:w="0" w:type="auto"/>
            <w:shd w:val="clear" w:color="auto" w:fill="auto"/>
            <w:noWrap/>
            <w:hideMark/>
          </w:tcPr>
          <w:p w14:paraId="080C4E40"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641</w:t>
            </w:r>
          </w:p>
        </w:tc>
        <w:tc>
          <w:tcPr>
            <w:tcW w:w="0" w:type="auto"/>
            <w:shd w:val="clear" w:color="auto" w:fill="auto"/>
            <w:noWrap/>
            <w:hideMark/>
          </w:tcPr>
          <w:p w14:paraId="5B228F31"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545</w:t>
            </w:r>
          </w:p>
        </w:tc>
        <w:tc>
          <w:tcPr>
            <w:tcW w:w="0" w:type="auto"/>
            <w:shd w:val="clear" w:color="auto" w:fill="auto"/>
            <w:noWrap/>
            <w:hideMark/>
          </w:tcPr>
          <w:p w14:paraId="57DC2F81"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468</w:t>
            </w:r>
          </w:p>
        </w:tc>
        <w:tc>
          <w:tcPr>
            <w:tcW w:w="0" w:type="auto"/>
            <w:shd w:val="clear" w:color="auto" w:fill="auto"/>
            <w:noWrap/>
            <w:hideMark/>
          </w:tcPr>
          <w:p w14:paraId="35174680"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545</w:t>
            </w:r>
          </w:p>
        </w:tc>
        <w:tc>
          <w:tcPr>
            <w:tcW w:w="0" w:type="auto"/>
            <w:shd w:val="clear" w:color="auto" w:fill="auto"/>
            <w:noWrap/>
            <w:hideMark/>
          </w:tcPr>
          <w:p w14:paraId="58F85FC9"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379</w:t>
            </w:r>
          </w:p>
        </w:tc>
        <w:tc>
          <w:tcPr>
            <w:tcW w:w="0" w:type="auto"/>
            <w:shd w:val="clear" w:color="auto" w:fill="auto"/>
            <w:noWrap/>
            <w:hideMark/>
          </w:tcPr>
          <w:p w14:paraId="4B7F8034"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533</w:t>
            </w:r>
          </w:p>
        </w:tc>
        <w:tc>
          <w:tcPr>
            <w:tcW w:w="0" w:type="auto"/>
            <w:shd w:val="clear" w:color="auto" w:fill="auto"/>
            <w:noWrap/>
            <w:hideMark/>
          </w:tcPr>
          <w:p w14:paraId="75663117"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587</w:t>
            </w:r>
          </w:p>
        </w:tc>
        <w:tc>
          <w:tcPr>
            <w:tcW w:w="0" w:type="auto"/>
            <w:shd w:val="clear" w:color="auto" w:fill="auto"/>
            <w:noWrap/>
            <w:hideMark/>
          </w:tcPr>
          <w:p w14:paraId="6C763644"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607</w:t>
            </w:r>
          </w:p>
        </w:tc>
        <w:tc>
          <w:tcPr>
            <w:tcW w:w="0" w:type="auto"/>
            <w:shd w:val="clear" w:color="auto" w:fill="auto"/>
            <w:noWrap/>
            <w:hideMark/>
          </w:tcPr>
          <w:p w14:paraId="0E0CB2BC"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626</w:t>
            </w:r>
          </w:p>
        </w:tc>
      </w:tr>
      <w:tr w:rsidR="002731B2" w:rsidRPr="005E31D8" w14:paraId="48D211D6" w14:textId="77777777" w:rsidTr="002731B2">
        <w:trPr>
          <w:trHeight w:val="480"/>
        </w:trPr>
        <w:tc>
          <w:tcPr>
            <w:tcW w:w="0" w:type="auto"/>
            <w:shd w:val="clear" w:color="auto" w:fill="auto"/>
            <w:hideMark/>
          </w:tcPr>
          <w:p w14:paraId="4253A203" w14:textId="77777777" w:rsidR="002731B2" w:rsidRPr="005E31D8" w:rsidRDefault="002731B2" w:rsidP="002731B2">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 </w:t>
            </w:r>
          </w:p>
        </w:tc>
        <w:tc>
          <w:tcPr>
            <w:tcW w:w="0" w:type="auto"/>
            <w:shd w:val="clear" w:color="auto" w:fill="auto"/>
            <w:hideMark/>
          </w:tcPr>
          <w:p w14:paraId="1D7B23C9" w14:textId="77777777" w:rsidR="002731B2" w:rsidRPr="005E31D8" w:rsidRDefault="002731B2" w:rsidP="002731B2">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Sig. (2-tailed)</w:t>
            </w:r>
          </w:p>
        </w:tc>
        <w:tc>
          <w:tcPr>
            <w:tcW w:w="0" w:type="auto"/>
            <w:shd w:val="clear" w:color="auto" w:fill="auto"/>
            <w:noWrap/>
            <w:hideMark/>
          </w:tcPr>
          <w:p w14:paraId="18188F91"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0</w:t>
            </w:r>
          </w:p>
        </w:tc>
        <w:tc>
          <w:tcPr>
            <w:tcW w:w="0" w:type="auto"/>
            <w:shd w:val="clear" w:color="auto" w:fill="auto"/>
            <w:noWrap/>
            <w:hideMark/>
          </w:tcPr>
          <w:p w14:paraId="01487456"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0</w:t>
            </w:r>
          </w:p>
        </w:tc>
        <w:tc>
          <w:tcPr>
            <w:tcW w:w="0" w:type="auto"/>
            <w:shd w:val="clear" w:color="auto" w:fill="auto"/>
            <w:noWrap/>
            <w:hideMark/>
          </w:tcPr>
          <w:p w14:paraId="53A3C5BB"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0</w:t>
            </w:r>
          </w:p>
        </w:tc>
        <w:tc>
          <w:tcPr>
            <w:tcW w:w="0" w:type="auto"/>
            <w:shd w:val="clear" w:color="auto" w:fill="auto"/>
            <w:noWrap/>
            <w:hideMark/>
          </w:tcPr>
          <w:p w14:paraId="4CE58381"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0</w:t>
            </w:r>
          </w:p>
        </w:tc>
        <w:tc>
          <w:tcPr>
            <w:tcW w:w="0" w:type="auto"/>
            <w:shd w:val="clear" w:color="auto" w:fill="auto"/>
            <w:noWrap/>
            <w:hideMark/>
          </w:tcPr>
          <w:p w14:paraId="1BF2D8BD"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0</w:t>
            </w:r>
          </w:p>
        </w:tc>
        <w:tc>
          <w:tcPr>
            <w:tcW w:w="0" w:type="auto"/>
            <w:shd w:val="clear" w:color="auto" w:fill="auto"/>
            <w:noWrap/>
            <w:hideMark/>
          </w:tcPr>
          <w:p w14:paraId="4E717B37"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3</w:t>
            </w:r>
          </w:p>
        </w:tc>
        <w:tc>
          <w:tcPr>
            <w:tcW w:w="0" w:type="auto"/>
            <w:shd w:val="clear" w:color="auto" w:fill="auto"/>
            <w:noWrap/>
            <w:hideMark/>
          </w:tcPr>
          <w:p w14:paraId="7290BB6D"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0</w:t>
            </w:r>
          </w:p>
        </w:tc>
        <w:tc>
          <w:tcPr>
            <w:tcW w:w="0" w:type="auto"/>
            <w:shd w:val="clear" w:color="auto" w:fill="auto"/>
            <w:noWrap/>
            <w:hideMark/>
          </w:tcPr>
          <w:p w14:paraId="35734B9F"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0</w:t>
            </w:r>
          </w:p>
        </w:tc>
        <w:tc>
          <w:tcPr>
            <w:tcW w:w="0" w:type="auto"/>
            <w:shd w:val="clear" w:color="auto" w:fill="auto"/>
            <w:noWrap/>
            <w:hideMark/>
          </w:tcPr>
          <w:p w14:paraId="2328D287"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0</w:t>
            </w:r>
          </w:p>
        </w:tc>
        <w:tc>
          <w:tcPr>
            <w:tcW w:w="0" w:type="auto"/>
            <w:shd w:val="clear" w:color="auto" w:fill="auto"/>
            <w:noWrap/>
            <w:hideMark/>
          </w:tcPr>
          <w:p w14:paraId="70214E9F"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0</w:t>
            </w:r>
          </w:p>
        </w:tc>
      </w:tr>
      <w:tr w:rsidR="002731B2" w:rsidRPr="005E31D8" w14:paraId="5F49923C" w14:textId="77777777" w:rsidTr="002731B2">
        <w:trPr>
          <w:trHeight w:val="720"/>
        </w:trPr>
        <w:tc>
          <w:tcPr>
            <w:tcW w:w="0" w:type="auto"/>
            <w:shd w:val="clear" w:color="auto" w:fill="auto"/>
            <w:hideMark/>
          </w:tcPr>
          <w:p w14:paraId="3E03241F" w14:textId="77777777" w:rsidR="002731B2" w:rsidRPr="005E31D8" w:rsidRDefault="002731B2" w:rsidP="002731B2">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BENBDA2</w:t>
            </w:r>
          </w:p>
        </w:tc>
        <w:tc>
          <w:tcPr>
            <w:tcW w:w="0" w:type="auto"/>
            <w:shd w:val="clear" w:color="auto" w:fill="auto"/>
            <w:hideMark/>
          </w:tcPr>
          <w:p w14:paraId="198D89E3" w14:textId="77777777" w:rsidR="002731B2" w:rsidRPr="005E31D8" w:rsidRDefault="002731B2" w:rsidP="002731B2">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Correlation</w:t>
            </w:r>
          </w:p>
        </w:tc>
        <w:tc>
          <w:tcPr>
            <w:tcW w:w="0" w:type="auto"/>
            <w:shd w:val="clear" w:color="auto" w:fill="auto"/>
            <w:noWrap/>
            <w:hideMark/>
          </w:tcPr>
          <w:p w14:paraId="65EF8E06"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527</w:t>
            </w:r>
          </w:p>
        </w:tc>
        <w:tc>
          <w:tcPr>
            <w:tcW w:w="0" w:type="auto"/>
            <w:shd w:val="clear" w:color="auto" w:fill="auto"/>
            <w:noWrap/>
            <w:hideMark/>
          </w:tcPr>
          <w:p w14:paraId="32285DBD"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500</w:t>
            </w:r>
          </w:p>
        </w:tc>
        <w:tc>
          <w:tcPr>
            <w:tcW w:w="0" w:type="auto"/>
            <w:shd w:val="clear" w:color="auto" w:fill="auto"/>
            <w:noWrap/>
            <w:hideMark/>
          </w:tcPr>
          <w:p w14:paraId="51A0E22B"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404</w:t>
            </w:r>
          </w:p>
        </w:tc>
        <w:tc>
          <w:tcPr>
            <w:tcW w:w="0" w:type="auto"/>
            <w:shd w:val="clear" w:color="auto" w:fill="auto"/>
            <w:noWrap/>
            <w:hideMark/>
          </w:tcPr>
          <w:p w14:paraId="2411628A"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299</w:t>
            </w:r>
          </w:p>
        </w:tc>
        <w:tc>
          <w:tcPr>
            <w:tcW w:w="0" w:type="auto"/>
            <w:shd w:val="clear" w:color="auto" w:fill="auto"/>
            <w:noWrap/>
            <w:hideMark/>
          </w:tcPr>
          <w:p w14:paraId="49FE1695"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306</w:t>
            </w:r>
          </w:p>
        </w:tc>
        <w:tc>
          <w:tcPr>
            <w:tcW w:w="0" w:type="auto"/>
            <w:shd w:val="clear" w:color="auto" w:fill="auto"/>
            <w:noWrap/>
            <w:hideMark/>
          </w:tcPr>
          <w:p w14:paraId="33B532CA"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335</w:t>
            </w:r>
          </w:p>
        </w:tc>
        <w:tc>
          <w:tcPr>
            <w:tcW w:w="0" w:type="auto"/>
            <w:shd w:val="clear" w:color="auto" w:fill="auto"/>
            <w:noWrap/>
            <w:hideMark/>
          </w:tcPr>
          <w:p w14:paraId="496A2EFF"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559</w:t>
            </w:r>
          </w:p>
        </w:tc>
        <w:tc>
          <w:tcPr>
            <w:tcW w:w="0" w:type="auto"/>
            <w:shd w:val="clear" w:color="auto" w:fill="auto"/>
            <w:noWrap/>
            <w:hideMark/>
          </w:tcPr>
          <w:p w14:paraId="0999CEA6"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360</w:t>
            </w:r>
          </w:p>
        </w:tc>
        <w:tc>
          <w:tcPr>
            <w:tcW w:w="0" w:type="auto"/>
            <w:shd w:val="clear" w:color="auto" w:fill="auto"/>
            <w:noWrap/>
            <w:hideMark/>
          </w:tcPr>
          <w:p w14:paraId="6C9959E5"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480</w:t>
            </w:r>
          </w:p>
        </w:tc>
        <w:tc>
          <w:tcPr>
            <w:tcW w:w="0" w:type="auto"/>
            <w:shd w:val="clear" w:color="auto" w:fill="auto"/>
            <w:noWrap/>
            <w:hideMark/>
          </w:tcPr>
          <w:p w14:paraId="521A8ABF"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508</w:t>
            </w:r>
          </w:p>
        </w:tc>
      </w:tr>
      <w:tr w:rsidR="002731B2" w:rsidRPr="005E31D8" w14:paraId="51549164" w14:textId="77777777" w:rsidTr="002731B2">
        <w:trPr>
          <w:trHeight w:val="480"/>
        </w:trPr>
        <w:tc>
          <w:tcPr>
            <w:tcW w:w="0" w:type="auto"/>
            <w:shd w:val="clear" w:color="auto" w:fill="auto"/>
            <w:hideMark/>
          </w:tcPr>
          <w:p w14:paraId="247BE143" w14:textId="77777777" w:rsidR="002731B2" w:rsidRPr="005E31D8" w:rsidRDefault="002731B2" w:rsidP="002731B2">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 </w:t>
            </w:r>
          </w:p>
        </w:tc>
        <w:tc>
          <w:tcPr>
            <w:tcW w:w="0" w:type="auto"/>
            <w:shd w:val="clear" w:color="auto" w:fill="auto"/>
            <w:hideMark/>
          </w:tcPr>
          <w:p w14:paraId="3F7D9C89" w14:textId="77777777" w:rsidR="002731B2" w:rsidRPr="005E31D8" w:rsidRDefault="002731B2" w:rsidP="002731B2">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Sig. (2-tailed)</w:t>
            </w:r>
          </w:p>
        </w:tc>
        <w:tc>
          <w:tcPr>
            <w:tcW w:w="0" w:type="auto"/>
            <w:shd w:val="clear" w:color="auto" w:fill="auto"/>
            <w:noWrap/>
            <w:hideMark/>
          </w:tcPr>
          <w:p w14:paraId="50EAFB66"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0</w:t>
            </w:r>
          </w:p>
        </w:tc>
        <w:tc>
          <w:tcPr>
            <w:tcW w:w="0" w:type="auto"/>
            <w:shd w:val="clear" w:color="auto" w:fill="auto"/>
            <w:noWrap/>
            <w:hideMark/>
          </w:tcPr>
          <w:p w14:paraId="61BB6AC5"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0</w:t>
            </w:r>
          </w:p>
        </w:tc>
        <w:tc>
          <w:tcPr>
            <w:tcW w:w="0" w:type="auto"/>
            <w:shd w:val="clear" w:color="auto" w:fill="auto"/>
            <w:noWrap/>
            <w:hideMark/>
          </w:tcPr>
          <w:p w14:paraId="6DFBE4ED"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2</w:t>
            </w:r>
          </w:p>
        </w:tc>
        <w:tc>
          <w:tcPr>
            <w:tcW w:w="0" w:type="auto"/>
            <w:shd w:val="clear" w:color="auto" w:fill="auto"/>
            <w:noWrap/>
            <w:hideMark/>
          </w:tcPr>
          <w:p w14:paraId="738A3E5F"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21</w:t>
            </w:r>
          </w:p>
        </w:tc>
        <w:tc>
          <w:tcPr>
            <w:tcW w:w="0" w:type="auto"/>
            <w:shd w:val="clear" w:color="auto" w:fill="auto"/>
            <w:noWrap/>
            <w:hideMark/>
          </w:tcPr>
          <w:p w14:paraId="1987C078"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18</w:t>
            </w:r>
          </w:p>
        </w:tc>
        <w:tc>
          <w:tcPr>
            <w:tcW w:w="0" w:type="auto"/>
            <w:shd w:val="clear" w:color="auto" w:fill="auto"/>
            <w:noWrap/>
            <w:hideMark/>
          </w:tcPr>
          <w:p w14:paraId="07EF7C1C"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9</w:t>
            </w:r>
          </w:p>
        </w:tc>
        <w:tc>
          <w:tcPr>
            <w:tcW w:w="0" w:type="auto"/>
            <w:shd w:val="clear" w:color="auto" w:fill="auto"/>
            <w:noWrap/>
            <w:hideMark/>
          </w:tcPr>
          <w:p w14:paraId="097900B6"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0</w:t>
            </w:r>
          </w:p>
        </w:tc>
        <w:tc>
          <w:tcPr>
            <w:tcW w:w="0" w:type="auto"/>
            <w:shd w:val="clear" w:color="auto" w:fill="auto"/>
            <w:noWrap/>
            <w:hideMark/>
          </w:tcPr>
          <w:p w14:paraId="021D04FC"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5</w:t>
            </w:r>
          </w:p>
        </w:tc>
        <w:tc>
          <w:tcPr>
            <w:tcW w:w="0" w:type="auto"/>
            <w:shd w:val="clear" w:color="auto" w:fill="auto"/>
            <w:noWrap/>
            <w:hideMark/>
          </w:tcPr>
          <w:p w14:paraId="2E54FA3C"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0</w:t>
            </w:r>
          </w:p>
        </w:tc>
        <w:tc>
          <w:tcPr>
            <w:tcW w:w="0" w:type="auto"/>
            <w:shd w:val="clear" w:color="auto" w:fill="auto"/>
            <w:noWrap/>
            <w:hideMark/>
          </w:tcPr>
          <w:p w14:paraId="0D109C9B"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0</w:t>
            </w:r>
          </w:p>
        </w:tc>
      </w:tr>
      <w:tr w:rsidR="002731B2" w:rsidRPr="005E31D8" w14:paraId="4BC36376" w14:textId="77777777" w:rsidTr="002731B2">
        <w:trPr>
          <w:trHeight w:val="720"/>
        </w:trPr>
        <w:tc>
          <w:tcPr>
            <w:tcW w:w="0" w:type="auto"/>
            <w:shd w:val="clear" w:color="auto" w:fill="auto"/>
            <w:hideMark/>
          </w:tcPr>
          <w:p w14:paraId="345A942D" w14:textId="77777777" w:rsidR="002731B2" w:rsidRPr="005E31D8" w:rsidRDefault="002731B2" w:rsidP="002731B2">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BENBDA3</w:t>
            </w:r>
          </w:p>
        </w:tc>
        <w:tc>
          <w:tcPr>
            <w:tcW w:w="0" w:type="auto"/>
            <w:shd w:val="clear" w:color="auto" w:fill="auto"/>
            <w:hideMark/>
          </w:tcPr>
          <w:p w14:paraId="11F35CF0" w14:textId="77777777" w:rsidR="002731B2" w:rsidRPr="005E31D8" w:rsidRDefault="002731B2" w:rsidP="002731B2">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Correlation</w:t>
            </w:r>
          </w:p>
        </w:tc>
        <w:tc>
          <w:tcPr>
            <w:tcW w:w="0" w:type="auto"/>
            <w:shd w:val="clear" w:color="auto" w:fill="auto"/>
            <w:noWrap/>
            <w:hideMark/>
          </w:tcPr>
          <w:p w14:paraId="40412DD1"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500</w:t>
            </w:r>
          </w:p>
        </w:tc>
        <w:tc>
          <w:tcPr>
            <w:tcW w:w="0" w:type="auto"/>
            <w:shd w:val="clear" w:color="auto" w:fill="auto"/>
            <w:noWrap/>
            <w:hideMark/>
          </w:tcPr>
          <w:p w14:paraId="1F878178"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477</w:t>
            </w:r>
          </w:p>
        </w:tc>
        <w:tc>
          <w:tcPr>
            <w:tcW w:w="0" w:type="auto"/>
            <w:shd w:val="clear" w:color="auto" w:fill="auto"/>
            <w:noWrap/>
            <w:hideMark/>
          </w:tcPr>
          <w:p w14:paraId="2C7EAA91"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522</w:t>
            </w:r>
          </w:p>
        </w:tc>
        <w:tc>
          <w:tcPr>
            <w:tcW w:w="0" w:type="auto"/>
            <w:shd w:val="clear" w:color="auto" w:fill="auto"/>
            <w:noWrap/>
            <w:hideMark/>
          </w:tcPr>
          <w:p w14:paraId="12624B94"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341</w:t>
            </w:r>
          </w:p>
        </w:tc>
        <w:tc>
          <w:tcPr>
            <w:tcW w:w="0" w:type="auto"/>
            <w:shd w:val="clear" w:color="auto" w:fill="auto"/>
            <w:noWrap/>
            <w:hideMark/>
          </w:tcPr>
          <w:p w14:paraId="5FFA2A81"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479</w:t>
            </w:r>
          </w:p>
        </w:tc>
        <w:tc>
          <w:tcPr>
            <w:tcW w:w="0" w:type="auto"/>
            <w:shd w:val="clear" w:color="auto" w:fill="auto"/>
            <w:noWrap/>
            <w:hideMark/>
          </w:tcPr>
          <w:p w14:paraId="1B3D8A7B"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214</w:t>
            </w:r>
          </w:p>
        </w:tc>
        <w:tc>
          <w:tcPr>
            <w:tcW w:w="0" w:type="auto"/>
            <w:shd w:val="clear" w:color="auto" w:fill="auto"/>
            <w:noWrap/>
            <w:hideMark/>
          </w:tcPr>
          <w:p w14:paraId="22F64E94"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452</w:t>
            </w:r>
          </w:p>
        </w:tc>
        <w:tc>
          <w:tcPr>
            <w:tcW w:w="0" w:type="auto"/>
            <w:shd w:val="clear" w:color="auto" w:fill="auto"/>
            <w:noWrap/>
            <w:hideMark/>
          </w:tcPr>
          <w:p w14:paraId="5E313897"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420</w:t>
            </w:r>
          </w:p>
        </w:tc>
        <w:tc>
          <w:tcPr>
            <w:tcW w:w="0" w:type="auto"/>
            <w:shd w:val="clear" w:color="auto" w:fill="auto"/>
            <w:noWrap/>
            <w:hideMark/>
          </w:tcPr>
          <w:p w14:paraId="2154D4DF"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553</w:t>
            </w:r>
          </w:p>
        </w:tc>
        <w:tc>
          <w:tcPr>
            <w:tcW w:w="0" w:type="auto"/>
            <w:shd w:val="clear" w:color="auto" w:fill="auto"/>
            <w:noWrap/>
            <w:hideMark/>
          </w:tcPr>
          <w:p w14:paraId="4E772496"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570</w:t>
            </w:r>
          </w:p>
        </w:tc>
      </w:tr>
      <w:tr w:rsidR="002731B2" w:rsidRPr="005E31D8" w14:paraId="441A64CF" w14:textId="77777777" w:rsidTr="002731B2">
        <w:trPr>
          <w:trHeight w:val="480"/>
        </w:trPr>
        <w:tc>
          <w:tcPr>
            <w:tcW w:w="0" w:type="auto"/>
            <w:shd w:val="clear" w:color="auto" w:fill="auto"/>
            <w:hideMark/>
          </w:tcPr>
          <w:p w14:paraId="21CB7EF6" w14:textId="77777777" w:rsidR="002731B2" w:rsidRPr="005E31D8" w:rsidRDefault="002731B2" w:rsidP="002731B2">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 </w:t>
            </w:r>
          </w:p>
        </w:tc>
        <w:tc>
          <w:tcPr>
            <w:tcW w:w="0" w:type="auto"/>
            <w:shd w:val="clear" w:color="auto" w:fill="auto"/>
            <w:hideMark/>
          </w:tcPr>
          <w:p w14:paraId="16D255B9" w14:textId="77777777" w:rsidR="002731B2" w:rsidRPr="005E31D8" w:rsidRDefault="002731B2" w:rsidP="002731B2">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Sig. (2-tailed)</w:t>
            </w:r>
          </w:p>
        </w:tc>
        <w:tc>
          <w:tcPr>
            <w:tcW w:w="0" w:type="auto"/>
            <w:shd w:val="clear" w:color="auto" w:fill="auto"/>
            <w:noWrap/>
            <w:hideMark/>
          </w:tcPr>
          <w:p w14:paraId="1E2F5015"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0</w:t>
            </w:r>
          </w:p>
        </w:tc>
        <w:tc>
          <w:tcPr>
            <w:tcW w:w="0" w:type="auto"/>
            <w:shd w:val="clear" w:color="auto" w:fill="auto"/>
            <w:noWrap/>
            <w:hideMark/>
          </w:tcPr>
          <w:p w14:paraId="1820001C"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0</w:t>
            </w:r>
          </w:p>
        </w:tc>
        <w:tc>
          <w:tcPr>
            <w:tcW w:w="0" w:type="auto"/>
            <w:shd w:val="clear" w:color="auto" w:fill="auto"/>
            <w:noWrap/>
            <w:hideMark/>
          </w:tcPr>
          <w:p w14:paraId="1EB0FAC8"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0</w:t>
            </w:r>
          </w:p>
        </w:tc>
        <w:tc>
          <w:tcPr>
            <w:tcW w:w="0" w:type="auto"/>
            <w:shd w:val="clear" w:color="auto" w:fill="auto"/>
            <w:noWrap/>
            <w:hideMark/>
          </w:tcPr>
          <w:p w14:paraId="06917E83"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8</w:t>
            </w:r>
          </w:p>
        </w:tc>
        <w:tc>
          <w:tcPr>
            <w:tcW w:w="0" w:type="auto"/>
            <w:shd w:val="clear" w:color="auto" w:fill="auto"/>
            <w:noWrap/>
            <w:hideMark/>
          </w:tcPr>
          <w:p w14:paraId="16AF0F61"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0</w:t>
            </w:r>
          </w:p>
        </w:tc>
        <w:tc>
          <w:tcPr>
            <w:tcW w:w="0" w:type="auto"/>
            <w:shd w:val="clear" w:color="auto" w:fill="auto"/>
            <w:noWrap/>
            <w:hideMark/>
          </w:tcPr>
          <w:p w14:paraId="54EDC106"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04</w:t>
            </w:r>
          </w:p>
        </w:tc>
        <w:tc>
          <w:tcPr>
            <w:tcW w:w="0" w:type="auto"/>
            <w:shd w:val="clear" w:color="auto" w:fill="auto"/>
            <w:noWrap/>
            <w:hideMark/>
          </w:tcPr>
          <w:p w14:paraId="4012D347"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0</w:t>
            </w:r>
          </w:p>
        </w:tc>
        <w:tc>
          <w:tcPr>
            <w:tcW w:w="0" w:type="auto"/>
            <w:shd w:val="clear" w:color="auto" w:fill="auto"/>
            <w:noWrap/>
            <w:hideMark/>
          </w:tcPr>
          <w:p w14:paraId="2D402B4D"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1</w:t>
            </w:r>
          </w:p>
        </w:tc>
        <w:tc>
          <w:tcPr>
            <w:tcW w:w="0" w:type="auto"/>
            <w:shd w:val="clear" w:color="auto" w:fill="auto"/>
            <w:noWrap/>
            <w:hideMark/>
          </w:tcPr>
          <w:p w14:paraId="11CA0104"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0</w:t>
            </w:r>
          </w:p>
        </w:tc>
        <w:tc>
          <w:tcPr>
            <w:tcW w:w="0" w:type="auto"/>
            <w:shd w:val="clear" w:color="auto" w:fill="auto"/>
            <w:noWrap/>
            <w:hideMark/>
          </w:tcPr>
          <w:p w14:paraId="0D95BA57"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0</w:t>
            </w:r>
          </w:p>
        </w:tc>
      </w:tr>
      <w:tr w:rsidR="002731B2" w:rsidRPr="005E31D8" w14:paraId="6CD50481" w14:textId="77777777" w:rsidTr="002731B2">
        <w:trPr>
          <w:trHeight w:val="720"/>
        </w:trPr>
        <w:tc>
          <w:tcPr>
            <w:tcW w:w="0" w:type="auto"/>
            <w:shd w:val="clear" w:color="auto" w:fill="auto"/>
            <w:hideMark/>
          </w:tcPr>
          <w:p w14:paraId="439A44CC" w14:textId="77777777" w:rsidR="002731B2" w:rsidRPr="005E31D8" w:rsidRDefault="002731B2" w:rsidP="002731B2">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BENBDA4</w:t>
            </w:r>
          </w:p>
        </w:tc>
        <w:tc>
          <w:tcPr>
            <w:tcW w:w="0" w:type="auto"/>
            <w:shd w:val="clear" w:color="auto" w:fill="auto"/>
            <w:hideMark/>
          </w:tcPr>
          <w:p w14:paraId="104E19A8" w14:textId="77777777" w:rsidR="002731B2" w:rsidRPr="005E31D8" w:rsidRDefault="002731B2" w:rsidP="002731B2">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Correlation</w:t>
            </w:r>
          </w:p>
        </w:tc>
        <w:tc>
          <w:tcPr>
            <w:tcW w:w="0" w:type="auto"/>
            <w:shd w:val="clear" w:color="auto" w:fill="auto"/>
            <w:noWrap/>
            <w:hideMark/>
          </w:tcPr>
          <w:p w14:paraId="1F3B09D1"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428</w:t>
            </w:r>
          </w:p>
        </w:tc>
        <w:tc>
          <w:tcPr>
            <w:tcW w:w="0" w:type="auto"/>
            <w:shd w:val="clear" w:color="auto" w:fill="auto"/>
            <w:noWrap/>
            <w:hideMark/>
          </w:tcPr>
          <w:p w14:paraId="36F44ADA"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446</w:t>
            </w:r>
          </w:p>
        </w:tc>
        <w:tc>
          <w:tcPr>
            <w:tcW w:w="0" w:type="auto"/>
            <w:shd w:val="clear" w:color="auto" w:fill="auto"/>
            <w:noWrap/>
            <w:hideMark/>
          </w:tcPr>
          <w:p w14:paraId="54E86250"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454</w:t>
            </w:r>
          </w:p>
        </w:tc>
        <w:tc>
          <w:tcPr>
            <w:tcW w:w="0" w:type="auto"/>
            <w:shd w:val="clear" w:color="auto" w:fill="auto"/>
            <w:noWrap/>
            <w:hideMark/>
          </w:tcPr>
          <w:p w14:paraId="72107E16"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480</w:t>
            </w:r>
          </w:p>
        </w:tc>
        <w:tc>
          <w:tcPr>
            <w:tcW w:w="0" w:type="auto"/>
            <w:shd w:val="clear" w:color="auto" w:fill="auto"/>
            <w:noWrap/>
            <w:hideMark/>
          </w:tcPr>
          <w:p w14:paraId="7DC208D3"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461</w:t>
            </w:r>
          </w:p>
        </w:tc>
        <w:tc>
          <w:tcPr>
            <w:tcW w:w="0" w:type="auto"/>
            <w:shd w:val="clear" w:color="auto" w:fill="auto"/>
            <w:noWrap/>
            <w:hideMark/>
          </w:tcPr>
          <w:p w14:paraId="17D98A27"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269</w:t>
            </w:r>
          </w:p>
        </w:tc>
        <w:tc>
          <w:tcPr>
            <w:tcW w:w="0" w:type="auto"/>
            <w:shd w:val="clear" w:color="auto" w:fill="auto"/>
            <w:noWrap/>
            <w:hideMark/>
          </w:tcPr>
          <w:p w14:paraId="0F95CB9E"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369</w:t>
            </w:r>
          </w:p>
        </w:tc>
        <w:tc>
          <w:tcPr>
            <w:tcW w:w="0" w:type="auto"/>
            <w:shd w:val="clear" w:color="auto" w:fill="auto"/>
            <w:noWrap/>
            <w:hideMark/>
          </w:tcPr>
          <w:p w14:paraId="00B130E3"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490</w:t>
            </w:r>
          </w:p>
        </w:tc>
        <w:tc>
          <w:tcPr>
            <w:tcW w:w="0" w:type="auto"/>
            <w:shd w:val="clear" w:color="auto" w:fill="auto"/>
            <w:noWrap/>
            <w:hideMark/>
          </w:tcPr>
          <w:p w14:paraId="28AD28B1"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605</w:t>
            </w:r>
          </w:p>
        </w:tc>
        <w:tc>
          <w:tcPr>
            <w:tcW w:w="0" w:type="auto"/>
            <w:shd w:val="clear" w:color="auto" w:fill="auto"/>
            <w:noWrap/>
            <w:hideMark/>
          </w:tcPr>
          <w:p w14:paraId="15FED8EF"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534</w:t>
            </w:r>
          </w:p>
        </w:tc>
      </w:tr>
      <w:tr w:rsidR="002731B2" w:rsidRPr="005E31D8" w14:paraId="37EF6AF1" w14:textId="77777777" w:rsidTr="002731B2">
        <w:trPr>
          <w:trHeight w:val="480"/>
        </w:trPr>
        <w:tc>
          <w:tcPr>
            <w:tcW w:w="0" w:type="auto"/>
            <w:shd w:val="clear" w:color="auto" w:fill="auto"/>
            <w:hideMark/>
          </w:tcPr>
          <w:p w14:paraId="431AA97C" w14:textId="77777777" w:rsidR="002731B2" w:rsidRPr="005E31D8" w:rsidRDefault="002731B2" w:rsidP="002731B2">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 </w:t>
            </w:r>
          </w:p>
        </w:tc>
        <w:tc>
          <w:tcPr>
            <w:tcW w:w="0" w:type="auto"/>
            <w:shd w:val="clear" w:color="auto" w:fill="auto"/>
            <w:hideMark/>
          </w:tcPr>
          <w:p w14:paraId="70E4C965" w14:textId="77777777" w:rsidR="002731B2" w:rsidRPr="005E31D8" w:rsidRDefault="002731B2" w:rsidP="002731B2">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Sig. (2-tailed)</w:t>
            </w:r>
          </w:p>
        </w:tc>
        <w:tc>
          <w:tcPr>
            <w:tcW w:w="0" w:type="auto"/>
            <w:shd w:val="clear" w:color="auto" w:fill="auto"/>
            <w:noWrap/>
            <w:hideMark/>
          </w:tcPr>
          <w:p w14:paraId="140F0F3F"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1</w:t>
            </w:r>
          </w:p>
        </w:tc>
        <w:tc>
          <w:tcPr>
            <w:tcW w:w="0" w:type="auto"/>
            <w:shd w:val="clear" w:color="auto" w:fill="auto"/>
            <w:noWrap/>
            <w:hideMark/>
          </w:tcPr>
          <w:p w14:paraId="20C89890"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0</w:t>
            </w:r>
          </w:p>
        </w:tc>
        <w:tc>
          <w:tcPr>
            <w:tcW w:w="0" w:type="auto"/>
            <w:shd w:val="clear" w:color="auto" w:fill="auto"/>
            <w:noWrap/>
            <w:hideMark/>
          </w:tcPr>
          <w:p w14:paraId="4A919A63"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0</w:t>
            </w:r>
          </w:p>
        </w:tc>
        <w:tc>
          <w:tcPr>
            <w:tcW w:w="0" w:type="auto"/>
            <w:shd w:val="clear" w:color="auto" w:fill="auto"/>
            <w:noWrap/>
            <w:hideMark/>
          </w:tcPr>
          <w:p w14:paraId="4EDCAC25"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0</w:t>
            </w:r>
          </w:p>
        </w:tc>
        <w:tc>
          <w:tcPr>
            <w:tcW w:w="0" w:type="auto"/>
            <w:shd w:val="clear" w:color="auto" w:fill="auto"/>
            <w:noWrap/>
            <w:hideMark/>
          </w:tcPr>
          <w:p w14:paraId="02C4DBAA"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0</w:t>
            </w:r>
          </w:p>
        </w:tc>
        <w:tc>
          <w:tcPr>
            <w:tcW w:w="0" w:type="auto"/>
            <w:shd w:val="clear" w:color="auto" w:fill="auto"/>
            <w:noWrap/>
            <w:hideMark/>
          </w:tcPr>
          <w:p w14:paraId="552BC287"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39</w:t>
            </w:r>
          </w:p>
        </w:tc>
        <w:tc>
          <w:tcPr>
            <w:tcW w:w="0" w:type="auto"/>
            <w:shd w:val="clear" w:color="auto" w:fill="auto"/>
            <w:noWrap/>
            <w:hideMark/>
          </w:tcPr>
          <w:p w14:paraId="0AD2909C"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4</w:t>
            </w:r>
          </w:p>
        </w:tc>
        <w:tc>
          <w:tcPr>
            <w:tcW w:w="0" w:type="auto"/>
            <w:shd w:val="clear" w:color="auto" w:fill="auto"/>
            <w:noWrap/>
            <w:hideMark/>
          </w:tcPr>
          <w:p w14:paraId="4B0279CD"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0</w:t>
            </w:r>
          </w:p>
        </w:tc>
        <w:tc>
          <w:tcPr>
            <w:tcW w:w="0" w:type="auto"/>
            <w:shd w:val="clear" w:color="auto" w:fill="auto"/>
            <w:noWrap/>
            <w:hideMark/>
          </w:tcPr>
          <w:p w14:paraId="3907921A"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0</w:t>
            </w:r>
          </w:p>
        </w:tc>
        <w:tc>
          <w:tcPr>
            <w:tcW w:w="0" w:type="auto"/>
            <w:shd w:val="clear" w:color="auto" w:fill="auto"/>
            <w:noWrap/>
            <w:hideMark/>
          </w:tcPr>
          <w:p w14:paraId="727CC71C"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0</w:t>
            </w:r>
          </w:p>
        </w:tc>
      </w:tr>
      <w:tr w:rsidR="002731B2" w:rsidRPr="005E31D8" w14:paraId="69379230" w14:textId="77777777" w:rsidTr="002731B2">
        <w:trPr>
          <w:trHeight w:val="720"/>
        </w:trPr>
        <w:tc>
          <w:tcPr>
            <w:tcW w:w="0" w:type="auto"/>
            <w:shd w:val="clear" w:color="auto" w:fill="auto"/>
            <w:hideMark/>
          </w:tcPr>
          <w:p w14:paraId="76E67D6F" w14:textId="77777777" w:rsidR="002731B2" w:rsidRPr="005E31D8" w:rsidRDefault="002731B2" w:rsidP="002731B2">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CHBDA1</w:t>
            </w:r>
          </w:p>
        </w:tc>
        <w:tc>
          <w:tcPr>
            <w:tcW w:w="0" w:type="auto"/>
            <w:shd w:val="clear" w:color="auto" w:fill="auto"/>
            <w:hideMark/>
          </w:tcPr>
          <w:p w14:paraId="0366FC05" w14:textId="77777777" w:rsidR="002731B2" w:rsidRPr="005E31D8" w:rsidRDefault="002731B2" w:rsidP="002731B2">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Correlation</w:t>
            </w:r>
          </w:p>
        </w:tc>
        <w:tc>
          <w:tcPr>
            <w:tcW w:w="0" w:type="auto"/>
            <w:shd w:val="clear" w:color="auto" w:fill="auto"/>
            <w:noWrap/>
            <w:hideMark/>
          </w:tcPr>
          <w:p w14:paraId="20DF067D"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23</w:t>
            </w:r>
          </w:p>
        </w:tc>
        <w:tc>
          <w:tcPr>
            <w:tcW w:w="0" w:type="auto"/>
            <w:shd w:val="clear" w:color="auto" w:fill="auto"/>
            <w:noWrap/>
            <w:hideMark/>
          </w:tcPr>
          <w:p w14:paraId="2708A581"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83</w:t>
            </w:r>
          </w:p>
        </w:tc>
        <w:tc>
          <w:tcPr>
            <w:tcW w:w="0" w:type="auto"/>
            <w:shd w:val="clear" w:color="auto" w:fill="auto"/>
            <w:noWrap/>
            <w:hideMark/>
          </w:tcPr>
          <w:p w14:paraId="11C21344"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64</w:t>
            </w:r>
          </w:p>
        </w:tc>
        <w:tc>
          <w:tcPr>
            <w:tcW w:w="0" w:type="auto"/>
            <w:shd w:val="clear" w:color="auto" w:fill="auto"/>
            <w:noWrap/>
            <w:hideMark/>
          </w:tcPr>
          <w:p w14:paraId="5D69E387"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76</w:t>
            </w:r>
          </w:p>
        </w:tc>
        <w:tc>
          <w:tcPr>
            <w:tcW w:w="0" w:type="auto"/>
            <w:shd w:val="clear" w:color="auto" w:fill="auto"/>
            <w:noWrap/>
            <w:hideMark/>
          </w:tcPr>
          <w:p w14:paraId="424AAB5A"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205</w:t>
            </w:r>
          </w:p>
        </w:tc>
        <w:tc>
          <w:tcPr>
            <w:tcW w:w="0" w:type="auto"/>
            <w:shd w:val="clear" w:color="auto" w:fill="auto"/>
            <w:noWrap/>
            <w:hideMark/>
          </w:tcPr>
          <w:p w14:paraId="459C7875"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55</w:t>
            </w:r>
          </w:p>
        </w:tc>
        <w:tc>
          <w:tcPr>
            <w:tcW w:w="0" w:type="auto"/>
            <w:shd w:val="clear" w:color="auto" w:fill="auto"/>
            <w:noWrap/>
            <w:hideMark/>
          </w:tcPr>
          <w:p w14:paraId="1EC5F566"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19</w:t>
            </w:r>
          </w:p>
        </w:tc>
        <w:tc>
          <w:tcPr>
            <w:tcW w:w="0" w:type="auto"/>
            <w:shd w:val="clear" w:color="auto" w:fill="auto"/>
            <w:noWrap/>
            <w:hideMark/>
          </w:tcPr>
          <w:p w14:paraId="2B641C2D"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26</w:t>
            </w:r>
          </w:p>
        </w:tc>
        <w:tc>
          <w:tcPr>
            <w:tcW w:w="0" w:type="auto"/>
            <w:shd w:val="clear" w:color="auto" w:fill="auto"/>
            <w:noWrap/>
            <w:hideMark/>
          </w:tcPr>
          <w:p w14:paraId="3A99C72F"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07</w:t>
            </w:r>
          </w:p>
        </w:tc>
        <w:tc>
          <w:tcPr>
            <w:tcW w:w="0" w:type="auto"/>
            <w:shd w:val="clear" w:color="auto" w:fill="auto"/>
            <w:noWrap/>
            <w:hideMark/>
          </w:tcPr>
          <w:p w14:paraId="387B31F0"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52</w:t>
            </w:r>
          </w:p>
        </w:tc>
      </w:tr>
      <w:tr w:rsidR="002731B2" w:rsidRPr="005E31D8" w14:paraId="020AD7AD" w14:textId="77777777" w:rsidTr="002731B2">
        <w:trPr>
          <w:trHeight w:val="480"/>
        </w:trPr>
        <w:tc>
          <w:tcPr>
            <w:tcW w:w="0" w:type="auto"/>
            <w:shd w:val="clear" w:color="auto" w:fill="auto"/>
            <w:hideMark/>
          </w:tcPr>
          <w:p w14:paraId="13F018A7" w14:textId="77777777" w:rsidR="002731B2" w:rsidRPr="005E31D8" w:rsidRDefault="002731B2" w:rsidP="002731B2">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 </w:t>
            </w:r>
          </w:p>
        </w:tc>
        <w:tc>
          <w:tcPr>
            <w:tcW w:w="0" w:type="auto"/>
            <w:shd w:val="clear" w:color="auto" w:fill="auto"/>
            <w:hideMark/>
          </w:tcPr>
          <w:p w14:paraId="7CEE70A4" w14:textId="77777777" w:rsidR="002731B2" w:rsidRPr="005E31D8" w:rsidRDefault="002731B2" w:rsidP="002731B2">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Sig. (2-tailed)</w:t>
            </w:r>
          </w:p>
        </w:tc>
        <w:tc>
          <w:tcPr>
            <w:tcW w:w="0" w:type="auto"/>
            <w:shd w:val="clear" w:color="auto" w:fill="auto"/>
            <w:noWrap/>
            <w:hideMark/>
          </w:tcPr>
          <w:p w14:paraId="626449B3"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860</w:t>
            </w:r>
          </w:p>
        </w:tc>
        <w:tc>
          <w:tcPr>
            <w:tcW w:w="0" w:type="auto"/>
            <w:shd w:val="clear" w:color="auto" w:fill="auto"/>
            <w:noWrap/>
            <w:hideMark/>
          </w:tcPr>
          <w:p w14:paraId="3C6C3743"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531</w:t>
            </w:r>
          </w:p>
        </w:tc>
        <w:tc>
          <w:tcPr>
            <w:tcW w:w="0" w:type="auto"/>
            <w:shd w:val="clear" w:color="auto" w:fill="auto"/>
            <w:noWrap/>
            <w:hideMark/>
          </w:tcPr>
          <w:p w14:paraId="1E90DA03"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628</w:t>
            </w:r>
          </w:p>
        </w:tc>
        <w:tc>
          <w:tcPr>
            <w:tcW w:w="0" w:type="auto"/>
            <w:shd w:val="clear" w:color="auto" w:fill="auto"/>
            <w:noWrap/>
            <w:hideMark/>
          </w:tcPr>
          <w:p w14:paraId="3608624F"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566</w:t>
            </w:r>
          </w:p>
        </w:tc>
        <w:tc>
          <w:tcPr>
            <w:tcW w:w="0" w:type="auto"/>
            <w:shd w:val="clear" w:color="auto" w:fill="auto"/>
            <w:noWrap/>
            <w:hideMark/>
          </w:tcPr>
          <w:p w14:paraId="7AB03388"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20</w:t>
            </w:r>
          </w:p>
        </w:tc>
        <w:tc>
          <w:tcPr>
            <w:tcW w:w="0" w:type="auto"/>
            <w:shd w:val="clear" w:color="auto" w:fill="auto"/>
            <w:noWrap/>
            <w:hideMark/>
          </w:tcPr>
          <w:p w14:paraId="54B5E982"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680</w:t>
            </w:r>
          </w:p>
        </w:tc>
        <w:tc>
          <w:tcPr>
            <w:tcW w:w="0" w:type="auto"/>
            <w:shd w:val="clear" w:color="auto" w:fill="auto"/>
            <w:noWrap/>
            <w:hideMark/>
          </w:tcPr>
          <w:p w14:paraId="61CBF8DD"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885</w:t>
            </w:r>
          </w:p>
        </w:tc>
        <w:tc>
          <w:tcPr>
            <w:tcW w:w="0" w:type="auto"/>
            <w:shd w:val="clear" w:color="auto" w:fill="auto"/>
            <w:noWrap/>
            <w:hideMark/>
          </w:tcPr>
          <w:p w14:paraId="691731EA"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343</w:t>
            </w:r>
          </w:p>
        </w:tc>
        <w:tc>
          <w:tcPr>
            <w:tcW w:w="0" w:type="auto"/>
            <w:shd w:val="clear" w:color="auto" w:fill="auto"/>
            <w:noWrap/>
            <w:hideMark/>
          </w:tcPr>
          <w:p w14:paraId="39E2D2F9"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420</w:t>
            </w:r>
          </w:p>
        </w:tc>
        <w:tc>
          <w:tcPr>
            <w:tcW w:w="0" w:type="auto"/>
            <w:shd w:val="clear" w:color="auto" w:fill="auto"/>
            <w:noWrap/>
            <w:hideMark/>
          </w:tcPr>
          <w:p w14:paraId="4DC462B0"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252</w:t>
            </w:r>
          </w:p>
        </w:tc>
      </w:tr>
      <w:tr w:rsidR="002731B2" w:rsidRPr="005E31D8" w14:paraId="2DE29977" w14:textId="77777777" w:rsidTr="002731B2">
        <w:trPr>
          <w:trHeight w:val="720"/>
        </w:trPr>
        <w:tc>
          <w:tcPr>
            <w:tcW w:w="0" w:type="auto"/>
            <w:shd w:val="clear" w:color="auto" w:fill="auto"/>
            <w:hideMark/>
          </w:tcPr>
          <w:p w14:paraId="7500C43D" w14:textId="77777777" w:rsidR="002731B2" w:rsidRPr="005E31D8" w:rsidRDefault="002731B2" w:rsidP="002731B2">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CHBDA2</w:t>
            </w:r>
          </w:p>
        </w:tc>
        <w:tc>
          <w:tcPr>
            <w:tcW w:w="0" w:type="auto"/>
            <w:shd w:val="clear" w:color="auto" w:fill="auto"/>
            <w:hideMark/>
          </w:tcPr>
          <w:p w14:paraId="39754170" w14:textId="77777777" w:rsidR="002731B2" w:rsidRPr="005E31D8" w:rsidRDefault="002731B2" w:rsidP="002731B2">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Correlation</w:t>
            </w:r>
          </w:p>
        </w:tc>
        <w:tc>
          <w:tcPr>
            <w:tcW w:w="0" w:type="auto"/>
            <w:shd w:val="clear" w:color="auto" w:fill="auto"/>
            <w:noWrap/>
            <w:hideMark/>
          </w:tcPr>
          <w:p w14:paraId="625C3808"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64</w:t>
            </w:r>
          </w:p>
        </w:tc>
        <w:tc>
          <w:tcPr>
            <w:tcW w:w="0" w:type="auto"/>
            <w:shd w:val="clear" w:color="auto" w:fill="auto"/>
            <w:noWrap/>
            <w:hideMark/>
          </w:tcPr>
          <w:p w14:paraId="06DE7CA7"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15</w:t>
            </w:r>
          </w:p>
        </w:tc>
        <w:tc>
          <w:tcPr>
            <w:tcW w:w="0" w:type="auto"/>
            <w:shd w:val="clear" w:color="auto" w:fill="auto"/>
            <w:noWrap/>
            <w:hideMark/>
          </w:tcPr>
          <w:p w14:paraId="2060BBCE"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259</w:t>
            </w:r>
          </w:p>
        </w:tc>
        <w:tc>
          <w:tcPr>
            <w:tcW w:w="0" w:type="auto"/>
            <w:shd w:val="clear" w:color="auto" w:fill="auto"/>
            <w:noWrap/>
            <w:hideMark/>
          </w:tcPr>
          <w:p w14:paraId="3A119CF6"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53</w:t>
            </w:r>
          </w:p>
        </w:tc>
        <w:tc>
          <w:tcPr>
            <w:tcW w:w="0" w:type="auto"/>
            <w:shd w:val="clear" w:color="auto" w:fill="auto"/>
            <w:noWrap/>
            <w:hideMark/>
          </w:tcPr>
          <w:p w14:paraId="50BF5C03"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1</w:t>
            </w:r>
          </w:p>
        </w:tc>
        <w:tc>
          <w:tcPr>
            <w:tcW w:w="0" w:type="auto"/>
            <w:shd w:val="clear" w:color="auto" w:fill="auto"/>
            <w:noWrap/>
            <w:hideMark/>
          </w:tcPr>
          <w:p w14:paraId="5839C657"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61</w:t>
            </w:r>
          </w:p>
        </w:tc>
        <w:tc>
          <w:tcPr>
            <w:tcW w:w="0" w:type="auto"/>
            <w:shd w:val="clear" w:color="auto" w:fill="auto"/>
            <w:noWrap/>
            <w:hideMark/>
          </w:tcPr>
          <w:p w14:paraId="3B7ADCFC"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47</w:t>
            </w:r>
          </w:p>
        </w:tc>
        <w:tc>
          <w:tcPr>
            <w:tcW w:w="0" w:type="auto"/>
            <w:shd w:val="clear" w:color="auto" w:fill="auto"/>
            <w:noWrap/>
            <w:hideMark/>
          </w:tcPr>
          <w:p w14:paraId="737C802B"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92</w:t>
            </w:r>
          </w:p>
        </w:tc>
        <w:tc>
          <w:tcPr>
            <w:tcW w:w="0" w:type="auto"/>
            <w:shd w:val="clear" w:color="auto" w:fill="auto"/>
            <w:noWrap/>
            <w:hideMark/>
          </w:tcPr>
          <w:p w14:paraId="0A4DDC8C"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45</w:t>
            </w:r>
          </w:p>
        </w:tc>
        <w:tc>
          <w:tcPr>
            <w:tcW w:w="0" w:type="auto"/>
            <w:shd w:val="clear" w:color="auto" w:fill="auto"/>
            <w:noWrap/>
            <w:hideMark/>
          </w:tcPr>
          <w:p w14:paraId="6812A220"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65</w:t>
            </w:r>
          </w:p>
        </w:tc>
      </w:tr>
      <w:tr w:rsidR="002731B2" w:rsidRPr="005E31D8" w14:paraId="55708D6D" w14:textId="77777777" w:rsidTr="002731B2">
        <w:trPr>
          <w:trHeight w:val="480"/>
        </w:trPr>
        <w:tc>
          <w:tcPr>
            <w:tcW w:w="0" w:type="auto"/>
            <w:shd w:val="clear" w:color="auto" w:fill="auto"/>
            <w:hideMark/>
          </w:tcPr>
          <w:p w14:paraId="69263D06" w14:textId="77777777" w:rsidR="002731B2" w:rsidRPr="005E31D8" w:rsidRDefault="002731B2" w:rsidP="002731B2">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 </w:t>
            </w:r>
          </w:p>
        </w:tc>
        <w:tc>
          <w:tcPr>
            <w:tcW w:w="0" w:type="auto"/>
            <w:shd w:val="clear" w:color="auto" w:fill="auto"/>
            <w:hideMark/>
          </w:tcPr>
          <w:p w14:paraId="7B00045D" w14:textId="77777777" w:rsidR="002731B2" w:rsidRPr="005E31D8" w:rsidRDefault="002731B2" w:rsidP="002731B2">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Sig. (2-tailed)</w:t>
            </w:r>
          </w:p>
        </w:tc>
        <w:tc>
          <w:tcPr>
            <w:tcW w:w="0" w:type="auto"/>
            <w:shd w:val="clear" w:color="auto" w:fill="auto"/>
            <w:noWrap/>
            <w:hideMark/>
          </w:tcPr>
          <w:p w14:paraId="4AB46749"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628</w:t>
            </w:r>
          </w:p>
        </w:tc>
        <w:tc>
          <w:tcPr>
            <w:tcW w:w="0" w:type="auto"/>
            <w:shd w:val="clear" w:color="auto" w:fill="auto"/>
            <w:noWrap/>
            <w:hideMark/>
          </w:tcPr>
          <w:p w14:paraId="05EB2CF8"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385</w:t>
            </w:r>
          </w:p>
        </w:tc>
        <w:tc>
          <w:tcPr>
            <w:tcW w:w="0" w:type="auto"/>
            <w:shd w:val="clear" w:color="auto" w:fill="auto"/>
            <w:noWrap/>
            <w:hideMark/>
          </w:tcPr>
          <w:p w14:paraId="2A28EA94"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47</w:t>
            </w:r>
          </w:p>
        </w:tc>
        <w:tc>
          <w:tcPr>
            <w:tcW w:w="0" w:type="auto"/>
            <w:shd w:val="clear" w:color="auto" w:fill="auto"/>
            <w:noWrap/>
            <w:hideMark/>
          </w:tcPr>
          <w:p w14:paraId="7EBC0A5A"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688</w:t>
            </w:r>
          </w:p>
        </w:tc>
        <w:tc>
          <w:tcPr>
            <w:tcW w:w="0" w:type="auto"/>
            <w:shd w:val="clear" w:color="auto" w:fill="auto"/>
            <w:noWrap/>
            <w:hideMark/>
          </w:tcPr>
          <w:p w14:paraId="0EE60FB1"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992</w:t>
            </w:r>
          </w:p>
        </w:tc>
        <w:tc>
          <w:tcPr>
            <w:tcW w:w="0" w:type="auto"/>
            <w:shd w:val="clear" w:color="auto" w:fill="auto"/>
            <w:noWrap/>
            <w:hideMark/>
          </w:tcPr>
          <w:p w14:paraId="2AF4A97B"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644</w:t>
            </w:r>
          </w:p>
        </w:tc>
        <w:tc>
          <w:tcPr>
            <w:tcW w:w="0" w:type="auto"/>
            <w:shd w:val="clear" w:color="auto" w:fill="auto"/>
            <w:noWrap/>
            <w:hideMark/>
          </w:tcPr>
          <w:p w14:paraId="0716A5A9"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724</w:t>
            </w:r>
          </w:p>
        </w:tc>
        <w:tc>
          <w:tcPr>
            <w:tcW w:w="0" w:type="auto"/>
            <w:shd w:val="clear" w:color="auto" w:fill="auto"/>
            <w:noWrap/>
            <w:hideMark/>
          </w:tcPr>
          <w:p w14:paraId="0ADDECEF"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490</w:t>
            </w:r>
          </w:p>
        </w:tc>
        <w:tc>
          <w:tcPr>
            <w:tcW w:w="0" w:type="auto"/>
            <w:shd w:val="clear" w:color="auto" w:fill="auto"/>
            <w:noWrap/>
            <w:hideMark/>
          </w:tcPr>
          <w:p w14:paraId="7ED74A90"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734</w:t>
            </w:r>
          </w:p>
        </w:tc>
        <w:tc>
          <w:tcPr>
            <w:tcW w:w="0" w:type="auto"/>
            <w:shd w:val="clear" w:color="auto" w:fill="auto"/>
            <w:noWrap/>
            <w:hideMark/>
          </w:tcPr>
          <w:p w14:paraId="245469EE"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625</w:t>
            </w:r>
          </w:p>
        </w:tc>
      </w:tr>
      <w:tr w:rsidR="002731B2" w:rsidRPr="005E31D8" w14:paraId="6B56E784" w14:textId="77777777" w:rsidTr="002731B2">
        <w:trPr>
          <w:trHeight w:val="720"/>
        </w:trPr>
        <w:tc>
          <w:tcPr>
            <w:tcW w:w="0" w:type="auto"/>
            <w:shd w:val="clear" w:color="auto" w:fill="auto"/>
            <w:hideMark/>
          </w:tcPr>
          <w:p w14:paraId="59EE70C1" w14:textId="77777777" w:rsidR="002731B2" w:rsidRPr="005E31D8" w:rsidRDefault="002731B2" w:rsidP="002731B2">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CHBDA3</w:t>
            </w:r>
          </w:p>
        </w:tc>
        <w:tc>
          <w:tcPr>
            <w:tcW w:w="0" w:type="auto"/>
            <w:shd w:val="clear" w:color="auto" w:fill="auto"/>
            <w:hideMark/>
          </w:tcPr>
          <w:p w14:paraId="2B687401" w14:textId="77777777" w:rsidR="002731B2" w:rsidRPr="005E31D8" w:rsidRDefault="002731B2" w:rsidP="002731B2">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Correlation</w:t>
            </w:r>
          </w:p>
        </w:tc>
        <w:tc>
          <w:tcPr>
            <w:tcW w:w="0" w:type="auto"/>
            <w:shd w:val="clear" w:color="auto" w:fill="auto"/>
            <w:noWrap/>
            <w:hideMark/>
          </w:tcPr>
          <w:p w14:paraId="613726AC"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33</w:t>
            </w:r>
          </w:p>
        </w:tc>
        <w:tc>
          <w:tcPr>
            <w:tcW w:w="0" w:type="auto"/>
            <w:shd w:val="clear" w:color="auto" w:fill="auto"/>
            <w:noWrap/>
            <w:hideMark/>
          </w:tcPr>
          <w:p w14:paraId="1BD38C4C"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81</w:t>
            </w:r>
          </w:p>
        </w:tc>
        <w:tc>
          <w:tcPr>
            <w:tcW w:w="0" w:type="auto"/>
            <w:shd w:val="clear" w:color="auto" w:fill="auto"/>
            <w:noWrap/>
            <w:hideMark/>
          </w:tcPr>
          <w:p w14:paraId="1DBA0419"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30</w:t>
            </w:r>
          </w:p>
        </w:tc>
        <w:tc>
          <w:tcPr>
            <w:tcW w:w="0" w:type="auto"/>
            <w:shd w:val="clear" w:color="auto" w:fill="auto"/>
            <w:noWrap/>
            <w:hideMark/>
          </w:tcPr>
          <w:p w14:paraId="043BE750"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63</w:t>
            </w:r>
          </w:p>
        </w:tc>
        <w:tc>
          <w:tcPr>
            <w:tcW w:w="0" w:type="auto"/>
            <w:shd w:val="clear" w:color="auto" w:fill="auto"/>
            <w:noWrap/>
            <w:hideMark/>
          </w:tcPr>
          <w:p w14:paraId="09258C55"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96</w:t>
            </w:r>
          </w:p>
        </w:tc>
        <w:tc>
          <w:tcPr>
            <w:tcW w:w="0" w:type="auto"/>
            <w:shd w:val="clear" w:color="auto" w:fill="auto"/>
            <w:noWrap/>
            <w:hideMark/>
          </w:tcPr>
          <w:p w14:paraId="00854910"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00</w:t>
            </w:r>
          </w:p>
        </w:tc>
        <w:tc>
          <w:tcPr>
            <w:tcW w:w="0" w:type="auto"/>
            <w:shd w:val="clear" w:color="auto" w:fill="auto"/>
            <w:noWrap/>
            <w:hideMark/>
          </w:tcPr>
          <w:p w14:paraId="1450966C"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00</w:t>
            </w:r>
          </w:p>
        </w:tc>
        <w:tc>
          <w:tcPr>
            <w:tcW w:w="0" w:type="auto"/>
            <w:shd w:val="clear" w:color="auto" w:fill="auto"/>
            <w:noWrap/>
            <w:hideMark/>
          </w:tcPr>
          <w:p w14:paraId="72A77C22"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95</w:t>
            </w:r>
          </w:p>
        </w:tc>
        <w:tc>
          <w:tcPr>
            <w:tcW w:w="0" w:type="auto"/>
            <w:shd w:val="clear" w:color="auto" w:fill="auto"/>
            <w:noWrap/>
            <w:hideMark/>
          </w:tcPr>
          <w:p w14:paraId="1E5213F6"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78</w:t>
            </w:r>
          </w:p>
        </w:tc>
        <w:tc>
          <w:tcPr>
            <w:tcW w:w="0" w:type="auto"/>
            <w:shd w:val="clear" w:color="auto" w:fill="auto"/>
            <w:noWrap/>
            <w:hideMark/>
          </w:tcPr>
          <w:p w14:paraId="4DD479F1"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67</w:t>
            </w:r>
          </w:p>
        </w:tc>
      </w:tr>
      <w:tr w:rsidR="002731B2" w:rsidRPr="005E31D8" w14:paraId="54B7CAE5" w14:textId="77777777" w:rsidTr="002731B2">
        <w:trPr>
          <w:trHeight w:val="480"/>
        </w:trPr>
        <w:tc>
          <w:tcPr>
            <w:tcW w:w="0" w:type="auto"/>
            <w:shd w:val="clear" w:color="auto" w:fill="auto"/>
            <w:hideMark/>
          </w:tcPr>
          <w:p w14:paraId="7FFCB267" w14:textId="77777777" w:rsidR="002731B2" w:rsidRPr="005E31D8" w:rsidRDefault="002731B2" w:rsidP="002731B2">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 </w:t>
            </w:r>
          </w:p>
        </w:tc>
        <w:tc>
          <w:tcPr>
            <w:tcW w:w="0" w:type="auto"/>
            <w:shd w:val="clear" w:color="auto" w:fill="auto"/>
            <w:hideMark/>
          </w:tcPr>
          <w:p w14:paraId="1C551893" w14:textId="77777777" w:rsidR="002731B2" w:rsidRPr="005E31D8" w:rsidRDefault="002731B2" w:rsidP="002731B2">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Sig. (2-tailed)</w:t>
            </w:r>
          </w:p>
        </w:tc>
        <w:tc>
          <w:tcPr>
            <w:tcW w:w="0" w:type="auto"/>
            <w:shd w:val="clear" w:color="auto" w:fill="auto"/>
            <w:noWrap/>
            <w:hideMark/>
          </w:tcPr>
          <w:p w14:paraId="079C7C53"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314</w:t>
            </w:r>
          </w:p>
        </w:tc>
        <w:tc>
          <w:tcPr>
            <w:tcW w:w="0" w:type="auto"/>
            <w:shd w:val="clear" w:color="auto" w:fill="auto"/>
            <w:noWrap/>
            <w:hideMark/>
          </w:tcPr>
          <w:p w14:paraId="195A231E"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541</w:t>
            </w:r>
          </w:p>
        </w:tc>
        <w:tc>
          <w:tcPr>
            <w:tcW w:w="0" w:type="auto"/>
            <w:shd w:val="clear" w:color="auto" w:fill="auto"/>
            <w:noWrap/>
            <w:hideMark/>
          </w:tcPr>
          <w:p w14:paraId="3201FAC2"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328</w:t>
            </w:r>
          </w:p>
        </w:tc>
        <w:tc>
          <w:tcPr>
            <w:tcW w:w="0" w:type="auto"/>
            <w:shd w:val="clear" w:color="auto" w:fill="auto"/>
            <w:noWrap/>
            <w:hideMark/>
          </w:tcPr>
          <w:p w14:paraId="10FDBB8C"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634</w:t>
            </w:r>
          </w:p>
        </w:tc>
        <w:tc>
          <w:tcPr>
            <w:tcW w:w="0" w:type="auto"/>
            <w:shd w:val="clear" w:color="auto" w:fill="auto"/>
            <w:noWrap/>
            <w:hideMark/>
          </w:tcPr>
          <w:p w14:paraId="71109FE1"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468</w:t>
            </w:r>
          </w:p>
        </w:tc>
        <w:tc>
          <w:tcPr>
            <w:tcW w:w="0" w:type="auto"/>
            <w:shd w:val="clear" w:color="auto" w:fill="auto"/>
            <w:noWrap/>
            <w:hideMark/>
          </w:tcPr>
          <w:p w14:paraId="25D27985"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1.000</w:t>
            </w:r>
          </w:p>
        </w:tc>
        <w:tc>
          <w:tcPr>
            <w:tcW w:w="0" w:type="auto"/>
            <w:shd w:val="clear" w:color="auto" w:fill="auto"/>
            <w:noWrap/>
            <w:hideMark/>
          </w:tcPr>
          <w:p w14:paraId="168CA3AF"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452</w:t>
            </w:r>
          </w:p>
        </w:tc>
        <w:tc>
          <w:tcPr>
            <w:tcW w:w="0" w:type="auto"/>
            <w:shd w:val="clear" w:color="auto" w:fill="auto"/>
            <w:noWrap/>
            <w:hideMark/>
          </w:tcPr>
          <w:p w14:paraId="2C70252D"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472</w:t>
            </w:r>
          </w:p>
        </w:tc>
        <w:tc>
          <w:tcPr>
            <w:tcW w:w="0" w:type="auto"/>
            <w:shd w:val="clear" w:color="auto" w:fill="auto"/>
            <w:noWrap/>
            <w:hideMark/>
          </w:tcPr>
          <w:p w14:paraId="654EF674"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556</w:t>
            </w:r>
          </w:p>
        </w:tc>
        <w:tc>
          <w:tcPr>
            <w:tcW w:w="0" w:type="auto"/>
            <w:shd w:val="clear" w:color="auto" w:fill="auto"/>
            <w:noWrap/>
            <w:hideMark/>
          </w:tcPr>
          <w:p w14:paraId="2151A871"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616</w:t>
            </w:r>
          </w:p>
        </w:tc>
      </w:tr>
      <w:tr w:rsidR="002731B2" w:rsidRPr="005E31D8" w14:paraId="56DC7864" w14:textId="77777777" w:rsidTr="002731B2">
        <w:trPr>
          <w:trHeight w:val="720"/>
        </w:trPr>
        <w:tc>
          <w:tcPr>
            <w:tcW w:w="0" w:type="auto"/>
            <w:shd w:val="clear" w:color="auto" w:fill="auto"/>
            <w:hideMark/>
          </w:tcPr>
          <w:p w14:paraId="29EF96D9" w14:textId="77777777" w:rsidR="002731B2" w:rsidRPr="005E31D8" w:rsidRDefault="002731B2" w:rsidP="002731B2">
            <w:pPr>
              <w:spacing w:after="0" w:line="240" w:lineRule="auto"/>
              <w:rPr>
                <w:rFonts w:eastAsia="Times New Roman" w:cstheme="minorHAnsi"/>
                <w:b/>
                <w:bCs/>
                <w:sz w:val="20"/>
                <w:szCs w:val="20"/>
                <w:lang w:eastAsia="en-GB"/>
              </w:rPr>
            </w:pPr>
            <w:r w:rsidRPr="005E31D8">
              <w:rPr>
                <w:rFonts w:eastAsia="Times New Roman" w:cstheme="minorHAnsi"/>
                <w:b/>
                <w:bCs/>
                <w:sz w:val="20"/>
                <w:szCs w:val="20"/>
                <w:lang w:eastAsia="en-GB"/>
              </w:rPr>
              <w:t>CHBDA4</w:t>
            </w:r>
          </w:p>
        </w:tc>
        <w:tc>
          <w:tcPr>
            <w:tcW w:w="0" w:type="auto"/>
            <w:shd w:val="clear" w:color="auto" w:fill="auto"/>
            <w:hideMark/>
          </w:tcPr>
          <w:p w14:paraId="677ACCA2" w14:textId="77777777" w:rsidR="002731B2" w:rsidRPr="005E31D8" w:rsidRDefault="002731B2" w:rsidP="002731B2">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Correlation</w:t>
            </w:r>
          </w:p>
        </w:tc>
        <w:tc>
          <w:tcPr>
            <w:tcW w:w="0" w:type="auto"/>
            <w:shd w:val="clear" w:color="auto" w:fill="auto"/>
            <w:noWrap/>
            <w:hideMark/>
          </w:tcPr>
          <w:p w14:paraId="6D095FD4"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79</w:t>
            </w:r>
          </w:p>
        </w:tc>
        <w:tc>
          <w:tcPr>
            <w:tcW w:w="0" w:type="auto"/>
            <w:shd w:val="clear" w:color="auto" w:fill="auto"/>
            <w:noWrap/>
            <w:hideMark/>
          </w:tcPr>
          <w:p w14:paraId="1BAE4752"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233</w:t>
            </w:r>
          </w:p>
        </w:tc>
        <w:tc>
          <w:tcPr>
            <w:tcW w:w="0" w:type="auto"/>
            <w:shd w:val="clear" w:color="auto" w:fill="auto"/>
            <w:noWrap/>
            <w:hideMark/>
          </w:tcPr>
          <w:p w14:paraId="07F2DFA5"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81</w:t>
            </w:r>
          </w:p>
        </w:tc>
        <w:tc>
          <w:tcPr>
            <w:tcW w:w="0" w:type="auto"/>
            <w:shd w:val="clear" w:color="auto" w:fill="auto"/>
            <w:noWrap/>
            <w:hideMark/>
          </w:tcPr>
          <w:p w14:paraId="0B7A8207"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232</w:t>
            </w:r>
          </w:p>
        </w:tc>
        <w:tc>
          <w:tcPr>
            <w:tcW w:w="0" w:type="auto"/>
            <w:shd w:val="clear" w:color="auto" w:fill="auto"/>
            <w:noWrap/>
            <w:hideMark/>
          </w:tcPr>
          <w:p w14:paraId="75DB0C26"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45</w:t>
            </w:r>
          </w:p>
        </w:tc>
        <w:tc>
          <w:tcPr>
            <w:tcW w:w="0" w:type="auto"/>
            <w:shd w:val="clear" w:color="auto" w:fill="auto"/>
            <w:noWrap/>
            <w:hideMark/>
          </w:tcPr>
          <w:p w14:paraId="6F6E0430"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66</w:t>
            </w:r>
          </w:p>
        </w:tc>
        <w:tc>
          <w:tcPr>
            <w:tcW w:w="0" w:type="auto"/>
            <w:shd w:val="clear" w:color="auto" w:fill="auto"/>
            <w:noWrap/>
            <w:hideMark/>
          </w:tcPr>
          <w:p w14:paraId="6AA3A556"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77</w:t>
            </w:r>
          </w:p>
        </w:tc>
        <w:tc>
          <w:tcPr>
            <w:tcW w:w="0" w:type="auto"/>
            <w:shd w:val="clear" w:color="auto" w:fill="auto"/>
            <w:noWrap/>
            <w:hideMark/>
          </w:tcPr>
          <w:p w14:paraId="230AD6D8"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89</w:t>
            </w:r>
          </w:p>
        </w:tc>
        <w:tc>
          <w:tcPr>
            <w:tcW w:w="0" w:type="auto"/>
            <w:shd w:val="clear" w:color="auto" w:fill="auto"/>
            <w:noWrap/>
            <w:hideMark/>
          </w:tcPr>
          <w:p w14:paraId="71E0E6F2"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23</w:t>
            </w:r>
          </w:p>
        </w:tc>
        <w:tc>
          <w:tcPr>
            <w:tcW w:w="0" w:type="auto"/>
            <w:shd w:val="clear" w:color="auto" w:fill="auto"/>
            <w:noWrap/>
            <w:hideMark/>
          </w:tcPr>
          <w:p w14:paraId="5C08C0E2"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40</w:t>
            </w:r>
          </w:p>
        </w:tc>
      </w:tr>
      <w:tr w:rsidR="002731B2" w:rsidRPr="005E31D8" w14:paraId="548371BE" w14:textId="77777777" w:rsidTr="002731B2">
        <w:trPr>
          <w:trHeight w:val="480"/>
        </w:trPr>
        <w:tc>
          <w:tcPr>
            <w:tcW w:w="0" w:type="auto"/>
            <w:shd w:val="clear" w:color="auto" w:fill="auto"/>
            <w:hideMark/>
          </w:tcPr>
          <w:p w14:paraId="63036972" w14:textId="77777777" w:rsidR="002731B2" w:rsidRPr="005E31D8" w:rsidRDefault="002731B2" w:rsidP="002731B2">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 </w:t>
            </w:r>
          </w:p>
        </w:tc>
        <w:tc>
          <w:tcPr>
            <w:tcW w:w="0" w:type="auto"/>
            <w:shd w:val="clear" w:color="auto" w:fill="auto"/>
            <w:hideMark/>
          </w:tcPr>
          <w:p w14:paraId="14F12172" w14:textId="77777777" w:rsidR="002731B2" w:rsidRPr="005E31D8" w:rsidRDefault="002731B2" w:rsidP="002731B2">
            <w:pPr>
              <w:spacing w:after="0" w:line="240" w:lineRule="auto"/>
              <w:rPr>
                <w:rFonts w:eastAsia="Times New Roman" w:cstheme="minorHAnsi"/>
                <w:sz w:val="20"/>
                <w:szCs w:val="20"/>
                <w:lang w:eastAsia="en-GB"/>
              </w:rPr>
            </w:pPr>
            <w:r w:rsidRPr="005E31D8">
              <w:rPr>
                <w:rFonts w:eastAsia="Times New Roman" w:cstheme="minorHAnsi"/>
                <w:sz w:val="20"/>
                <w:szCs w:val="20"/>
                <w:lang w:eastAsia="en-GB"/>
              </w:rPr>
              <w:t>Sig. (2-tailed)</w:t>
            </w:r>
          </w:p>
        </w:tc>
        <w:tc>
          <w:tcPr>
            <w:tcW w:w="0" w:type="auto"/>
            <w:shd w:val="clear" w:color="auto" w:fill="auto"/>
            <w:noWrap/>
            <w:hideMark/>
          </w:tcPr>
          <w:p w14:paraId="019CBC87"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75</w:t>
            </w:r>
          </w:p>
        </w:tc>
        <w:tc>
          <w:tcPr>
            <w:tcW w:w="0" w:type="auto"/>
            <w:shd w:val="clear" w:color="auto" w:fill="auto"/>
            <w:noWrap/>
            <w:hideMark/>
          </w:tcPr>
          <w:p w14:paraId="74F93DAA"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76</w:t>
            </w:r>
          </w:p>
        </w:tc>
        <w:tc>
          <w:tcPr>
            <w:tcW w:w="0" w:type="auto"/>
            <w:shd w:val="clear" w:color="auto" w:fill="auto"/>
            <w:noWrap/>
            <w:hideMark/>
          </w:tcPr>
          <w:p w14:paraId="18BF8C8F"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171</w:t>
            </w:r>
          </w:p>
        </w:tc>
        <w:tc>
          <w:tcPr>
            <w:tcW w:w="0" w:type="auto"/>
            <w:shd w:val="clear" w:color="auto" w:fill="auto"/>
            <w:noWrap/>
            <w:hideMark/>
          </w:tcPr>
          <w:p w14:paraId="07801B40"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078</w:t>
            </w:r>
          </w:p>
        </w:tc>
        <w:tc>
          <w:tcPr>
            <w:tcW w:w="0" w:type="auto"/>
            <w:shd w:val="clear" w:color="auto" w:fill="auto"/>
            <w:noWrap/>
            <w:hideMark/>
          </w:tcPr>
          <w:p w14:paraId="58A21CCC"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733</w:t>
            </w:r>
          </w:p>
        </w:tc>
        <w:tc>
          <w:tcPr>
            <w:tcW w:w="0" w:type="auto"/>
            <w:shd w:val="clear" w:color="auto" w:fill="auto"/>
            <w:noWrap/>
            <w:hideMark/>
          </w:tcPr>
          <w:p w14:paraId="5E37A0F0"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617</w:t>
            </w:r>
          </w:p>
        </w:tc>
        <w:tc>
          <w:tcPr>
            <w:tcW w:w="0" w:type="auto"/>
            <w:shd w:val="clear" w:color="auto" w:fill="auto"/>
            <w:noWrap/>
            <w:hideMark/>
          </w:tcPr>
          <w:p w14:paraId="1726076F"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562</w:t>
            </w:r>
          </w:p>
        </w:tc>
        <w:tc>
          <w:tcPr>
            <w:tcW w:w="0" w:type="auto"/>
            <w:shd w:val="clear" w:color="auto" w:fill="auto"/>
            <w:noWrap/>
            <w:hideMark/>
          </w:tcPr>
          <w:p w14:paraId="28F7E48C"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502</w:t>
            </w:r>
          </w:p>
        </w:tc>
        <w:tc>
          <w:tcPr>
            <w:tcW w:w="0" w:type="auto"/>
            <w:shd w:val="clear" w:color="auto" w:fill="auto"/>
            <w:noWrap/>
            <w:hideMark/>
          </w:tcPr>
          <w:p w14:paraId="4907A3AE"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355</w:t>
            </w:r>
          </w:p>
        </w:tc>
        <w:tc>
          <w:tcPr>
            <w:tcW w:w="0" w:type="auto"/>
            <w:shd w:val="clear" w:color="auto" w:fill="auto"/>
            <w:noWrap/>
            <w:hideMark/>
          </w:tcPr>
          <w:p w14:paraId="451F155D" w14:textId="77777777" w:rsidR="002731B2" w:rsidRPr="005E31D8" w:rsidRDefault="002731B2" w:rsidP="002731B2">
            <w:pPr>
              <w:spacing w:after="0" w:line="240" w:lineRule="auto"/>
              <w:jc w:val="right"/>
              <w:rPr>
                <w:rFonts w:eastAsia="Times New Roman" w:cstheme="minorHAnsi"/>
                <w:sz w:val="20"/>
                <w:szCs w:val="20"/>
                <w:lang w:eastAsia="en-GB"/>
              </w:rPr>
            </w:pPr>
            <w:r w:rsidRPr="005E31D8">
              <w:rPr>
                <w:rFonts w:eastAsia="Times New Roman" w:cstheme="minorHAnsi"/>
                <w:sz w:val="20"/>
                <w:szCs w:val="20"/>
                <w:lang w:eastAsia="en-GB"/>
              </w:rPr>
              <w:t>0.761</w:t>
            </w:r>
          </w:p>
        </w:tc>
      </w:tr>
    </w:tbl>
    <w:p w14:paraId="51AF6183" w14:textId="77777777" w:rsidR="002731B2" w:rsidRPr="00DA0641" w:rsidRDefault="002731B2" w:rsidP="002731B2"/>
    <w:p w14:paraId="503CB01C" w14:textId="77777777" w:rsidR="002731B2" w:rsidRDefault="002731B2" w:rsidP="002731B2">
      <w:pPr>
        <w:pStyle w:val="Heading3"/>
        <w:numPr>
          <w:ilvl w:val="0"/>
          <w:numId w:val="0"/>
        </w:numPr>
        <w:ind w:left="720" w:hanging="720"/>
      </w:pPr>
      <w:bookmarkStart w:id="1335" w:name="_Toc52293437"/>
      <w:bookmarkStart w:id="1336" w:name="_Toc73917504"/>
      <w:r>
        <w:t xml:space="preserve">Appendix D4: </w:t>
      </w:r>
      <w:r w:rsidRPr="00D22923">
        <w:t xml:space="preserve">Canonical </w:t>
      </w:r>
      <w:r>
        <w:t xml:space="preserve">correlations </w:t>
      </w:r>
      <w:r w:rsidRPr="00D22923">
        <w:t xml:space="preserve">between BENBDA- CHBDA and </w:t>
      </w:r>
      <w:r>
        <w:t>COMP</w:t>
      </w:r>
      <w:r w:rsidRPr="00D22923">
        <w:t>BDA variables (For BDA)</w:t>
      </w:r>
      <w:bookmarkEnd w:id="1335"/>
      <w:bookmarkEnd w:id="133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977"/>
        <w:gridCol w:w="882"/>
        <w:gridCol w:w="881"/>
        <w:gridCol w:w="881"/>
        <w:gridCol w:w="881"/>
        <w:gridCol w:w="790"/>
        <w:gridCol w:w="790"/>
        <w:gridCol w:w="790"/>
        <w:gridCol w:w="790"/>
      </w:tblGrid>
      <w:tr w:rsidR="002731B2" w:rsidRPr="00687893" w14:paraId="0C6A5D00" w14:textId="77777777" w:rsidTr="002731B2">
        <w:trPr>
          <w:trHeight w:val="290"/>
        </w:trPr>
        <w:tc>
          <w:tcPr>
            <w:tcW w:w="635" w:type="pct"/>
            <w:shd w:val="clear" w:color="auto" w:fill="auto"/>
            <w:noWrap/>
            <w:vAlign w:val="bottom"/>
            <w:hideMark/>
          </w:tcPr>
          <w:p w14:paraId="433D13FD" w14:textId="77777777" w:rsidR="002731B2" w:rsidRPr="00687893" w:rsidRDefault="002731B2" w:rsidP="002731B2">
            <w:pPr>
              <w:spacing w:after="0" w:line="240" w:lineRule="auto"/>
              <w:rPr>
                <w:sz w:val="20"/>
                <w:szCs w:val="20"/>
                <w:lang w:eastAsia="en-GB"/>
              </w:rPr>
            </w:pPr>
          </w:p>
        </w:tc>
        <w:tc>
          <w:tcPr>
            <w:tcW w:w="564" w:type="pct"/>
            <w:shd w:val="clear" w:color="auto" w:fill="auto"/>
            <w:noWrap/>
            <w:vAlign w:val="bottom"/>
            <w:hideMark/>
          </w:tcPr>
          <w:p w14:paraId="1934A761" w14:textId="77777777" w:rsidR="002731B2" w:rsidRPr="00687893" w:rsidRDefault="002731B2" w:rsidP="002731B2">
            <w:pPr>
              <w:spacing w:after="0" w:line="240" w:lineRule="auto"/>
              <w:rPr>
                <w:sz w:val="20"/>
                <w:szCs w:val="20"/>
                <w:lang w:eastAsia="en-GB"/>
              </w:rPr>
            </w:pPr>
          </w:p>
        </w:tc>
        <w:tc>
          <w:tcPr>
            <w:tcW w:w="500" w:type="pct"/>
            <w:shd w:val="clear" w:color="auto" w:fill="auto"/>
            <w:vAlign w:val="bottom"/>
            <w:hideMark/>
          </w:tcPr>
          <w:p w14:paraId="1405FF3F" w14:textId="77777777" w:rsidR="002731B2" w:rsidRPr="00687893" w:rsidRDefault="002731B2" w:rsidP="002731B2">
            <w:pPr>
              <w:spacing w:after="0" w:line="240" w:lineRule="auto"/>
              <w:rPr>
                <w:rFonts w:cs="Arial"/>
                <w:b/>
                <w:bCs/>
                <w:sz w:val="20"/>
                <w:szCs w:val="20"/>
                <w:lang w:eastAsia="en-GB"/>
              </w:rPr>
            </w:pPr>
            <w:r w:rsidRPr="00687893">
              <w:rPr>
                <w:rFonts w:cs="Arial"/>
                <w:b/>
                <w:bCs/>
                <w:sz w:val="20"/>
                <w:szCs w:val="20"/>
                <w:lang w:eastAsia="en-GB"/>
              </w:rPr>
              <w:t>BENBDA1</w:t>
            </w:r>
          </w:p>
        </w:tc>
        <w:tc>
          <w:tcPr>
            <w:tcW w:w="500" w:type="pct"/>
            <w:shd w:val="clear" w:color="auto" w:fill="auto"/>
            <w:vAlign w:val="bottom"/>
            <w:hideMark/>
          </w:tcPr>
          <w:p w14:paraId="451DC08B" w14:textId="77777777" w:rsidR="002731B2" w:rsidRPr="00687893" w:rsidRDefault="002731B2" w:rsidP="002731B2">
            <w:pPr>
              <w:spacing w:after="0" w:line="240" w:lineRule="auto"/>
              <w:rPr>
                <w:rFonts w:cs="Arial"/>
                <w:b/>
                <w:bCs/>
                <w:sz w:val="20"/>
                <w:szCs w:val="20"/>
                <w:lang w:eastAsia="en-GB"/>
              </w:rPr>
            </w:pPr>
            <w:r w:rsidRPr="00687893">
              <w:rPr>
                <w:rFonts w:cs="Arial"/>
                <w:b/>
                <w:bCs/>
                <w:sz w:val="20"/>
                <w:szCs w:val="20"/>
                <w:lang w:eastAsia="en-GB"/>
              </w:rPr>
              <w:t>BENBDA2</w:t>
            </w:r>
          </w:p>
        </w:tc>
        <w:tc>
          <w:tcPr>
            <w:tcW w:w="500" w:type="pct"/>
            <w:shd w:val="clear" w:color="auto" w:fill="auto"/>
            <w:vAlign w:val="bottom"/>
            <w:hideMark/>
          </w:tcPr>
          <w:p w14:paraId="2170783A" w14:textId="77777777" w:rsidR="002731B2" w:rsidRPr="00687893" w:rsidRDefault="002731B2" w:rsidP="002731B2">
            <w:pPr>
              <w:spacing w:after="0" w:line="240" w:lineRule="auto"/>
              <w:rPr>
                <w:rFonts w:cs="Arial"/>
                <w:b/>
                <w:bCs/>
                <w:sz w:val="20"/>
                <w:szCs w:val="20"/>
                <w:lang w:eastAsia="en-GB"/>
              </w:rPr>
            </w:pPr>
            <w:r w:rsidRPr="00687893">
              <w:rPr>
                <w:rFonts w:cs="Arial"/>
                <w:b/>
                <w:bCs/>
                <w:sz w:val="20"/>
                <w:szCs w:val="20"/>
                <w:lang w:eastAsia="en-GB"/>
              </w:rPr>
              <w:t>BENBDA3</w:t>
            </w:r>
          </w:p>
        </w:tc>
        <w:tc>
          <w:tcPr>
            <w:tcW w:w="500" w:type="pct"/>
            <w:shd w:val="clear" w:color="auto" w:fill="auto"/>
            <w:vAlign w:val="bottom"/>
            <w:hideMark/>
          </w:tcPr>
          <w:p w14:paraId="72C119D7" w14:textId="77777777" w:rsidR="002731B2" w:rsidRPr="00687893" w:rsidRDefault="002731B2" w:rsidP="002731B2">
            <w:pPr>
              <w:spacing w:after="0" w:line="240" w:lineRule="auto"/>
              <w:rPr>
                <w:rFonts w:cs="Arial"/>
                <w:b/>
                <w:bCs/>
                <w:sz w:val="20"/>
                <w:szCs w:val="20"/>
                <w:lang w:eastAsia="en-GB"/>
              </w:rPr>
            </w:pPr>
            <w:r w:rsidRPr="00687893">
              <w:rPr>
                <w:rFonts w:cs="Arial"/>
                <w:b/>
                <w:bCs/>
                <w:sz w:val="20"/>
                <w:szCs w:val="20"/>
                <w:lang w:eastAsia="en-GB"/>
              </w:rPr>
              <w:t>BENBDA4</w:t>
            </w:r>
          </w:p>
        </w:tc>
        <w:tc>
          <w:tcPr>
            <w:tcW w:w="450" w:type="pct"/>
            <w:shd w:val="clear" w:color="auto" w:fill="auto"/>
            <w:vAlign w:val="bottom"/>
            <w:hideMark/>
          </w:tcPr>
          <w:p w14:paraId="750945F6" w14:textId="77777777" w:rsidR="002731B2" w:rsidRPr="00687893" w:rsidRDefault="002731B2" w:rsidP="002731B2">
            <w:pPr>
              <w:spacing w:after="0" w:line="240" w:lineRule="auto"/>
              <w:rPr>
                <w:rFonts w:cs="Arial"/>
                <w:b/>
                <w:bCs/>
                <w:sz w:val="20"/>
                <w:szCs w:val="20"/>
                <w:lang w:eastAsia="en-GB"/>
              </w:rPr>
            </w:pPr>
            <w:r w:rsidRPr="00687893">
              <w:rPr>
                <w:rFonts w:cs="Arial"/>
                <w:b/>
                <w:bCs/>
                <w:sz w:val="20"/>
                <w:szCs w:val="20"/>
                <w:lang w:eastAsia="en-GB"/>
              </w:rPr>
              <w:t>CHBDA1</w:t>
            </w:r>
          </w:p>
        </w:tc>
        <w:tc>
          <w:tcPr>
            <w:tcW w:w="450" w:type="pct"/>
            <w:shd w:val="clear" w:color="auto" w:fill="auto"/>
            <w:vAlign w:val="bottom"/>
            <w:hideMark/>
          </w:tcPr>
          <w:p w14:paraId="7FCDEE1E" w14:textId="77777777" w:rsidR="002731B2" w:rsidRPr="00687893" w:rsidRDefault="002731B2" w:rsidP="002731B2">
            <w:pPr>
              <w:spacing w:after="0" w:line="240" w:lineRule="auto"/>
              <w:rPr>
                <w:rFonts w:cs="Arial"/>
                <w:b/>
                <w:bCs/>
                <w:sz w:val="20"/>
                <w:szCs w:val="20"/>
                <w:lang w:eastAsia="en-GB"/>
              </w:rPr>
            </w:pPr>
            <w:r w:rsidRPr="00687893">
              <w:rPr>
                <w:rFonts w:cs="Arial"/>
                <w:b/>
                <w:bCs/>
                <w:sz w:val="20"/>
                <w:szCs w:val="20"/>
                <w:lang w:eastAsia="en-GB"/>
              </w:rPr>
              <w:t>CHBDA2</w:t>
            </w:r>
          </w:p>
        </w:tc>
        <w:tc>
          <w:tcPr>
            <w:tcW w:w="450" w:type="pct"/>
            <w:shd w:val="clear" w:color="auto" w:fill="auto"/>
            <w:vAlign w:val="bottom"/>
            <w:hideMark/>
          </w:tcPr>
          <w:p w14:paraId="1A34E990" w14:textId="77777777" w:rsidR="002731B2" w:rsidRPr="00687893" w:rsidRDefault="002731B2" w:rsidP="002731B2">
            <w:pPr>
              <w:spacing w:after="0" w:line="240" w:lineRule="auto"/>
              <w:rPr>
                <w:rFonts w:cs="Arial"/>
                <w:b/>
                <w:bCs/>
                <w:sz w:val="20"/>
                <w:szCs w:val="20"/>
                <w:lang w:eastAsia="en-GB"/>
              </w:rPr>
            </w:pPr>
            <w:r w:rsidRPr="00687893">
              <w:rPr>
                <w:rFonts w:cs="Arial"/>
                <w:b/>
                <w:bCs/>
                <w:sz w:val="20"/>
                <w:szCs w:val="20"/>
                <w:lang w:eastAsia="en-GB"/>
              </w:rPr>
              <w:t>CHBDA3</w:t>
            </w:r>
          </w:p>
        </w:tc>
        <w:tc>
          <w:tcPr>
            <w:tcW w:w="450" w:type="pct"/>
            <w:shd w:val="clear" w:color="auto" w:fill="auto"/>
            <w:vAlign w:val="bottom"/>
            <w:hideMark/>
          </w:tcPr>
          <w:p w14:paraId="7AF10C1B" w14:textId="77777777" w:rsidR="002731B2" w:rsidRPr="00687893" w:rsidRDefault="002731B2" w:rsidP="002731B2">
            <w:pPr>
              <w:spacing w:after="0" w:line="240" w:lineRule="auto"/>
              <w:rPr>
                <w:rFonts w:cs="Arial"/>
                <w:b/>
                <w:bCs/>
                <w:sz w:val="20"/>
                <w:szCs w:val="20"/>
                <w:lang w:eastAsia="en-GB"/>
              </w:rPr>
            </w:pPr>
            <w:r w:rsidRPr="00687893">
              <w:rPr>
                <w:rFonts w:cs="Arial"/>
                <w:b/>
                <w:bCs/>
                <w:sz w:val="20"/>
                <w:szCs w:val="20"/>
                <w:lang w:eastAsia="en-GB"/>
              </w:rPr>
              <w:t>CHBDA4</w:t>
            </w:r>
          </w:p>
        </w:tc>
      </w:tr>
      <w:tr w:rsidR="002731B2" w:rsidRPr="00687893" w14:paraId="05FF2013" w14:textId="77777777" w:rsidTr="002731B2">
        <w:trPr>
          <w:trHeight w:val="427"/>
        </w:trPr>
        <w:tc>
          <w:tcPr>
            <w:tcW w:w="635" w:type="pct"/>
            <w:shd w:val="clear" w:color="auto" w:fill="auto"/>
            <w:hideMark/>
          </w:tcPr>
          <w:p w14:paraId="677E7FC5" w14:textId="77777777" w:rsidR="002731B2" w:rsidRPr="00687893" w:rsidRDefault="002731B2" w:rsidP="002731B2">
            <w:pPr>
              <w:spacing w:after="0" w:line="240" w:lineRule="auto"/>
              <w:rPr>
                <w:rFonts w:cs="Arial"/>
                <w:b/>
                <w:bCs/>
                <w:sz w:val="20"/>
                <w:szCs w:val="20"/>
                <w:lang w:eastAsia="en-GB"/>
              </w:rPr>
            </w:pPr>
            <w:r w:rsidRPr="00687893">
              <w:rPr>
                <w:rFonts w:cs="Arial"/>
                <w:b/>
                <w:bCs/>
                <w:sz w:val="20"/>
                <w:szCs w:val="20"/>
                <w:lang w:eastAsia="en-GB"/>
              </w:rPr>
              <w:t>COMPBDA1</w:t>
            </w:r>
          </w:p>
        </w:tc>
        <w:tc>
          <w:tcPr>
            <w:tcW w:w="564" w:type="pct"/>
            <w:shd w:val="clear" w:color="auto" w:fill="auto"/>
            <w:hideMark/>
          </w:tcPr>
          <w:p w14:paraId="7AF8A04C"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 xml:space="preserve">Correlation </w:t>
            </w:r>
          </w:p>
        </w:tc>
        <w:tc>
          <w:tcPr>
            <w:tcW w:w="500" w:type="pct"/>
            <w:shd w:val="clear" w:color="auto" w:fill="auto"/>
            <w:noWrap/>
            <w:hideMark/>
          </w:tcPr>
          <w:p w14:paraId="2F2A8DDA"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443</w:t>
            </w:r>
            <w:r w:rsidRPr="00687893">
              <w:rPr>
                <w:rFonts w:cs="Arial"/>
                <w:sz w:val="20"/>
                <w:szCs w:val="20"/>
                <w:vertAlign w:val="superscript"/>
                <w:lang w:eastAsia="en-GB"/>
              </w:rPr>
              <w:t>**</w:t>
            </w:r>
          </w:p>
        </w:tc>
        <w:tc>
          <w:tcPr>
            <w:tcW w:w="500" w:type="pct"/>
            <w:shd w:val="clear" w:color="auto" w:fill="auto"/>
            <w:noWrap/>
            <w:hideMark/>
          </w:tcPr>
          <w:p w14:paraId="0E90C2FC"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205</w:t>
            </w:r>
          </w:p>
        </w:tc>
        <w:tc>
          <w:tcPr>
            <w:tcW w:w="500" w:type="pct"/>
            <w:shd w:val="clear" w:color="auto" w:fill="auto"/>
            <w:noWrap/>
            <w:hideMark/>
          </w:tcPr>
          <w:p w14:paraId="6294E867"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490</w:t>
            </w:r>
            <w:r w:rsidRPr="00687893">
              <w:rPr>
                <w:rFonts w:cs="Arial"/>
                <w:sz w:val="20"/>
                <w:szCs w:val="20"/>
                <w:vertAlign w:val="superscript"/>
                <w:lang w:eastAsia="en-GB"/>
              </w:rPr>
              <w:t>**</w:t>
            </w:r>
          </w:p>
        </w:tc>
        <w:tc>
          <w:tcPr>
            <w:tcW w:w="500" w:type="pct"/>
            <w:shd w:val="clear" w:color="auto" w:fill="auto"/>
            <w:noWrap/>
            <w:hideMark/>
          </w:tcPr>
          <w:p w14:paraId="05A4B3BA"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453</w:t>
            </w:r>
            <w:r w:rsidRPr="00687893">
              <w:rPr>
                <w:rFonts w:cs="Arial"/>
                <w:sz w:val="20"/>
                <w:szCs w:val="20"/>
                <w:vertAlign w:val="superscript"/>
                <w:lang w:eastAsia="en-GB"/>
              </w:rPr>
              <w:t>**</w:t>
            </w:r>
          </w:p>
        </w:tc>
        <w:tc>
          <w:tcPr>
            <w:tcW w:w="450" w:type="pct"/>
            <w:shd w:val="clear" w:color="auto" w:fill="auto"/>
            <w:noWrap/>
            <w:hideMark/>
          </w:tcPr>
          <w:p w14:paraId="1A8FA729"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39</w:t>
            </w:r>
          </w:p>
        </w:tc>
        <w:tc>
          <w:tcPr>
            <w:tcW w:w="450" w:type="pct"/>
            <w:shd w:val="clear" w:color="auto" w:fill="auto"/>
            <w:noWrap/>
            <w:hideMark/>
          </w:tcPr>
          <w:p w14:paraId="140C9967"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16</w:t>
            </w:r>
          </w:p>
        </w:tc>
        <w:tc>
          <w:tcPr>
            <w:tcW w:w="450" w:type="pct"/>
            <w:shd w:val="clear" w:color="auto" w:fill="auto"/>
            <w:noWrap/>
            <w:hideMark/>
          </w:tcPr>
          <w:p w14:paraId="4265BF29"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09</w:t>
            </w:r>
          </w:p>
        </w:tc>
        <w:tc>
          <w:tcPr>
            <w:tcW w:w="450" w:type="pct"/>
            <w:shd w:val="clear" w:color="auto" w:fill="auto"/>
            <w:noWrap/>
            <w:hideMark/>
          </w:tcPr>
          <w:p w14:paraId="54637151"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87</w:t>
            </w:r>
          </w:p>
        </w:tc>
      </w:tr>
      <w:tr w:rsidR="002731B2" w:rsidRPr="00687893" w14:paraId="6E008D68" w14:textId="77777777" w:rsidTr="002731B2">
        <w:trPr>
          <w:trHeight w:val="460"/>
        </w:trPr>
        <w:tc>
          <w:tcPr>
            <w:tcW w:w="635" w:type="pct"/>
            <w:shd w:val="clear" w:color="auto" w:fill="auto"/>
            <w:hideMark/>
          </w:tcPr>
          <w:p w14:paraId="277E1EBE" w14:textId="77777777" w:rsidR="002731B2" w:rsidRPr="00687893" w:rsidRDefault="002731B2" w:rsidP="002731B2">
            <w:pPr>
              <w:spacing w:after="0" w:line="240" w:lineRule="auto"/>
              <w:rPr>
                <w:rFonts w:cs="Arial"/>
                <w:b/>
                <w:bCs/>
                <w:sz w:val="20"/>
                <w:szCs w:val="20"/>
                <w:lang w:eastAsia="en-GB"/>
              </w:rPr>
            </w:pPr>
            <w:r w:rsidRPr="00687893">
              <w:rPr>
                <w:rFonts w:cs="Arial"/>
                <w:b/>
                <w:bCs/>
                <w:sz w:val="20"/>
                <w:szCs w:val="20"/>
                <w:lang w:eastAsia="en-GB"/>
              </w:rPr>
              <w:t> </w:t>
            </w:r>
          </w:p>
        </w:tc>
        <w:tc>
          <w:tcPr>
            <w:tcW w:w="564" w:type="pct"/>
            <w:shd w:val="clear" w:color="auto" w:fill="auto"/>
            <w:hideMark/>
          </w:tcPr>
          <w:p w14:paraId="2C6E2E73"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Sig. (2-tailed)</w:t>
            </w:r>
          </w:p>
        </w:tc>
        <w:tc>
          <w:tcPr>
            <w:tcW w:w="500" w:type="pct"/>
            <w:shd w:val="clear" w:color="auto" w:fill="auto"/>
            <w:noWrap/>
            <w:hideMark/>
          </w:tcPr>
          <w:p w14:paraId="19F8B9F0"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00</w:t>
            </w:r>
          </w:p>
        </w:tc>
        <w:tc>
          <w:tcPr>
            <w:tcW w:w="500" w:type="pct"/>
            <w:shd w:val="clear" w:color="auto" w:fill="auto"/>
            <w:noWrap/>
            <w:hideMark/>
          </w:tcPr>
          <w:p w14:paraId="7601DC97"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20</w:t>
            </w:r>
          </w:p>
        </w:tc>
        <w:tc>
          <w:tcPr>
            <w:tcW w:w="500" w:type="pct"/>
            <w:shd w:val="clear" w:color="auto" w:fill="auto"/>
            <w:noWrap/>
            <w:hideMark/>
          </w:tcPr>
          <w:p w14:paraId="407873BB"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00</w:t>
            </w:r>
          </w:p>
        </w:tc>
        <w:tc>
          <w:tcPr>
            <w:tcW w:w="500" w:type="pct"/>
            <w:shd w:val="clear" w:color="auto" w:fill="auto"/>
            <w:noWrap/>
            <w:hideMark/>
          </w:tcPr>
          <w:p w14:paraId="67FCB5E8"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00</w:t>
            </w:r>
          </w:p>
        </w:tc>
        <w:tc>
          <w:tcPr>
            <w:tcW w:w="450" w:type="pct"/>
            <w:shd w:val="clear" w:color="auto" w:fill="auto"/>
            <w:noWrap/>
            <w:hideMark/>
          </w:tcPr>
          <w:p w14:paraId="64DB717A"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294</w:t>
            </w:r>
          </w:p>
        </w:tc>
        <w:tc>
          <w:tcPr>
            <w:tcW w:w="450" w:type="pct"/>
            <w:shd w:val="clear" w:color="auto" w:fill="auto"/>
            <w:noWrap/>
            <w:hideMark/>
          </w:tcPr>
          <w:p w14:paraId="519D3A3F"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904</w:t>
            </w:r>
          </w:p>
        </w:tc>
        <w:tc>
          <w:tcPr>
            <w:tcW w:w="450" w:type="pct"/>
            <w:shd w:val="clear" w:color="auto" w:fill="auto"/>
            <w:noWrap/>
            <w:hideMark/>
          </w:tcPr>
          <w:p w14:paraId="17D0766E"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949</w:t>
            </w:r>
          </w:p>
        </w:tc>
        <w:tc>
          <w:tcPr>
            <w:tcW w:w="450" w:type="pct"/>
            <w:shd w:val="clear" w:color="auto" w:fill="auto"/>
            <w:noWrap/>
            <w:hideMark/>
          </w:tcPr>
          <w:p w14:paraId="335C10E2"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510</w:t>
            </w:r>
          </w:p>
        </w:tc>
      </w:tr>
      <w:tr w:rsidR="002731B2" w:rsidRPr="00687893" w14:paraId="11C288D2" w14:textId="77777777" w:rsidTr="002731B2">
        <w:trPr>
          <w:trHeight w:val="690"/>
        </w:trPr>
        <w:tc>
          <w:tcPr>
            <w:tcW w:w="635" w:type="pct"/>
            <w:shd w:val="clear" w:color="auto" w:fill="auto"/>
            <w:hideMark/>
          </w:tcPr>
          <w:p w14:paraId="263DD0C9" w14:textId="77777777" w:rsidR="002731B2" w:rsidRPr="00687893" w:rsidRDefault="002731B2" w:rsidP="002731B2">
            <w:pPr>
              <w:spacing w:after="0" w:line="240" w:lineRule="auto"/>
              <w:rPr>
                <w:rFonts w:cs="Arial"/>
                <w:b/>
                <w:bCs/>
                <w:sz w:val="20"/>
                <w:szCs w:val="20"/>
                <w:lang w:eastAsia="en-GB"/>
              </w:rPr>
            </w:pPr>
            <w:r w:rsidRPr="00687893">
              <w:rPr>
                <w:rFonts w:cs="Arial"/>
                <w:b/>
                <w:bCs/>
                <w:sz w:val="20"/>
                <w:szCs w:val="20"/>
                <w:lang w:eastAsia="en-GB"/>
              </w:rPr>
              <w:t>COMPBDA2</w:t>
            </w:r>
          </w:p>
        </w:tc>
        <w:tc>
          <w:tcPr>
            <w:tcW w:w="564" w:type="pct"/>
            <w:shd w:val="clear" w:color="auto" w:fill="auto"/>
            <w:hideMark/>
          </w:tcPr>
          <w:p w14:paraId="2C7F6831"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Correlation</w:t>
            </w:r>
          </w:p>
        </w:tc>
        <w:tc>
          <w:tcPr>
            <w:tcW w:w="500" w:type="pct"/>
            <w:shd w:val="clear" w:color="auto" w:fill="auto"/>
            <w:noWrap/>
            <w:hideMark/>
          </w:tcPr>
          <w:p w14:paraId="2ECCE9FB"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64</w:t>
            </w:r>
          </w:p>
        </w:tc>
        <w:tc>
          <w:tcPr>
            <w:tcW w:w="500" w:type="pct"/>
            <w:shd w:val="clear" w:color="auto" w:fill="auto"/>
            <w:noWrap/>
            <w:hideMark/>
          </w:tcPr>
          <w:p w14:paraId="06391548"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30</w:t>
            </w:r>
          </w:p>
        </w:tc>
        <w:tc>
          <w:tcPr>
            <w:tcW w:w="500" w:type="pct"/>
            <w:shd w:val="clear" w:color="auto" w:fill="auto"/>
            <w:noWrap/>
            <w:hideMark/>
          </w:tcPr>
          <w:p w14:paraId="56F22F7D"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238</w:t>
            </w:r>
          </w:p>
        </w:tc>
        <w:tc>
          <w:tcPr>
            <w:tcW w:w="500" w:type="pct"/>
            <w:shd w:val="clear" w:color="auto" w:fill="auto"/>
            <w:noWrap/>
            <w:hideMark/>
          </w:tcPr>
          <w:p w14:paraId="2414C16D"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41</w:t>
            </w:r>
          </w:p>
        </w:tc>
        <w:tc>
          <w:tcPr>
            <w:tcW w:w="450" w:type="pct"/>
            <w:shd w:val="clear" w:color="auto" w:fill="auto"/>
            <w:noWrap/>
            <w:hideMark/>
          </w:tcPr>
          <w:p w14:paraId="4B4D4578"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22</w:t>
            </w:r>
          </w:p>
        </w:tc>
        <w:tc>
          <w:tcPr>
            <w:tcW w:w="450" w:type="pct"/>
            <w:shd w:val="clear" w:color="auto" w:fill="auto"/>
            <w:noWrap/>
            <w:hideMark/>
          </w:tcPr>
          <w:p w14:paraId="6E6EE262"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29</w:t>
            </w:r>
          </w:p>
        </w:tc>
        <w:tc>
          <w:tcPr>
            <w:tcW w:w="450" w:type="pct"/>
            <w:shd w:val="clear" w:color="auto" w:fill="auto"/>
            <w:noWrap/>
            <w:hideMark/>
          </w:tcPr>
          <w:p w14:paraId="2EEFC8FB"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15</w:t>
            </w:r>
          </w:p>
        </w:tc>
        <w:tc>
          <w:tcPr>
            <w:tcW w:w="450" w:type="pct"/>
            <w:shd w:val="clear" w:color="auto" w:fill="auto"/>
            <w:noWrap/>
            <w:hideMark/>
          </w:tcPr>
          <w:p w14:paraId="3FFE16EE"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85</w:t>
            </w:r>
          </w:p>
        </w:tc>
      </w:tr>
      <w:tr w:rsidR="002731B2" w:rsidRPr="00687893" w14:paraId="2EF4F215" w14:textId="77777777" w:rsidTr="002731B2">
        <w:trPr>
          <w:trHeight w:val="460"/>
        </w:trPr>
        <w:tc>
          <w:tcPr>
            <w:tcW w:w="635" w:type="pct"/>
            <w:shd w:val="clear" w:color="auto" w:fill="auto"/>
            <w:hideMark/>
          </w:tcPr>
          <w:p w14:paraId="6F07AA64" w14:textId="77777777" w:rsidR="002731B2" w:rsidRPr="00687893" w:rsidRDefault="002731B2" w:rsidP="002731B2">
            <w:pPr>
              <w:spacing w:after="0" w:line="240" w:lineRule="auto"/>
              <w:rPr>
                <w:rFonts w:cs="Arial"/>
                <w:b/>
                <w:bCs/>
                <w:sz w:val="20"/>
                <w:szCs w:val="20"/>
                <w:lang w:eastAsia="en-GB"/>
              </w:rPr>
            </w:pPr>
            <w:r w:rsidRPr="00687893">
              <w:rPr>
                <w:rFonts w:cs="Arial"/>
                <w:b/>
                <w:bCs/>
                <w:sz w:val="20"/>
                <w:szCs w:val="20"/>
                <w:lang w:eastAsia="en-GB"/>
              </w:rPr>
              <w:t> </w:t>
            </w:r>
          </w:p>
        </w:tc>
        <w:tc>
          <w:tcPr>
            <w:tcW w:w="564" w:type="pct"/>
            <w:shd w:val="clear" w:color="auto" w:fill="auto"/>
            <w:hideMark/>
          </w:tcPr>
          <w:p w14:paraId="1420B0D2"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Sig. (2-tailed)</w:t>
            </w:r>
          </w:p>
        </w:tc>
        <w:tc>
          <w:tcPr>
            <w:tcW w:w="500" w:type="pct"/>
            <w:shd w:val="clear" w:color="auto" w:fill="auto"/>
            <w:noWrap/>
            <w:hideMark/>
          </w:tcPr>
          <w:p w14:paraId="452C30BF"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213</w:t>
            </w:r>
          </w:p>
        </w:tc>
        <w:tc>
          <w:tcPr>
            <w:tcW w:w="500" w:type="pct"/>
            <w:shd w:val="clear" w:color="auto" w:fill="auto"/>
            <w:noWrap/>
            <w:hideMark/>
          </w:tcPr>
          <w:p w14:paraId="4B56DBAA"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325</w:t>
            </w:r>
          </w:p>
        </w:tc>
        <w:tc>
          <w:tcPr>
            <w:tcW w:w="500" w:type="pct"/>
            <w:shd w:val="clear" w:color="auto" w:fill="auto"/>
            <w:noWrap/>
            <w:hideMark/>
          </w:tcPr>
          <w:p w14:paraId="5E35DF26"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70</w:t>
            </w:r>
          </w:p>
        </w:tc>
        <w:tc>
          <w:tcPr>
            <w:tcW w:w="500" w:type="pct"/>
            <w:shd w:val="clear" w:color="auto" w:fill="auto"/>
            <w:noWrap/>
            <w:hideMark/>
          </w:tcPr>
          <w:p w14:paraId="53BE9F34"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288</w:t>
            </w:r>
          </w:p>
        </w:tc>
        <w:tc>
          <w:tcPr>
            <w:tcW w:w="450" w:type="pct"/>
            <w:shd w:val="clear" w:color="auto" w:fill="auto"/>
            <w:noWrap/>
            <w:hideMark/>
          </w:tcPr>
          <w:p w14:paraId="52EE6508"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358</w:t>
            </w:r>
          </w:p>
        </w:tc>
        <w:tc>
          <w:tcPr>
            <w:tcW w:w="450" w:type="pct"/>
            <w:shd w:val="clear" w:color="auto" w:fill="auto"/>
            <w:noWrap/>
            <w:hideMark/>
          </w:tcPr>
          <w:p w14:paraId="1EA6C743"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825</w:t>
            </w:r>
          </w:p>
        </w:tc>
        <w:tc>
          <w:tcPr>
            <w:tcW w:w="450" w:type="pct"/>
            <w:shd w:val="clear" w:color="auto" w:fill="auto"/>
            <w:noWrap/>
            <w:hideMark/>
          </w:tcPr>
          <w:p w14:paraId="7F3729A1"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908</w:t>
            </w:r>
          </w:p>
        </w:tc>
        <w:tc>
          <w:tcPr>
            <w:tcW w:w="450" w:type="pct"/>
            <w:shd w:val="clear" w:color="auto" w:fill="auto"/>
            <w:noWrap/>
            <w:hideMark/>
          </w:tcPr>
          <w:p w14:paraId="024512F5"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520</w:t>
            </w:r>
          </w:p>
        </w:tc>
      </w:tr>
      <w:tr w:rsidR="002731B2" w:rsidRPr="00687893" w14:paraId="0253263D" w14:textId="77777777" w:rsidTr="002731B2">
        <w:trPr>
          <w:trHeight w:val="690"/>
        </w:trPr>
        <w:tc>
          <w:tcPr>
            <w:tcW w:w="635" w:type="pct"/>
            <w:shd w:val="clear" w:color="auto" w:fill="auto"/>
            <w:hideMark/>
          </w:tcPr>
          <w:p w14:paraId="05F7E880" w14:textId="77777777" w:rsidR="002731B2" w:rsidRPr="00687893" w:rsidRDefault="002731B2" w:rsidP="002731B2">
            <w:pPr>
              <w:spacing w:after="0" w:line="240" w:lineRule="auto"/>
              <w:rPr>
                <w:rFonts w:cs="Arial"/>
                <w:b/>
                <w:bCs/>
                <w:sz w:val="20"/>
                <w:szCs w:val="20"/>
                <w:lang w:eastAsia="en-GB"/>
              </w:rPr>
            </w:pPr>
            <w:r w:rsidRPr="00687893">
              <w:rPr>
                <w:rFonts w:cs="Arial"/>
                <w:b/>
                <w:bCs/>
                <w:sz w:val="20"/>
                <w:szCs w:val="20"/>
                <w:lang w:eastAsia="en-GB"/>
              </w:rPr>
              <w:t>COMPBDA3</w:t>
            </w:r>
          </w:p>
        </w:tc>
        <w:tc>
          <w:tcPr>
            <w:tcW w:w="564" w:type="pct"/>
            <w:shd w:val="clear" w:color="auto" w:fill="auto"/>
            <w:hideMark/>
          </w:tcPr>
          <w:p w14:paraId="129F2AF4"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Correlation</w:t>
            </w:r>
          </w:p>
        </w:tc>
        <w:tc>
          <w:tcPr>
            <w:tcW w:w="500" w:type="pct"/>
            <w:shd w:val="clear" w:color="auto" w:fill="auto"/>
            <w:noWrap/>
            <w:hideMark/>
          </w:tcPr>
          <w:p w14:paraId="7F3F8BCF"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276</w:t>
            </w:r>
            <w:r w:rsidRPr="00687893">
              <w:rPr>
                <w:rFonts w:cs="Arial"/>
                <w:sz w:val="20"/>
                <w:szCs w:val="20"/>
                <w:vertAlign w:val="superscript"/>
                <w:lang w:eastAsia="en-GB"/>
              </w:rPr>
              <w:t>*</w:t>
            </w:r>
          </w:p>
        </w:tc>
        <w:tc>
          <w:tcPr>
            <w:tcW w:w="500" w:type="pct"/>
            <w:shd w:val="clear" w:color="auto" w:fill="auto"/>
            <w:noWrap/>
            <w:hideMark/>
          </w:tcPr>
          <w:p w14:paraId="43E374BE"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89</w:t>
            </w:r>
          </w:p>
        </w:tc>
        <w:tc>
          <w:tcPr>
            <w:tcW w:w="500" w:type="pct"/>
            <w:shd w:val="clear" w:color="auto" w:fill="auto"/>
            <w:noWrap/>
            <w:hideMark/>
          </w:tcPr>
          <w:p w14:paraId="08027046"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281</w:t>
            </w:r>
            <w:r w:rsidRPr="00687893">
              <w:rPr>
                <w:rFonts w:cs="Arial"/>
                <w:sz w:val="20"/>
                <w:szCs w:val="20"/>
                <w:vertAlign w:val="superscript"/>
                <w:lang w:eastAsia="en-GB"/>
              </w:rPr>
              <w:t>*</w:t>
            </w:r>
          </w:p>
        </w:tc>
        <w:tc>
          <w:tcPr>
            <w:tcW w:w="500" w:type="pct"/>
            <w:shd w:val="clear" w:color="auto" w:fill="auto"/>
            <w:noWrap/>
            <w:hideMark/>
          </w:tcPr>
          <w:p w14:paraId="6099D956"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223</w:t>
            </w:r>
          </w:p>
        </w:tc>
        <w:tc>
          <w:tcPr>
            <w:tcW w:w="450" w:type="pct"/>
            <w:shd w:val="clear" w:color="auto" w:fill="auto"/>
            <w:noWrap/>
            <w:hideMark/>
          </w:tcPr>
          <w:p w14:paraId="0933A305"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01</w:t>
            </w:r>
          </w:p>
        </w:tc>
        <w:tc>
          <w:tcPr>
            <w:tcW w:w="450" w:type="pct"/>
            <w:shd w:val="clear" w:color="auto" w:fill="auto"/>
            <w:noWrap/>
            <w:hideMark/>
          </w:tcPr>
          <w:p w14:paraId="1D01A413"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33</w:t>
            </w:r>
          </w:p>
        </w:tc>
        <w:tc>
          <w:tcPr>
            <w:tcW w:w="450" w:type="pct"/>
            <w:shd w:val="clear" w:color="auto" w:fill="auto"/>
            <w:noWrap/>
            <w:hideMark/>
          </w:tcPr>
          <w:p w14:paraId="63003BA6"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37</w:t>
            </w:r>
          </w:p>
        </w:tc>
        <w:tc>
          <w:tcPr>
            <w:tcW w:w="450" w:type="pct"/>
            <w:shd w:val="clear" w:color="auto" w:fill="auto"/>
            <w:noWrap/>
            <w:hideMark/>
          </w:tcPr>
          <w:p w14:paraId="1AFD4BD7"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263</w:t>
            </w:r>
            <w:r w:rsidRPr="00687893">
              <w:rPr>
                <w:rFonts w:cs="Arial"/>
                <w:sz w:val="20"/>
                <w:szCs w:val="20"/>
                <w:vertAlign w:val="superscript"/>
                <w:lang w:eastAsia="en-GB"/>
              </w:rPr>
              <w:t>*</w:t>
            </w:r>
          </w:p>
        </w:tc>
      </w:tr>
      <w:tr w:rsidR="002731B2" w:rsidRPr="00687893" w14:paraId="75CE616A" w14:textId="77777777" w:rsidTr="002731B2">
        <w:trPr>
          <w:trHeight w:val="460"/>
        </w:trPr>
        <w:tc>
          <w:tcPr>
            <w:tcW w:w="635" w:type="pct"/>
            <w:shd w:val="clear" w:color="auto" w:fill="auto"/>
            <w:hideMark/>
          </w:tcPr>
          <w:p w14:paraId="4AEEAF4D" w14:textId="77777777" w:rsidR="002731B2" w:rsidRPr="00687893" w:rsidRDefault="002731B2" w:rsidP="002731B2">
            <w:pPr>
              <w:spacing w:after="0" w:line="240" w:lineRule="auto"/>
              <w:rPr>
                <w:rFonts w:cs="Arial"/>
                <w:b/>
                <w:bCs/>
                <w:sz w:val="20"/>
                <w:szCs w:val="20"/>
                <w:lang w:eastAsia="en-GB"/>
              </w:rPr>
            </w:pPr>
            <w:r w:rsidRPr="00687893">
              <w:rPr>
                <w:rFonts w:cs="Arial"/>
                <w:b/>
                <w:bCs/>
                <w:sz w:val="20"/>
                <w:szCs w:val="20"/>
                <w:lang w:eastAsia="en-GB"/>
              </w:rPr>
              <w:t> </w:t>
            </w:r>
          </w:p>
        </w:tc>
        <w:tc>
          <w:tcPr>
            <w:tcW w:w="564" w:type="pct"/>
            <w:shd w:val="clear" w:color="auto" w:fill="auto"/>
            <w:hideMark/>
          </w:tcPr>
          <w:p w14:paraId="41C7FF35"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Sig. (2-tailed)</w:t>
            </w:r>
          </w:p>
        </w:tc>
        <w:tc>
          <w:tcPr>
            <w:tcW w:w="500" w:type="pct"/>
            <w:shd w:val="clear" w:color="auto" w:fill="auto"/>
            <w:noWrap/>
            <w:hideMark/>
          </w:tcPr>
          <w:p w14:paraId="309663C1"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38</w:t>
            </w:r>
          </w:p>
        </w:tc>
        <w:tc>
          <w:tcPr>
            <w:tcW w:w="500" w:type="pct"/>
            <w:shd w:val="clear" w:color="auto" w:fill="auto"/>
            <w:noWrap/>
            <w:hideMark/>
          </w:tcPr>
          <w:p w14:paraId="147DB23E"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60</w:t>
            </w:r>
          </w:p>
        </w:tc>
        <w:tc>
          <w:tcPr>
            <w:tcW w:w="500" w:type="pct"/>
            <w:shd w:val="clear" w:color="auto" w:fill="auto"/>
            <w:noWrap/>
            <w:hideMark/>
          </w:tcPr>
          <w:p w14:paraId="352BA0CF"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35</w:t>
            </w:r>
          </w:p>
        </w:tc>
        <w:tc>
          <w:tcPr>
            <w:tcW w:w="500" w:type="pct"/>
            <w:shd w:val="clear" w:color="auto" w:fill="auto"/>
            <w:noWrap/>
            <w:hideMark/>
          </w:tcPr>
          <w:p w14:paraId="65C4E616"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96</w:t>
            </w:r>
          </w:p>
        </w:tc>
        <w:tc>
          <w:tcPr>
            <w:tcW w:w="450" w:type="pct"/>
            <w:shd w:val="clear" w:color="auto" w:fill="auto"/>
            <w:noWrap/>
            <w:hideMark/>
          </w:tcPr>
          <w:p w14:paraId="4DBBBF5F"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993</w:t>
            </w:r>
          </w:p>
        </w:tc>
        <w:tc>
          <w:tcPr>
            <w:tcW w:w="450" w:type="pct"/>
            <w:shd w:val="clear" w:color="auto" w:fill="auto"/>
            <w:noWrap/>
            <w:hideMark/>
          </w:tcPr>
          <w:p w14:paraId="36A97023"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324</w:t>
            </w:r>
          </w:p>
        </w:tc>
        <w:tc>
          <w:tcPr>
            <w:tcW w:w="450" w:type="pct"/>
            <w:shd w:val="clear" w:color="auto" w:fill="auto"/>
            <w:noWrap/>
            <w:hideMark/>
          </w:tcPr>
          <w:p w14:paraId="1D3FB347"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787</w:t>
            </w:r>
          </w:p>
        </w:tc>
        <w:tc>
          <w:tcPr>
            <w:tcW w:w="450" w:type="pct"/>
            <w:shd w:val="clear" w:color="auto" w:fill="auto"/>
            <w:noWrap/>
            <w:hideMark/>
          </w:tcPr>
          <w:p w14:paraId="2FCD65FD"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48</w:t>
            </w:r>
          </w:p>
        </w:tc>
      </w:tr>
      <w:tr w:rsidR="002731B2" w:rsidRPr="00687893" w14:paraId="1E02D918" w14:textId="77777777" w:rsidTr="002731B2">
        <w:trPr>
          <w:trHeight w:val="690"/>
        </w:trPr>
        <w:tc>
          <w:tcPr>
            <w:tcW w:w="635" w:type="pct"/>
            <w:shd w:val="clear" w:color="auto" w:fill="auto"/>
            <w:hideMark/>
          </w:tcPr>
          <w:p w14:paraId="097C1CCB" w14:textId="77777777" w:rsidR="002731B2" w:rsidRPr="00687893" w:rsidRDefault="002731B2" w:rsidP="002731B2">
            <w:pPr>
              <w:spacing w:after="0" w:line="240" w:lineRule="auto"/>
              <w:rPr>
                <w:rFonts w:cs="Arial"/>
                <w:b/>
                <w:bCs/>
                <w:sz w:val="20"/>
                <w:szCs w:val="20"/>
                <w:lang w:eastAsia="en-GB"/>
              </w:rPr>
            </w:pPr>
            <w:r w:rsidRPr="00687893">
              <w:rPr>
                <w:rFonts w:cs="Arial"/>
                <w:b/>
                <w:bCs/>
                <w:sz w:val="20"/>
                <w:szCs w:val="20"/>
                <w:lang w:eastAsia="en-GB"/>
              </w:rPr>
              <w:t>COMPBDA4</w:t>
            </w:r>
          </w:p>
        </w:tc>
        <w:tc>
          <w:tcPr>
            <w:tcW w:w="564" w:type="pct"/>
            <w:shd w:val="clear" w:color="auto" w:fill="auto"/>
            <w:hideMark/>
          </w:tcPr>
          <w:p w14:paraId="79693FD4"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Correlation</w:t>
            </w:r>
          </w:p>
        </w:tc>
        <w:tc>
          <w:tcPr>
            <w:tcW w:w="500" w:type="pct"/>
            <w:shd w:val="clear" w:color="auto" w:fill="auto"/>
            <w:noWrap/>
            <w:hideMark/>
          </w:tcPr>
          <w:p w14:paraId="55C2AF09"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417</w:t>
            </w:r>
            <w:r w:rsidRPr="00687893">
              <w:rPr>
                <w:rFonts w:cs="Arial"/>
                <w:sz w:val="20"/>
                <w:szCs w:val="20"/>
                <w:vertAlign w:val="superscript"/>
                <w:lang w:eastAsia="en-GB"/>
              </w:rPr>
              <w:t>**</w:t>
            </w:r>
          </w:p>
        </w:tc>
        <w:tc>
          <w:tcPr>
            <w:tcW w:w="500" w:type="pct"/>
            <w:shd w:val="clear" w:color="auto" w:fill="auto"/>
            <w:noWrap/>
            <w:hideMark/>
          </w:tcPr>
          <w:p w14:paraId="28C1D266"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280</w:t>
            </w:r>
            <w:r w:rsidRPr="00687893">
              <w:rPr>
                <w:rFonts w:cs="Arial"/>
                <w:sz w:val="20"/>
                <w:szCs w:val="20"/>
                <w:vertAlign w:val="superscript"/>
                <w:lang w:eastAsia="en-GB"/>
              </w:rPr>
              <w:t>*</w:t>
            </w:r>
          </w:p>
        </w:tc>
        <w:tc>
          <w:tcPr>
            <w:tcW w:w="500" w:type="pct"/>
            <w:shd w:val="clear" w:color="auto" w:fill="auto"/>
            <w:noWrap/>
            <w:hideMark/>
          </w:tcPr>
          <w:p w14:paraId="2EB15CA3"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369</w:t>
            </w:r>
            <w:r w:rsidRPr="00687893">
              <w:rPr>
                <w:rFonts w:cs="Arial"/>
                <w:sz w:val="20"/>
                <w:szCs w:val="20"/>
                <w:vertAlign w:val="superscript"/>
                <w:lang w:eastAsia="en-GB"/>
              </w:rPr>
              <w:t>**</w:t>
            </w:r>
          </w:p>
        </w:tc>
        <w:tc>
          <w:tcPr>
            <w:tcW w:w="500" w:type="pct"/>
            <w:shd w:val="clear" w:color="auto" w:fill="auto"/>
            <w:noWrap/>
            <w:hideMark/>
          </w:tcPr>
          <w:p w14:paraId="653B9AED"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333</w:t>
            </w:r>
            <w:r w:rsidRPr="00687893">
              <w:rPr>
                <w:rFonts w:cs="Arial"/>
                <w:sz w:val="20"/>
                <w:szCs w:val="20"/>
                <w:vertAlign w:val="superscript"/>
                <w:lang w:eastAsia="en-GB"/>
              </w:rPr>
              <w:t>*</w:t>
            </w:r>
          </w:p>
        </w:tc>
        <w:tc>
          <w:tcPr>
            <w:tcW w:w="450" w:type="pct"/>
            <w:shd w:val="clear" w:color="auto" w:fill="auto"/>
            <w:noWrap/>
            <w:hideMark/>
          </w:tcPr>
          <w:p w14:paraId="3AB35B67"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16</w:t>
            </w:r>
          </w:p>
        </w:tc>
        <w:tc>
          <w:tcPr>
            <w:tcW w:w="450" w:type="pct"/>
            <w:shd w:val="clear" w:color="auto" w:fill="auto"/>
            <w:noWrap/>
            <w:hideMark/>
          </w:tcPr>
          <w:p w14:paraId="0DC64813"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43</w:t>
            </w:r>
          </w:p>
        </w:tc>
        <w:tc>
          <w:tcPr>
            <w:tcW w:w="450" w:type="pct"/>
            <w:shd w:val="clear" w:color="auto" w:fill="auto"/>
            <w:noWrap/>
            <w:hideMark/>
          </w:tcPr>
          <w:p w14:paraId="0AC7C996"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31</w:t>
            </w:r>
          </w:p>
        </w:tc>
        <w:tc>
          <w:tcPr>
            <w:tcW w:w="450" w:type="pct"/>
            <w:shd w:val="clear" w:color="auto" w:fill="auto"/>
            <w:noWrap/>
            <w:hideMark/>
          </w:tcPr>
          <w:p w14:paraId="2D8D3A50"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99</w:t>
            </w:r>
          </w:p>
        </w:tc>
      </w:tr>
      <w:tr w:rsidR="002731B2" w:rsidRPr="00687893" w14:paraId="510ABBAE" w14:textId="77777777" w:rsidTr="002731B2">
        <w:trPr>
          <w:trHeight w:val="460"/>
        </w:trPr>
        <w:tc>
          <w:tcPr>
            <w:tcW w:w="635" w:type="pct"/>
            <w:shd w:val="clear" w:color="auto" w:fill="auto"/>
            <w:hideMark/>
          </w:tcPr>
          <w:p w14:paraId="6E4F32E0" w14:textId="77777777" w:rsidR="002731B2" w:rsidRPr="00687893" w:rsidRDefault="002731B2" w:rsidP="002731B2">
            <w:pPr>
              <w:spacing w:after="0" w:line="240" w:lineRule="auto"/>
              <w:rPr>
                <w:rFonts w:cs="Arial"/>
                <w:b/>
                <w:bCs/>
                <w:sz w:val="20"/>
                <w:szCs w:val="20"/>
                <w:lang w:eastAsia="en-GB"/>
              </w:rPr>
            </w:pPr>
            <w:r w:rsidRPr="00687893">
              <w:rPr>
                <w:rFonts w:cs="Arial"/>
                <w:b/>
                <w:bCs/>
                <w:sz w:val="20"/>
                <w:szCs w:val="20"/>
                <w:lang w:eastAsia="en-GB"/>
              </w:rPr>
              <w:t> </w:t>
            </w:r>
          </w:p>
        </w:tc>
        <w:tc>
          <w:tcPr>
            <w:tcW w:w="564" w:type="pct"/>
            <w:shd w:val="clear" w:color="auto" w:fill="auto"/>
            <w:hideMark/>
          </w:tcPr>
          <w:p w14:paraId="6F5FAE50"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Sig. (2-tailed)</w:t>
            </w:r>
          </w:p>
        </w:tc>
        <w:tc>
          <w:tcPr>
            <w:tcW w:w="500" w:type="pct"/>
            <w:shd w:val="clear" w:color="auto" w:fill="auto"/>
            <w:noWrap/>
            <w:hideMark/>
          </w:tcPr>
          <w:p w14:paraId="44AF257A"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01</w:t>
            </w:r>
          </w:p>
        </w:tc>
        <w:tc>
          <w:tcPr>
            <w:tcW w:w="500" w:type="pct"/>
            <w:shd w:val="clear" w:color="auto" w:fill="auto"/>
            <w:noWrap/>
            <w:hideMark/>
          </w:tcPr>
          <w:p w14:paraId="0E3DA140"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35</w:t>
            </w:r>
          </w:p>
        </w:tc>
        <w:tc>
          <w:tcPr>
            <w:tcW w:w="500" w:type="pct"/>
            <w:shd w:val="clear" w:color="auto" w:fill="auto"/>
            <w:noWrap/>
            <w:hideMark/>
          </w:tcPr>
          <w:p w14:paraId="6D5FC540"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05</w:t>
            </w:r>
          </w:p>
        </w:tc>
        <w:tc>
          <w:tcPr>
            <w:tcW w:w="500" w:type="pct"/>
            <w:shd w:val="clear" w:color="auto" w:fill="auto"/>
            <w:noWrap/>
            <w:hideMark/>
          </w:tcPr>
          <w:p w14:paraId="0E1F2083"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11</w:t>
            </w:r>
          </w:p>
        </w:tc>
        <w:tc>
          <w:tcPr>
            <w:tcW w:w="450" w:type="pct"/>
            <w:shd w:val="clear" w:color="auto" w:fill="auto"/>
            <w:noWrap/>
            <w:hideMark/>
          </w:tcPr>
          <w:p w14:paraId="5B2F0998"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905</w:t>
            </w:r>
          </w:p>
        </w:tc>
        <w:tc>
          <w:tcPr>
            <w:tcW w:w="450" w:type="pct"/>
            <w:shd w:val="clear" w:color="auto" w:fill="auto"/>
            <w:noWrap/>
            <w:hideMark/>
          </w:tcPr>
          <w:p w14:paraId="368FFB6A"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287</w:t>
            </w:r>
          </w:p>
        </w:tc>
        <w:tc>
          <w:tcPr>
            <w:tcW w:w="450" w:type="pct"/>
            <w:shd w:val="clear" w:color="auto" w:fill="auto"/>
            <w:noWrap/>
            <w:hideMark/>
          </w:tcPr>
          <w:p w14:paraId="4CACDA43"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817</w:t>
            </w:r>
          </w:p>
        </w:tc>
        <w:tc>
          <w:tcPr>
            <w:tcW w:w="450" w:type="pct"/>
            <w:shd w:val="clear" w:color="auto" w:fill="auto"/>
            <w:noWrap/>
            <w:hideMark/>
          </w:tcPr>
          <w:p w14:paraId="1E3E247E"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38</w:t>
            </w:r>
          </w:p>
        </w:tc>
      </w:tr>
      <w:tr w:rsidR="002731B2" w:rsidRPr="00687893" w14:paraId="48034E21" w14:textId="77777777" w:rsidTr="002731B2">
        <w:trPr>
          <w:trHeight w:val="690"/>
        </w:trPr>
        <w:tc>
          <w:tcPr>
            <w:tcW w:w="635" w:type="pct"/>
            <w:shd w:val="clear" w:color="auto" w:fill="auto"/>
            <w:hideMark/>
          </w:tcPr>
          <w:p w14:paraId="23CEEE1C" w14:textId="77777777" w:rsidR="002731B2" w:rsidRPr="00687893" w:rsidRDefault="002731B2" w:rsidP="002731B2">
            <w:pPr>
              <w:spacing w:after="0" w:line="240" w:lineRule="auto"/>
              <w:rPr>
                <w:rFonts w:cs="Arial"/>
                <w:b/>
                <w:bCs/>
                <w:sz w:val="20"/>
                <w:szCs w:val="20"/>
                <w:lang w:eastAsia="en-GB"/>
              </w:rPr>
            </w:pPr>
            <w:r w:rsidRPr="00687893">
              <w:rPr>
                <w:rFonts w:cs="Arial"/>
                <w:b/>
                <w:bCs/>
                <w:sz w:val="20"/>
                <w:szCs w:val="20"/>
                <w:lang w:eastAsia="en-GB"/>
              </w:rPr>
              <w:t>COMPBDA5</w:t>
            </w:r>
          </w:p>
        </w:tc>
        <w:tc>
          <w:tcPr>
            <w:tcW w:w="564" w:type="pct"/>
            <w:shd w:val="clear" w:color="auto" w:fill="auto"/>
            <w:hideMark/>
          </w:tcPr>
          <w:p w14:paraId="5491713A"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Correlation</w:t>
            </w:r>
          </w:p>
        </w:tc>
        <w:tc>
          <w:tcPr>
            <w:tcW w:w="500" w:type="pct"/>
            <w:shd w:val="clear" w:color="auto" w:fill="auto"/>
            <w:noWrap/>
            <w:hideMark/>
          </w:tcPr>
          <w:p w14:paraId="6AB19BBA"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64</w:t>
            </w:r>
          </w:p>
        </w:tc>
        <w:tc>
          <w:tcPr>
            <w:tcW w:w="500" w:type="pct"/>
            <w:shd w:val="clear" w:color="auto" w:fill="auto"/>
            <w:noWrap/>
            <w:hideMark/>
          </w:tcPr>
          <w:p w14:paraId="3AB030B9"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16</w:t>
            </w:r>
          </w:p>
        </w:tc>
        <w:tc>
          <w:tcPr>
            <w:tcW w:w="500" w:type="pct"/>
            <w:shd w:val="clear" w:color="auto" w:fill="auto"/>
            <w:noWrap/>
            <w:hideMark/>
          </w:tcPr>
          <w:p w14:paraId="1449F03E"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05</w:t>
            </w:r>
          </w:p>
        </w:tc>
        <w:tc>
          <w:tcPr>
            <w:tcW w:w="500" w:type="pct"/>
            <w:shd w:val="clear" w:color="auto" w:fill="auto"/>
            <w:noWrap/>
            <w:hideMark/>
          </w:tcPr>
          <w:p w14:paraId="7392357D"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42</w:t>
            </w:r>
          </w:p>
        </w:tc>
        <w:tc>
          <w:tcPr>
            <w:tcW w:w="450" w:type="pct"/>
            <w:shd w:val="clear" w:color="auto" w:fill="auto"/>
            <w:noWrap/>
            <w:hideMark/>
          </w:tcPr>
          <w:p w14:paraId="4B1AFABD"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70</w:t>
            </w:r>
          </w:p>
        </w:tc>
        <w:tc>
          <w:tcPr>
            <w:tcW w:w="450" w:type="pct"/>
            <w:shd w:val="clear" w:color="auto" w:fill="auto"/>
            <w:noWrap/>
            <w:hideMark/>
          </w:tcPr>
          <w:p w14:paraId="65120817"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49</w:t>
            </w:r>
          </w:p>
        </w:tc>
        <w:tc>
          <w:tcPr>
            <w:tcW w:w="450" w:type="pct"/>
            <w:shd w:val="clear" w:color="auto" w:fill="auto"/>
            <w:noWrap/>
            <w:hideMark/>
          </w:tcPr>
          <w:p w14:paraId="7FCD359D"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11</w:t>
            </w:r>
          </w:p>
        </w:tc>
        <w:tc>
          <w:tcPr>
            <w:tcW w:w="450" w:type="pct"/>
            <w:shd w:val="clear" w:color="auto" w:fill="auto"/>
            <w:noWrap/>
            <w:hideMark/>
          </w:tcPr>
          <w:p w14:paraId="7E8ED160"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45</w:t>
            </w:r>
          </w:p>
        </w:tc>
      </w:tr>
      <w:tr w:rsidR="002731B2" w:rsidRPr="00687893" w14:paraId="508038FF" w14:textId="77777777" w:rsidTr="002731B2">
        <w:trPr>
          <w:trHeight w:val="460"/>
        </w:trPr>
        <w:tc>
          <w:tcPr>
            <w:tcW w:w="635" w:type="pct"/>
            <w:shd w:val="clear" w:color="auto" w:fill="auto"/>
            <w:hideMark/>
          </w:tcPr>
          <w:p w14:paraId="41D92460" w14:textId="77777777" w:rsidR="002731B2" w:rsidRPr="00687893" w:rsidRDefault="002731B2" w:rsidP="002731B2">
            <w:pPr>
              <w:spacing w:after="0" w:line="240" w:lineRule="auto"/>
              <w:rPr>
                <w:rFonts w:cs="Arial"/>
                <w:b/>
                <w:bCs/>
                <w:sz w:val="20"/>
                <w:szCs w:val="20"/>
                <w:lang w:eastAsia="en-GB"/>
              </w:rPr>
            </w:pPr>
            <w:r w:rsidRPr="00687893">
              <w:rPr>
                <w:rFonts w:cs="Arial"/>
                <w:b/>
                <w:bCs/>
                <w:sz w:val="20"/>
                <w:szCs w:val="20"/>
                <w:lang w:eastAsia="en-GB"/>
              </w:rPr>
              <w:t> </w:t>
            </w:r>
          </w:p>
        </w:tc>
        <w:tc>
          <w:tcPr>
            <w:tcW w:w="564" w:type="pct"/>
            <w:shd w:val="clear" w:color="auto" w:fill="auto"/>
            <w:hideMark/>
          </w:tcPr>
          <w:p w14:paraId="42554F4A"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Sig. (2-tailed)</w:t>
            </w:r>
          </w:p>
        </w:tc>
        <w:tc>
          <w:tcPr>
            <w:tcW w:w="500" w:type="pct"/>
            <w:shd w:val="clear" w:color="auto" w:fill="auto"/>
            <w:noWrap/>
            <w:hideMark/>
          </w:tcPr>
          <w:p w14:paraId="5DCFB09C"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643</w:t>
            </w:r>
          </w:p>
        </w:tc>
        <w:tc>
          <w:tcPr>
            <w:tcW w:w="500" w:type="pct"/>
            <w:shd w:val="clear" w:color="auto" w:fill="auto"/>
            <w:noWrap/>
            <w:hideMark/>
          </w:tcPr>
          <w:p w14:paraId="03B72BA4"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400</w:t>
            </w:r>
          </w:p>
        </w:tc>
        <w:tc>
          <w:tcPr>
            <w:tcW w:w="500" w:type="pct"/>
            <w:shd w:val="clear" w:color="auto" w:fill="auto"/>
            <w:noWrap/>
            <w:hideMark/>
          </w:tcPr>
          <w:p w14:paraId="2511D353"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973</w:t>
            </w:r>
          </w:p>
        </w:tc>
        <w:tc>
          <w:tcPr>
            <w:tcW w:w="500" w:type="pct"/>
            <w:shd w:val="clear" w:color="auto" w:fill="auto"/>
            <w:noWrap/>
            <w:hideMark/>
          </w:tcPr>
          <w:p w14:paraId="37E4D917"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759</w:t>
            </w:r>
          </w:p>
        </w:tc>
        <w:tc>
          <w:tcPr>
            <w:tcW w:w="450" w:type="pct"/>
            <w:shd w:val="clear" w:color="auto" w:fill="auto"/>
            <w:noWrap/>
            <w:hideMark/>
          </w:tcPr>
          <w:p w14:paraId="61691B33"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614</w:t>
            </w:r>
          </w:p>
        </w:tc>
        <w:tc>
          <w:tcPr>
            <w:tcW w:w="450" w:type="pct"/>
            <w:shd w:val="clear" w:color="auto" w:fill="auto"/>
            <w:noWrap/>
            <w:hideMark/>
          </w:tcPr>
          <w:p w14:paraId="1845572F"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722</w:t>
            </w:r>
          </w:p>
        </w:tc>
        <w:tc>
          <w:tcPr>
            <w:tcW w:w="450" w:type="pct"/>
            <w:shd w:val="clear" w:color="auto" w:fill="auto"/>
            <w:noWrap/>
            <w:hideMark/>
          </w:tcPr>
          <w:p w14:paraId="372E6FE1"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422</w:t>
            </w:r>
          </w:p>
        </w:tc>
        <w:tc>
          <w:tcPr>
            <w:tcW w:w="450" w:type="pct"/>
            <w:shd w:val="clear" w:color="auto" w:fill="auto"/>
            <w:noWrap/>
            <w:hideMark/>
          </w:tcPr>
          <w:p w14:paraId="0B86E15C"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742</w:t>
            </w:r>
          </w:p>
        </w:tc>
      </w:tr>
      <w:tr w:rsidR="002731B2" w:rsidRPr="00687893" w14:paraId="294ED3F1" w14:textId="77777777" w:rsidTr="002731B2">
        <w:trPr>
          <w:trHeight w:val="690"/>
        </w:trPr>
        <w:tc>
          <w:tcPr>
            <w:tcW w:w="635" w:type="pct"/>
            <w:shd w:val="clear" w:color="auto" w:fill="auto"/>
            <w:hideMark/>
          </w:tcPr>
          <w:p w14:paraId="62177FC7" w14:textId="77777777" w:rsidR="002731B2" w:rsidRPr="00687893" w:rsidRDefault="002731B2" w:rsidP="002731B2">
            <w:pPr>
              <w:spacing w:after="0" w:line="240" w:lineRule="auto"/>
              <w:rPr>
                <w:rFonts w:cs="Arial"/>
                <w:b/>
                <w:bCs/>
                <w:sz w:val="20"/>
                <w:szCs w:val="20"/>
                <w:lang w:eastAsia="en-GB"/>
              </w:rPr>
            </w:pPr>
            <w:r w:rsidRPr="00687893">
              <w:rPr>
                <w:rFonts w:cs="Arial"/>
                <w:b/>
                <w:bCs/>
                <w:sz w:val="20"/>
                <w:szCs w:val="20"/>
                <w:lang w:eastAsia="en-GB"/>
              </w:rPr>
              <w:t>COMPBDA6</w:t>
            </w:r>
          </w:p>
        </w:tc>
        <w:tc>
          <w:tcPr>
            <w:tcW w:w="564" w:type="pct"/>
            <w:shd w:val="clear" w:color="auto" w:fill="auto"/>
            <w:hideMark/>
          </w:tcPr>
          <w:p w14:paraId="3A8DD9C6"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Correlation</w:t>
            </w:r>
          </w:p>
        </w:tc>
        <w:tc>
          <w:tcPr>
            <w:tcW w:w="500" w:type="pct"/>
            <w:shd w:val="clear" w:color="auto" w:fill="auto"/>
            <w:noWrap/>
            <w:hideMark/>
          </w:tcPr>
          <w:p w14:paraId="6EE84AA8"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267</w:t>
            </w:r>
            <w:r w:rsidRPr="00687893">
              <w:rPr>
                <w:rFonts w:cs="Arial"/>
                <w:sz w:val="20"/>
                <w:szCs w:val="20"/>
                <w:vertAlign w:val="superscript"/>
                <w:lang w:eastAsia="en-GB"/>
              </w:rPr>
              <w:t>*</w:t>
            </w:r>
          </w:p>
        </w:tc>
        <w:tc>
          <w:tcPr>
            <w:tcW w:w="500" w:type="pct"/>
            <w:shd w:val="clear" w:color="auto" w:fill="auto"/>
            <w:noWrap/>
            <w:hideMark/>
          </w:tcPr>
          <w:p w14:paraId="6085050B"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41</w:t>
            </w:r>
          </w:p>
        </w:tc>
        <w:tc>
          <w:tcPr>
            <w:tcW w:w="500" w:type="pct"/>
            <w:shd w:val="clear" w:color="auto" w:fill="auto"/>
            <w:noWrap/>
            <w:hideMark/>
          </w:tcPr>
          <w:p w14:paraId="6A1F5421"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227</w:t>
            </w:r>
          </w:p>
        </w:tc>
        <w:tc>
          <w:tcPr>
            <w:tcW w:w="500" w:type="pct"/>
            <w:shd w:val="clear" w:color="auto" w:fill="auto"/>
            <w:noWrap/>
            <w:hideMark/>
          </w:tcPr>
          <w:p w14:paraId="4EEB6DB9"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269</w:t>
            </w:r>
            <w:r w:rsidRPr="00687893">
              <w:rPr>
                <w:rFonts w:cs="Arial"/>
                <w:sz w:val="20"/>
                <w:szCs w:val="20"/>
                <w:vertAlign w:val="superscript"/>
                <w:lang w:eastAsia="en-GB"/>
              </w:rPr>
              <w:t>*</w:t>
            </w:r>
          </w:p>
        </w:tc>
        <w:tc>
          <w:tcPr>
            <w:tcW w:w="450" w:type="pct"/>
            <w:shd w:val="clear" w:color="auto" w:fill="auto"/>
            <w:noWrap/>
            <w:hideMark/>
          </w:tcPr>
          <w:p w14:paraId="38DD3616"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237</w:t>
            </w:r>
          </w:p>
        </w:tc>
        <w:tc>
          <w:tcPr>
            <w:tcW w:w="450" w:type="pct"/>
            <w:shd w:val="clear" w:color="auto" w:fill="auto"/>
            <w:noWrap/>
            <w:hideMark/>
          </w:tcPr>
          <w:p w14:paraId="1970C8B4"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15</w:t>
            </w:r>
          </w:p>
        </w:tc>
        <w:tc>
          <w:tcPr>
            <w:tcW w:w="450" w:type="pct"/>
            <w:shd w:val="clear" w:color="auto" w:fill="auto"/>
            <w:noWrap/>
            <w:hideMark/>
          </w:tcPr>
          <w:p w14:paraId="16D06BA6"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65</w:t>
            </w:r>
          </w:p>
        </w:tc>
        <w:tc>
          <w:tcPr>
            <w:tcW w:w="450" w:type="pct"/>
            <w:shd w:val="clear" w:color="auto" w:fill="auto"/>
            <w:noWrap/>
            <w:hideMark/>
          </w:tcPr>
          <w:p w14:paraId="54BE7301"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03</w:t>
            </w:r>
          </w:p>
        </w:tc>
      </w:tr>
      <w:tr w:rsidR="002731B2" w:rsidRPr="00687893" w14:paraId="0E9BB67E" w14:textId="77777777" w:rsidTr="002731B2">
        <w:trPr>
          <w:trHeight w:val="460"/>
        </w:trPr>
        <w:tc>
          <w:tcPr>
            <w:tcW w:w="635" w:type="pct"/>
            <w:shd w:val="clear" w:color="auto" w:fill="auto"/>
            <w:hideMark/>
          </w:tcPr>
          <w:p w14:paraId="50259194" w14:textId="77777777" w:rsidR="002731B2" w:rsidRPr="00687893" w:rsidRDefault="002731B2" w:rsidP="002731B2">
            <w:pPr>
              <w:spacing w:after="0" w:line="240" w:lineRule="auto"/>
              <w:rPr>
                <w:rFonts w:cs="Arial"/>
                <w:b/>
                <w:bCs/>
                <w:sz w:val="20"/>
                <w:szCs w:val="20"/>
                <w:lang w:eastAsia="en-GB"/>
              </w:rPr>
            </w:pPr>
            <w:r w:rsidRPr="00687893">
              <w:rPr>
                <w:rFonts w:cs="Arial"/>
                <w:b/>
                <w:bCs/>
                <w:sz w:val="20"/>
                <w:szCs w:val="20"/>
                <w:lang w:eastAsia="en-GB"/>
              </w:rPr>
              <w:t> </w:t>
            </w:r>
          </w:p>
        </w:tc>
        <w:tc>
          <w:tcPr>
            <w:tcW w:w="564" w:type="pct"/>
            <w:shd w:val="clear" w:color="auto" w:fill="auto"/>
            <w:hideMark/>
          </w:tcPr>
          <w:p w14:paraId="4C4EAA1D"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Sig. (2-tailed)</w:t>
            </w:r>
          </w:p>
        </w:tc>
        <w:tc>
          <w:tcPr>
            <w:tcW w:w="500" w:type="pct"/>
            <w:shd w:val="clear" w:color="auto" w:fill="auto"/>
            <w:noWrap/>
            <w:hideMark/>
          </w:tcPr>
          <w:p w14:paraId="00E10217"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41</w:t>
            </w:r>
          </w:p>
        </w:tc>
        <w:tc>
          <w:tcPr>
            <w:tcW w:w="500" w:type="pct"/>
            <w:shd w:val="clear" w:color="auto" w:fill="auto"/>
            <w:noWrap/>
            <w:hideMark/>
          </w:tcPr>
          <w:p w14:paraId="5319E0E1"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286</w:t>
            </w:r>
          </w:p>
        </w:tc>
        <w:tc>
          <w:tcPr>
            <w:tcW w:w="500" w:type="pct"/>
            <w:shd w:val="clear" w:color="auto" w:fill="auto"/>
            <w:noWrap/>
            <w:hideMark/>
          </w:tcPr>
          <w:p w14:paraId="22D4FE3E"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84</w:t>
            </w:r>
          </w:p>
        </w:tc>
        <w:tc>
          <w:tcPr>
            <w:tcW w:w="500" w:type="pct"/>
            <w:shd w:val="clear" w:color="auto" w:fill="auto"/>
            <w:noWrap/>
            <w:hideMark/>
          </w:tcPr>
          <w:p w14:paraId="602A620B"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39</w:t>
            </w:r>
          </w:p>
        </w:tc>
        <w:tc>
          <w:tcPr>
            <w:tcW w:w="450" w:type="pct"/>
            <w:shd w:val="clear" w:color="auto" w:fill="auto"/>
            <w:noWrap/>
            <w:hideMark/>
          </w:tcPr>
          <w:p w14:paraId="550031D0"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71</w:t>
            </w:r>
          </w:p>
        </w:tc>
        <w:tc>
          <w:tcPr>
            <w:tcW w:w="450" w:type="pct"/>
            <w:shd w:val="clear" w:color="auto" w:fill="auto"/>
            <w:noWrap/>
            <w:hideMark/>
          </w:tcPr>
          <w:p w14:paraId="0383CF09"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908</w:t>
            </w:r>
          </w:p>
        </w:tc>
        <w:tc>
          <w:tcPr>
            <w:tcW w:w="450" w:type="pct"/>
            <w:shd w:val="clear" w:color="auto" w:fill="auto"/>
            <w:noWrap/>
            <w:hideMark/>
          </w:tcPr>
          <w:p w14:paraId="72AA30E8"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623</w:t>
            </w:r>
          </w:p>
        </w:tc>
        <w:tc>
          <w:tcPr>
            <w:tcW w:w="450" w:type="pct"/>
            <w:shd w:val="clear" w:color="auto" w:fill="auto"/>
            <w:noWrap/>
            <w:hideMark/>
          </w:tcPr>
          <w:p w14:paraId="06232DAB"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980</w:t>
            </w:r>
          </w:p>
        </w:tc>
      </w:tr>
      <w:tr w:rsidR="002731B2" w:rsidRPr="00687893" w14:paraId="49A17E58" w14:textId="77777777" w:rsidTr="002731B2">
        <w:trPr>
          <w:trHeight w:val="690"/>
        </w:trPr>
        <w:tc>
          <w:tcPr>
            <w:tcW w:w="635" w:type="pct"/>
            <w:shd w:val="clear" w:color="auto" w:fill="auto"/>
            <w:hideMark/>
          </w:tcPr>
          <w:p w14:paraId="06B4AA30" w14:textId="77777777" w:rsidR="002731B2" w:rsidRPr="00687893" w:rsidRDefault="002731B2" w:rsidP="002731B2">
            <w:pPr>
              <w:spacing w:after="0" w:line="240" w:lineRule="auto"/>
              <w:rPr>
                <w:rFonts w:cs="Arial"/>
                <w:b/>
                <w:bCs/>
                <w:sz w:val="20"/>
                <w:szCs w:val="20"/>
                <w:lang w:eastAsia="en-GB"/>
              </w:rPr>
            </w:pPr>
            <w:r w:rsidRPr="00687893">
              <w:rPr>
                <w:rFonts w:cs="Arial"/>
                <w:b/>
                <w:bCs/>
                <w:sz w:val="20"/>
                <w:szCs w:val="20"/>
                <w:lang w:eastAsia="en-GB"/>
              </w:rPr>
              <w:t>COMPBDA7</w:t>
            </w:r>
          </w:p>
        </w:tc>
        <w:tc>
          <w:tcPr>
            <w:tcW w:w="564" w:type="pct"/>
            <w:shd w:val="clear" w:color="auto" w:fill="auto"/>
            <w:hideMark/>
          </w:tcPr>
          <w:p w14:paraId="5BF19F92"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Correlation</w:t>
            </w:r>
          </w:p>
        </w:tc>
        <w:tc>
          <w:tcPr>
            <w:tcW w:w="500" w:type="pct"/>
            <w:shd w:val="clear" w:color="auto" w:fill="auto"/>
            <w:noWrap/>
            <w:hideMark/>
          </w:tcPr>
          <w:p w14:paraId="5F837D5A"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415</w:t>
            </w:r>
            <w:r w:rsidRPr="00687893">
              <w:rPr>
                <w:rFonts w:cs="Arial"/>
                <w:sz w:val="20"/>
                <w:szCs w:val="20"/>
                <w:vertAlign w:val="superscript"/>
                <w:lang w:eastAsia="en-GB"/>
              </w:rPr>
              <w:t>**</w:t>
            </w:r>
          </w:p>
        </w:tc>
        <w:tc>
          <w:tcPr>
            <w:tcW w:w="500" w:type="pct"/>
            <w:shd w:val="clear" w:color="auto" w:fill="auto"/>
            <w:noWrap/>
            <w:hideMark/>
          </w:tcPr>
          <w:p w14:paraId="526CD351"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66</w:t>
            </w:r>
          </w:p>
        </w:tc>
        <w:tc>
          <w:tcPr>
            <w:tcW w:w="500" w:type="pct"/>
            <w:shd w:val="clear" w:color="auto" w:fill="auto"/>
            <w:noWrap/>
            <w:hideMark/>
          </w:tcPr>
          <w:p w14:paraId="33F39A4D"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415</w:t>
            </w:r>
            <w:r w:rsidRPr="00687893">
              <w:rPr>
                <w:rFonts w:cs="Arial"/>
                <w:sz w:val="20"/>
                <w:szCs w:val="20"/>
                <w:vertAlign w:val="superscript"/>
                <w:lang w:eastAsia="en-GB"/>
              </w:rPr>
              <w:t>**</w:t>
            </w:r>
          </w:p>
        </w:tc>
        <w:tc>
          <w:tcPr>
            <w:tcW w:w="500" w:type="pct"/>
            <w:shd w:val="clear" w:color="auto" w:fill="auto"/>
            <w:noWrap/>
            <w:hideMark/>
          </w:tcPr>
          <w:p w14:paraId="23734794"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520</w:t>
            </w:r>
            <w:r w:rsidRPr="00687893">
              <w:rPr>
                <w:rFonts w:cs="Arial"/>
                <w:sz w:val="20"/>
                <w:szCs w:val="20"/>
                <w:vertAlign w:val="superscript"/>
                <w:lang w:eastAsia="en-GB"/>
              </w:rPr>
              <w:t>**</w:t>
            </w:r>
          </w:p>
        </w:tc>
        <w:tc>
          <w:tcPr>
            <w:tcW w:w="450" w:type="pct"/>
            <w:shd w:val="clear" w:color="auto" w:fill="auto"/>
            <w:noWrap/>
            <w:hideMark/>
          </w:tcPr>
          <w:p w14:paraId="188DB6CF"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06</w:t>
            </w:r>
          </w:p>
        </w:tc>
        <w:tc>
          <w:tcPr>
            <w:tcW w:w="450" w:type="pct"/>
            <w:shd w:val="clear" w:color="auto" w:fill="auto"/>
            <w:noWrap/>
            <w:hideMark/>
          </w:tcPr>
          <w:p w14:paraId="0FAAE5F7"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55</w:t>
            </w:r>
          </w:p>
        </w:tc>
        <w:tc>
          <w:tcPr>
            <w:tcW w:w="450" w:type="pct"/>
            <w:shd w:val="clear" w:color="auto" w:fill="auto"/>
            <w:noWrap/>
            <w:hideMark/>
          </w:tcPr>
          <w:p w14:paraId="2A44E223"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99</w:t>
            </w:r>
          </w:p>
        </w:tc>
        <w:tc>
          <w:tcPr>
            <w:tcW w:w="450" w:type="pct"/>
            <w:shd w:val="clear" w:color="auto" w:fill="auto"/>
            <w:noWrap/>
            <w:hideMark/>
          </w:tcPr>
          <w:p w14:paraId="2FA43567"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20</w:t>
            </w:r>
          </w:p>
        </w:tc>
      </w:tr>
      <w:tr w:rsidR="002731B2" w:rsidRPr="00687893" w14:paraId="55FDE220" w14:textId="77777777" w:rsidTr="002731B2">
        <w:trPr>
          <w:trHeight w:val="460"/>
        </w:trPr>
        <w:tc>
          <w:tcPr>
            <w:tcW w:w="635" w:type="pct"/>
            <w:shd w:val="clear" w:color="auto" w:fill="auto"/>
            <w:hideMark/>
          </w:tcPr>
          <w:p w14:paraId="5378CC36" w14:textId="77777777" w:rsidR="002731B2" w:rsidRPr="00687893" w:rsidRDefault="002731B2" w:rsidP="002731B2">
            <w:pPr>
              <w:spacing w:after="0" w:line="240" w:lineRule="auto"/>
              <w:rPr>
                <w:rFonts w:cs="Arial"/>
                <w:b/>
                <w:bCs/>
                <w:sz w:val="20"/>
                <w:szCs w:val="20"/>
                <w:lang w:eastAsia="en-GB"/>
              </w:rPr>
            </w:pPr>
            <w:r w:rsidRPr="00687893">
              <w:rPr>
                <w:rFonts w:cs="Arial"/>
                <w:b/>
                <w:bCs/>
                <w:sz w:val="20"/>
                <w:szCs w:val="20"/>
                <w:lang w:eastAsia="en-GB"/>
              </w:rPr>
              <w:t> </w:t>
            </w:r>
          </w:p>
        </w:tc>
        <w:tc>
          <w:tcPr>
            <w:tcW w:w="564" w:type="pct"/>
            <w:shd w:val="clear" w:color="auto" w:fill="auto"/>
            <w:hideMark/>
          </w:tcPr>
          <w:p w14:paraId="5C3F1014"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Sig. (2-tailed)</w:t>
            </w:r>
          </w:p>
        </w:tc>
        <w:tc>
          <w:tcPr>
            <w:tcW w:w="500" w:type="pct"/>
            <w:shd w:val="clear" w:color="auto" w:fill="auto"/>
            <w:noWrap/>
            <w:hideMark/>
          </w:tcPr>
          <w:p w14:paraId="7A58AEA5"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01</w:t>
            </w:r>
          </w:p>
        </w:tc>
        <w:tc>
          <w:tcPr>
            <w:tcW w:w="500" w:type="pct"/>
            <w:shd w:val="clear" w:color="auto" w:fill="auto"/>
            <w:noWrap/>
            <w:hideMark/>
          </w:tcPr>
          <w:p w14:paraId="3730F8E9"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212</w:t>
            </w:r>
          </w:p>
        </w:tc>
        <w:tc>
          <w:tcPr>
            <w:tcW w:w="500" w:type="pct"/>
            <w:shd w:val="clear" w:color="auto" w:fill="auto"/>
            <w:noWrap/>
            <w:hideMark/>
          </w:tcPr>
          <w:p w14:paraId="6CC9DDFB"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01</w:t>
            </w:r>
          </w:p>
        </w:tc>
        <w:tc>
          <w:tcPr>
            <w:tcW w:w="500" w:type="pct"/>
            <w:shd w:val="clear" w:color="auto" w:fill="auto"/>
            <w:noWrap/>
            <w:hideMark/>
          </w:tcPr>
          <w:p w14:paraId="1755D023"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00</w:t>
            </w:r>
          </w:p>
        </w:tc>
        <w:tc>
          <w:tcPr>
            <w:tcW w:w="450" w:type="pct"/>
            <w:shd w:val="clear" w:color="auto" w:fill="auto"/>
            <w:noWrap/>
            <w:hideMark/>
          </w:tcPr>
          <w:p w14:paraId="521E7C32"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429</w:t>
            </w:r>
          </w:p>
        </w:tc>
        <w:tc>
          <w:tcPr>
            <w:tcW w:w="450" w:type="pct"/>
            <w:shd w:val="clear" w:color="auto" w:fill="auto"/>
            <w:noWrap/>
            <w:hideMark/>
          </w:tcPr>
          <w:p w14:paraId="768F6DD1"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682</w:t>
            </w:r>
          </w:p>
        </w:tc>
        <w:tc>
          <w:tcPr>
            <w:tcW w:w="450" w:type="pct"/>
            <w:shd w:val="clear" w:color="auto" w:fill="auto"/>
            <w:noWrap/>
            <w:hideMark/>
          </w:tcPr>
          <w:p w14:paraId="7774DB17"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459</w:t>
            </w:r>
          </w:p>
        </w:tc>
        <w:tc>
          <w:tcPr>
            <w:tcW w:w="450" w:type="pct"/>
            <w:shd w:val="clear" w:color="auto" w:fill="auto"/>
            <w:noWrap/>
            <w:hideMark/>
          </w:tcPr>
          <w:p w14:paraId="5905FE69"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369</w:t>
            </w:r>
          </w:p>
        </w:tc>
      </w:tr>
      <w:tr w:rsidR="002731B2" w:rsidRPr="00687893" w14:paraId="02F02A68" w14:textId="77777777" w:rsidTr="002731B2">
        <w:trPr>
          <w:trHeight w:val="690"/>
        </w:trPr>
        <w:tc>
          <w:tcPr>
            <w:tcW w:w="635" w:type="pct"/>
            <w:shd w:val="clear" w:color="auto" w:fill="auto"/>
            <w:hideMark/>
          </w:tcPr>
          <w:p w14:paraId="07D8D99E" w14:textId="77777777" w:rsidR="002731B2" w:rsidRPr="00687893" w:rsidRDefault="002731B2" w:rsidP="002731B2">
            <w:pPr>
              <w:spacing w:after="0" w:line="240" w:lineRule="auto"/>
              <w:rPr>
                <w:rFonts w:cs="Arial"/>
                <w:b/>
                <w:bCs/>
                <w:sz w:val="20"/>
                <w:szCs w:val="20"/>
                <w:lang w:eastAsia="en-GB"/>
              </w:rPr>
            </w:pPr>
            <w:r w:rsidRPr="00687893">
              <w:rPr>
                <w:rFonts w:cs="Arial"/>
                <w:b/>
                <w:bCs/>
                <w:sz w:val="20"/>
                <w:szCs w:val="20"/>
                <w:lang w:eastAsia="en-GB"/>
              </w:rPr>
              <w:t>COMPBDA8</w:t>
            </w:r>
          </w:p>
        </w:tc>
        <w:tc>
          <w:tcPr>
            <w:tcW w:w="564" w:type="pct"/>
            <w:shd w:val="clear" w:color="auto" w:fill="auto"/>
            <w:hideMark/>
          </w:tcPr>
          <w:p w14:paraId="25213CC5"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Correlation</w:t>
            </w:r>
          </w:p>
        </w:tc>
        <w:tc>
          <w:tcPr>
            <w:tcW w:w="500" w:type="pct"/>
            <w:shd w:val="clear" w:color="auto" w:fill="auto"/>
            <w:noWrap/>
            <w:hideMark/>
          </w:tcPr>
          <w:p w14:paraId="07251827"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225</w:t>
            </w:r>
          </w:p>
        </w:tc>
        <w:tc>
          <w:tcPr>
            <w:tcW w:w="500" w:type="pct"/>
            <w:shd w:val="clear" w:color="auto" w:fill="auto"/>
            <w:noWrap/>
            <w:hideMark/>
          </w:tcPr>
          <w:p w14:paraId="351C47B1"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03</w:t>
            </w:r>
          </w:p>
        </w:tc>
        <w:tc>
          <w:tcPr>
            <w:tcW w:w="500" w:type="pct"/>
            <w:shd w:val="clear" w:color="auto" w:fill="auto"/>
            <w:noWrap/>
            <w:hideMark/>
          </w:tcPr>
          <w:p w14:paraId="18F71BA2"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43</w:t>
            </w:r>
          </w:p>
        </w:tc>
        <w:tc>
          <w:tcPr>
            <w:tcW w:w="500" w:type="pct"/>
            <w:shd w:val="clear" w:color="auto" w:fill="auto"/>
            <w:noWrap/>
            <w:hideMark/>
          </w:tcPr>
          <w:p w14:paraId="5AEBD085"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42</w:t>
            </w:r>
          </w:p>
        </w:tc>
        <w:tc>
          <w:tcPr>
            <w:tcW w:w="450" w:type="pct"/>
            <w:shd w:val="clear" w:color="auto" w:fill="auto"/>
            <w:noWrap/>
            <w:hideMark/>
          </w:tcPr>
          <w:p w14:paraId="23AB60C6"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28</w:t>
            </w:r>
          </w:p>
        </w:tc>
        <w:tc>
          <w:tcPr>
            <w:tcW w:w="450" w:type="pct"/>
            <w:shd w:val="clear" w:color="auto" w:fill="auto"/>
            <w:noWrap/>
            <w:hideMark/>
          </w:tcPr>
          <w:p w14:paraId="00AC5956"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67</w:t>
            </w:r>
          </w:p>
        </w:tc>
        <w:tc>
          <w:tcPr>
            <w:tcW w:w="450" w:type="pct"/>
            <w:shd w:val="clear" w:color="auto" w:fill="auto"/>
            <w:noWrap/>
            <w:hideMark/>
          </w:tcPr>
          <w:p w14:paraId="6EEBDDB4"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37</w:t>
            </w:r>
          </w:p>
        </w:tc>
        <w:tc>
          <w:tcPr>
            <w:tcW w:w="450" w:type="pct"/>
            <w:shd w:val="clear" w:color="auto" w:fill="auto"/>
            <w:noWrap/>
            <w:hideMark/>
          </w:tcPr>
          <w:p w14:paraId="69A53BB3"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253</w:t>
            </w:r>
          </w:p>
        </w:tc>
      </w:tr>
      <w:tr w:rsidR="002731B2" w:rsidRPr="00687893" w14:paraId="2BA0A04B" w14:textId="77777777" w:rsidTr="002731B2">
        <w:trPr>
          <w:trHeight w:val="460"/>
        </w:trPr>
        <w:tc>
          <w:tcPr>
            <w:tcW w:w="635" w:type="pct"/>
            <w:shd w:val="clear" w:color="auto" w:fill="auto"/>
            <w:hideMark/>
          </w:tcPr>
          <w:p w14:paraId="52978C3B" w14:textId="77777777" w:rsidR="002731B2" w:rsidRPr="00687893" w:rsidRDefault="002731B2" w:rsidP="002731B2">
            <w:pPr>
              <w:spacing w:after="0" w:line="240" w:lineRule="auto"/>
              <w:rPr>
                <w:rFonts w:cs="Arial"/>
                <w:b/>
                <w:bCs/>
                <w:sz w:val="20"/>
                <w:szCs w:val="20"/>
                <w:lang w:eastAsia="en-GB"/>
              </w:rPr>
            </w:pPr>
            <w:r w:rsidRPr="00687893">
              <w:rPr>
                <w:rFonts w:cs="Arial"/>
                <w:b/>
                <w:bCs/>
                <w:sz w:val="20"/>
                <w:szCs w:val="20"/>
                <w:lang w:eastAsia="en-GB"/>
              </w:rPr>
              <w:t> </w:t>
            </w:r>
          </w:p>
        </w:tc>
        <w:tc>
          <w:tcPr>
            <w:tcW w:w="564" w:type="pct"/>
            <w:shd w:val="clear" w:color="auto" w:fill="auto"/>
            <w:hideMark/>
          </w:tcPr>
          <w:p w14:paraId="1AEB92F9"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Sig. (2-tailed)</w:t>
            </w:r>
          </w:p>
        </w:tc>
        <w:tc>
          <w:tcPr>
            <w:tcW w:w="500" w:type="pct"/>
            <w:shd w:val="clear" w:color="auto" w:fill="auto"/>
            <w:noWrap/>
            <w:hideMark/>
          </w:tcPr>
          <w:p w14:paraId="5A721546"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86</w:t>
            </w:r>
          </w:p>
        </w:tc>
        <w:tc>
          <w:tcPr>
            <w:tcW w:w="500" w:type="pct"/>
            <w:shd w:val="clear" w:color="auto" w:fill="auto"/>
            <w:noWrap/>
            <w:hideMark/>
          </w:tcPr>
          <w:p w14:paraId="65A70ED2"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981</w:t>
            </w:r>
          </w:p>
        </w:tc>
        <w:tc>
          <w:tcPr>
            <w:tcW w:w="500" w:type="pct"/>
            <w:shd w:val="clear" w:color="auto" w:fill="auto"/>
            <w:noWrap/>
            <w:hideMark/>
          </w:tcPr>
          <w:p w14:paraId="54F079CF"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279</w:t>
            </w:r>
          </w:p>
        </w:tc>
        <w:tc>
          <w:tcPr>
            <w:tcW w:w="500" w:type="pct"/>
            <w:shd w:val="clear" w:color="auto" w:fill="auto"/>
            <w:noWrap/>
            <w:hideMark/>
          </w:tcPr>
          <w:p w14:paraId="287DED24"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284</w:t>
            </w:r>
          </w:p>
        </w:tc>
        <w:tc>
          <w:tcPr>
            <w:tcW w:w="450" w:type="pct"/>
            <w:shd w:val="clear" w:color="auto" w:fill="auto"/>
            <w:noWrap/>
            <w:hideMark/>
          </w:tcPr>
          <w:p w14:paraId="01FF49FC"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831</w:t>
            </w:r>
          </w:p>
        </w:tc>
        <w:tc>
          <w:tcPr>
            <w:tcW w:w="450" w:type="pct"/>
            <w:shd w:val="clear" w:color="auto" w:fill="auto"/>
            <w:noWrap/>
            <w:hideMark/>
          </w:tcPr>
          <w:p w14:paraId="39C5FC19"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614</w:t>
            </w:r>
          </w:p>
        </w:tc>
        <w:tc>
          <w:tcPr>
            <w:tcW w:w="450" w:type="pct"/>
            <w:shd w:val="clear" w:color="auto" w:fill="auto"/>
            <w:noWrap/>
            <w:hideMark/>
          </w:tcPr>
          <w:p w14:paraId="7B6523B9"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779</w:t>
            </w:r>
          </w:p>
        </w:tc>
        <w:tc>
          <w:tcPr>
            <w:tcW w:w="450" w:type="pct"/>
            <w:shd w:val="clear" w:color="auto" w:fill="auto"/>
            <w:noWrap/>
            <w:hideMark/>
          </w:tcPr>
          <w:p w14:paraId="72185C7A"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53</w:t>
            </w:r>
          </w:p>
        </w:tc>
      </w:tr>
      <w:tr w:rsidR="002731B2" w:rsidRPr="00687893" w14:paraId="4E829210" w14:textId="77777777" w:rsidTr="002731B2">
        <w:trPr>
          <w:trHeight w:val="690"/>
        </w:trPr>
        <w:tc>
          <w:tcPr>
            <w:tcW w:w="635" w:type="pct"/>
            <w:shd w:val="clear" w:color="auto" w:fill="auto"/>
            <w:hideMark/>
          </w:tcPr>
          <w:p w14:paraId="4C322D58" w14:textId="77777777" w:rsidR="002731B2" w:rsidRPr="00687893" w:rsidRDefault="002731B2" w:rsidP="002731B2">
            <w:pPr>
              <w:spacing w:after="0" w:line="240" w:lineRule="auto"/>
              <w:rPr>
                <w:rFonts w:cs="Arial"/>
                <w:b/>
                <w:bCs/>
                <w:sz w:val="20"/>
                <w:szCs w:val="20"/>
                <w:lang w:eastAsia="en-GB"/>
              </w:rPr>
            </w:pPr>
            <w:r w:rsidRPr="00687893">
              <w:rPr>
                <w:rFonts w:cs="Arial"/>
                <w:b/>
                <w:bCs/>
                <w:sz w:val="20"/>
                <w:szCs w:val="20"/>
                <w:lang w:eastAsia="en-GB"/>
              </w:rPr>
              <w:t>COMPBDA9</w:t>
            </w:r>
          </w:p>
        </w:tc>
        <w:tc>
          <w:tcPr>
            <w:tcW w:w="564" w:type="pct"/>
            <w:shd w:val="clear" w:color="auto" w:fill="auto"/>
            <w:hideMark/>
          </w:tcPr>
          <w:p w14:paraId="3C02697A"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Correlation</w:t>
            </w:r>
          </w:p>
        </w:tc>
        <w:tc>
          <w:tcPr>
            <w:tcW w:w="500" w:type="pct"/>
            <w:shd w:val="clear" w:color="auto" w:fill="auto"/>
            <w:noWrap/>
            <w:hideMark/>
          </w:tcPr>
          <w:p w14:paraId="4395455C"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279</w:t>
            </w:r>
            <w:r w:rsidRPr="00687893">
              <w:rPr>
                <w:rFonts w:cs="Arial"/>
                <w:sz w:val="20"/>
                <w:szCs w:val="20"/>
                <w:vertAlign w:val="superscript"/>
                <w:lang w:eastAsia="en-GB"/>
              </w:rPr>
              <w:t>*</w:t>
            </w:r>
          </w:p>
        </w:tc>
        <w:tc>
          <w:tcPr>
            <w:tcW w:w="500" w:type="pct"/>
            <w:shd w:val="clear" w:color="auto" w:fill="auto"/>
            <w:noWrap/>
            <w:hideMark/>
          </w:tcPr>
          <w:p w14:paraId="5092C4AB"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326</w:t>
            </w:r>
            <w:r w:rsidRPr="00687893">
              <w:rPr>
                <w:rFonts w:cs="Arial"/>
                <w:sz w:val="20"/>
                <w:szCs w:val="20"/>
                <w:vertAlign w:val="superscript"/>
                <w:lang w:eastAsia="en-GB"/>
              </w:rPr>
              <w:t>*</w:t>
            </w:r>
          </w:p>
        </w:tc>
        <w:tc>
          <w:tcPr>
            <w:tcW w:w="500" w:type="pct"/>
            <w:shd w:val="clear" w:color="auto" w:fill="auto"/>
            <w:noWrap/>
            <w:hideMark/>
          </w:tcPr>
          <w:p w14:paraId="298FC3B1"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329</w:t>
            </w:r>
            <w:r w:rsidRPr="00687893">
              <w:rPr>
                <w:rFonts w:cs="Arial"/>
                <w:sz w:val="20"/>
                <w:szCs w:val="20"/>
                <w:vertAlign w:val="superscript"/>
                <w:lang w:eastAsia="en-GB"/>
              </w:rPr>
              <w:t>*</w:t>
            </w:r>
          </w:p>
        </w:tc>
        <w:tc>
          <w:tcPr>
            <w:tcW w:w="500" w:type="pct"/>
            <w:shd w:val="clear" w:color="auto" w:fill="auto"/>
            <w:noWrap/>
            <w:hideMark/>
          </w:tcPr>
          <w:p w14:paraId="0B53228A"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264</w:t>
            </w:r>
            <w:r w:rsidRPr="00687893">
              <w:rPr>
                <w:rFonts w:cs="Arial"/>
                <w:sz w:val="20"/>
                <w:szCs w:val="20"/>
                <w:vertAlign w:val="superscript"/>
                <w:lang w:eastAsia="en-GB"/>
              </w:rPr>
              <w:t>*</w:t>
            </w:r>
          </w:p>
        </w:tc>
        <w:tc>
          <w:tcPr>
            <w:tcW w:w="450" w:type="pct"/>
            <w:shd w:val="clear" w:color="auto" w:fill="auto"/>
            <w:noWrap/>
            <w:hideMark/>
          </w:tcPr>
          <w:p w14:paraId="0F60B551"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76</w:t>
            </w:r>
          </w:p>
        </w:tc>
        <w:tc>
          <w:tcPr>
            <w:tcW w:w="450" w:type="pct"/>
            <w:shd w:val="clear" w:color="auto" w:fill="auto"/>
            <w:noWrap/>
            <w:hideMark/>
          </w:tcPr>
          <w:p w14:paraId="0C18AC36"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80</w:t>
            </w:r>
          </w:p>
        </w:tc>
        <w:tc>
          <w:tcPr>
            <w:tcW w:w="450" w:type="pct"/>
            <w:shd w:val="clear" w:color="auto" w:fill="auto"/>
            <w:noWrap/>
            <w:hideMark/>
          </w:tcPr>
          <w:p w14:paraId="2993478B"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48</w:t>
            </w:r>
          </w:p>
        </w:tc>
        <w:tc>
          <w:tcPr>
            <w:tcW w:w="450" w:type="pct"/>
            <w:shd w:val="clear" w:color="auto" w:fill="auto"/>
            <w:noWrap/>
            <w:hideMark/>
          </w:tcPr>
          <w:p w14:paraId="122C749E"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30</w:t>
            </w:r>
          </w:p>
        </w:tc>
      </w:tr>
      <w:tr w:rsidR="002731B2" w:rsidRPr="00687893" w14:paraId="3C56A29C" w14:textId="77777777" w:rsidTr="002731B2">
        <w:trPr>
          <w:trHeight w:val="460"/>
        </w:trPr>
        <w:tc>
          <w:tcPr>
            <w:tcW w:w="635" w:type="pct"/>
            <w:shd w:val="clear" w:color="auto" w:fill="auto"/>
            <w:hideMark/>
          </w:tcPr>
          <w:p w14:paraId="022A404A" w14:textId="77777777" w:rsidR="002731B2" w:rsidRPr="00687893" w:rsidRDefault="002731B2" w:rsidP="002731B2">
            <w:pPr>
              <w:spacing w:after="0" w:line="240" w:lineRule="auto"/>
              <w:rPr>
                <w:rFonts w:cs="Arial"/>
                <w:b/>
                <w:bCs/>
                <w:sz w:val="20"/>
                <w:szCs w:val="20"/>
                <w:lang w:eastAsia="en-GB"/>
              </w:rPr>
            </w:pPr>
            <w:r w:rsidRPr="00687893">
              <w:rPr>
                <w:rFonts w:cs="Arial"/>
                <w:b/>
                <w:bCs/>
                <w:sz w:val="20"/>
                <w:szCs w:val="20"/>
                <w:lang w:eastAsia="en-GB"/>
              </w:rPr>
              <w:t> </w:t>
            </w:r>
          </w:p>
        </w:tc>
        <w:tc>
          <w:tcPr>
            <w:tcW w:w="564" w:type="pct"/>
            <w:shd w:val="clear" w:color="auto" w:fill="auto"/>
            <w:hideMark/>
          </w:tcPr>
          <w:p w14:paraId="29F10D82"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Sig. (2-tailed)</w:t>
            </w:r>
          </w:p>
        </w:tc>
        <w:tc>
          <w:tcPr>
            <w:tcW w:w="500" w:type="pct"/>
            <w:shd w:val="clear" w:color="auto" w:fill="auto"/>
            <w:noWrap/>
            <w:hideMark/>
          </w:tcPr>
          <w:p w14:paraId="1F9FF7AB"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33</w:t>
            </w:r>
          </w:p>
        </w:tc>
        <w:tc>
          <w:tcPr>
            <w:tcW w:w="500" w:type="pct"/>
            <w:shd w:val="clear" w:color="auto" w:fill="auto"/>
            <w:noWrap/>
            <w:hideMark/>
          </w:tcPr>
          <w:p w14:paraId="56ED1185"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12</w:t>
            </w:r>
          </w:p>
        </w:tc>
        <w:tc>
          <w:tcPr>
            <w:tcW w:w="500" w:type="pct"/>
            <w:shd w:val="clear" w:color="auto" w:fill="auto"/>
            <w:noWrap/>
            <w:hideMark/>
          </w:tcPr>
          <w:p w14:paraId="5FC5F035"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11</w:t>
            </w:r>
          </w:p>
        </w:tc>
        <w:tc>
          <w:tcPr>
            <w:tcW w:w="500" w:type="pct"/>
            <w:shd w:val="clear" w:color="auto" w:fill="auto"/>
            <w:noWrap/>
            <w:hideMark/>
          </w:tcPr>
          <w:p w14:paraId="479D19BD"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43</w:t>
            </w:r>
          </w:p>
        </w:tc>
        <w:tc>
          <w:tcPr>
            <w:tcW w:w="450" w:type="pct"/>
            <w:shd w:val="clear" w:color="auto" w:fill="auto"/>
            <w:noWrap/>
            <w:hideMark/>
          </w:tcPr>
          <w:p w14:paraId="70F1447E"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82</w:t>
            </w:r>
          </w:p>
        </w:tc>
        <w:tc>
          <w:tcPr>
            <w:tcW w:w="450" w:type="pct"/>
            <w:shd w:val="clear" w:color="auto" w:fill="auto"/>
            <w:noWrap/>
            <w:hideMark/>
          </w:tcPr>
          <w:p w14:paraId="72DD97FF"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73</w:t>
            </w:r>
          </w:p>
        </w:tc>
        <w:tc>
          <w:tcPr>
            <w:tcW w:w="450" w:type="pct"/>
            <w:shd w:val="clear" w:color="auto" w:fill="auto"/>
            <w:noWrap/>
            <w:hideMark/>
          </w:tcPr>
          <w:p w14:paraId="3A1D0627"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263</w:t>
            </w:r>
          </w:p>
        </w:tc>
        <w:tc>
          <w:tcPr>
            <w:tcW w:w="450" w:type="pct"/>
            <w:shd w:val="clear" w:color="auto" w:fill="auto"/>
            <w:noWrap/>
            <w:hideMark/>
          </w:tcPr>
          <w:p w14:paraId="0681CB08"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823</w:t>
            </w:r>
          </w:p>
        </w:tc>
      </w:tr>
      <w:tr w:rsidR="002731B2" w:rsidRPr="00687893" w14:paraId="5A0EDFC6" w14:textId="77777777" w:rsidTr="002731B2">
        <w:trPr>
          <w:trHeight w:val="690"/>
        </w:trPr>
        <w:tc>
          <w:tcPr>
            <w:tcW w:w="635" w:type="pct"/>
            <w:shd w:val="clear" w:color="auto" w:fill="auto"/>
            <w:hideMark/>
          </w:tcPr>
          <w:p w14:paraId="62A9170F" w14:textId="77777777" w:rsidR="002731B2" w:rsidRPr="00687893" w:rsidRDefault="002731B2" w:rsidP="002731B2">
            <w:pPr>
              <w:spacing w:after="0" w:line="240" w:lineRule="auto"/>
              <w:rPr>
                <w:rFonts w:cs="Arial"/>
                <w:b/>
                <w:bCs/>
                <w:sz w:val="20"/>
                <w:szCs w:val="20"/>
                <w:lang w:eastAsia="en-GB"/>
              </w:rPr>
            </w:pPr>
            <w:r w:rsidRPr="00687893">
              <w:rPr>
                <w:rFonts w:cs="Arial"/>
                <w:b/>
                <w:bCs/>
                <w:sz w:val="20"/>
                <w:szCs w:val="20"/>
                <w:lang w:eastAsia="en-GB"/>
              </w:rPr>
              <w:t>COMPBDA10</w:t>
            </w:r>
          </w:p>
        </w:tc>
        <w:tc>
          <w:tcPr>
            <w:tcW w:w="564" w:type="pct"/>
            <w:shd w:val="clear" w:color="auto" w:fill="auto"/>
            <w:hideMark/>
          </w:tcPr>
          <w:p w14:paraId="0BE672DE"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Correlation</w:t>
            </w:r>
          </w:p>
        </w:tc>
        <w:tc>
          <w:tcPr>
            <w:tcW w:w="500" w:type="pct"/>
            <w:shd w:val="clear" w:color="auto" w:fill="auto"/>
            <w:noWrap/>
            <w:hideMark/>
          </w:tcPr>
          <w:p w14:paraId="22D16F04"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19</w:t>
            </w:r>
          </w:p>
        </w:tc>
        <w:tc>
          <w:tcPr>
            <w:tcW w:w="500" w:type="pct"/>
            <w:shd w:val="clear" w:color="auto" w:fill="auto"/>
            <w:noWrap/>
            <w:hideMark/>
          </w:tcPr>
          <w:p w14:paraId="579CA10D"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298</w:t>
            </w:r>
            <w:r w:rsidRPr="00687893">
              <w:rPr>
                <w:rFonts w:cs="Arial"/>
                <w:sz w:val="20"/>
                <w:szCs w:val="20"/>
                <w:vertAlign w:val="superscript"/>
                <w:lang w:eastAsia="en-GB"/>
              </w:rPr>
              <w:t>*</w:t>
            </w:r>
          </w:p>
        </w:tc>
        <w:tc>
          <w:tcPr>
            <w:tcW w:w="500" w:type="pct"/>
            <w:shd w:val="clear" w:color="auto" w:fill="auto"/>
            <w:noWrap/>
            <w:hideMark/>
          </w:tcPr>
          <w:p w14:paraId="2EDB5D32"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413</w:t>
            </w:r>
            <w:r w:rsidRPr="00687893">
              <w:rPr>
                <w:rFonts w:cs="Arial"/>
                <w:sz w:val="20"/>
                <w:szCs w:val="20"/>
                <w:vertAlign w:val="superscript"/>
                <w:lang w:eastAsia="en-GB"/>
              </w:rPr>
              <w:t>**</w:t>
            </w:r>
          </w:p>
        </w:tc>
        <w:tc>
          <w:tcPr>
            <w:tcW w:w="500" w:type="pct"/>
            <w:shd w:val="clear" w:color="auto" w:fill="auto"/>
            <w:noWrap/>
            <w:hideMark/>
          </w:tcPr>
          <w:p w14:paraId="3093091A"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214</w:t>
            </w:r>
          </w:p>
        </w:tc>
        <w:tc>
          <w:tcPr>
            <w:tcW w:w="450" w:type="pct"/>
            <w:shd w:val="clear" w:color="auto" w:fill="auto"/>
            <w:noWrap/>
            <w:hideMark/>
          </w:tcPr>
          <w:p w14:paraId="13D0FE4B"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17</w:t>
            </w:r>
          </w:p>
        </w:tc>
        <w:tc>
          <w:tcPr>
            <w:tcW w:w="450" w:type="pct"/>
            <w:shd w:val="clear" w:color="auto" w:fill="auto"/>
            <w:noWrap/>
            <w:hideMark/>
          </w:tcPr>
          <w:p w14:paraId="53B84089"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16</w:t>
            </w:r>
          </w:p>
        </w:tc>
        <w:tc>
          <w:tcPr>
            <w:tcW w:w="450" w:type="pct"/>
            <w:shd w:val="clear" w:color="auto" w:fill="auto"/>
            <w:noWrap/>
            <w:hideMark/>
          </w:tcPr>
          <w:p w14:paraId="5E90B7F0"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64</w:t>
            </w:r>
          </w:p>
        </w:tc>
        <w:tc>
          <w:tcPr>
            <w:tcW w:w="450" w:type="pct"/>
            <w:shd w:val="clear" w:color="auto" w:fill="auto"/>
            <w:noWrap/>
            <w:hideMark/>
          </w:tcPr>
          <w:p w14:paraId="70ED48CD"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18</w:t>
            </w:r>
          </w:p>
        </w:tc>
      </w:tr>
      <w:tr w:rsidR="002731B2" w:rsidRPr="00687893" w14:paraId="7264F6D4" w14:textId="77777777" w:rsidTr="002731B2">
        <w:trPr>
          <w:trHeight w:val="460"/>
        </w:trPr>
        <w:tc>
          <w:tcPr>
            <w:tcW w:w="635" w:type="pct"/>
            <w:shd w:val="clear" w:color="auto" w:fill="auto"/>
            <w:hideMark/>
          </w:tcPr>
          <w:p w14:paraId="07ABA026" w14:textId="77777777" w:rsidR="002731B2" w:rsidRPr="00687893" w:rsidRDefault="002731B2" w:rsidP="002731B2">
            <w:pPr>
              <w:spacing w:after="0" w:line="240" w:lineRule="auto"/>
              <w:rPr>
                <w:rFonts w:cs="Arial"/>
                <w:b/>
                <w:bCs/>
                <w:sz w:val="20"/>
                <w:szCs w:val="20"/>
                <w:lang w:eastAsia="en-GB"/>
              </w:rPr>
            </w:pPr>
            <w:r w:rsidRPr="00687893">
              <w:rPr>
                <w:rFonts w:cs="Arial"/>
                <w:b/>
                <w:bCs/>
                <w:sz w:val="20"/>
                <w:szCs w:val="20"/>
                <w:lang w:eastAsia="en-GB"/>
              </w:rPr>
              <w:t> </w:t>
            </w:r>
          </w:p>
        </w:tc>
        <w:tc>
          <w:tcPr>
            <w:tcW w:w="564" w:type="pct"/>
            <w:shd w:val="clear" w:color="auto" w:fill="auto"/>
            <w:hideMark/>
          </w:tcPr>
          <w:p w14:paraId="5E2B96E3"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Sig. (2-tailed)</w:t>
            </w:r>
          </w:p>
        </w:tc>
        <w:tc>
          <w:tcPr>
            <w:tcW w:w="500" w:type="pct"/>
            <w:shd w:val="clear" w:color="auto" w:fill="auto"/>
            <w:noWrap/>
            <w:hideMark/>
          </w:tcPr>
          <w:p w14:paraId="49486E70"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371</w:t>
            </w:r>
          </w:p>
        </w:tc>
        <w:tc>
          <w:tcPr>
            <w:tcW w:w="500" w:type="pct"/>
            <w:shd w:val="clear" w:color="auto" w:fill="auto"/>
            <w:noWrap/>
            <w:hideMark/>
          </w:tcPr>
          <w:p w14:paraId="7AC18EB5"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22</w:t>
            </w:r>
          </w:p>
        </w:tc>
        <w:tc>
          <w:tcPr>
            <w:tcW w:w="500" w:type="pct"/>
            <w:shd w:val="clear" w:color="auto" w:fill="auto"/>
            <w:noWrap/>
            <w:hideMark/>
          </w:tcPr>
          <w:p w14:paraId="6E8CB5A7"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01</w:t>
            </w:r>
          </w:p>
        </w:tc>
        <w:tc>
          <w:tcPr>
            <w:tcW w:w="500" w:type="pct"/>
            <w:shd w:val="clear" w:color="auto" w:fill="auto"/>
            <w:noWrap/>
            <w:hideMark/>
          </w:tcPr>
          <w:p w14:paraId="2721CA45"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04</w:t>
            </w:r>
          </w:p>
        </w:tc>
        <w:tc>
          <w:tcPr>
            <w:tcW w:w="450" w:type="pct"/>
            <w:shd w:val="clear" w:color="auto" w:fill="auto"/>
            <w:noWrap/>
            <w:hideMark/>
          </w:tcPr>
          <w:p w14:paraId="5659839E"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377</w:t>
            </w:r>
          </w:p>
        </w:tc>
        <w:tc>
          <w:tcPr>
            <w:tcW w:w="450" w:type="pct"/>
            <w:shd w:val="clear" w:color="auto" w:fill="auto"/>
            <w:noWrap/>
            <w:hideMark/>
          </w:tcPr>
          <w:p w14:paraId="431B3A56"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905</w:t>
            </w:r>
          </w:p>
        </w:tc>
        <w:tc>
          <w:tcPr>
            <w:tcW w:w="450" w:type="pct"/>
            <w:shd w:val="clear" w:color="auto" w:fill="auto"/>
            <w:noWrap/>
            <w:hideMark/>
          </w:tcPr>
          <w:p w14:paraId="0699CB57"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633</w:t>
            </w:r>
          </w:p>
        </w:tc>
        <w:tc>
          <w:tcPr>
            <w:tcW w:w="450" w:type="pct"/>
            <w:shd w:val="clear" w:color="auto" w:fill="auto"/>
            <w:noWrap/>
            <w:hideMark/>
          </w:tcPr>
          <w:p w14:paraId="551A70C4"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895</w:t>
            </w:r>
          </w:p>
        </w:tc>
      </w:tr>
      <w:tr w:rsidR="002731B2" w:rsidRPr="00687893" w14:paraId="50558DED" w14:textId="77777777" w:rsidTr="002731B2">
        <w:trPr>
          <w:trHeight w:val="690"/>
        </w:trPr>
        <w:tc>
          <w:tcPr>
            <w:tcW w:w="635" w:type="pct"/>
            <w:shd w:val="clear" w:color="auto" w:fill="auto"/>
            <w:hideMark/>
          </w:tcPr>
          <w:p w14:paraId="265E04E0" w14:textId="77777777" w:rsidR="002731B2" w:rsidRPr="00687893" w:rsidRDefault="002731B2" w:rsidP="002731B2">
            <w:pPr>
              <w:spacing w:after="0" w:line="240" w:lineRule="auto"/>
              <w:rPr>
                <w:rFonts w:cs="Arial"/>
                <w:b/>
                <w:bCs/>
                <w:sz w:val="20"/>
                <w:szCs w:val="20"/>
                <w:lang w:eastAsia="en-GB"/>
              </w:rPr>
            </w:pPr>
            <w:r w:rsidRPr="00687893">
              <w:rPr>
                <w:rFonts w:cs="Arial"/>
                <w:b/>
                <w:bCs/>
                <w:sz w:val="20"/>
                <w:szCs w:val="20"/>
                <w:lang w:eastAsia="en-GB"/>
              </w:rPr>
              <w:t>COMPBDA11</w:t>
            </w:r>
          </w:p>
        </w:tc>
        <w:tc>
          <w:tcPr>
            <w:tcW w:w="564" w:type="pct"/>
            <w:shd w:val="clear" w:color="auto" w:fill="auto"/>
            <w:hideMark/>
          </w:tcPr>
          <w:p w14:paraId="7FEDC18A"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Correlation</w:t>
            </w:r>
          </w:p>
        </w:tc>
        <w:tc>
          <w:tcPr>
            <w:tcW w:w="500" w:type="pct"/>
            <w:shd w:val="clear" w:color="auto" w:fill="auto"/>
            <w:noWrap/>
            <w:hideMark/>
          </w:tcPr>
          <w:p w14:paraId="5F26C5DD"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314</w:t>
            </w:r>
            <w:r w:rsidRPr="00687893">
              <w:rPr>
                <w:rFonts w:cs="Arial"/>
                <w:sz w:val="20"/>
                <w:szCs w:val="20"/>
                <w:vertAlign w:val="superscript"/>
                <w:lang w:eastAsia="en-GB"/>
              </w:rPr>
              <w:t>*</w:t>
            </w:r>
          </w:p>
        </w:tc>
        <w:tc>
          <w:tcPr>
            <w:tcW w:w="500" w:type="pct"/>
            <w:shd w:val="clear" w:color="auto" w:fill="auto"/>
            <w:noWrap/>
            <w:hideMark/>
          </w:tcPr>
          <w:p w14:paraId="6D819D81"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352</w:t>
            </w:r>
            <w:r w:rsidRPr="00687893">
              <w:rPr>
                <w:rFonts w:cs="Arial"/>
                <w:sz w:val="20"/>
                <w:szCs w:val="20"/>
                <w:vertAlign w:val="superscript"/>
                <w:lang w:eastAsia="en-GB"/>
              </w:rPr>
              <w:t>**</w:t>
            </w:r>
          </w:p>
        </w:tc>
        <w:tc>
          <w:tcPr>
            <w:tcW w:w="500" w:type="pct"/>
            <w:shd w:val="clear" w:color="auto" w:fill="auto"/>
            <w:noWrap/>
            <w:hideMark/>
          </w:tcPr>
          <w:p w14:paraId="20843F1F"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438</w:t>
            </w:r>
            <w:r w:rsidRPr="00687893">
              <w:rPr>
                <w:rFonts w:cs="Arial"/>
                <w:sz w:val="20"/>
                <w:szCs w:val="20"/>
                <w:vertAlign w:val="superscript"/>
                <w:lang w:eastAsia="en-GB"/>
              </w:rPr>
              <w:t>**</w:t>
            </w:r>
          </w:p>
        </w:tc>
        <w:tc>
          <w:tcPr>
            <w:tcW w:w="500" w:type="pct"/>
            <w:shd w:val="clear" w:color="auto" w:fill="auto"/>
            <w:noWrap/>
            <w:hideMark/>
          </w:tcPr>
          <w:p w14:paraId="0C76596A"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342</w:t>
            </w:r>
            <w:r w:rsidRPr="00687893">
              <w:rPr>
                <w:rFonts w:cs="Arial"/>
                <w:sz w:val="20"/>
                <w:szCs w:val="20"/>
                <w:vertAlign w:val="superscript"/>
                <w:lang w:eastAsia="en-GB"/>
              </w:rPr>
              <w:t>**</w:t>
            </w:r>
          </w:p>
        </w:tc>
        <w:tc>
          <w:tcPr>
            <w:tcW w:w="450" w:type="pct"/>
            <w:shd w:val="clear" w:color="auto" w:fill="auto"/>
            <w:noWrap/>
            <w:hideMark/>
          </w:tcPr>
          <w:p w14:paraId="3350E01F"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10</w:t>
            </w:r>
          </w:p>
        </w:tc>
        <w:tc>
          <w:tcPr>
            <w:tcW w:w="450" w:type="pct"/>
            <w:shd w:val="clear" w:color="auto" w:fill="auto"/>
            <w:noWrap/>
            <w:hideMark/>
          </w:tcPr>
          <w:p w14:paraId="40B2C9F9"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35</w:t>
            </w:r>
          </w:p>
        </w:tc>
        <w:tc>
          <w:tcPr>
            <w:tcW w:w="450" w:type="pct"/>
            <w:shd w:val="clear" w:color="auto" w:fill="auto"/>
            <w:noWrap/>
            <w:hideMark/>
          </w:tcPr>
          <w:p w14:paraId="25FB1E97"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90</w:t>
            </w:r>
          </w:p>
        </w:tc>
        <w:tc>
          <w:tcPr>
            <w:tcW w:w="450" w:type="pct"/>
            <w:shd w:val="clear" w:color="auto" w:fill="auto"/>
            <w:noWrap/>
            <w:hideMark/>
          </w:tcPr>
          <w:p w14:paraId="2DD1451F"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93</w:t>
            </w:r>
          </w:p>
        </w:tc>
      </w:tr>
      <w:tr w:rsidR="002731B2" w:rsidRPr="00687893" w14:paraId="25837EE9" w14:textId="77777777" w:rsidTr="002731B2">
        <w:trPr>
          <w:trHeight w:val="460"/>
        </w:trPr>
        <w:tc>
          <w:tcPr>
            <w:tcW w:w="635" w:type="pct"/>
            <w:shd w:val="clear" w:color="auto" w:fill="auto"/>
            <w:hideMark/>
          </w:tcPr>
          <w:p w14:paraId="7D32AADD" w14:textId="77777777" w:rsidR="002731B2" w:rsidRPr="00687893" w:rsidRDefault="002731B2" w:rsidP="002731B2">
            <w:pPr>
              <w:spacing w:after="0" w:line="240" w:lineRule="auto"/>
              <w:rPr>
                <w:rFonts w:cs="Arial"/>
                <w:b/>
                <w:bCs/>
                <w:sz w:val="20"/>
                <w:szCs w:val="20"/>
                <w:lang w:eastAsia="en-GB"/>
              </w:rPr>
            </w:pPr>
            <w:r w:rsidRPr="00687893">
              <w:rPr>
                <w:rFonts w:cs="Arial"/>
                <w:b/>
                <w:bCs/>
                <w:sz w:val="20"/>
                <w:szCs w:val="20"/>
                <w:lang w:eastAsia="en-GB"/>
              </w:rPr>
              <w:t> </w:t>
            </w:r>
          </w:p>
        </w:tc>
        <w:tc>
          <w:tcPr>
            <w:tcW w:w="564" w:type="pct"/>
            <w:shd w:val="clear" w:color="auto" w:fill="auto"/>
            <w:hideMark/>
          </w:tcPr>
          <w:p w14:paraId="1BD1E476"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Sig. (2-tailed)</w:t>
            </w:r>
          </w:p>
        </w:tc>
        <w:tc>
          <w:tcPr>
            <w:tcW w:w="500" w:type="pct"/>
            <w:shd w:val="clear" w:color="auto" w:fill="auto"/>
            <w:noWrap/>
            <w:hideMark/>
          </w:tcPr>
          <w:p w14:paraId="5E36463A"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15</w:t>
            </w:r>
          </w:p>
        </w:tc>
        <w:tc>
          <w:tcPr>
            <w:tcW w:w="500" w:type="pct"/>
            <w:shd w:val="clear" w:color="auto" w:fill="auto"/>
            <w:noWrap/>
            <w:hideMark/>
          </w:tcPr>
          <w:p w14:paraId="63310439"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06</w:t>
            </w:r>
          </w:p>
        </w:tc>
        <w:tc>
          <w:tcPr>
            <w:tcW w:w="500" w:type="pct"/>
            <w:shd w:val="clear" w:color="auto" w:fill="auto"/>
            <w:noWrap/>
            <w:hideMark/>
          </w:tcPr>
          <w:p w14:paraId="6A7BE0C9"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01</w:t>
            </w:r>
          </w:p>
        </w:tc>
        <w:tc>
          <w:tcPr>
            <w:tcW w:w="500" w:type="pct"/>
            <w:shd w:val="clear" w:color="auto" w:fill="auto"/>
            <w:noWrap/>
            <w:hideMark/>
          </w:tcPr>
          <w:p w14:paraId="2D6B764F"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08</w:t>
            </w:r>
          </w:p>
        </w:tc>
        <w:tc>
          <w:tcPr>
            <w:tcW w:w="450" w:type="pct"/>
            <w:shd w:val="clear" w:color="auto" w:fill="auto"/>
            <w:noWrap/>
            <w:hideMark/>
          </w:tcPr>
          <w:p w14:paraId="0EA66EC6"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407</w:t>
            </w:r>
          </w:p>
        </w:tc>
        <w:tc>
          <w:tcPr>
            <w:tcW w:w="450" w:type="pct"/>
            <w:shd w:val="clear" w:color="auto" w:fill="auto"/>
            <w:noWrap/>
            <w:hideMark/>
          </w:tcPr>
          <w:p w14:paraId="21F44CA4"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791</w:t>
            </w:r>
          </w:p>
        </w:tc>
        <w:tc>
          <w:tcPr>
            <w:tcW w:w="450" w:type="pct"/>
            <w:shd w:val="clear" w:color="auto" w:fill="auto"/>
            <w:noWrap/>
            <w:hideMark/>
          </w:tcPr>
          <w:p w14:paraId="342CF796"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49</w:t>
            </w:r>
          </w:p>
        </w:tc>
        <w:tc>
          <w:tcPr>
            <w:tcW w:w="450" w:type="pct"/>
            <w:shd w:val="clear" w:color="auto" w:fill="auto"/>
            <w:noWrap/>
            <w:hideMark/>
          </w:tcPr>
          <w:p w14:paraId="3C22FE53"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43</w:t>
            </w:r>
          </w:p>
        </w:tc>
      </w:tr>
      <w:tr w:rsidR="002731B2" w:rsidRPr="00687893" w14:paraId="3B2026C3" w14:textId="77777777" w:rsidTr="002731B2">
        <w:trPr>
          <w:trHeight w:val="690"/>
        </w:trPr>
        <w:tc>
          <w:tcPr>
            <w:tcW w:w="635" w:type="pct"/>
            <w:shd w:val="clear" w:color="auto" w:fill="auto"/>
            <w:hideMark/>
          </w:tcPr>
          <w:p w14:paraId="40A8726F" w14:textId="77777777" w:rsidR="002731B2" w:rsidRPr="00687893" w:rsidRDefault="002731B2" w:rsidP="002731B2">
            <w:pPr>
              <w:spacing w:after="0" w:line="240" w:lineRule="auto"/>
              <w:rPr>
                <w:rFonts w:cs="Arial"/>
                <w:b/>
                <w:bCs/>
                <w:sz w:val="20"/>
                <w:szCs w:val="20"/>
                <w:lang w:eastAsia="en-GB"/>
              </w:rPr>
            </w:pPr>
            <w:r w:rsidRPr="00687893">
              <w:rPr>
                <w:rFonts w:cs="Arial"/>
                <w:b/>
                <w:bCs/>
                <w:sz w:val="20"/>
                <w:szCs w:val="20"/>
                <w:lang w:eastAsia="en-GB"/>
              </w:rPr>
              <w:t>COMPBDA12</w:t>
            </w:r>
          </w:p>
        </w:tc>
        <w:tc>
          <w:tcPr>
            <w:tcW w:w="564" w:type="pct"/>
            <w:shd w:val="clear" w:color="auto" w:fill="auto"/>
            <w:hideMark/>
          </w:tcPr>
          <w:p w14:paraId="193AD23C"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Correlation</w:t>
            </w:r>
          </w:p>
        </w:tc>
        <w:tc>
          <w:tcPr>
            <w:tcW w:w="500" w:type="pct"/>
            <w:shd w:val="clear" w:color="auto" w:fill="auto"/>
            <w:noWrap/>
            <w:hideMark/>
          </w:tcPr>
          <w:p w14:paraId="00A00D56"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66</w:t>
            </w:r>
          </w:p>
        </w:tc>
        <w:tc>
          <w:tcPr>
            <w:tcW w:w="500" w:type="pct"/>
            <w:shd w:val="clear" w:color="auto" w:fill="auto"/>
            <w:noWrap/>
            <w:hideMark/>
          </w:tcPr>
          <w:p w14:paraId="172C3EF0"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253</w:t>
            </w:r>
          </w:p>
        </w:tc>
        <w:tc>
          <w:tcPr>
            <w:tcW w:w="500" w:type="pct"/>
            <w:shd w:val="clear" w:color="auto" w:fill="auto"/>
            <w:noWrap/>
            <w:hideMark/>
          </w:tcPr>
          <w:p w14:paraId="1777347D"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208</w:t>
            </w:r>
          </w:p>
        </w:tc>
        <w:tc>
          <w:tcPr>
            <w:tcW w:w="500" w:type="pct"/>
            <w:shd w:val="clear" w:color="auto" w:fill="auto"/>
            <w:noWrap/>
            <w:hideMark/>
          </w:tcPr>
          <w:p w14:paraId="53256056"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24</w:t>
            </w:r>
          </w:p>
        </w:tc>
        <w:tc>
          <w:tcPr>
            <w:tcW w:w="450" w:type="pct"/>
            <w:shd w:val="clear" w:color="auto" w:fill="auto"/>
            <w:noWrap/>
            <w:hideMark/>
          </w:tcPr>
          <w:p w14:paraId="5BED98EC"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65</w:t>
            </w:r>
          </w:p>
        </w:tc>
        <w:tc>
          <w:tcPr>
            <w:tcW w:w="450" w:type="pct"/>
            <w:shd w:val="clear" w:color="auto" w:fill="auto"/>
            <w:noWrap/>
            <w:hideMark/>
          </w:tcPr>
          <w:p w14:paraId="45107771"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08</w:t>
            </w:r>
          </w:p>
        </w:tc>
        <w:tc>
          <w:tcPr>
            <w:tcW w:w="450" w:type="pct"/>
            <w:shd w:val="clear" w:color="auto" w:fill="auto"/>
            <w:noWrap/>
            <w:hideMark/>
          </w:tcPr>
          <w:p w14:paraId="23C2FE7F"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17</w:t>
            </w:r>
          </w:p>
        </w:tc>
        <w:tc>
          <w:tcPr>
            <w:tcW w:w="450" w:type="pct"/>
            <w:shd w:val="clear" w:color="auto" w:fill="auto"/>
            <w:noWrap/>
            <w:hideMark/>
          </w:tcPr>
          <w:p w14:paraId="0AAA1CD1"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388</w:t>
            </w:r>
            <w:r w:rsidRPr="00687893">
              <w:rPr>
                <w:rFonts w:cs="Arial"/>
                <w:sz w:val="20"/>
                <w:szCs w:val="20"/>
                <w:vertAlign w:val="superscript"/>
                <w:lang w:eastAsia="en-GB"/>
              </w:rPr>
              <w:t>**</w:t>
            </w:r>
          </w:p>
        </w:tc>
      </w:tr>
      <w:tr w:rsidR="002731B2" w:rsidRPr="00687893" w14:paraId="4C6D912F" w14:textId="77777777" w:rsidTr="002731B2">
        <w:trPr>
          <w:trHeight w:val="460"/>
        </w:trPr>
        <w:tc>
          <w:tcPr>
            <w:tcW w:w="635" w:type="pct"/>
            <w:shd w:val="clear" w:color="auto" w:fill="auto"/>
            <w:hideMark/>
          </w:tcPr>
          <w:p w14:paraId="5B7BE074" w14:textId="77777777" w:rsidR="002731B2" w:rsidRPr="00687893" w:rsidRDefault="002731B2" w:rsidP="002731B2">
            <w:pPr>
              <w:spacing w:after="0" w:line="240" w:lineRule="auto"/>
              <w:rPr>
                <w:rFonts w:cs="Arial"/>
                <w:b/>
                <w:bCs/>
                <w:sz w:val="20"/>
                <w:szCs w:val="20"/>
                <w:lang w:eastAsia="en-GB"/>
              </w:rPr>
            </w:pPr>
            <w:r w:rsidRPr="00687893">
              <w:rPr>
                <w:rFonts w:cs="Arial"/>
                <w:b/>
                <w:bCs/>
                <w:sz w:val="20"/>
                <w:szCs w:val="20"/>
                <w:lang w:eastAsia="en-GB"/>
              </w:rPr>
              <w:t> </w:t>
            </w:r>
          </w:p>
        </w:tc>
        <w:tc>
          <w:tcPr>
            <w:tcW w:w="564" w:type="pct"/>
            <w:shd w:val="clear" w:color="auto" w:fill="auto"/>
            <w:hideMark/>
          </w:tcPr>
          <w:p w14:paraId="3A5EA545"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Sig. (2-tailed)</w:t>
            </w:r>
          </w:p>
        </w:tc>
        <w:tc>
          <w:tcPr>
            <w:tcW w:w="500" w:type="pct"/>
            <w:shd w:val="clear" w:color="auto" w:fill="auto"/>
            <w:noWrap/>
            <w:hideMark/>
          </w:tcPr>
          <w:p w14:paraId="5BF72DD1"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621</w:t>
            </w:r>
          </w:p>
        </w:tc>
        <w:tc>
          <w:tcPr>
            <w:tcW w:w="500" w:type="pct"/>
            <w:shd w:val="clear" w:color="auto" w:fill="auto"/>
            <w:noWrap/>
            <w:hideMark/>
          </w:tcPr>
          <w:p w14:paraId="34A59E64"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53</w:t>
            </w:r>
          </w:p>
        </w:tc>
        <w:tc>
          <w:tcPr>
            <w:tcW w:w="500" w:type="pct"/>
            <w:shd w:val="clear" w:color="auto" w:fill="auto"/>
            <w:noWrap/>
            <w:hideMark/>
          </w:tcPr>
          <w:p w14:paraId="50BA38A5"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14</w:t>
            </w:r>
          </w:p>
        </w:tc>
        <w:tc>
          <w:tcPr>
            <w:tcW w:w="500" w:type="pct"/>
            <w:shd w:val="clear" w:color="auto" w:fill="auto"/>
            <w:noWrap/>
            <w:hideMark/>
          </w:tcPr>
          <w:p w14:paraId="131BF560"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350</w:t>
            </w:r>
          </w:p>
        </w:tc>
        <w:tc>
          <w:tcPr>
            <w:tcW w:w="450" w:type="pct"/>
            <w:shd w:val="clear" w:color="auto" w:fill="auto"/>
            <w:noWrap/>
            <w:hideMark/>
          </w:tcPr>
          <w:p w14:paraId="32A118C7"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213</w:t>
            </w:r>
          </w:p>
        </w:tc>
        <w:tc>
          <w:tcPr>
            <w:tcW w:w="450" w:type="pct"/>
            <w:shd w:val="clear" w:color="auto" w:fill="auto"/>
            <w:noWrap/>
            <w:hideMark/>
          </w:tcPr>
          <w:p w14:paraId="694046E8"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413</w:t>
            </w:r>
          </w:p>
        </w:tc>
        <w:tc>
          <w:tcPr>
            <w:tcW w:w="450" w:type="pct"/>
            <w:shd w:val="clear" w:color="auto" w:fill="auto"/>
            <w:noWrap/>
            <w:hideMark/>
          </w:tcPr>
          <w:p w14:paraId="61ED3075"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901</w:t>
            </w:r>
          </w:p>
        </w:tc>
        <w:tc>
          <w:tcPr>
            <w:tcW w:w="450" w:type="pct"/>
            <w:shd w:val="clear" w:color="auto" w:fill="auto"/>
            <w:noWrap/>
            <w:hideMark/>
          </w:tcPr>
          <w:p w14:paraId="6368F435"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02</w:t>
            </w:r>
          </w:p>
        </w:tc>
      </w:tr>
      <w:tr w:rsidR="002731B2" w:rsidRPr="00687893" w14:paraId="7B261E2C" w14:textId="77777777" w:rsidTr="002731B2">
        <w:trPr>
          <w:trHeight w:val="690"/>
        </w:trPr>
        <w:tc>
          <w:tcPr>
            <w:tcW w:w="635" w:type="pct"/>
            <w:shd w:val="clear" w:color="auto" w:fill="auto"/>
            <w:hideMark/>
          </w:tcPr>
          <w:p w14:paraId="2267A28D" w14:textId="77777777" w:rsidR="002731B2" w:rsidRPr="00687893" w:rsidRDefault="002731B2" w:rsidP="002731B2">
            <w:pPr>
              <w:spacing w:after="0" w:line="240" w:lineRule="auto"/>
              <w:rPr>
                <w:rFonts w:cs="Arial"/>
                <w:b/>
                <w:bCs/>
                <w:sz w:val="20"/>
                <w:szCs w:val="20"/>
                <w:lang w:eastAsia="en-GB"/>
              </w:rPr>
            </w:pPr>
            <w:r w:rsidRPr="00687893">
              <w:rPr>
                <w:rFonts w:cs="Arial"/>
                <w:b/>
                <w:bCs/>
                <w:sz w:val="20"/>
                <w:szCs w:val="20"/>
                <w:lang w:eastAsia="en-GB"/>
              </w:rPr>
              <w:t>COMPBDA13</w:t>
            </w:r>
          </w:p>
        </w:tc>
        <w:tc>
          <w:tcPr>
            <w:tcW w:w="564" w:type="pct"/>
            <w:shd w:val="clear" w:color="auto" w:fill="auto"/>
            <w:hideMark/>
          </w:tcPr>
          <w:p w14:paraId="7CD3B2F7"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Correlation</w:t>
            </w:r>
          </w:p>
        </w:tc>
        <w:tc>
          <w:tcPr>
            <w:tcW w:w="500" w:type="pct"/>
            <w:shd w:val="clear" w:color="auto" w:fill="auto"/>
            <w:noWrap/>
            <w:hideMark/>
          </w:tcPr>
          <w:p w14:paraId="6085B353"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18</w:t>
            </w:r>
          </w:p>
        </w:tc>
        <w:tc>
          <w:tcPr>
            <w:tcW w:w="500" w:type="pct"/>
            <w:shd w:val="clear" w:color="auto" w:fill="auto"/>
            <w:noWrap/>
            <w:hideMark/>
          </w:tcPr>
          <w:p w14:paraId="043D7243"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233</w:t>
            </w:r>
          </w:p>
        </w:tc>
        <w:tc>
          <w:tcPr>
            <w:tcW w:w="500" w:type="pct"/>
            <w:shd w:val="clear" w:color="auto" w:fill="auto"/>
            <w:noWrap/>
            <w:hideMark/>
          </w:tcPr>
          <w:p w14:paraId="44553886"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229</w:t>
            </w:r>
          </w:p>
        </w:tc>
        <w:tc>
          <w:tcPr>
            <w:tcW w:w="500" w:type="pct"/>
            <w:shd w:val="clear" w:color="auto" w:fill="auto"/>
            <w:noWrap/>
            <w:hideMark/>
          </w:tcPr>
          <w:p w14:paraId="146651C3"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24</w:t>
            </w:r>
          </w:p>
        </w:tc>
        <w:tc>
          <w:tcPr>
            <w:tcW w:w="450" w:type="pct"/>
            <w:shd w:val="clear" w:color="auto" w:fill="auto"/>
            <w:noWrap/>
            <w:hideMark/>
          </w:tcPr>
          <w:p w14:paraId="345B5A97"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42</w:t>
            </w:r>
          </w:p>
        </w:tc>
        <w:tc>
          <w:tcPr>
            <w:tcW w:w="450" w:type="pct"/>
            <w:shd w:val="clear" w:color="auto" w:fill="auto"/>
            <w:noWrap/>
            <w:hideMark/>
          </w:tcPr>
          <w:p w14:paraId="2FAF27E7"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76</w:t>
            </w:r>
          </w:p>
        </w:tc>
        <w:tc>
          <w:tcPr>
            <w:tcW w:w="450" w:type="pct"/>
            <w:shd w:val="clear" w:color="auto" w:fill="auto"/>
            <w:noWrap/>
            <w:hideMark/>
          </w:tcPr>
          <w:p w14:paraId="6D9A829C"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73</w:t>
            </w:r>
          </w:p>
        </w:tc>
        <w:tc>
          <w:tcPr>
            <w:tcW w:w="450" w:type="pct"/>
            <w:shd w:val="clear" w:color="auto" w:fill="auto"/>
            <w:noWrap/>
            <w:hideMark/>
          </w:tcPr>
          <w:p w14:paraId="5B9195A1"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229</w:t>
            </w:r>
          </w:p>
        </w:tc>
      </w:tr>
      <w:tr w:rsidR="002731B2" w:rsidRPr="00687893" w14:paraId="2E09F764" w14:textId="77777777" w:rsidTr="002731B2">
        <w:trPr>
          <w:trHeight w:val="460"/>
        </w:trPr>
        <w:tc>
          <w:tcPr>
            <w:tcW w:w="635" w:type="pct"/>
            <w:shd w:val="clear" w:color="auto" w:fill="auto"/>
            <w:hideMark/>
          </w:tcPr>
          <w:p w14:paraId="00607247" w14:textId="77777777" w:rsidR="002731B2" w:rsidRPr="00687893" w:rsidRDefault="002731B2" w:rsidP="002731B2">
            <w:pPr>
              <w:spacing w:after="0" w:line="240" w:lineRule="auto"/>
              <w:rPr>
                <w:rFonts w:cs="Arial"/>
                <w:b/>
                <w:bCs/>
                <w:sz w:val="20"/>
                <w:szCs w:val="20"/>
                <w:lang w:eastAsia="en-GB"/>
              </w:rPr>
            </w:pPr>
            <w:r w:rsidRPr="00687893">
              <w:rPr>
                <w:rFonts w:cs="Arial"/>
                <w:b/>
                <w:bCs/>
                <w:sz w:val="20"/>
                <w:szCs w:val="20"/>
                <w:lang w:eastAsia="en-GB"/>
              </w:rPr>
              <w:t> </w:t>
            </w:r>
          </w:p>
        </w:tc>
        <w:tc>
          <w:tcPr>
            <w:tcW w:w="564" w:type="pct"/>
            <w:shd w:val="clear" w:color="auto" w:fill="auto"/>
            <w:hideMark/>
          </w:tcPr>
          <w:p w14:paraId="0F0CBDAD"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Sig. (2-tailed)</w:t>
            </w:r>
          </w:p>
        </w:tc>
        <w:tc>
          <w:tcPr>
            <w:tcW w:w="500" w:type="pct"/>
            <w:shd w:val="clear" w:color="auto" w:fill="auto"/>
            <w:noWrap/>
            <w:hideMark/>
          </w:tcPr>
          <w:p w14:paraId="76D54BF2"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372</w:t>
            </w:r>
          </w:p>
        </w:tc>
        <w:tc>
          <w:tcPr>
            <w:tcW w:w="500" w:type="pct"/>
            <w:shd w:val="clear" w:color="auto" w:fill="auto"/>
            <w:noWrap/>
            <w:hideMark/>
          </w:tcPr>
          <w:p w14:paraId="6FCF70AA"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75</w:t>
            </w:r>
          </w:p>
        </w:tc>
        <w:tc>
          <w:tcPr>
            <w:tcW w:w="500" w:type="pct"/>
            <w:shd w:val="clear" w:color="auto" w:fill="auto"/>
            <w:noWrap/>
            <w:hideMark/>
          </w:tcPr>
          <w:p w14:paraId="04220F71"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81</w:t>
            </w:r>
          </w:p>
        </w:tc>
        <w:tc>
          <w:tcPr>
            <w:tcW w:w="500" w:type="pct"/>
            <w:shd w:val="clear" w:color="auto" w:fill="auto"/>
            <w:noWrap/>
            <w:hideMark/>
          </w:tcPr>
          <w:p w14:paraId="29B701E6"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349</w:t>
            </w:r>
          </w:p>
        </w:tc>
        <w:tc>
          <w:tcPr>
            <w:tcW w:w="450" w:type="pct"/>
            <w:shd w:val="clear" w:color="auto" w:fill="auto"/>
            <w:noWrap/>
            <w:hideMark/>
          </w:tcPr>
          <w:p w14:paraId="6CD08F99"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282</w:t>
            </w:r>
          </w:p>
        </w:tc>
        <w:tc>
          <w:tcPr>
            <w:tcW w:w="450" w:type="pct"/>
            <w:shd w:val="clear" w:color="auto" w:fill="auto"/>
            <w:noWrap/>
            <w:hideMark/>
          </w:tcPr>
          <w:p w14:paraId="1821BF85"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569</w:t>
            </w:r>
          </w:p>
        </w:tc>
        <w:tc>
          <w:tcPr>
            <w:tcW w:w="450" w:type="pct"/>
            <w:shd w:val="clear" w:color="auto" w:fill="auto"/>
            <w:noWrap/>
            <w:hideMark/>
          </w:tcPr>
          <w:p w14:paraId="61BD0A2F"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91</w:t>
            </w:r>
          </w:p>
        </w:tc>
        <w:tc>
          <w:tcPr>
            <w:tcW w:w="450" w:type="pct"/>
            <w:shd w:val="clear" w:color="auto" w:fill="auto"/>
            <w:noWrap/>
            <w:hideMark/>
          </w:tcPr>
          <w:p w14:paraId="2C3CA81C"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82</w:t>
            </w:r>
          </w:p>
        </w:tc>
      </w:tr>
      <w:tr w:rsidR="002731B2" w:rsidRPr="00687893" w14:paraId="553B89FE" w14:textId="77777777" w:rsidTr="002731B2">
        <w:trPr>
          <w:trHeight w:val="690"/>
        </w:trPr>
        <w:tc>
          <w:tcPr>
            <w:tcW w:w="635" w:type="pct"/>
            <w:shd w:val="clear" w:color="auto" w:fill="auto"/>
            <w:hideMark/>
          </w:tcPr>
          <w:p w14:paraId="4F647A2A" w14:textId="77777777" w:rsidR="002731B2" w:rsidRPr="00687893" w:rsidRDefault="002731B2" w:rsidP="002731B2">
            <w:pPr>
              <w:spacing w:after="0" w:line="240" w:lineRule="auto"/>
              <w:rPr>
                <w:rFonts w:cs="Arial"/>
                <w:b/>
                <w:bCs/>
                <w:sz w:val="20"/>
                <w:szCs w:val="20"/>
                <w:lang w:eastAsia="en-GB"/>
              </w:rPr>
            </w:pPr>
            <w:r w:rsidRPr="00687893">
              <w:rPr>
                <w:rFonts w:cs="Arial"/>
                <w:b/>
                <w:bCs/>
                <w:sz w:val="20"/>
                <w:szCs w:val="20"/>
                <w:lang w:eastAsia="en-GB"/>
              </w:rPr>
              <w:t>COMPBDA14</w:t>
            </w:r>
          </w:p>
        </w:tc>
        <w:tc>
          <w:tcPr>
            <w:tcW w:w="564" w:type="pct"/>
            <w:shd w:val="clear" w:color="auto" w:fill="auto"/>
            <w:hideMark/>
          </w:tcPr>
          <w:p w14:paraId="5CAF77FF"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Correlation</w:t>
            </w:r>
          </w:p>
        </w:tc>
        <w:tc>
          <w:tcPr>
            <w:tcW w:w="500" w:type="pct"/>
            <w:shd w:val="clear" w:color="auto" w:fill="auto"/>
            <w:noWrap/>
            <w:hideMark/>
          </w:tcPr>
          <w:p w14:paraId="529B4A33"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12</w:t>
            </w:r>
          </w:p>
        </w:tc>
        <w:tc>
          <w:tcPr>
            <w:tcW w:w="500" w:type="pct"/>
            <w:shd w:val="clear" w:color="auto" w:fill="auto"/>
            <w:noWrap/>
            <w:hideMark/>
          </w:tcPr>
          <w:p w14:paraId="2A7A7B31"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91</w:t>
            </w:r>
          </w:p>
        </w:tc>
        <w:tc>
          <w:tcPr>
            <w:tcW w:w="500" w:type="pct"/>
            <w:shd w:val="clear" w:color="auto" w:fill="auto"/>
            <w:noWrap/>
            <w:hideMark/>
          </w:tcPr>
          <w:p w14:paraId="37D4D986"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13</w:t>
            </w:r>
          </w:p>
        </w:tc>
        <w:tc>
          <w:tcPr>
            <w:tcW w:w="500" w:type="pct"/>
            <w:shd w:val="clear" w:color="auto" w:fill="auto"/>
            <w:noWrap/>
            <w:hideMark/>
          </w:tcPr>
          <w:p w14:paraId="7BA9B188"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10</w:t>
            </w:r>
          </w:p>
        </w:tc>
        <w:tc>
          <w:tcPr>
            <w:tcW w:w="450" w:type="pct"/>
            <w:shd w:val="clear" w:color="auto" w:fill="auto"/>
            <w:noWrap/>
            <w:hideMark/>
          </w:tcPr>
          <w:p w14:paraId="380CB607"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62</w:t>
            </w:r>
          </w:p>
        </w:tc>
        <w:tc>
          <w:tcPr>
            <w:tcW w:w="450" w:type="pct"/>
            <w:shd w:val="clear" w:color="auto" w:fill="auto"/>
            <w:noWrap/>
            <w:hideMark/>
          </w:tcPr>
          <w:p w14:paraId="5AAFFBB0"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07</w:t>
            </w:r>
          </w:p>
        </w:tc>
        <w:tc>
          <w:tcPr>
            <w:tcW w:w="450" w:type="pct"/>
            <w:shd w:val="clear" w:color="auto" w:fill="auto"/>
            <w:noWrap/>
            <w:hideMark/>
          </w:tcPr>
          <w:p w14:paraId="2C578447"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79</w:t>
            </w:r>
          </w:p>
        </w:tc>
        <w:tc>
          <w:tcPr>
            <w:tcW w:w="450" w:type="pct"/>
            <w:shd w:val="clear" w:color="auto" w:fill="auto"/>
            <w:noWrap/>
            <w:hideMark/>
          </w:tcPr>
          <w:p w14:paraId="347A5C81"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28</w:t>
            </w:r>
          </w:p>
        </w:tc>
      </w:tr>
      <w:tr w:rsidR="002731B2" w:rsidRPr="00687893" w14:paraId="3074F886" w14:textId="77777777" w:rsidTr="002731B2">
        <w:trPr>
          <w:trHeight w:val="460"/>
        </w:trPr>
        <w:tc>
          <w:tcPr>
            <w:tcW w:w="635" w:type="pct"/>
            <w:shd w:val="clear" w:color="auto" w:fill="auto"/>
            <w:hideMark/>
          </w:tcPr>
          <w:p w14:paraId="6829B9E6" w14:textId="77777777" w:rsidR="002731B2" w:rsidRPr="00687893" w:rsidRDefault="002731B2" w:rsidP="002731B2">
            <w:pPr>
              <w:spacing w:after="0" w:line="240" w:lineRule="auto"/>
              <w:rPr>
                <w:rFonts w:cs="Arial"/>
                <w:b/>
                <w:bCs/>
                <w:sz w:val="20"/>
                <w:szCs w:val="20"/>
                <w:lang w:eastAsia="en-GB"/>
              </w:rPr>
            </w:pPr>
            <w:r w:rsidRPr="00687893">
              <w:rPr>
                <w:rFonts w:cs="Arial"/>
                <w:b/>
                <w:bCs/>
                <w:sz w:val="20"/>
                <w:szCs w:val="20"/>
                <w:lang w:eastAsia="en-GB"/>
              </w:rPr>
              <w:t> </w:t>
            </w:r>
          </w:p>
        </w:tc>
        <w:tc>
          <w:tcPr>
            <w:tcW w:w="564" w:type="pct"/>
            <w:shd w:val="clear" w:color="auto" w:fill="auto"/>
            <w:hideMark/>
          </w:tcPr>
          <w:p w14:paraId="23CDAA96"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Sig. (2-tailed)</w:t>
            </w:r>
          </w:p>
        </w:tc>
        <w:tc>
          <w:tcPr>
            <w:tcW w:w="500" w:type="pct"/>
            <w:shd w:val="clear" w:color="auto" w:fill="auto"/>
            <w:noWrap/>
            <w:hideMark/>
          </w:tcPr>
          <w:p w14:paraId="241603E7"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929</w:t>
            </w:r>
          </w:p>
        </w:tc>
        <w:tc>
          <w:tcPr>
            <w:tcW w:w="500" w:type="pct"/>
            <w:shd w:val="clear" w:color="auto" w:fill="auto"/>
            <w:noWrap/>
            <w:hideMark/>
          </w:tcPr>
          <w:p w14:paraId="7BA06C5D"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494</w:t>
            </w:r>
          </w:p>
        </w:tc>
        <w:tc>
          <w:tcPr>
            <w:tcW w:w="500" w:type="pct"/>
            <w:shd w:val="clear" w:color="auto" w:fill="auto"/>
            <w:noWrap/>
            <w:hideMark/>
          </w:tcPr>
          <w:p w14:paraId="546A1582"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395</w:t>
            </w:r>
          </w:p>
        </w:tc>
        <w:tc>
          <w:tcPr>
            <w:tcW w:w="500" w:type="pct"/>
            <w:shd w:val="clear" w:color="auto" w:fill="auto"/>
            <w:noWrap/>
            <w:hideMark/>
          </w:tcPr>
          <w:p w14:paraId="04C80175"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405</w:t>
            </w:r>
          </w:p>
        </w:tc>
        <w:tc>
          <w:tcPr>
            <w:tcW w:w="450" w:type="pct"/>
            <w:shd w:val="clear" w:color="auto" w:fill="auto"/>
            <w:noWrap/>
            <w:hideMark/>
          </w:tcPr>
          <w:p w14:paraId="07ECA832"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643</w:t>
            </w:r>
          </w:p>
        </w:tc>
        <w:tc>
          <w:tcPr>
            <w:tcW w:w="450" w:type="pct"/>
            <w:shd w:val="clear" w:color="auto" w:fill="auto"/>
            <w:noWrap/>
            <w:hideMark/>
          </w:tcPr>
          <w:p w14:paraId="1CFD2C9B"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961</w:t>
            </w:r>
          </w:p>
        </w:tc>
        <w:tc>
          <w:tcPr>
            <w:tcW w:w="450" w:type="pct"/>
            <w:shd w:val="clear" w:color="auto" w:fill="auto"/>
            <w:noWrap/>
            <w:hideMark/>
          </w:tcPr>
          <w:p w14:paraId="37A4F0C1"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554</w:t>
            </w:r>
          </w:p>
        </w:tc>
        <w:tc>
          <w:tcPr>
            <w:tcW w:w="450" w:type="pct"/>
            <w:shd w:val="clear" w:color="auto" w:fill="auto"/>
            <w:noWrap/>
            <w:hideMark/>
          </w:tcPr>
          <w:p w14:paraId="4DB4E9AA"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831</w:t>
            </w:r>
          </w:p>
        </w:tc>
      </w:tr>
      <w:tr w:rsidR="002731B2" w:rsidRPr="00687893" w14:paraId="097DA7F3" w14:textId="77777777" w:rsidTr="002731B2">
        <w:trPr>
          <w:trHeight w:val="690"/>
        </w:trPr>
        <w:tc>
          <w:tcPr>
            <w:tcW w:w="635" w:type="pct"/>
            <w:shd w:val="clear" w:color="auto" w:fill="auto"/>
            <w:hideMark/>
          </w:tcPr>
          <w:p w14:paraId="126EF763" w14:textId="77777777" w:rsidR="002731B2" w:rsidRPr="00687893" w:rsidRDefault="002731B2" w:rsidP="002731B2">
            <w:pPr>
              <w:spacing w:after="0" w:line="240" w:lineRule="auto"/>
              <w:rPr>
                <w:rFonts w:cs="Arial"/>
                <w:b/>
                <w:bCs/>
                <w:sz w:val="20"/>
                <w:szCs w:val="20"/>
                <w:lang w:eastAsia="en-GB"/>
              </w:rPr>
            </w:pPr>
            <w:r w:rsidRPr="00687893">
              <w:rPr>
                <w:rFonts w:cs="Arial"/>
                <w:b/>
                <w:bCs/>
                <w:sz w:val="20"/>
                <w:szCs w:val="20"/>
                <w:lang w:eastAsia="en-GB"/>
              </w:rPr>
              <w:t>COMPBDA15</w:t>
            </w:r>
          </w:p>
        </w:tc>
        <w:tc>
          <w:tcPr>
            <w:tcW w:w="564" w:type="pct"/>
            <w:shd w:val="clear" w:color="auto" w:fill="auto"/>
            <w:hideMark/>
          </w:tcPr>
          <w:p w14:paraId="4615481D"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Correlation</w:t>
            </w:r>
          </w:p>
        </w:tc>
        <w:tc>
          <w:tcPr>
            <w:tcW w:w="500" w:type="pct"/>
            <w:shd w:val="clear" w:color="auto" w:fill="auto"/>
            <w:noWrap/>
            <w:hideMark/>
          </w:tcPr>
          <w:p w14:paraId="397C4E63"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26</w:t>
            </w:r>
          </w:p>
        </w:tc>
        <w:tc>
          <w:tcPr>
            <w:tcW w:w="500" w:type="pct"/>
            <w:shd w:val="clear" w:color="auto" w:fill="auto"/>
            <w:noWrap/>
            <w:hideMark/>
          </w:tcPr>
          <w:p w14:paraId="70D7FB3C"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20</w:t>
            </w:r>
          </w:p>
        </w:tc>
        <w:tc>
          <w:tcPr>
            <w:tcW w:w="500" w:type="pct"/>
            <w:shd w:val="clear" w:color="auto" w:fill="auto"/>
            <w:noWrap/>
            <w:hideMark/>
          </w:tcPr>
          <w:p w14:paraId="28CE33BF"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22</w:t>
            </w:r>
          </w:p>
        </w:tc>
        <w:tc>
          <w:tcPr>
            <w:tcW w:w="500" w:type="pct"/>
            <w:shd w:val="clear" w:color="auto" w:fill="auto"/>
            <w:noWrap/>
            <w:hideMark/>
          </w:tcPr>
          <w:p w14:paraId="09A3DF1C"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95</w:t>
            </w:r>
          </w:p>
        </w:tc>
        <w:tc>
          <w:tcPr>
            <w:tcW w:w="450" w:type="pct"/>
            <w:shd w:val="clear" w:color="auto" w:fill="auto"/>
            <w:noWrap/>
            <w:hideMark/>
          </w:tcPr>
          <w:p w14:paraId="6EB2FBE7"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19</w:t>
            </w:r>
          </w:p>
        </w:tc>
        <w:tc>
          <w:tcPr>
            <w:tcW w:w="450" w:type="pct"/>
            <w:shd w:val="clear" w:color="auto" w:fill="auto"/>
            <w:noWrap/>
            <w:hideMark/>
          </w:tcPr>
          <w:p w14:paraId="6376B8BD"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86</w:t>
            </w:r>
          </w:p>
        </w:tc>
        <w:tc>
          <w:tcPr>
            <w:tcW w:w="450" w:type="pct"/>
            <w:shd w:val="clear" w:color="auto" w:fill="auto"/>
            <w:noWrap/>
            <w:hideMark/>
          </w:tcPr>
          <w:p w14:paraId="5C9A132F"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10</w:t>
            </w:r>
          </w:p>
        </w:tc>
        <w:tc>
          <w:tcPr>
            <w:tcW w:w="450" w:type="pct"/>
            <w:shd w:val="clear" w:color="auto" w:fill="auto"/>
            <w:noWrap/>
            <w:hideMark/>
          </w:tcPr>
          <w:p w14:paraId="1DDEDAD4"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24</w:t>
            </w:r>
          </w:p>
        </w:tc>
      </w:tr>
      <w:tr w:rsidR="002731B2" w:rsidRPr="00687893" w14:paraId="41D2A4C6" w14:textId="77777777" w:rsidTr="002731B2">
        <w:trPr>
          <w:trHeight w:val="460"/>
        </w:trPr>
        <w:tc>
          <w:tcPr>
            <w:tcW w:w="635" w:type="pct"/>
            <w:shd w:val="clear" w:color="auto" w:fill="auto"/>
            <w:hideMark/>
          </w:tcPr>
          <w:p w14:paraId="34A0B9D8" w14:textId="77777777" w:rsidR="002731B2" w:rsidRPr="00687893" w:rsidRDefault="002731B2" w:rsidP="002731B2">
            <w:pPr>
              <w:spacing w:after="0" w:line="240" w:lineRule="auto"/>
              <w:rPr>
                <w:rFonts w:cs="Arial"/>
                <w:b/>
                <w:bCs/>
                <w:sz w:val="20"/>
                <w:szCs w:val="20"/>
                <w:lang w:eastAsia="en-GB"/>
              </w:rPr>
            </w:pPr>
            <w:r w:rsidRPr="00687893">
              <w:rPr>
                <w:rFonts w:cs="Arial"/>
                <w:b/>
                <w:bCs/>
                <w:sz w:val="20"/>
                <w:szCs w:val="20"/>
                <w:lang w:eastAsia="en-GB"/>
              </w:rPr>
              <w:t> </w:t>
            </w:r>
          </w:p>
        </w:tc>
        <w:tc>
          <w:tcPr>
            <w:tcW w:w="564" w:type="pct"/>
            <w:shd w:val="clear" w:color="auto" w:fill="auto"/>
            <w:hideMark/>
          </w:tcPr>
          <w:p w14:paraId="15065F86"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Sig. (2-tailed)</w:t>
            </w:r>
          </w:p>
        </w:tc>
        <w:tc>
          <w:tcPr>
            <w:tcW w:w="500" w:type="pct"/>
            <w:shd w:val="clear" w:color="auto" w:fill="auto"/>
            <w:noWrap/>
            <w:hideMark/>
          </w:tcPr>
          <w:p w14:paraId="308B592B"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342</w:t>
            </w:r>
          </w:p>
        </w:tc>
        <w:tc>
          <w:tcPr>
            <w:tcW w:w="500" w:type="pct"/>
            <w:shd w:val="clear" w:color="auto" w:fill="auto"/>
            <w:noWrap/>
            <w:hideMark/>
          </w:tcPr>
          <w:p w14:paraId="6CE89704"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364</w:t>
            </w:r>
          </w:p>
        </w:tc>
        <w:tc>
          <w:tcPr>
            <w:tcW w:w="500" w:type="pct"/>
            <w:shd w:val="clear" w:color="auto" w:fill="auto"/>
            <w:noWrap/>
            <w:hideMark/>
          </w:tcPr>
          <w:p w14:paraId="31F670D6"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356</w:t>
            </w:r>
          </w:p>
        </w:tc>
        <w:tc>
          <w:tcPr>
            <w:tcW w:w="500" w:type="pct"/>
            <w:shd w:val="clear" w:color="auto" w:fill="auto"/>
            <w:noWrap/>
            <w:hideMark/>
          </w:tcPr>
          <w:p w14:paraId="5653894C"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474</w:t>
            </w:r>
          </w:p>
        </w:tc>
        <w:tc>
          <w:tcPr>
            <w:tcW w:w="450" w:type="pct"/>
            <w:shd w:val="clear" w:color="auto" w:fill="auto"/>
            <w:noWrap/>
            <w:hideMark/>
          </w:tcPr>
          <w:p w14:paraId="5DC7145B"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368</w:t>
            </w:r>
          </w:p>
        </w:tc>
        <w:tc>
          <w:tcPr>
            <w:tcW w:w="450" w:type="pct"/>
            <w:shd w:val="clear" w:color="auto" w:fill="auto"/>
            <w:noWrap/>
            <w:hideMark/>
          </w:tcPr>
          <w:p w14:paraId="3964C88B"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518</w:t>
            </w:r>
          </w:p>
        </w:tc>
        <w:tc>
          <w:tcPr>
            <w:tcW w:w="450" w:type="pct"/>
            <w:shd w:val="clear" w:color="auto" w:fill="auto"/>
            <w:noWrap/>
            <w:hideMark/>
          </w:tcPr>
          <w:p w14:paraId="6A6E3C08"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407</w:t>
            </w:r>
          </w:p>
        </w:tc>
        <w:tc>
          <w:tcPr>
            <w:tcW w:w="450" w:type="pct"/>
            <w:shd w:val="clear" w:color="auto" w:fill="auto"/>
            <w:noWrap/>
            <w:hideMark/>
          </w:tcPr>
          <w:p w14:paraId="2202004F"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856</w:t>
            </w:r>
          </w:p>
        </w:tc>
      </w:tr>
      <w:tr w:rsidR="002731B2" w:rsidRPr="00687893" w14:paraId="465E26B0" w14:textId="77777777" w:rsidTr="002731B2">
        <w:trPr>
          <w:trHeight w:val="690"/>
        </w:trPr>
        <w:tc>
          <w:tcPr>
            <w:tcW w:w="635" w:type="pct"/>
            <w:shd w:val="clear" w:color="auto" w:fill="auto"/>
            <w:hideMark/>
          </w:tcPr>
          <w:p w14:paraId="4908241C" w14:textId="77777777" w:rsidR="002731B2" w:rsidRPr="00687893" w:rsidRDefault="002731B2" w:rsidP="002731B2">
            <w:pPr>
              <w:spacing w:after="0" w:line="240" w:lineRule="auto"/>
              <w:rPr>
                <w:rFonts w:cs="Arial"/>
                <w:b/>
                <w:bCs/>
                <w:sz w:val="20"/>
                <w:szCs w:val="20"/>
                <w:lang w:eastAsia="en-GB"/>
              </w:rPr>
            </w:pPr>
            <w:r w:rsidRPr="00687893">
              <w:rPr>
                <w:rFonts w:cs="Arial"/>
                <w:b/>
                <w:bCs/>
                <w:sz w:val="20"/>
                <w:szCs w:val="20"/>
                <w:lang w:eastAsia="en-GB"/>
              </w:rPr>
              <w:t>COMPBDA16</w:t>
            </w:r>
          </w:p>
        </w:tc>
        <w:tc>
          <w:tcPr>
            <w:tcW w:w="564" w:type="pct"/>
            <w:shd w:val="clear" w:color="auto" w:fill="auto"/>
            <w:hideMark/>
          </w:tcPr>
          <w:p w14:paraId="585E1A64"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Correlation</w:t>
            </w:r>
          </w:p>
        </w:tc>
        <w:tc>
          <w:tcPr>
            <w:tcW w:w="500" w:type="pct"/>
            <w:shd w:val="clear" w:color="auto" w:fill="auto"/>
            <w:noWrap/>
            <w:hideMark/>
          </w:tcPr>
          <w:p w14:paraId="2D274E76"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44</w:t>
            </w:r>
          </w:p>
        </w:tc>
        <w:tc>
          <w:tcPr>
            <w:tcW w:w="500" w:type="pct"/>
            <w:shd w:val="clear" w:color="auto" w:fill="auto"/>
            <w:noWrap/>
            <w:hideMark/>
          </w:tcPr>
          <w:p w14:paraId="57F9E06E"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255</w:t>
            </w:r>
          </w:p>
        </w:tc>
        <w:tc>
          <w:tcPr>
            <w:tcW w:w="500" w:type="pct"/>
            <w:shd w:val="clear" w:color="auto" w:fill="auto"/>
            <w:noWrap/>
            <w:hideMark/>
          </w:tcPr>
          <w:p w14:paraId="2823B474"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271</w:t>
            </w:r>
            <w:r w:rsidRPr="00687893">
              <w:rPr>
                <w:rFonts w:cs="Arial"/>
                <w:sz w:val="20"/>
                <w:szCs w:val="20"/>
                <w:vertAlign w:val="superscript"/>
                <w:lang w:eastAsia="en-GB"/>
              </w:rPr>
              <w:t>*</w:t>
            </w:r>
          </w:p>
        </w:tc>
        <w:tc>
          <w:tcPr>
            <w:tcW w:w="500" w:type="pct"/>
            <w:shd w:val="clear" w:color="auto" w:fill="auto"/>
            <w:noWrap/>
            <w:hideMark/>
          </w:tcPr>
          <w:p w14:paraId="7CCE8D78"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86</w:t>
            </w:r>
          </w:p>
        </w:tc>
        <w:tc>
          <w:tcPr>
            <w:tcW w:w="450" w:type="pct"/>
            <w:shd w:val="clear" w:color="auto" w:fill="auto"/>
            <w:noWrap/>
            <w:hideMark/>
          </w:tcPr>
          <w:p w14:paraId="1B1631CD"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69</w:t>
            </w:r>
          </w:p>
        </w:tc>
        <w:tc>
          <w:tcPr>
            <w:tcW w:w="450" w:type="pct"/>
            <w:shd w:val="clear" w:color="auto" w:fill="auto"/>
            <w:noWrap/>
            <w:hideMark/>
          </w:tcPr>
          <w:p w14:paraId="3D814D08"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11</w:t>
            </w:r>
          </w:p>
        </w:tc>
        <w:tc>
          <w:tcPr>
            <w:tcW w:w="450" w:type="pct"/>
            <w:shd w:val="clear" w:color="auto" w:fill="auto"/>
            <w:noWrap/>
            <w:hideMark/>
          </w:tcPr>
          <w:p w14:paraId="2474F14B"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74</w:t>
            </w:r>
          </w:p>
        </w:tc>
        <w:tc>
          <w:tcPr>
            <w:tcW w:w="450" w:type="pct"/>
            <w:shd w:val="clear" w:color="auto" w:fill="auto"/>
            <w:noWrap/>
            <w:hideMark/>
          </w:tcPr>
          <w:p w14:paraId="3559855E"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230</w:t>
            </w:r>
          </w:p>
        </w:tc>
      </w:tr>
      <w:tr w:rsidR="002731B2" w:rsidRPr="00687893" w14:paraId="6FFCF08E" w14:textId="77777777" w:rsidTr="002731B2">
        <w:trPr>
          <w:trHeight w:val="460"/>
        </w:trPr>
        <w:tc>
          <w:tcPr>
            <w:tcW w:w="635" w:type="pct"/>
            <w:shd w:val="clear" w:color="auto" w:fill="auto"/>
            <w:hideMark/>
          </w:tcPr>
          <w:p w14:paraId="24FF08FA" w14:textId="77777777" w:rsidR="002731B2" w:rsidRPr="00687893" w:rsidRDefault="002731B2" w:rsidP="002731B2">
            <w:pPr>
              <w:spacing w:after="0" w:line="240" w:lineRule="auto"/>
              <w:rPr>
                <w:rFonts w:cs="Arial"/>
                <w:b/>
                <w:bCs/>
                <w:sz w:val="20"/>
                <w:szCs w:val="20"/>
                <w:lang w:eastAsia="en-GB"/>
              </w:rPr>
            </w:pPr>
            <w:r w:rsidRPr="00687893">
              <w:rPr>
                <w:rFonts w:cs="Arial"/>
                <w:b/>
                <w:bCs/>
                <w:sz w:val="20"/>
                <w:szCs w:val="20"/>
                <w:lang w:eastAsia="en-GB"/>
              </w:rPr>
              <w:t> </w:t>
            </w:r>
          </w:p>
        </w:tc>
        <w:tc>
          <w:tcPr>
            <w:tcW w:w="564" w:type="pct"/>
            <w:shd w:val="clear" w:color="auto" w:fill="auto"/>
            <w:hideMark/>
          </w:tcPr>
          <w:p w14:paraId="67082CE5"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Sig. (2-tailed)</w:t>
            </w:r>
          </w:p>
        </w:tc>
        <w:tc>
          <w:tcPr>
            <w:tcW w:w="500" w:type="pct"/>
            <w:shd w:val="clear" w:color="auto" w:fill="auto"/>
            <w:noWrap/>
            <w:hideMark/>
          </w:tcPr>
          <w:p w14:paraId="3FAF315F"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275</w:t>
            </w:r>
          </w:p>
        </w:tc>
        <w:tc>
          <w:tcPr>
            <w:tcW w:w="500" w:type="pct"/>
            <w:shd w:val="clear" w:color="auto" w:fill="auto"/>
            <w:noWrap/>
            <w:hideMark/>
          </w:tcPr>
          <w:p w14:paraId="3F05DDBB"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51</w:t>
            </w:r>
          </w:p>
        </w:tc>
        <w:tc>
          <w:tcPr>
            <w:tcW w:w="500" w:type="pct"/>
            <w:shd w:val="clear" w:color="auto" w:fill="auto"/>
            <w:noWrap/>
            <w:hideMark/>
          </w:tcPr>
          <w:p w14:paraId="5F182F11"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38</w:t>
            </w:r>
          </w:p>
        </w:tc>
        <w:tc>
          <w:tcPr>
            <w:tcW w:w="500" w:type="pct"/>
            <w:shd w:val="clear" w:color="auto" w:fill="auto"/>
            <w:noWrap/>
            <w:hideMark/>
          </w:tcPr>
          <w:p w14:paraId="3DD27ABD"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516</w:t>
            </w:r>
          </w:p>
        </w:tc>
        <w:tc>
          <w:tcPr>
            <w:tcW w:w="450" w:type="pct"/>
            <w:shd w:val="clear" w:color="auto" w:fill="auto"/>
            <w:noWrap/>
            <w:hideMark/>
          </w:tcPr>
          <w:p w14:paraId="4EBB7D26"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602</w:t>
            </w:r>
          </w:p>
        </w:tc>
        <w:tc>
          <w:tcPr>
            <w:tcW w:w="450" w:type="pct"/>
            <w:shd w:val="clear" w:color="auto" w:fill="auto"/>
            <w:noWrap/>
            <w:hideMark/>
          </w:tcPr>
          <w:p w14:paraId="09BD0881"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933</w:t>
            </w:r>
          </w:p>
        </w:tc>
        <w:tc>
          <w:tcPr>
            <w:tcW w:w="450" w:type="pct"/>
            <w:shd w:val="clear" w:color="auto" w:fill="auto"/>
            <w:noWrap/>
            <w:hideMark/>
          </w:tcPr>
          <w:p w14:paraId="33FBED58"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576</w:t>
            </w:r>
          </w:p>
        </w:tc>
        <w:tc>
          <w:tcPr>
            <w:tcW w:w="450" w:type="pct"/>
            <w:shd w:val="clear" w:color="auto" w:fill="auto"/>
            <w:noWrap/>
            <w:hideMark/>
          </w:tcPr>
          <w:p w14:paraId="62CD1073"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79</w:t>
            </w:r>
          </w:p>
        </w:tc>
      </w:tr>
      <w:tr w:rsidR="002731B2" w:rsidRPr="00687893" w14:paraId="40439A19" w14:textId="77777777" w:rsidTr="002731B2">
        <w:trPr>
          <w:trHeight w:val="690"/>
        </w:trPr>
        <w:tc>
          <w:tcPr>
            <w:tcW w:w="635" w:type="pct"/>
            <w:shd w:val="clear" w:color="auto" w:fill="auto"/>
            <w:hideMark/>
          </w:tcPr>
          <w:p w14:paraId="55A55D30" w14:textId="77777777" w:rsidR="002731B2" w:rsidRPr="00687893" w:rsidRDefault="002731B2" w:rsidP="002731B2">
            <w:pPr>
              <w:spacing w:after="0" w:line="240" w:lineRule="auto"/>
              <w:rPr>
                <w:rFonts w:cs="Arial"/>
                <w:b/>
                <w:bCs/>
                <w:sz w:val="20"/>
                <w:szCs w:val="20"/>
                <w:lang w:eastAsia="en-GB"/>
              </w:rPr>
            </w:pPr>
            <w:r w:rsidRPr="00687893">
              <w:rPr>
                <w:rFonts w:cs="Arial"/>
                <w:b/>
                <w:bCs/>
                <w:sz w:val="20"/>
                <w:szCs w:val="20"/>
                <w:lang w:eastAsia="en-GB"/>
              </w:rPr>
              <w:t>COMPBDA17</w:t>
            </w:r>
          </w:p>
        </w:tc>
        <w:tc>
          <w:tcPr>
            <w:tcW w:w="564" w:type="pct"/>
            <w:shd w:val="clear" w:color="auto" w:fill="auto"/>
            <w:hideMark/>
          </w:tcPr>
          <w:p w14:paraId="43F4DFF7"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Correlation</w:t>
            </w:r>
          </w:p>
        </w:tc>
        <w:tc>
          <w:tcPr>
            <w:tcW w:w="500" w:type="pct"/>
            <w:shd w:val="clear" w:color="auto" w:fill="auto"/>
            <w:noWrap/>
            <w:hideMark/>
          </w:tcPr>
          <w:p w14:paraId="2440E54B"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13</w:t>
            </w:r>
          </w:p>
        </w:tc>
        <w:tc>
          <w:tcPr>
            <w:tcW w:w="500" w:type="pct"/>
            <w:shd w:val="clear" w:color="auto" w:fill="auto"/>
            <w:noWrap/>
            <w:hideMark/>
          </w:tcPr>
          <w:p w14:paraId="68A92A90"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25</w:t>
            </w:r>
          </w:p>
        </w:tc>
        <w:tc>
          <w:tcPr>
            <w:tcW w:w="500" w:type="pct"/>
            <w:shd w:val="clear" w:color="auto" w:fill="auto"/>
            <w:noWrap/>
            <w:hideMark/>
          </w:tcPr>
          <w:p w14:paraId="3CD2B89E"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29</w:t>
            </w:r>
          </w:p>
        </w:tc>
        <w:tc>
          <w:tcPr>
            <w:tcW w:w="500" w:type="pct"/>
            <w:shd w:val="clear" w:color="auto" w:fill="auto"/>
            <w:noWrap/>
            <w:hideMark/>
          </w:tcPr>
          <w:p w14:paraId="7B016B39"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54</w:t>
            </w:r>
          </w:p>
        </w:tc>
        <w:tc>
          <w:tcPr>
            <w:tcW w:w="450" w:type="pct"/>
            <w:shd w:val="clear" w:color="auto" w:fill="auto"/>
            <w:noWrap/>
            <w:hideMark/>
          </w:tcPr>
          <w:p w14:paraId="007B6425"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98</w:t>
            </w:r>
          </w:p>
        </w:tc>
        <w:tc>
          <w:tcPr>
            <w:tcW w:w="450" w:type="pct"/>
            <w:shd w:val="clear" w:color="auto" w:fill="auto"/>
            <w:noWrap/>
            <w:hideMark/>
          </w:tcPr>
          <w:p w14:paraId="18BD8B6D"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38</w:t>
            </w:r>
          </w:p>
        </w:tc>
        <w:tc>
          <w:tcPr>
            <w:tcW w:w="450" w:type="pct"/>
            <w:shd w:val="clear" w:color="auto" w:fill="auto"/>
            <w:noWrap/>
            <w:hideMark/>
          </w:tcPr>
          <w:p w14:paraId="3A9A9FFA"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03</w:t>
            </w:r>
          </w:p>
        </w:tc>
        <w:tc>
          <w:tcPr>
            <w:tcW w:w="450" w:type="pct"/>
            <w:shd w:val="clear" w:color="auto" w:fill="auto"/>
            <w:noWrap/>
            <w:hideMark/>
          </w:tcPr>
          <w:p w14:paraId="58F814D2"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31</w:t>
            </w:r>
          </w:p>
        </w:tc>
      </w:tr>
      <w:tr w:rsidR="002731B2" w:rsidRPr="00687893" w14:paraId="64199E76" w14:textId="77777777" w:rsidTr="002731B2">
        <w:trPr>
          <w:trHeight w:val="460"/>
        </w:trPr>
        <w:tc>
          <w:tcPr>
            <w:tcW w:w="635" w:type="pct"/>
            <w:shd w:val="clear" w:color="auto" w:fill="auto"/>
            <w:hideMark/>
          </w:tcPr>
          <w:p w14:paraId="7C7B9ACD" w14:textId="77777777" w:rsidR="002731B2" w:rsidRPr="00687893" w:rsidRDefault="002731B2" w:rsidP="002731B2">
            <w:pPr>
              <w:spacing w:after="0" w:line="240" w:lineRule="auto"/>
              <w:rPr>
                <w:rFonts w:cs="Arial"/>
                <w:b/>
                <w:bCs/>
                <w:sz w:val="20"/>
                <w:szCs w:val="20"/>
                <w:lang w:eastAsia="en-GB"/>
              </w:rPr>
            </w:pPr>
            <w:r w:rsidRPr="00687893">
              <w:rPr>
                <w:rFonts w:cs="Arial"/>
                <w:b/>
                <w:bCs/>
                <w:sz w:val="20"/>
                <w:szCs w:val="20"/>
                <w:lang w:eastAsia="en-GB"/>
              </w:rPr>
              <w:t> </w:t>
            </w:r>
          </w:p>
        </w:tc>
        <w:tc>
          <w:tcPr>
            <w:tcW w:w="564" w:type="pct"/>
            <w:shd w:val="clear" w:color="auto" w:fill="auto"/>
            <w:hideMark/>
          </w:tcPr>
          <w:p w14:paraId="2CEEB5FE"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Sig. (2-tailed)</w:t>
            </w:r>
          </w:p>
        </w:tc>
        <w:tc>
          <w:tcPr>
            <w:tcW w:w="500" w:type="pct"/>
            <w:shd w:val="clear" w:color="auto" w:fill="auto"/>
            <w:noWrap/>
            <w:hideMark/>
          </w:tcPr>
          <w:p w14:paraId="5CC88D24"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924</w:t>
            </w:r>
          </w:p>
        </w:tc>
        <w:tc>
          <w:tcPr>
            <w:tcW w:w="500" w:type="pct"/>
            <w:shd w:val="clear" w:color="auto" w:fill="auto"/>
            <w:noWrap/>
            <w:hideMark/>
          </w:tcPr>
          <w:p w14:paraId="14DB7CF1"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344</w:t>
            </w:r>
          </w:p>
        </w:tc>
        <w:tc>
          <w:tcPr>
            <w:tcW w:w="500" w:type="pct"/>
            <w:shd w:val="clear" w:color="auto" w:fill="auto"/>
            <w:noWrap/>
            <w:hideMark/>
          </w:tcPr>
          <w:p w14:paraId="4354DB61"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332</w:t>
            </w:r>
          </w:p>
        </w:tc>
        <w:tc>
          <w:tcPr>
            <w:tcW w:w="500" w:type="pct"/>
            <w:shd w:val="clear" w:color="auto" w:fill="auto"/>
            <w:noWrap/>
            <w:hideMark/>
          </w:tcPr>
          <w:p w14:paraId="2970EA10"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243</w:t>
            </w:r>
          </w:p>
        </w:tc>
        <w:tc>
          <w:tcPr>
            <w:tcW w:w="450" w:type="pct"/>
            <w:shd w:val="clear" w:color="auto" w:fill="auto"/>
            <w:noWrap/>
            <w:hideMark/>
          </w:tcPr>
          <w:p w14:paraId="6BD028C6"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461</w:t>
            </w:r>
          </w:p>
        </w:tc>
        <w:tc>
          <w:tcPr>
            <w:tcW w:w="450" w:type="pct"/>
            <w:shd w:val="clear" w:color="auto" w:fill="auto"/>
            <w:noWrap/>
            <w:hideMark/>
          </w:tcPr>
          <w:p w14:paraId="2BB92047"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773</w:t>
            </w:r>
          </w:p>
        </w:tc>
        <w:tc>
          <w:tcPr>
            <w:tcW w:w="450" w:type="pct"/>
            <w:shd w:val="clear" w:color="auto" w:fill="auto"/>
            <w:noWrap/>
            <w:hideMark/>
          </w:tcPr>
          <w:p w14:paraId="78181071"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981</w:t>
            </w:r>
          </w:p>
        </w:tc>
        <w:tc>
          <w:tcPr>
            <w:tcW w:w="450" w:type="pct"/>
            <w:shd w:val="clear" w:color="auto" w:fill="auto"/>
            <w:noWrap/>
            <w:hideMark/>
          </w:tcPr>
          <w:p w14:paraId="4E3BB849"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816</w:t>
            </w:r>
          </w:p>
        </w:tc>
      </w:tr>
      <w:tr w:rsidR="002731B2" w:rsidRPr="00687893" w14:paraId="730CDA26" w14:textId="77777777" w:rsidTr="002731B2">
        <w:trPr>
          <w:trHeight w:val="690"/>
        </w:trPr>
        <w:tc>
          <w:tcPr>
            <w:tcW w:w="635" w:type="pct"/>
            <w:shd w:val="clear" w:color="auto" w:fill="auto"/>
            <w:hideMark/>
          </w:tcPr>
          <w:p w14:paraId="45E0FBD2" w14:textId="77777777" w:rsidR="002731B2" w:rsidRPr="00687893" w:rsidRDefault="002731B2" w:rsidP="002731B2">
            <w:pPr>
              <w:spacing w:after="0" w:line="240" w:lineRule="auto"/>
              <w:rPr>
                <w:rFonts w:cs="Arial"/>
                <w:b/>
                <w:bCs/>
                <w:sz w:val="20"/>
                <w:szCs w:val="20"/>
                <w:lang w:eastAsia="en-GB"/>
              </w:rPr>
            </w:pPr>
            <w:r w:rsidRPr="00687893">
              <w:rPr>
                <w:rFonts w:cs="Arial"/>
                <w:b/>
                <w:bCs/>
                <w:sz w:val="20"/>
                <w:szCs w:val="20"/>
                <w:lang w:eastAsia="en-GB"/>
              </w:rPr>
              <w:t>COMPBDA18</w:t>
            </w:r>
          </w:p>
        </w:tc>
        <w:tc>
          <w:tcPr>
            <w:tcW w:w="564" w:type="pct"/>
            <w:shd w:val="clear" w:color="auto" w:fill="auto"/>
            <w:hideMark/>
          </w:tcPr>
          <w:p w14:paraId="632970CB"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Correlation</w:t>
            </w:r>
          </w:p>
        </w:tc>
        <w:tc>
          <w:tcPr>
            <w:tcW w:w="500" w:type="pct"/>
            <w:shd w:val="clear" w:color="auto" w:fill="auto"/>
            <w:noWrap/>
            <w:hideMark/>
          </w:tcPr>
          <w:p w14:paraId="47D8FCDA"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03</w:t>
            </w:r>
          </w:p>
        </w:tc>
        <w:tc>
          <w:tcPr>
            <w:tcW w:w="500" w:type="pct"/>
            <w:shd w:val="clear" w:color="auto" w:fill="auto"/>
            <w:noWrap/>
            <w:hideMark/>
          </w:tcPr>
          <w:p w14:paraId="6A69209E"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43</w:t>
            </w:r>
          </w:p>
        </w:tc>
        <w:tc>
          <w:tcPr>
            <w:tcW w:w="500" w:type="pct"/>
            <w:shd w:val="clear" w:color="auto" w:fill="auto"/>
            <w:noWrap/>
            <w:hideMark/>
          </w:tcPr>
          <w:p w14:paraId="5E153D0A"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205</w:t>
            </w:r>
          </w:p>
        </w:tc>
        <w:tc>
          <w:tcPr>
            <w:tcW w:w="500" w:type="pct"/>
            <w:shd w:val="clear" w:color="auto" w:fill="auto"/>
            <w:noWrap/>
            <w:hideMark/>
          </w:tcPr>
          <w:p w14:paraId="6FD39B32"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48</w:t>
            </w:r>
          </w:p>
        </w:tc>
        <w:tc>
          <w:tcPr>
            <w:tcW w:w="450" w:type="pct"/>
            <w:shd w:val="clear" w:color="auto" w:fill="auto"/>
            <w:noWrap/>
            <w:hideMark/>
          </w:tcPr>
          <w:p w14:paraId="23F5C2F4"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18</w:t>
            </w:r>
          </w:p>
        </w:tc>
        <w:tc>
          <w:tcPr>
            <w:tcW w:w="450" w:type="pct"/>
            <w:shd w:val="clear" w:color="auto" w:fill="auto"/>
            <w:noWrap/>
            <w:hideMark/>
          </w:tcPr>
          <w:p w14:paraId="2644D2CC"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92</w:t>
            </w:r>
          </w:p>
        </w:tc>
        <w:tc>
          <w:tcPr>
            <w:tcW w:w="450" w:type="pct"/>
            <w:shd w:val="clear" w:color="auto" w:fill="auto"/>
            <w:noWrap/>
            <w:hideMark/>
          </w:tcPr>
          <w:p w14:paraId="3957B2E1"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48</w:t>
            </w:r>
          </w:p>
        </w:tc>
        <w:tc>
          <w:tcPr>
            <w:tcW w:w="450" w:type="pct"/>
            <w:shd w:val="clear" w:color="auto" w:fill="auto"/>
            <w:noWrap/>
            <w:hideMark/>
          </w:tcPr>
          <w:p w14:paraId="74762240"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34</w:t>
            </w:r>
          </w:p>
        </w:tc>
      </w:tr>
      <w:tr w:rsidR="002731B2" w:rsidRPr="00687893" w14:paraId="2D2246F2" w14:textId="77777777" w:rsidTr="002731B2">
        <w:trPr>
          <w:trHeight w:val="460"/>
        </w:trPr>
        <w:tc>
          <w:tcPr>
            <w:tcW w:w="635" w:type="pct"/>
            <w:shd w:val="clear" w:color="auto" w:fill="auto"/>
            <w:hideMark/>
          </w:tcPr>
          <w:p w14:paraId="4F19C908" w14:textId="77777777" w:rsidR="002731B2" w:rsidRPr="00687893" w:rsidRDefault="002731B2" w:rsidP="002731B2">
            <w:pPr>
              <w:spacing w:after="0" w:line="240" w:lineRule="auto"/>
              <w:rPr>
                <w:rFonts w:cs="Arial"/>
                <w:b/>
                <w:bCs/>
                <w:sz w:val="20"/>
                <w:szCs w:val="20"/>
                <w:lang w:eastAsia="en-GB"/>
              </w:rPr>
            </w:pPr>
            <w:r w:rsidRPr="00687893">
              <w:rPr>
                <w:rFonts w:cs="Arial"/>
                <w:b/>
                <w:bCs/>
                <w:sz w:val="20"/>
                <w:szCs w:val="20"/>
                <w:lang w:eastAsia="en-GB"/>
              </w:rPr>
              <w:t> </w:t>
            </w:r>
          </w:p>
        </w:tc>
        <w:tc>
          <w:tcPr>
            <w:tcW w:w="564" w:type="pct"/>
            <w:shd w:val="clear" w:color="auto" w:fill="auto"/>
            <w:hideMark/>
          </w:tcPr>
          <w:p w14:paraId="2B422108"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Sig. (2-tailed)</w:t>
            </w:r>
          </w:p>
        </w:tc>
        <w:tc>
          <w:tcPr>
            <w:tcW w:w="500" w:type="pct"/>
            <w:shd w:val="clear" w:color="auto" w:fill="auto"/>
            <w:noWrap/>
            <w:hideMark/>
          </w:tcPr>
          <w:p w14:paraId="22FA03AE"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985</w:t>
            </w:r>
          </w:p>
        </w:tc>
        <w:tc>
          <w:tcPr>
            <w:tcW w:w="500" w:type="pct"/>
            <w:shd w:val="clear" w:color="auto" w:fill="auto"/>
            <w:noWrap/>
            <w:hideMark/>
          </w:tcPr>
          <w:p w14:paraId="6C6BE088"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279</w:t>
            </w:r>
          </w:p>
        </w:tc>
        <w:tc>
          <w:tcPr>
            <w:tcW w:w="500" w:type="pct"/>
            <w:shd w:val="clear" w:color="auto" w:fill="auto"/>
            <w:noWrap/>
            <w:hideMark/>
          </w:tcPr>
          <w:p w14:paraId="0191B5B3"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19</w:t>
            </w:r>
          </w:p>
        </w:tc>
        <w:tc>
          <w:tcPr>
            <w:tcW w:w="500" w:type="pct"/>
            <w:shd w:val="clear" w:color="auto" w:fill="auto"/>
            <w:noWrap/>
            <w:hideMark/>
          </w:tcPr>
          <w:p w14:paraId="4DF443E8"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721</w:t>
            </w:r>
          </w:p>
        </w:tc>
        <w:tc>
          <w:tcPr>
            <w:tcW w:w="450" w:type="pct"/>
            <w:shd w:val="clear" w:color="auto" w:fill="auto"/>
            <w:noWrap/>
            <w:hideMark/>
          </w:tcPr>
          <w:p w14:paraId="2EDDF7BF"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894</w:t>
            </w:r>
          </w:p>
        </w:tc>
        <w:tc>
          <w:tcPr>
            <w:tcW w:w="450" w:type="pct"/>
            <w:shd w:val="clear" w:color="auto" w:fill="auto"/>
            <w:noWrap/>
            <w:hideMark/>
          </w:tcPr>
          <w:p w14:paraId="14761EE0"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45</w:t>
            </w:r>
          </w:p>
        </w:tc>
        <w:tc>
          <w:tcPr>
            <w:tcW w:w="450" w:type="pct"/>
            <w:shd w:val="clear" w:color="auto" w:fill="auto"/>
            <w:noWrap/>
            <w:hideMark/>
          </w:tcPr>
          <w:p w14:paraId="128B2B9A"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716</w:t>
            </w:r>
          </w:p>
        </w:tc>
        <w:tc>
          <w:tcPr>
            <w:tcW w:w="450" w:type="pct"/>
            <w:shd w:val="clear" w:color="auto" w:fill="auto"/>
            <w:noWrap/>
            <w:hideMark/>
          </w:tcPr>
          <w:p w14:paraId="00147D94"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799</w:t>
            </w:r>
          </w:p>
        </w:tc>
      </w:tr>
      <w:tr w:rsidR="002731B2" w:rsidRPr="00687893" w14:paraId="5185D473" w14:textId="77777777" w:rsidTr="002731B2">
        <w:trPr>
          <w:trHeight w:val="690"/>
        </w:trPr>
        <w:tc>
          <w:tcPr>
            <w:tcW w:w="635" w:type="pct"/>
            <w:shd w:val="clear" w:color="auto" w:fill="auto"/>
            <w:hideMark/>
          </w:tcPr>
          <w:p w14:paraId="170883E4" w14:textId="77777777" w:rsidR="002731B2" w:rsidRPr="00687893" w:rsidRDefault="002731B2" w:rsidP="002731B2">
            <w:pPr>
              <w:spacing w:after="0" w:line="240" w:lineRule="auto"/>
              <w:rPr>
                <w:rFonts w:cs="Arial"/>
                <w:b/>
                <w:bCs/>
                <w:sz w:val="20"/>
                <w:szCs w:val="20"/>
                <w:lang w:eastAsia="en-GB"/>
              </w:rPr>
            </w:pPr>
            <w:r w:rsidRPr="00687893">
              <w:rPr>
                <w:rFonts w:cs="Arial"/>
                <w:b/>
                <w:bCs/>
                <w:sz w:val="20"/>
                <w:szCs w:val="20"/>
                <w:lang w:eastAsia="en-GB"/>
              </w:rPr>
              <w:t>COMPBDA19</w:t>
            </w:r>
          </w:p>
        </w:tc>
        <w:tc>
          <w:tcPr>
            <w:tcW w:w="564" w:type="pct"/>
            <w:shd w:val="clear" w:color="auto" w:fill="auto"/>
            <w:hideMark/>
          </w:tcPr>
          <w:p w14:paraId="3CB87800"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Correlation</w:t>
            </w:r>
          </w:p>
        </w:tc>
        <w:tc>
          <w:tcPr>
            <w:tcW w:w="500" w:type="pct"/>
            <w:shd w:val="clear" w:color="auto" w:fill="auto"/>
            <w:noWrap/>
            <w:hideMark/>
          </w:tcPr>
          <w:p w14:paraId="0BE07E5B"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288</w:t>
            </w:r>
            <w:r w:rsidRPr="00687893">
              <w:rPr>
                <w:rFonts w:cs="Arial"/>
                <w:sz w:val="20"/>
                <w:szCs w:val="20"/>
                <w:vertAlign w:val="superscript"/>
                <w:lang w:eastAsia="en-GB"/>
              </w:rPr>
              <w:t>*</w:t>
            </w:r>
          </w:p>
        </w:tc>
        <w:tc>
          <w:tcPr>
            <w:tcW w:w="500" w:type="pct"/>
            <w:shd w:val="clear" w:color="auto" w:fill="auto"/>
            <w:noWrap/>
            <w:hideMark/>
          </w:tcPr>
          <w:p w14:paraId="3E5C212E"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264</w:t>
            </w:r>
            <w:r w:rsidRPr="00687893">
              <w:rPr>
                <w:rFonts w:cs="Arial"/>
                <w:sz w:val="20"/>
                <w:szCs w:val="20"/>
                <w:vertAlign w:val="superscript"/>
                <w:lang w:eastAsia="en-GB"/>
              </w:rPr>
              <w:t>*</w:t>
            </w:r>
          </w:p>
        </w:tc>
        <w:tc>
          <w:tcPr>
            <w:tcW w:w="500" w:type="pct"/>
            <w:shd w:val="clear" w:color="auto" w:fill="auto"/>
            <w:noWrap/>
            <w:hideMark/>
          </w:tcPr>
          <w:p w14:paraId="6F71BD6C"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344</w:t>
            </w:r>
            <w:r w:rsidRPr="00687893">
              <w:rPr>
                <w:rFonts w:cs="Arial"/>
                <w:sz w:val="20"/>
                <w:szCs w:val="20"/>
                <w:vertAlign w:val="superscript"/>
                <w:lang w:eastAsia="en-GB"/>
              </w:rPr>
              <w:t>**</w:t>
            </w:r>
          </w:p>
        </w:tc>
        <w:tc>
          <w:tcPr>
            <w:tcW w:w="500" w:type="pct"/>
            <w:shd w:val="clear" w:color="auto" w:fill="auto"/>
            <w:noWrap/>
            <w:hideMark/>
          </w:tcPr>
          <w:p w14:paraId="797CBEA8"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352</w:t>
            </w:r>
            <w:r w:rsidRPr="00687893">
              <w:rPr>
                <w:rFonts w:cs="Arial"/>
                <w:sz w:val="20"/>
                <w:szCs w:val="20"/>
                <w:vertAlign w:val="superscript"/>
                <w:lang w:eastAsia="en-GB"/>
              </w:rPr>
              <w:t>**</w:t>
            </w:r>
          </w:p>
        </w:tc>
        <w:tc>
          <w:tcPr>
            <w:tcW w:w="450" w:type="pct"/>
            <w:shd w:val="clear" w:color="auto" w:fill="auto"/>
            <w:noWrap/>
            <w:hideMark/>
          </w:tcPr>
          <w:p w14:paraId="41AB3EEC"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30</w:t>
            </w:r>
          </w:p>
        </w:tc>
        <w:tc>
          <w:tcPr>
            <w:tcW w:w="450" w:type="pct"/>
            <w:shd w:val="clear" w:color="auto" w:fill="auto"/>
            <w:noWrap/>
            <w:hideMark/>
          </w:tcPr>
          <w:p w14:paraId="6199C25E"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35</w:t>
            </w:r>
          </w:p>
        </w:tc>
        <w:tc>
          <w:tcPr>
            <w:tcW w:w="450" w:type="pct"/>
            <w:shd w:val="clear" w:color="auto" w:fill="auto"/>
            <w:noWrap/>
            <w:hideMark/>
          </w:tcPr>
          <w:p w14:paraId="62C279CC"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03</w:t>
            </w:r>
          </w:p>
        </w:tc>
        <w:tc>
          <w:tcPr>
            <w:tcW w:w="450" w:type="pct"/>
            <w:shd w:val="clear" w:color="auto" w:fill="auto"/>
            <w:noWrap/>
            <w:hideMark/>
          </w:tcPr>
          <w:p w14:paraId="59C7654B"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23</w:t>
            </w:r>
          </w:p>
        </w:tc>
      </w:tr>
      <w:tr w:rsidR="002731B2" w:rsidRPr="00687893" w14:paraId="1743B562" w14:textId="77777777" w:rsidTr="002731B2">
        <w:trPr>
          <w:trHeight w:val="460"/>
        </w:trPr>
        <w:tc>
          <w:tcPr>
            <w:tcW w:w="635" w:type="pct"/>
            <w:shd w:val="clear" w:color="auto" w:fill="auto"/>
            <w:hideMark/>
          </w:tcPr>
          <w:p w14:paraId="16341054" w14:textId="77777777" w:rsidR="002731B2" w:rsidRPr="00687893" w:rsidRDefault="002731B2" w:rsidP="002731B2">
            <w:pPr>
              <w:spacing w:after="0" w:line="240" w:lineRule="auto"/>
              <w:rPr>
                <w:rFonts w:cs="Arial"/>
                <w:b/>
                <w:bCs/>
                <w:sz w:val="20"/>
                <w:szCs w:val="20"/>
                <w:lang w:eastAsia="en-GB"/>
              </w:rPr>
            </w:pPr>
            <w:r w:rsidRPr="00687893">
              <w:rPr>
                <w:rFonts w:cs="Arial"/>
                <w:b/>
                <w:bCs/>
                <w:sz w:val="20"/>
                <w:szCs w:val="20"/>
                <w:lang w:eastAsia="en-GB"/>
              </w:rPr>
              <w:t> </w:t>
            </w:r>
          </w:p>
        </w:tc>
        <w:tc>
          <w:tcPr>
            <w:tcW w:w="564" w:type="pct"/>
            <w:shd w:val="clear" w:color="auto" w:fill="auto"/>
            <w:hideMark/>
          </w:tcPr>
          <w:p w14:paraId="6663241B"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Sig. (2-tailed)</w:t>
            </w:r>
          </w:p>
        </w:tc>
        <w:tc>
          <w:tcPr>
            <w:tcW w:w="500" w:type="pct"/>
            <w:shd w:val="clear" w:color="auto" w:fill="auto"/>
            <w:noWrap/>
            <w:hideMark/>
          </w:tcPr>
          <w:p w14:paraId="046D057E"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27</w:t>
            </w:r>
          </w:p>
        </w:tc>
        <w:tc>
          <w:tcPr>
            <w:tcW w:w="500" w:type="pct"/>
            <w:shd w:val="clear" w:color="auto" w:fill="auto"/>
            <w:noWrap/>
            <w:hideMark/>
          </w:tcPr>
          <w:p w14:paraId="6578528B"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44</w:t>
            </w:r>
          </w:p>
        </w:tc>
        <w:tc>
          <w:tcPr>
            <w:tcW w:w="500" w:type="pct"/>
            <w:shd w:val="clear" w:color="auto" w:fill="auto"/>
            <w:noWrap/>
            <w:hideMark/>
          </w:tcPr>
          <w:p w14:paraId="540378EF"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08</w:t>
            </w:r>
          </w:p>
        </w:tc>
        <w:tc>
          <w:tcPr>
            <w:tcW w:w="500" w:type="pct"/>
            <w:shd w:val="clear" w:color="auto" w:fill="auto"/>
            <w:noWrap/>
            <w:hideMark/>
          </w:tcPr>
          <w:p w14:paraId="24434BE2"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06</w:t>
            </w:r>
          </w:p>
        </w:tc>
        <w:tc>
          <w:tcPr>
            <w:tcW w:w="450" w:type="pct"/>
            <w:shd w:val="clear" w:color="auto" w:fill="auto"/>
            <w:noWrap/>
            <w:hideMark/>
          </w:tcPr>
          <w:p w14:paraId="44C2D586"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821</w:t>
            </w:r>
          </w:p>
        </w:tc>
        <w:tc>
          <w:tcPr>
            <w:tcW w:w="450" w:type="pct"/>
            <w:shd w:val="clear" w:color="auto" w:fill="auto"/>
            <w:noWrap/>
            <w:hideMark/>
          </w:tcPr>
          <w:p w14:paraId="018646E8"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795</w:t>
            </w:r>
          </w:p>
        </w:tc>
        <w:tc>
          <w:tcPr>
            <w:tcW w:w="450" w:type="pct"/>
            <w:shd w:val="clear" w:color="auto" w:fill="auto"/>
            <w:noWrap/>
            <w:hideMark/>
          </w:tcPr>
          <w:p w14:paraId="175AE1DD"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984</w:t>
            </w:r>
          </w:p>
        </w:tc>
        <w:tc>
          <w:tcPr>
            <w:tcW w:w="450" w:type="pct"/>
            <w:shd w:val="clear" w:color="auto" w:fill="auto"/>
            <w:noWrap/>
            <w:hideMark/>
          </w:tcPr>
          <w:p w14:paraId="14979BE1"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865</w:t>
            </w:r>
          </w:p>
        </w:tc>
      </w:tr>
      <w:tr w:rsidR="002731B2" w:rsidRPr="00687893" w14:paraId="00594EC0" w14:textId="77777777" w:rsidTr="002731B2">
        <w:trPr>
          <w:trHeight w:val="690"/>
        </w:trPr>
        <w:tc>
          <w:tcPr>
            <w:tcW w:w="635" w:type="pct"/>
            <w:shd w:val="clear" w:color="auto" w:fill="auto"/>
            <w:hideMark/>
          </w:tcPr>
          <w:p w14:paraId="1B9239FF" w14:textId="77777777" w:rsidR="002731B2" w:rsidRPr="00687893" w:rsidRDefault="002731B2" w:rsidP="002731B2">
            <w:pPr>
              <w:spacing w:after="0" w:line="240" w:lineRule="auto"/>
              <w:rPr>
                <w:rFonts w:cs="Arial"/>
                <w:b/>
                <w:bCs/>
                <w:sz w:val="20"/>
                <w:szCs w:val="20"/>
                <w:lang w:eastAsia="en-GB"/>
              </w:rPr>
            </w:pPr>
            <w:r w:rsidRPr="00687893">
              <w:rPr>
                <w:rFonts w:cs="Arial"/>
                <w:b/>
                <w:bCs/>
                <w:sz w:val="20"/>
                <w:szCs w:val="20"/>
                <w:lang w:eastAsia="en-GB"/>
              </w:rPr>
              <w:t>COMPBDA20</w:t>
            </w:r>
          </w:p>
        </w:tc>
        <w:tc>
          <w:tcPr>
            <w:tcW w:w="564" w:type="pct"/>
            <w:shd w:val="clear" w:color="auto" w:fill="auto"/>
            <w:hideMark/>
          </w:tcPr>
          <w:p w14:paraId="53C7AF1C"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Correlation</w:t>
            </w:r>
          </w:p>
        </w:tc>
        <w:tc>
          <w:tcPr>
            <w:tcW w:w="500" w:type="pct"/>
            <w:shd w:val="clear" w:color="auto" w:fill="auto"/>
            <w:noWrap/>
            <w:hideMark/>
          </w:tcPr>
          <w:p w14:paraId="2E95A199"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26</w:t>
            </w:r>
          </w:p>
        </w:tc>
        <w:tc>
          <w:tcPr>
            <w:tcW w:w="500" w:type="pct"/>
            <w:shd w:val="clear" w:color="auto" w:fill="auto"/>
            <w:noWrap/>
            <w:hideMark/>
          </w:tcPr>
          <w:p w14:paraId="3D653343"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60</w:t>
            </w:r>
          </w:p>
        </w:tc>
        <w:tc>
          <w:tcPr>
            <w:tcW w:w="500" w:type="pct"/>
            <w:shd w:val="clear" w:color="auto" w:fill="auto"/>
            <w:noWrap/>
            <w:hideMark/>
          </w:tcPr>
          <w:p w14:paraId="6E6C7285"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13</w:t>
            </w:r>
          </w:p>
        </w:tc>
        <w:tc>
          <w:tcPr>
            <w:tcW w:w="500" w:type="pct"/>
            <w:shd w:val="clear" w:color="auto" w:fill="auto"/>
            <w:noWrap/>
            <w:hideMark/>
          </w:tcPr>
          <w:p w14:paraId="517248B5"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35</w:t>
            </w:r>
          </w:p>
        </w:tc>
        <w:tc>
          <w:tcPr>
            <w:tcW w:w="450" w:type="pct"/>
            <w:shd w:val="clear" w:color="auto" w:fill="auto"/>
            <w:noWrap/>
            <w:hideMark/>
          </w:tcPr>
          <w:p w14:paraId="285C3347"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80</w:t>
            </w:r>
          </w:p>
        </w:tc>
        <w:tc>
          <w:tcPr>
            <w:tcW w:w="450" w:type="pct"/>
            <w:shd w:val="clear" w:color="auto" w:fill="auto"/>
            <w:noWrap/>
            <w:hideMark/>
          </w:tcPr>
          <w:p w14:paraId="7427F75E"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35</w:t>
            </w:r>
          </w:p>
        </w:tc>
        <w:tc>
          <w:tcPr>
            <w:tcW w:w="450" w:type="pct"/>
            <w:shd w:val="clear" w:color="auto" w:fill="auto"/>
            <w:noWrap/>
            <w:hideMark/>
          </w:tcPr>
          <w:p w14:paraId="3C49C36A"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47</w:t>
            </w:r>
          </w:p>
        </w:tc>
        <w:tc>
          <w:tcPr>
            <w:tcW w:w="450" w:type="pct"/>
            <w:shd w:val="clear" w:color="auto" w:fill="auto"/>
            <w:noWrap/>
            <w:hideMark/>
          </w:tcPr>
          <w:p w14:paraId="74DA937E"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82</w:t>
            </w:r>
          </w:p>
        </w:tc>
      </w:tr>
      <w:tr w:rsidR="002731B2" w:rsidRPr="00687893" w14:paraId="29D4D478" w14:textId="77777777" w:rsidTr="002731B2">
        <w:trPr>
          <w:trHeight w:val="460"/>
        </w:trPr>
        <w:tc>
          <w:tcPr>
            <w:tcW w:w="635" w:type="pct"/>
            <w:shd w:val="clear" w:color="auto" w:fill="auto"/>
            <w:hideMark/>
          </w:tcPr>
          <w:p w14:paraId="7D2EC688" w14:textId="77777777" w:rsidR="002731B2" w:rsidRPr="00687893" w:rsidRDefault="002731B2" w:rsidP="002731B2">
            <w:pPr>
              <w:spacing w:after="0" w:line="240" w:lineRule="auto"/>
              <w:rPr>
                <w:rFonts w:cs="Arial"/>
                <w:b/>
                <w:bCs/>
                <w:sz w:val="20"/>
                <w:szCs w:val="20"/>
                <w:lang w:eastAsia="en-GB"/>
              </w:rPr>
            </w:pPr>
            <w:r w:rsidRPr="00687893">
              <w:rPr>
                <w:rFonts w:cs="Arial"/>
                <w:b/>
                <w:bCs/>
                <w:sz w:val="20"/>
                <w:szCs w:val="20"/>
                <w:lang w:eastAsia="en-GB"/>
              </w:rPr>
              <w:t> </w:t>
            </w:r>
          </w:p>
        </w:tc>
        <w:tc>
          <w:tcPr>
            <w:tcW w:w="564" w:type="pct"/>
            <w:shd w:val="clear" w:color="auto" w:fill="auto"/>
            <w:hideMark/>
          </w:tcPr>
          <w:p w14:paraId="068344C0"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Sig. (2-tailed)</w:t>
            </w:r>
          </w:p>
        </w:tc>
        <w:tc>
          <w:tcPr>
            <w:tcW w:w="500" w:type="pct"/>
            <w:shd w:val="clear" w:color="auto" w:fill="auto"/>
            <w:noWrap/>
            <w:hideMark/>
          </w:tcPr>
          <w:p w14:paraId="74F1267B"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342</w:t>
            </w:r>
          </w:p>
        </w:tc>
        <w:tc>
          <w:tcPr>
            <w:tcW w:w="500" w:type="pct"/>
            <w:shd w:val="clear" w:color="auto" w:fill="auto"/>
            <w:noWrap/>
            <w:hideMark/>
          </w:tcPr>
          <w:p w14:paraId="625E2761"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654</w:t>
            </w:r>
          </w:p>
        </w:tc>
        <w:tc>
          <w:tcPr>
            <w:tcW w:w="500" w:type="pct"/>
            <w:shd w:val="clear" w:color="auto" w:fill="auto"/>
            <w:noWrap/>
            <w:hideMark/>
          </w:tcPr>
          <w:p w14:paraId="5119A741"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920</w:t>
            </w:r>
          </w:p>
        </w:tc>
        <w:tc>
          <w:tcPr>
            <w:tcW w:w="500" w:type="pct"/>
            <w:shd w:val="clear" w:color="auto" w:fill="auto"/>
            <w:noWrap/>
            <w:hideMark/>
          </w:tcPr>
          <w:p w14:paraId="60323B7B"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793</w:t>
            </w:r>
          </w:p>
        </w:tc>
        <w:tc>
          <w:tcPr>
            <w:tcW w:w="450" w:type="pct"/>
            <w:shd w:val="clear" w:color="auto" w:fill="auto"/>
            <w:noWrap/>
            <w:hideMark/>
          </w:tcPr>
          <w:p w14:paraId="0220D9D8"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73</w:t>
            </w:r>
          </w:p>
        </w:tc>
        <w:tc>
          <w:tcPr>
            <w:tcW w:w="450" w:type="pct"/>
            <w:shd w:val="clear" w:color="auto" w:fill="auto"/>
            <w:noWrap/>
            <w:hideMark/>
          </w:tcPr>
          <w:p w14:paraId="4151E61F"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790</w:t>
            </w:r>
          </w:p>
        </w:tc>
        <w:tc>
          <w:tcPr>
            <w:tcW w:w="450" w:type="pct"/>
            <w:shd w:val="clear" w:color="auto" w:fill="auto"/>
            <w:noWrap/>
            <w:hideMark/>
          </w:tcPr>
          <w:p w14:paraId="7DF60502"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722</w:t>
            </w:r>
          </w:p>
        </w:tc>
        <w:tc>
          <w:tcPr>
            <w:tcW w:w="450" w:type="pct"/>
            <w:shd w:val="clear" w:color="auto" w:fill="auto"/>
            <w:noWrap/>
            <w:hideMark/>
          </w:tcPr>
          <w:p w14:paraId="622B1516"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537</w:t>
            </w:r>
          </w:p>
        </w:tc>
      </w:tr>
      <w:tr w:rsidR="002731B2" w:rsidRPr="00687893" w14:paraId="2D2F75E0" w14:textId="77777777" w:rsidTr="002731B2">
        <w:trPr>
          <w:trHeight w:val="690"/>
        </w:trPr>
        <w:tc>
          <w:tcPr>
            <w:tcW w:w="635" w:type="pct"/>
            <w:shd w:val="clear" w:color="auto" w:fill="auto"/>
            <w:hideMark/>
          </w:tcPr>
          <w:p w14:paraId="64E7D383" w14:textId="77777777" w:rsidR="002731B2" w:rsidRPr="00687893" w:rsidRDefault="002731B2" w:rsidP="002731B2">
            <w:pPr>
              <w:spacing w:after="0" w:line="240" w:lineRule="auto"/>
              <w:rPr>
                <w:rFonts w:cs="Arial"/>
                <w:b/>
                <w:bCs/>
                <w:sz w:val="20"/>
                <w:szCs w:val="20"/>
                <w:lang w:eastAsia="en-GB"/>
              </w:rPr>
            </w:pPr>
            <w:r w:rsidRPr="00687893">
              <w:rPr>
                <w:rFonts w:cs="Arial"/>
                <w:b/>
                <w:bCs/>
                <w:sz w:val="20"/>
                <w:szCs w:val="20"/>
                <w:lang w:eastAsia="en-GB"/>
              </w:rPr>
              <w:t>COMPBDA21</w:t>
            </w:r>
          </w:p>
        </w:tc>
        <w:tc>
          <w:tcPr>
            <w:tcW w:w="564" w:type="pct"/>
            <w:shd w:val="clear" w:color="auto" w:fill="auto"/>
            <w:hideMark/>
          </w:tcPr>
          <w:p w14:paraId="2CAA3337"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Correlation</w:t>
            </w:r>
          </w:p>
        </w:tc>
        <w:tc>
          <w:tcPr>
            <w:tcW w:w="500" w:type="pct"/>
            <w:shd w:val="clear" w:color="auto" w:fill="auto"/>
            <w:noWrap/>
            <w:hideMark/>
          </w:tcPr>
          <w:p w14:paraId="187B8AAB"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394</w:t>
            </w:r>
            <w:r w:rsidRPr="00687893">
              <w:rPr>
                <w:rFonts w:cs="Arial"/>
                <w:sz w:val="20"/>
                <w:szCs w:val="20"/>
                <w:vertAlign w:val="superscript"/>
                <w:lang w:eastAsia="en-GB"/>
              </w:rPr>
              <w:t>**</w:t>
            </w:r>
          </w:p>
        </w:tc>
        <w:tc>
          <w:tcPr>
            <w:tcW w:w="500" w:type="pct"/>
            <w:shd w:val="clear" w:color="auto" w:fill="auto"/>
            <w:noWrap/>
            <w:hideMark/>
          </w:tcPr>
          <w:p w14:paraId="568372C0"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224</w:t>
            </w:r>
          </w:p>
        </w:tc>
        <w:tc>
          <w:tcPr>
            <w:tcW w:w="500" w:type="pct"/>
            <w:shd w:val="clear" w:color="auto" w:fill="auto"/>
            <w:noWrap/>
            <w:hideMark/>
          </w:tcPr>
          <w:p w14:paraId="0BD6052C"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369</w:t>
            </w:r>
            <w:r w:rsidRPr="00687893">
              <w:rPr>
                <w:rFonts w:cs="Arial"/>
                <w:sz w:val="20"/>
                <w:szCs w:val="20"/>
                <w:vertAlign w:val="superscript"/>
                <w:lang w:eastAsia="en-GB"/>
              </w:rPr>
              <w:t>**</w:t>
            </w:r>
          </w:p>
        </w:tc>
        <w:tc>
          <w:tcPr>
            <w:tcW w:w="500" w:type="pct"/>
            <w:shd w:val="clear" w:color="auto" w:fill="auto"/>
            <w:noWrap/>
            <w:hideMark/>
          </w:tcPr>
          <w:p w14:paraId="2C911F29"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464</w:t>
            </w:r>
            <w:r w:rsidRPr="00687893">
              <w:rPr>
                <w:rFonts w:cs="Arial"/>
                <w:sz w:val="20"/>
                <w:szCs w:val="20"/>
                <w:vertAlign w:val="superscript"/>
                <w:lang w:eastAsia="en-GB"/>
              </w:rPr>
              <w:t>**</w:t>
            </w:r>
          </w:p>
        </w:tc>
        <w:tc>
          <w:tcPr>
            <w:tcW w:w="450" w:type="pct"/>
            <w:shd w:val="clear" w:color="auto" w:fill="auto"/>
            <w:noWrap/>
            <w:hideMark/>
          </w:tcPr>
          <w:p w14:paraId="566527E2"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25</w:t>
            </w:r>
          </w:p>
        </w:tc>
        <w:tc>
          <w:tcPr>
            <w:tcW w:w="450" w:type="pct"/>
            <w:shd w:val="clear" w:color="auto" w:fill="auto"/>
            <w:noWrap/>
            <w:hideMark/>
          </w:tcPr>
          <w:p w14:paraId="01B7E797"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19</w:t>
            </w:r>
          </w:p>
        </w:tc>
        <w:tc>
          <w:tcPr>
            <w:tcW w:w="450" w:type="pct"/>
            <w:shd w:val="clear" w:color="auto" w:fill="auto"/>
            <w:noWrap/>
            <w:hideMark/>
          </w:tcPr>
          <w:p w14:paraId="073C4135"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231</w:t>
            </w:r>
          </w:p>
        </w:tc>
        <w:tc>
          <w:tcPr>
            <w:tcW w:w="450" w:type="pct"/>
            <w:shd w:val="clear" w:color="auto" w:fill="auto"/>
            <w:noWrap/>
            <w:hideMark/>
          </w:tcPr>
          <w:p w14:paraId="2D9E4E52"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106</w:t>
            </w:r>
          </w:p>
        </w:tc>
      </w:tr>
      <w:tr w:rsidR="002731B2" w:rsidRPr="00687893" w14:paraId="49835D23" w14:textId="77777777" w:rsidTr="002731B2">
        <w:trPr>
          <w:trHeight w:val="460"/>
        </w:trPr>
        <w:tc>
          <w:tcPr>
            <w:tcW w:w="635" w:type="pct"/>
            <w:shd w:val="clear" w:color="auto" w:fill="auto"/>
            <w:hideMark/>
          </w:tcPr>
          <w:p w14:paraId="10C9D1A8"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 </w:t>
            </w:r>
          </w:p>
        </w:tc>
        <w:tc>
          <w:tcPr>
            <w:tcW w:w="564" w:type="pct"/>
            <w:shd w:val="clear" w:color="auto" w:fill="auto"/>
            <w:hideMark/>
          </w:tcPr>
          <w:p w14:paraId="297CC980"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Sig. (2-tailed)</w:t>
            </w:r>
          </w:p>
        </w:tc>
        <w:tc>
          <w:tcPr>
            <w:tcW w:w="500" w:type="pct"/>
            <w:shd w:val="clear" w:color="auto" w:fill="auto"/>
            <w:noWrap/>
            <w:hideMark/>
          </w:tcPr>
          <w:p w14:paraId="334AFCD2"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02</w:t>
            </w:r>
          </w:p>
        </w:tc>
        <w:tc>
          <w:tcPr>
            <w:tcW w:w="500" w:type="pct"/>
            <w:shd w:val="clear" w:color="auto" w:fill="auto"/>
            <w:noWrap/>
            <w:hideMark/>
          </w:tcPr>
          <w:p w14:paraId="5ED1C0CB"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88</w:t>
            </w:r>
          </w:p>
        </w:tc>
        <w:tc>
          <w:tcPr>
            <w:tcW w:w="500" w:type="pct"/>
            <w:shd w:val="clear" w:color="auto" w:fill="auto"/>
            <w:noWrap/>
            <w:hideMark/>
          </w:tcPr>
          <w:p w14:paraId="2FDE0C4B"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04</w:t>
            </w:r>
          </w:p>
        </w:tc>
        <w:tc>
          <w:tcPr>
            <w:tcW w:w="500" w:type="pct"/>
            <w:shd w:val="clear" w:color="auto" w:fill="auto"/>
            <w:noWrap/>
            <w:hideMark/>
          </w:tcPr>
          <w:p w14:paraId="748A61A0"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00</w:t>
            </w:r>
          </w:p>
        </w:tc>
        <w:tc>
          <w:tcPr>
            <w:tcW w:w="450" w:type="pct"/>
            <w:shd w:val="clear" w:color="auto" w:fill="auto"/>
            <w:noWrap/>
            <w:hideMark/>
          </w:tcPr>
          <w:p w14:paraId="7BD022CB"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344</w:t>
            </w:r>
          </w:p>
        </w:tc>
        <w:tc>
          <w:tcPr>
            <w:tcW w:w="450" w:type="pct"/>
            <w:shd w:val="clear" w:color="auto" w:fill="auto"/>
            <w:noWrap/>
            <w:hideMark/>
          </w:tcPr>
          <w:p w14:paraId="7AD3C6B2"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371</w:t>
            </w:r>
          </w:p>
        </w:tc>
        <w:tc>
          <w:tcPr>
            <w:tcW w:w="450" w:type="pct"/>
            <w:shd w:val="clear" w:color="auto" w:fill="auto"/>
            <w:noWrap/>
            <w:hideMark/>
          </w:tcPr>
          <w:p w14:paraId="297A8BBC"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078</w:t>
            </w:r>
          </w:p>
        </w:tc>
        <w:tc>
          <w:tcPr>
            <w:tcW w:w="450" w:type="pct"/>
            <w:shd w:val="clear" w:color="auto" w:fill="auto"/>
            <w:noWrap/>
            <w:hideMark/>
          </w:tcPr>
          <w:p w14:paraId="5D4F6284" w14:textId="77777777" w:rsidR="002731B2" w:rsidRPr="00687893" w:rsidRDefault="002731B2" w:rsidP="002731B2">
            <w:pPr>
              <w:spacing w:after="0" w:line="240" w:lineRule="auto"/>
              <w:rPr>
                <w:rFonts w:cs="Arial"/>
                <w:sz w:val="20"/>
                <w:szCs w:val="20"/>
                <w:lang w:eastAsia="en-GB"/>
              </w:rPr>
            </w:pPr>
            <w:r w:rsidRPr="00687893">
              <w:rPr>
                <w:rFonts w:cs="Arial"/>
                <w:sz w:val="20"/>
                <w:szCs w:val="20"/>
                <w:lang w:eastAsia="en-GB"/>
              </w:rPr>
              <w:t>0.426</w:t>
            </w:r>
          </w:p>
        </w:tc>
      </w:tr>
    </w:tbl>
    <w:p w14:paraId="4F98D2DE" w14:textId="77777777" w:rsidR="002731B2" w:rsidRPr="00687893" w:rsidRDefault="002731B2" w:rsidP="002731B2"/>
    <w:p w14:paraId="34DE6F9B" w14:textId="77777777" w:rsidR="002731B2" w:rsidRDefault="002731B2" w:rsidP="002731B2">
      <w:pPr>
        <w:pStyle w:val="Heading3"/>
        <w:numPr>
          <w:ilvl w:val="0"/>
          <w:numId w:val="0"/>
        </w:numPr>
        <w:ind w:left="720" w:hanging="720"/>
      </w:pPr>
      <w:bookmarkStart w:id="1337" w:name="_Toc52293438"/>
      <w:bookmarkStart w:id="1338" w:name="_Toc73917505"/>
      <w:r>
        <w:t xml:space="preserve">Appendix D5: </w:t>
      </w:r>
      <w:r w:rsidRPr="00D22923">
        <w:t xml:space="preserve">Canonical </w:t>
      </w:r>
      <w:r>
        <w:t xml:space="preserve">correlations </w:t>
      </w:r>
      <w:r w:rsidRPr="00D22923">
        <w:t>between BEN</w:t>
      </w:r>
      <w:r>
        <w:t>IOT</w:t>
      </w:r>
      <w:r w:rsidRPr="00D22923">
        <w:t>- CH</w:t>
      </w:r>
      <w:r>
        <w:t>IOT</w:t>
      </w:r>
      <w:r w:rsidRPr="00D22923">
        <w:t xml:space="preserve"> and </w:t>
      </w:r>
      <w:r>
        <w:t>EXPIOT</w:t>
      </w:r>
      <w:r w:rsidRPr="00D22923">
        <w:t xml:space="preserve"> variables (For </w:t>
      </w:r>
      <w:r>
        <w:t>IOT</w:t>
      </w:r>
      <w:r w:rsidRPr="00D22923">
        <w:t>)</w:t>
      </w:r>
      <w:bookmarkEnd w:id="1337"/>
      <w:bookmarkEnd w:id="1338"/>
    </w:p>
    <w:p w14:paraId="546C68CC" w14:textId="77777777" w:rsidR="002731B2" w:rsidRPr="00DA0641" w:rsidRDefault="002731B2" w:rsidP="002731B2">
      <w:pPr>
        <w:pStyle w:val="Caption"/>
        <w:keepNext/>
      </w:pP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852"/>
        <w:gridCol w:w="704"/>
        <w:gridCol w:w="704"/>
        <w:gridCol w:w="704"/>
        <w:gridCol w:w="704"/>
        <w:gridCol w:w="704"/>
        <w:gridCol w:w="704"/>
        <w:gridCol w:w="704"/>
        <w:gridCol w:w="704"/>
        <w:gridCol w:w="704"/>
        <w:gridCol w:w="775"/>
      </w:tblGrid>
      <w:tr w:rsidR="002731B2" w:rsidRPr="00A47B00" w14:paraId="547FB14E" w14:textId="77777777" w:rsidTr="002731B2">
        <w:trPr>
          <w:trHeight w:val="300"/>
        </w:trPr>
        <w:tc>
          <w:tcPr>
            <w:tcW w:w="0" w:type="auto"/>
            <w:gridSpan w:val="12"/>
            <w:shd w:val="clear" w:color="auto" w:fill="auto"/>
            <w:vAlign w:val="center"/>
            <w:hideMark/>
          </w:tcPr>
          <w:p w14:paraId="5DFD2BA1" w14:textId="77777777" w:rsidR="002731B2" w:rsidRPr="00A47B00" w:rsidRDefault="002731B2" w:rsidP="002731B2">
            <w:pPr>
              <w:spacing w:after="0" w:line="240" w:lineRule="auto"/>
              <w:jc w:val="center"/>
              <w:rPr>
                <w:rFonts w:eastAsia="Times New Roman" w:cstheme="minorHAnsi"/>
                <w:b/>
                <w:bCs/>
                <w:sz w:val="18"/>
                <w:szCs w:val="18"/>
                <w:lang w:eastAsia="en-GB"/>
              </w:rPr>
            </w:pPr>
            <w:r w:rsidRPr="00A47B00">
              <w:rPr>
                <w:rFonts w:eastAsia="Times New Roman" w:cstheme="minorHAnsi"/>
                <w:b/>
                <w:bCs/>
                <w:sz w:val="18"/>
                <w:szCs w:val="18"/>
                <w:lang w:eastAsia="en-GB"/>
              </w:rPr>
              <w:t>Correlations</w:t>
            </w:r>
            <w:r w:rsidRPr="00A47B00">
              <w:rPr>
                <w:rFonts w:eastAsia="Times New Roman" w:cstheme="minorHAnsi"/>
                <w:b/>
                <w:bCs/>
                <w:sz w:val="18"/>
                <w:szCs w:val="18"/>
                <w:vertAlign w:val="superscript"/>
                <w:lang w:eastAsia="en-GB"/>
              </w:rPr>
              <w:t>a</w:t>
            </w:r>
          </w:p>
        </w:tc>
      </w:tr>
      <w:tr w:rsidR="002731B2" w:rsidRPr="00A47B00" w14:paraId="3D15A375" w14:textId="77777777" w:rsidTr="002731B2">
        <w:trPr>
          <w:trHeight w:val="300"/>
        </w:trPr>
        <w:tc>
          <w:tcPr>
            <w:tcW w:w="0" w:type="auto"/>
            <w:shd w:val="clear" w:color="auto" w:fill="auto"/>
            <w:vAlign w:val="bottom"/>
            <w:hideMark/>
          </w:tcPr>
          <w:p w14:paraId="41C1D3CE" w14:textId="77777777" w:rsidR="002731B2" w:rsidRPr="00A47B00" w:rsidRDefault="002731B2" w:rsidP="002731B2">
            <w:pPr>
              <w:spacing w:after="0" w:line="240" w:lineRule="auto"/>
              <w:rPr>
                <w:rFonts w:eastAsia="Times New Roman" w:cstheme="minorHAnsi"/>
                <w:sz w:val="18"/>
                <w:szCs w:val="18"/>
                <w:lang w:eastAsia="en-GB"/>
              </w:rPr>
            </w:pPr>
            <w:r w:rsidRPr="00A47B00">
              <w:rPr>
                <w:rFonts w:eastAsia="Times New Roman" w:cstheme="minorHAnsi"/>
                <w:sz w:val="18"/>
                <w:szCs w:val="18"/>
                <w:lang w:eastAsia="en-GB"/>
              </w:rPr>
              <w:t> </w:t>
            </w:r>
          </w:p>
        </w:tc>
        <w:tc>
          <w:tcPr>
            <w:tcW w:w="0" w:type="auto"/>
            <w:shd w:val="clear" w:color="auto" w:fill="auto"/>
            <w:vAlign w:val="bottom"/>
            <w:hideMark/>
          </w:tcPr>
          <w:p w14:paraId="43E750D7" w14:textId="77777777" w:rsidR="002731B2" w:rsidRPr="00A47B00" w:rsidRDefault="002731B2" w:rsidP="002731B2">
            <w:pPr>
              <w:spacing w:after="0" w:line="240" w:lineRule="auto"/>
              <w:rPr>
                <w:rFonts w:eastAsia="Times New Roman" w:cstheme="minorHAnsi"/>
                <w:sz w:val="18"/>
                <w:szCs w:val="18"/>
                <w:lang w:eastAsia="en-GB"/>
              </w:rPr>
            </w:pPr>
            <w:r w:rsidRPr="00A47B00">
              <w:rPr>
                <w:rFonts w:eastAsia="Times New Roman" w:cstheme="minorHAnsi"/>
                <w:sz w:val="18"/>
                <w:szCs w:val="18"/>
                <w:lang w:eastAsia="en-GB"/>
              </w:rPr>
              <w:t> </w:t>
            </w:r>
          </w:p>
        </w:tc>
        <w:tc>
          <w:tcPr>
            <w:tcW w:w="0" w:type="auto"/>
            <w:shd w:val="clear" w:color="auto" w:fill="auto"/>
            <w:vAlign w:val="bottom"/>
            <w:hideMark/>
          </w:tcPr>
          <w:p w14:paraId="1C151B21" w14:textId="77777777" w:rsidR="002731B2" w:rsidRPr="00A47B00" w:rsidRDefault="002731B2" w:rsidP="002731B2">
            <w:pPr>
              <w:spacing w:after="0" w:line="240" w:lineRule="auto"/>
              <w:jc w:val="center"/>
              <w:rPr>
                <w:rFonts w:eastAsia="Times New Roman" w:cstheme="minorHAnsi"/>
                <w:b/>
                <w:bCs/>
                <w:sz w:val="18"/>
                <w:szCs w:val="18"/>
                <w:lang w:eastAsia="en-GB"/>
              </w:rPr>
            </w:pPr>
            <w:r w:rsidRPr="00A47B00">
              <w:rPr>
                <w:rFonts w:eastAsia="Times New Roman" w:cstheme="minorHAnsi"/>
                <w:b/>
                <w:bCs/>
                <w:sz w:val="18"/>
                <w:szCs w:val="18"/>
                <w:lang w:eastAsia="en-GB"/>
              </w:rPr>
              <w:t>EXP</w:t>
            </w:r>
            <w:r>
              <w:rPr>
                <w:rFonts w:eastAsia="Times New Roman" w:cstheme="minorHAnsi"/>
                <w:b/>
                <w:bCs/>
                <w:sz w:val="18"/>
                <w:szCs w:val="18"/>
                <w:lang w:eastAsia="en-GB"/>
              </w:rPr>
              <w:t>IOT</w:t>
            </w:r>
            <w:r w:rsidRPr="00A47B00">
              <w:rPr>
                <w:rFonts w:eastAsia="Times New Roman" w:cstheme="minorHAnsi"/>
                <w:b/>
                <w:bCs/>
                <w:sz w:val="18"/>
                <w:szCs w:val="18"/>
                <w:lang w:eastAsia="en-GB"/>
              </w:rPr>
              <w:t>1</w:t>
            </w:r>
          </w:p>
        </w:tc>
        <w:tc>
          <w:tcPr>
            <w:tcW w:w="0" w:type="auto"/>
            <w:shd w:val="clear" w:color="auto" w:fill="auto"/>
            <w:vAlign w:val="bottom"/>
            <w:hideMark/>
          </w:tcPr>
          <w:p w14:paraId="70BE7E5A" w14:textId="77777777" w:rsidR="002731B2" w:rsidRPr="00A47B00" w:rsidRDefault="002731B2" w:rsidP="002731B2">
            <w:pPr>
              <w:spacing w:after="0" w:line="240" w:lineRule="auto"/>
              <w:jc w:val="center"/>
              <w:rPr>
                <w:rFonts w:eastAsia="Times New Roman" w:cstheme="minorHAnsi"/>
                <w:b/>
                <w:bCs/>
                <w:sz w:val="18"/>
                <w:szCs w:val="18"/>
                <w:lang w:eastAsia="en-GB"/>
              </w:rPr>
            </w:pPr>
            <w:r w:rsidRPr="00A47B00">
              <w:rPr>
                <w:rFonts w:eastAsia="Times New Roman" w:cstheme="minorHAnsi"/>
                <w:b/>
                <w:bCs/>
                <w:sz w:val="18"/>
                <w:szCs w:val="18"/>
                <w:lang w:eastAsia="en-GB"/>
              </w:rPr>
              <w:t>EXP</w:t>
            </w:r>
            <w:r>
              <w:rPr>
                <w:rFonts w:eastAsia="Times New Roman" w:cstheme="minorHAnsi"/>
                <w:b/>
                <w:bCs/>
                <w:sz w:val="18"/>
                <w:szCs w:val="18"/>
                <w:lang w:eastAsia="en-GB"/>
              </w:rPr>
              <w:t>IOT</w:t>
            </w:r>
            <w:r w:rsidRPr="00A47B00">
              <w:rPr>
                <w:rFonts w:eastAsia="Times New Roman" w:cstheme="minorHAnsi"/>
                <w:b/>
                <w:bCs/>
                <w:sz w:val="18"/>
                <w:szCs w:val="18"/>
                <w:lang w:eastAsia="en-GB"/>
              </w:rPr>
              <w:t>2</w:t>
            </w:r>
          </w:p>
        </w:tc>
        <w:tc>
          <w:tcPr>
            <w:tcW w:w="0" w:type="auto"/>
            <w:shd w:val="clear" w:color="auto" w:fill="auto"/>
            <w:vAlign w:val="bottom"/>
            <w:hideMark/>
          </w:tcPr>
          <w:p w14:paraId="570239D5" w14:textId="77777777" w:rsidR="002731B2" w:rsidRPr="00A47B00" w:rsidRDefault="002731B2" w:rsidP="002731B2">
            <w:pPr>
              <w:spacing w:after="0" w:line="240" w:lineRule="auto"/>
              <w:jc w:val="center"/>
              <w:rPr>
                <w:rFonts w:eastAsia="Times New Roman" w:cstheme="minorHAnsi"/>
                <w:b/>
                <w:bCs/>
                <w:sz w:val="18"/>
                <w:szCs w:val="18"/>
                <w:lang w:eastAsia="en-GB"/>
              </w:rPr>
            </w:pPr>
            <w:r w:rsidRPr="00A47B00">
              <w:rPr>
                <w:rFonts w:eastAsia="Times New Roman" w:cstheme="minorHAnsi"/>
                <w:b/>
                <w:bCs/>
                <w:sz w:val="18"/>
                <w:szCs w:val="18"/>
                <w:lang w:eastAsia="en-GB"/>
              </w:rPr>
              <w:t>EXP</w:t>
            </w:r>
            <w:r>
              <w:rPr>
                <w:rFonts w:eastAsia="Times New Roman" w:cstheme="minorHAnsi"/>
                <w:b/>
                <w:bCs/>
                <w:sz w:val="18"/>
                <w:szCs w:val="18"/>
                <w:lang w:eastAsia="en-GB"/>
              </w:rPr>
              <w:t>IOT</w:t>
            </w:r>
            <w:r w:rsidRPr="00A47B00">
              <w:rPr>
                <w:rFonts w:eastAsia="Times New Roman" w:cstheme="minorHAnsi"/>
                <w:b/>
                <w:bCs/>
                <w:sz w:val="18"/>
                <w:szCs w:val="18"/>
                <w:lang w:eastAsia="en-GB"/>
              </w:rPr>
              <w:t>3</w:t>
            </w:r>
          </w:p>
        </w:tc>
        <w:tc>
          <w:tcPr>
            <w:tcW w:w="0" w:type="auto"/>
            <w:shd w:val="clear" w:color="auto" w:fill="auto"/>
            <w:vAlign w:val="bottom"/>
            <w:hideMark/>
          </w:tcPr>
          <w:p w14:paraId="0B717307" w14:textId="77777777" w:rsidR="002731B2" w:rsidRPr="00A47B00" w:rsidRDefault="002731B2" w:rsidP="002731B2">
            <w:pPr>
              <w:spacing w:after="0" w:line="240" w:lineRule="auto"/>
              <w:jc w:val="center"/>
              <w:rPr>
                <w:rFonts w:eastAsia="Times New Roman" w:cstheme="minorHAnsi"/>
                <w:b/>
                <w:bCs/>
                <w:sz w:val="18"/>
                <w:szCs w:val="18"/>
                <w:lang w:eastAsia="en-GB"/>
              </w:rPr>
            </w:pPr>
            <w:r w:rsidRPr="00A47B00">
              <w:rPr>
                <w:rFonts w:eastAsia="Times New Roman" w:cstheme="minorHAnsi"/>
                <w:b/>
                <w:bCs/>
                <w:sz w:val="18"/>
                <w:szCs w:val="18"/>
                <w:lang w:eastAsia="en-GB"/>
              </w:rPr>
              <w:t>EXP</w:t>
            </w:r>
            <w:r>
              <w:rPr>
                <w:rFonts w:eastAsia="Times New Roman" w:cstheme="minorHAnsi"/>
                <w:b/>
                <w:bCs/>
                <w:sz w:val="18"/>
                <w:szCs w:val="18"/>
                <w:lang w:eastAsia="en-GB"/>
              </w:rPr>
              <w:t>IOT</w:t>
            </w:r>
            <w:r w:rsidRPr="00A47B00">
              <w:rPr>
                <w:rFonts w:eastAsia="Times New Roman" w:cstheme="minorHAnsi"/>
                <w:b/>
                <w:bCs/>
                <w:sz w:val="18"/>
                <w:szCs w:val="18"/>
                <w:lang w:eastAsia="en-GB"/>
              </w:rPr>
              <w:t>4</w:t>
            </w:r>
          </w:p>
        </w:tc>
        <w:tc>
          <w:tcPr>
            <w:tcW w:w="0" w:type="auto"/>
            <w:shd w:val="clear" w:color="auto" w:fill="auto"/>
            <w:vAlign w:val="bottom"/>
            <w:hideMark/>
          </w:tcPr>
          <w:p w14:paraId="1A56946F" w14:textId="77777777" w:rsidR="002731B2" w:rsidRPr="00A47B00" w:rsidRDefault="002731B2" w:rsidP="002731B2">
            <w:pPr>
              <w:spacing w:after="0" w:line="240" w:lineRule="auto"/>
              <w:jc w:val="center"/>
              <w:rPr>
                <w:rFonts w:eastAsia="Times New Roman" w:cstheme="minorHAnsi"/>
                <w:b/>
                <w:bCs/>
                <w:sz w:val="18"/>
                <w:szCs w:val="18"/>
                <w:lang w:eastAsia="en-GB"/>
              </w:rPr>
            </w:pPr>
            <w:r w:rsidRPr="00A47B00">
              <w:rPr>
                <w:rFonts w:eastAsia="Times New Roman" w:cstheme="minorHAnsi"/>
                <w:b/>
                <w:bCs/>
                <w:sz w:val="18"/>
                <w:szCs w:val="18"/>
                <w:lang w:eastAsia="en-GB"/>
              </w:rPr>
              <w:t>EXP</w:t>
            </w:r>
            <w:r>
              <w:rPr>
                <w:rFonts w:eastAsia="Times New Roman" w:cstheme="minorHAnsi"/>
                <w:b/>
                <w:bCs/>
                <w:sz w:val="18"/>
                <w:szCs w:val="18"/>
                <w:lang w:eastAsia="en-GB"/>
              </w:rPr>
              <w:t>IOT</w:t>
            </w:r>
            <w:r w:rsidRPr="00A47B00">
              <w:rPr>
                <w:rFonts w:eastAsia="Times New Roman" w:cstheme="minorHAnsi"/>
                <w:b/>
                <w:bCs/>
                <w:sz w:val="18"/>
                <w:szCs w:val="18"/>
                <w:lang w:eastAsia="en-GB"/>
              </w:rPr>
              <w:t>5</w:t>
            </w:r>
          </w:p>
        </w:tc>
        <w:tc>
          <w:tcPr>
            <w:tcW w:w="0" w:type="auto"/>
            <w:shd w:val="clear" w:color="auto" w:fill="auto"/>
            <w:vAlign w:val="bottom"/>
            <w:hideMark/>
          </w:tcPr>
          <w:p w14:paraId="06892558" w14:textId="77777777" w:rsidR="002731B2" w:rsidRPr="00A47B00" w:rsidRDefault="002731B2" w:rsidP="002731B2">
            <w:pPr>
              <w:spacing w:after="0" w:line="240" w:lineRule="auto"/>
              <w:jc w:val="center"/>
              <w:rPr>
                <w:rFonts w:eastAsia="Times New Roman" w:cstheme="minorHAnsi"/>
                <w:b/>
                <w:bCs/>
                <w:sz w:val="18"/>
                <w:szCs w:val="18"/>
                <w:lang w:eastAsia="en-GB"/>
              </w:rPr>
            </w:pPr>
            <w:r w:rsidRPr="00A47B00">
              <w:rPr>
                <w:rFonts w:eastAsia="Times New Roman" w:cstheme="minorHAnsi"/>
                <w:b/>
                <w:bCs/>
                <w:sz w:val="18"/>
                <w:szCs w:val="18"/>
                <w:lang w:eastAsia="en-GB"/>
              </w:rPr>
              <w:t>EXP</w:t>
            </w:r>
            <w:r>
              <w:rPr>
                <w:rFonts w:eastAsia="Times New Roman" w:cstheme="minorHAnsi"/>
                <w:b/>
                <w:bCs/>
                <w:sz w:val="18"/>
                <w:szCs w:val="18"/>
                <w:lang w:eastAsia="en-GB"/>
              </w:rPr>
              <w:t>IOT</w:t>
            </w:r>
            <w:r w:rsidRPr="00A47B00">
              <w:rPr>
                <w:rFonts w:eastAsia="Times New Roman" w:cstheme="minorHAnsi"/>
                <w:b/>
                <w:bCs/>
                <w:sz w:val="18"/>
                <w:szCs w:val="18"/>
                <w:lang w:eastAsia="en-GB"/>
              </w:rPr>
              <w:t>6</w:t>
            </w:r>
          </w:p>
        </w:tc>
        <w:tc>
          <w:tcPr>
            <w:tcW w:w="0" w:type="auto"/>
            <w:shd w:val="clear" w:color="auto" w:fill="auto"/>
            <w:vAlign w:val="bottom"/>
            <w:hideMark/>
          </w:tcPr>
          <w:p w14:paraId="566A4B3A" w14:textId="77777777" w:rsidR="002731B2" w:rsidRPr="00A47B00" w:rsidRDefault="002731B2" w:rsidP="002731B2">
            <w:pPr>
              <w:spacing w:after="0" w:line="240" w:lineRule="auto"/>
              <w:jc w:val="center"/>
              <w:rPr>
                <w:rFonts w:eastAsia="Times New Roman" w:cstheme="minorHAnsi"/>
                <w:b/>
                <w:bCs/>
                <w:sz w:val="18"/>
                <w:szCs w:val="18"/>
                <w:lang w:eastAsia="en-GB"/>
              </w:rPr>
            </w:pPr>
            <w:r w:rsidRPr="00A47B00">
              <w:rPr>
                <w:rFonts w:eastAsia="Times New Roman" w:cstheme="minorHAnsi"/>
                <w:b/>
                <w:bCs/>
                <w:sz w:val="18"/>
                <w:szCs w:val="18"/>
                <w:lang w:eastAsia="en-GB"/>
              </w:rPr>
              <w:t>EXP</w:t>
            </w:r>
            <w:r>
              <w:rPr>
                <w:rFonts w:eastAsia="Times New Roman" w:cstheme="minorHAnsi"/>
                <w:b/>
                <w:bCs/>
                <w:sz w:val="18"/>
                <w:szCs w:val="18"/>
                <w:lang w:eastAsia="en-GB"/>
              </w:rPr>
              <w:t>IOT</w:t>
            </w:r>
            <w:r w:rsidRPr="00A47B00">
              <w:rPr>
                <w:rFonts w:eastAsia="Times New Roman" w:cstheme="minorHAnsi"/>
                <w:b/>
                <w:bCs/>
                <w:sz w:val="18"/>
                <w:szCs w:val="18"/>
                <w:lang w:eastAsia="en-GB"/>
              </w:rPr>
              <w:t>7</w:t>
            </w:r>
          </w:p>
        </w:tc>
        <w:tc>
          <w:tcPr>
            <w:tcW w:w="0" w:type="auto"/>
            <w:shd w:val="clear" w:color="auto" w:fill="auto"/>
            <w:vAlign w:val="bottom"/>
            <w:hideMark/>
          </w:tcPr>
          <w:p w14:paraId="46D4DAFE" w14:textId="77777777" w:rsidR="002731B2" w:rsidRPr="00A47B00" w:rsidRDefault="002731B2" w:rsidP="002731B2">
            <w:pPr>
              <w:spacing w:after="0" w:line="240" w:lineRule="auto"/>
              <w:jc w:val="center"/>
              <w:rPr>
                <w:rFonts w:eastAsia="Times New Roman" w:cstheme="minorHAnsi"/>
                <w:b/>
                <w:bCs/>
                <w:sz w:val="18"/>
                <w:szCs w:val="18"/>
                <w:lang w:eastAsia="en-GB"/>
              </w:rPr>
            </w:pPr>
            <w:r w:rsidRPr="00A47B00">
              <w:rPr>
                <w:rFonts w:eastAsia="Times New Roman" w:cstheme="minorHAnsi"/>
                <w:b/>
                <w:bCs/>
                <w:sz w:val="18"/>
                <w:szCs w:val="18"/>
                <w:lang w:eastAsia="en-GB"/>
              </w:rPr>
              <w:t>EXP</w:t>
            </w:r>
            <w:r>
              <w:rPr>
                <w:rFonts w:eastAsia="Times New Roman" w:cstheme="minorHAnsi"/>
                <w:b/>
                <w:bCs/>
                <w:sz w:val="18"/>
                <w:szCs w:val="18"/>
                <w:lang w:eastAsia="en-GB"/>
              </w:rPr>
              <w:t>IOT</w:t>
            </w:r>
            <w:r w:rsidRPr="00A47B00">
              <w:rPr>
                <w:rFonts w:eastAsia="Times New Roman" w:cstheme="minorHAnsi"/>
                <w:b/>
                <w:bCs/>
                <w:sz w:val="18"/>
                <w:szCs w:val="18"/>
                <w:lang w:eastAsia="en-GB"/>
              </w:rPr>
              <w:t>8</w:t>
            </w:r>
          </w:p>
        </w:tc>
        <w:tc>
          <w:tcPr>
            <w:tcW w:w="0" w:type="auto"/>
            <w:shd w:val="clear" w:color="auto" w:fill="auto"/>
            <w:vAlign w:val="bottom"/>
            <w:hideMark/>
          </w:tcPr>
          <w:p w14:paraId="6EE223D4" w14:textId="77777777" w:rsidR="002731B2" w:rsidRPr="00A47B00" w:rsidRDefault="002731B2" w:rsidP="002731B2">
            <w:pPr>
              <w:spacing w:after="0" w:line="240" w:lineRule="auto"/>
              <w:jc w:val="center"/>
              <w:rPr>
                <w:rFonts w:eastAsia="Times New Roman" w:cstheme="minorHAnsi"/>
                <w:b/>
                <w:bCs/>
                <w:sz w:val="18"/>
                <w:szCs w:val="18"/>
                <w:lang w:eastAsia="en-GB"/>
              </w:rPr>
            </w:pPr>
            <w:r w:rsidRPr="00A47B00">
              <w:rPr>
                <w:rFonts w:eastAsia="Times New Roman" w:cstheme="minorHAnsi"/>
                <w:b/>
                <w:bCs/>
                <w:sz w:val="18"/>
                <w:szCs w:val="18"/>
                <w:lang w:eastAsia="en-GB"/>
              </w:rPr>
              <w:t>EXP</w:t>
            </w:r>
            <w:r>
              <w:rPr>
                <w:rFonts w:eastAsia="Times New Roman" w:cstheme="minorHAnsi"/>
                <w:b/>
                <w:bCs/>
                <w:sz w:val="18"/>
                <w:szCs w:val="18"/>
                <w:lang w:eastAsia="en-GB"/>
              </w:rPr>
              <w:t>IOT</w:t>
            </w:r>
            <w:r w:rsidRPr="00A47B00">
              <w:rPr>
                <w:rFonts w:eastAsia="Times New Roman" w:cstheme="minorHAnsi"/>
                <w:b/>
                <w:bCs/>
                <w:sz w:val="18"/>
                <w:szCs w:val="18"/>
                <w:lang w:eastAsia="en-GB"/>
              </w:rPr>
              <w:t>9</w:t>
            </w:r>
          </w:p>
        </w:tc>
        <w:tc>
          <w:tcPr>
            <w:tcW w:w="0" w:type="auto"/>
            <w:shd w:val="clear" w:color="auto" w:fill="auto"/>
            <w:vAlign w:val="bottom"/>
            <w:hideMark/>
          </w:tcPr>
          <w:p w14:paraId="748568E2" w14:textId="77777777" w:rsidR="002731B2" w:rsidRPr="00A47B00" w:rsidRDefault="002731B2" w:rsidP="002731B2">
            <w:pPr>
              <w:spacing w:after="0" w:line="240" w:lineRule="auto"/>
              <w:jc w:val="center"/>
              <w:rPr>
                <w:rFonts w:eastAsia="Times New Roman" w:cstheme="minorHAnsi"/>
                <w:b/>
                <w:bCs/>
                <w:sz w:val="18"/>
                <w:szCs w:val="18"/>
                <w:lang w:eastAsia="en-GB"/>
              </w:rPr>
            </w:pPr>
            <w:r w:rsidRPr="00A47B00">
              <w:rPr>
                <w:rFonts w:eastAsia="Times New Roman" w:cstheme="minorHAnsi"/>
                <w:b/>
                <w:bCs/>
                <w:sz w:val="18"/>
                <w:szCs w:val="18"/>
                <w:lang w:eastAsia="en-GB"/>
              </w:rPr>
              <w:t>EXP</w:t>
            </w:r>
            <w:r>
              <w:rPr>
                <w:rFonts w:eastAsia="Times New Roman" w:cstheme="minorHAnsi"/>
                <w:b/>
                <w:bCs/>
                <w:sz w:val="18"/>
                <w:szCs w:val="18"/>
                <w:lang w:eastAsia="en-GB"/>
              </w:rPr>
              <w:t>IOT</w:t>
            </w:r>
            <w:r w:rsidRPr="00A47B00">
              <w:rPr>
                <w:rFonts w:eastAsia="Times New Roman" w:cstheme="minorHAnsi"/>
                <w:b/>
                <w:bCs/>
                <w:sz w:val="18"/>
                <w:szCs w:val="18"/>
                <w:lang w:eastAsia="en-GB"/>
              </w:rPr>
              <w:t>10</w:t>
            </w:r>
          </w:p>
        </w:tc>
      </w:tr>
      <w:tr w:rsidR="002731B2" w:rsidRPr="00A47B00" w14:paraId="5A16108C" w14:textId="77777777" w:rsidTr="002731B2">
        <w:trPr>
          <w:trHeight w:val="720"/>
        </w:trPr>
        <w:tc>
          <w:tcPr>
            <w:tcW w:w="0" w:type="auto"/>
            <w:shd w:val="clear" w:color="auto" w:fill="auto"/>
            <w:hideMark/>
          </w:tcPr>
          <w:p w14:paraId="022C9500" w14:textId="77777777" w:rsidR="002731B2" w:rsidRPr="00A47B00" w:rsidRDefault="002731B2" w:rsidP="002731B2">
            <w:pPr>
              <w:spacing w:after="0" w:line="240" w:lineRule="auto"/>
              <w:rPr>
                <w:rFonts w:eastAsia="Times New Roman" w:cstheme="minorHAnsi"/>
                <w:b/>
                <w:bCs/>
                <w:sz w:val="18"/>
                <w:szCs w:val="18"/>
                <w:lang w:eastAsia="en-GB"/>
              </w:rPr>
            </w:pPr>
            <w:r w:rsidRPr="00A47B00">
              <w:rPr>
                <w:rFonts w:eastAsia="Times New Roman" w:cstheme="minorHAnsi"/>
                <w:b/>
                <w:bCs/>
                <w:sz w:val="18"/>
                <w:szCs w:val="18"/>
                <w:lang w:eastAsia="en-GB"/>
              </w:rPr>
              <w:t>BEN</w:t>
            </w:r>
            <w:r>
              <w:rPr>
                <w:rFonts w:eastAsia="Times New Roman" w:cstheme="minorHAnsi"/>
                <w:b/>
                <w:bCs/>
                <w:sz w:val="18"/>
                <w:szCs w:val="18"/>
                <w:lang w:eastAsia="en-GB"/>
              </w:rPr>
              <w:t>IOT</w:t>
            </w:r>
            <w:r w:rsidRPr="00A47B00">
              <w:rPr>
                <w:rFonts w:eastAsia="Times New Roman" w:cstheme="minorHAnsi"/>
                <w:b/>
                <w:bCs/>
                <w:sz w:val="18"/>
                <w:szCs w:val="18"/>
                <w:lang w:eastAsia="en-GB"/>
              </w:rPr>
              <w:t>1</w:t>
            </w:r>
          </w:p>
        </w:tc>
        <w:tc>
          <w:tcPr>
            <w:tcW w:w="0" w:type="auto"/>
            <w:shd w:val="clear" w:color="auto" w:fill="auto"/>
            <w:hideMark/>
          </w:tcPr>
          <w:p w14:paraId="035CDE25" w14:textId="77777777" w:rsidR="002731B2" w:rsidRPr="00A47B00" w:rsidRDefault="002731B2" w:rsidP="002731B2">
            <w:pPr>
              <w:spacing w:after="0" w:line="240" w:lineRule="auto"/>
              <w:rPr>
                <w:rFonts w:eastAsia="Times New Roman" w:cstheme="minorHAnsi"/>
                <w:sz w:val="18"/>
                <w:szCs w:val="18"/>
                <w:lang w:eastAsia="en-GB"/>
              </w:rPr>
            </w:pPr>
            <w:r w:rsidRPr="00A47B00">
              <w:rPr>
                <w:rFonts w:eastAsia="Times New Roman" w:cstheme="minorHAnsi"/>
                <w:sz w:val="18"/>
                <w:szCs w:val="18"/>
                <w:lang w:eastAsia="en-GB"/>
              </w:rPr>
              <w:t>Correlation</w:t>
            </w:r>
          </w:p>
        </w:tc>
        <w:tc>
          <w:tcPr>
            <w:tcW w:w="0" w:type="auto"/>
            <w:shd w:val="clear" w:color="auto" w:fill="auto"/>
            <w:noWrap/>
            <w:hideMark/>
          </w:tcPr>
          <w:p w14:paraId="1CC2ED50"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569</w:t>
            </w:r>
          </w:p>
        </w:tc>
        <w:tc>
          <w:tcPr>
            <w:tcW w:w="0" w:type="auto"/>
            <w:shd w:val="clear" w:color="auto" w:fill="auto"/>
            <w:noWrap/>
            <w:hideMark/>
          </w:tcPr>
          <w:p w14:paraId="7D16E58C"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609</w:t>
            </w:r>
          </w:p>
        </w:tc>
        <w:tc>
          <w:tcPr>
            <w:tcW w:w="0" w:type="auto"/>
            <w:shd w:val="clear" w:color="auto" w:fill="auto"/>
            <w:noWrap/>
            <w:hideMark/>
          </w:tcPr>
          <w:p w14:paraId="72713876"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474</w:t>
            </w:r>
          </w:p>
        </w:tc>
        <w:tc>
          <w:tcPr>
            <w:tcW w:w="0" w:type="auto"/>
            <w:shd w:val="clear" w:color="auto" w:fill="auto"/>
            <w:noWrap/>
            <w:hideMark/>
          </w:tcPr>
          <w:p w14:paraId="7C8FEE31"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415</w:t>
            </w:r>
          </w:p>
        </w:tc>
        <w:tc>
          <w:tcPr>
            <w:tcW w:w="0" w:type="auto"/>
            <w:shd w:val="clear" w:color="auto" w:fill="auto"/>
            <w:noWrap/>
            <w:hideMark/>
          </w:tcPr>
          <w:p w14:paraId="38B1BA39"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428</w:t>
            </w:r>
          </w:p>
        </w:tc>
        <w:tc>
          <w:tcPr>
            <w:tcW w:w="0" w:type="auto"/>
            <w:shd w:val="clear" w:color="auto" w:fill="auto"/>
            <w:noWrap/>
            <w:hideMark/>
          </w:tcPr>
          <w:p w14:paraId="1541F041"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404</w:t>
            </w:r>
          </w:p>
        </w:tc>
        <w:tc>
          <w:tcPr>
            <w:tcW w:w="0" w:type="auto"/>
            <w:shd w:val="clear" w:color="auto" w:fill="auto"/>
            <w:noWrap/>
            <w:hideMark/>
          </w:tcPr>
          <w:p w14:paraId="1DAAB566"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144</w:t>
            </w:r>
          </w:p>
        </w:tc>
        <w:tc>
          <w:tcPr>
            <w:tcW w:w="0" w:type="auto"/>
            <w:shd w:val="clear" w:color="auto" w:fill="auto"/>
            <w:noWrap/>
            <w:hideMark/>
          </w:tcPr>
          <w:p w14:paraId="38FDBDFB"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300</w:t>
            </w:r>
          </w:p>
        </w:tc>
        <w:tc>
          <w:tcPr>
            <w:tcW w:w="0" w:type="auto"/>
            <w:shd w:val="clear" w:color="auto" w:fill="auto"/>
            <w:noWrap/>
            <w:hideMark/>
          </w:tcPr>
          <w:p w14:paraId="796E1B4D"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363</w:t>
            </w:r>
          </w:p>
        </w:tc>
        <w:tc>
          <w:tcPr>
            <w:tcW w:w="0" w:type="auto"/>
            <w:shd w:val="clear" w:color="auto" w:fill="auto"/>
            <w:noWrap/>
            <w:hideMark/>
          </w:tcPr>
          <w:p w14:paraId="101A4001"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466</w:t>
            </w:r>
          </w:p>
        </w:tc>
      </w:tr>
      <w:tr w:rsidR="002731B2" w:rsidRPr="00A47B00" w14:paraId="6DFBEED8" w14:textId="77777777" w:rsidTr="002731B2">
        <w:trPr>
          <w:trHeight w:val="480"/>
        </w:trPr>
        <w:tc>
          <w:tcPr>
            <w:tcW w:w="0" w:type="auto"/>
            <w:shd w:val="clear" w:color="auto" w:fill="auto"/>
            <w:hideMark/>
          </w:tcPr>
          <w:p w14:paraId="1B85AED1" w14:textId="77777777" w:rsidR="002731B2" w:rsidRPr="00A47B00" w:rsidRDefault="002731B2" w:rsidP="002731B2">
            <w:pPr>
              <w:spacing w:after="0" w:line="240" w:lineRule="auto"/>
              <w:rPr>
                <w:rFonts w:eastAsia="Times New Roman" w:cstheme="minorHAnsi"/>
                <w:b/>
                <w:bCs/>
                <w:sz w:val="18"/>
                <w:szCs w:val="18"/>
                <w:lang w:eastAsia="en-GB"/>
              </w:rPr>
            </w:pPr>
            <w:r w:rsidRPr="00A47B00">
              <w:rPr>
                <w:rFonts w:eastAsia="Times New Roman" w:cstheme="minorHAnsi"/>
                <w:b/>
                <w:bCs/>
                <w:sz w:val="18"/>
                <w:szCs w:val="18"/>
                <w:lang w:eastAsia="en-GB"/>
              </w:rPr>
              <w:t> </w:t>
            </w:r>
          </w:p>
        </w:tc>
        <w:tc>
          <w:tcPr>
            <w:tcW w:w="0" w:type="auto"/>
            <w:shd w:val="clear" w:color="auto" w:fill="auto"/>
            <w:hideMark/>
          </w:tcPr>
          <w:p w14:paraId="7290473D" w14:textId="77777777" w:rsidR="002731B2" w:rsidRPr="00A47B00" w:rsidRDefault="002731B2" w:rsidP="002731B2">
            <w:pPr>
              <w:spacing w:after="0" w:line="240" w:lineRule="auto"/>
              <w:rPr>
                <w:rFonts w:eastAsia="Times New Roman" w:cstheme="minorHAnsi"/>
                <w:sz w:val="18"/>
                <w:szCs w:val="18"/>
                <w:lang w:eastAsia="en-GB"/>
              </w:rPr>
            </w:pPr>
            <w:r w:rsidRPr="00A47B00">
              <w:rPr>
                <w:rFonts w:eastAsia="Times New Roman" w:cstheme="minorHAnsi"/>
                <w:sz w:val="18"/>
                <w:szCs w:val="18"/>
                <w:lang w:eastAsia="en-GB"/>
              </w:rPr>
              <w:t>Sig. (2-tailed)</w:t>
            </w:r>
          </w:p>
        </w:tc>
        <w:tc>
          <w:tcPr>
            <w:tcW w:w="0" w:type="auto"/>
            <w:shd w:val="clear" w:color="auto" w:fill="auto"/>
            <w:noWrap/>
            <w:hideMark/>
          </w:tcPr>
          <w:p w14:paraId="2409DBA9"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00</w:t>
            </w:r>
          </w:p>
        </w:tc>
        <w:tc>
          <w:tcPr>
            <w:tcW w:w="0" w:type="auto"/>
            <w:shd w:val="clear" w:color="auto" w:fill="auto"/>
            <w:noWrap/>
            <w:hideMark/>
          </w:tcPr>
          <w:p w14:paraId="293C9679"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00</w:t>
            </w:r>
          </w:p>
        </w:tc>
        <w:tc>
          <w:tcPr>
            <w:tcW w:w="0" w:type="auto"/>
            <w:shd w:val="clear" w:color="auto" w:fill="auto"/>
            <w:noWrap/>
            <w:hideMark/>
          </w:tcPr>
          <w:p w14:paraId="14655CA7"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00</w:t>
            </w:r>
          </w:p>
        </w:tc>
        <w:tc>
          <w:tcPr>
            <w:tcW w:w="0" w:type="auto"/>
            <w:shd w:val="clear" w:color="auto" w:fill="auto"/>
            <w:noWrap/>
            <w:hideMark/>
          </w:tcPr>
          <w:p w14:paraId="0FA02B18"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02</w:t>
            </w:r>
          </w:p>
        </w:tc>
        <w:tc>
          <w:tcPr>
            <w:tcW w:w="0" w:type="auto"/>
            <w:shd w:val="clear" w:color="auto" w:fill="auto"/>
            <w:noWrap/>
            <w:hideMark/>
          </w:tcPr>
          <w:p w14:paraId="0EA1E295"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02</w:t>
            </w:r>
          </w:p>
        </w:tc>
        <w:tc>
          <w:tcPr>
            <w:tcW w:w="0" w:type="auto"/>
            <w:shd w:val="clear" w:color="auto" w:fill="auto"/>
            <w:noWrap/>
            <w:hideMark/>
          </w:tcPr>
          <w:p w14:paraId="737E1DB5"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03</w:t>
            </w:r>
          </w:p>
        </w:tc>
        <w:tc>
          <w:tcPr>
            <w:tcW w:w="0" w:type="auto"/>
            <w:shd w:val="clear" w:color="auto" w:fill="auto"/>
            <w:noWrap/>
            <w:hideMark/>
          </w:tcPr>
          <w:p w14:paraId="48468FB5"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308</w:t>
            </w:r>
          </w:p>
        </w:tc>
        <w:tc>
          <w:tcPr>
            <w:tcW w:w="0" w:type="auto"/>
            <w:shd w:val="clear" w:color="auto" w:fill="auto"/>
            <w:noWrap/>
            <w:hideMark/>
          </w:tcPr>
          <w:p w14:paraId="5603DC68"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31</w:t>
            </w:r>
          </w:p>
        </w:tc>
        <w:tc>
          <w:tcPr>
            <w:tcW w:w="0" w:type="auto"/>
            <w:shd w:val="clear" w:color="auto" w:fill="auto"/>
            <w:noWrap/>
            <w:hideMark/>
          </w:tcPr>
          <w:p w14:paraId="6D2B70D3"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08</w:t>
            </w:r>
          </w:p>
        </w:tc>
        <w:tc>
          <w:tcPr>
            <w:tcW w:w="0" w:type="auto"/>
            <w:shd w:val="clear" w:color="auto" w:fill="auto"/>
            <w:noWrap/>
            <w:hideMark/>
          </w:tcPr>
          <w:p w14:paraId="36942FD6"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01</w:t>
            </w:r>
          </w:p>
        </w:tc>
      </w:tr>
      <w:tr w:rsidR="002731B2" w:rsidRPr="00A47B00" w14:paraId="3B2472EE" w14:textId="77777777" w:rsidTr="002731B2">
        <w:trPr>
          <w:trHeight w:val="720"/>
        </w:trPr>
        <w:tc>
          <w:tcPr>
            <w:tcW w:w="0" w:type="auto"/>
            <w:shd w:val="clear" w:color="auto" w:fill="auto"/>
            <w:hideMark/>
          </w:tcPr>
          <w:p w14:paraId="7506C6F5" w14:textId="77777777" w:rsidR="002731B2" w:rsidRPr="00A47B00" w:rsidRDefault="002731B2" w:rsidP="002731B2">
            <w:pPr>
              <w:spacing w:after="0" w:line="240" w:lineRule="auto"/>
              <w:rPr>
                <w:rFonts w:eastAsia="Times New Roman" w:cstheme="minorHAnsi"/>
                <w:b/>
                <w:bCs/>
                <w:sz w:val="18"/>
                <w:szCs w:val="18"/>
                <w:lang w:eastAsia="en-GB"/>
              </w:rPr>
            </w:pPr>
            <w:r w:rsidRPr="00A47B00">
              <w:rPr>
                <w:rFonts w:eastAsia="Times New Roman" w:cstheme="minorHAnsi"/>
                <w:b/>
                <w:bCs/>
                <w:sz w:val="18"/>
                <w:szCs w:val="18"/>
                <w:lang w:eastAsia="en-GB"/>
              </w:rPr>
              <w:t>BEN</w:t>
            </w:r>
            <w:r>
              <w:rPr>
                <w:rFonts w:eastAsia="Times New Roman" w:cstheme="minorHAnsi"/>
                <w:b/>
                <w:bCs/>
                <w:sz w:val="18"/>
                <w:szCs w:val="18"/>
                <w:lang w:eastAsia="en-GB"/>
              </w:rPr>
              <w:t>IOT</w:t>
            </w:r>
            <w:r w:rsidRPr="00A47B00">
              <w:rPr>
                <w:rFonts w:eastAsia="Times New Roman" w:cstheme="minorHAnsi"/>
                <w:b/>
                <w:bCs/>
                <w:sz w:val="18"/>
                <w:szCs w:val="18"/>
                <w:lang w:eastAsia="en-GB"/>
              </w:rPr>
              <w:t>2</w:t>
            </w:r>
          </w:p>
        </w:tc>
        <w:tc>
          <w:tcPr>
            <w:tcW w:w="0" w:type="auto"/>
            <w:shd w:val="clear" w:color="auto" w:fill="auto"/>
            <w:hideMark/>
          </w:tcPr>
          <w:p w14:paraId="200B93D3" w14:textId="77777777" w:rsidR="002731B2" w:rsidRPr="00A47B00" w:rsidRDefault="002731B2" w:rsidP="002731B2">
            <w:pPr>
              <w:spacing w:after="0" w:line="240" w:lineRule="auto"/>
              <w:rPr>
                <w:rFonts w:eastAsia="Times New Roman" w:cstheme="minorHAnsi"/>
                <w:sz w:val="18"/>
                <w:szCs w:val="18"/>
                <w:lang w:eastAsia="en-GB"/>
              </w:rPr>
            </w:pPr>
            <w:r w:rsidRPr="00A47B00">
              <w:rPr>
                <w:rFonts w:eastAsia="Times New Roman" w:cstheme="minorHAnsi"/>
                <w:sz w:val="18"/>
                <w:szCs w:val="18"/>
                <w:lang w:eastAsia="en-GB"/>
              </w:rPr>
              <w:t>Correlation</w:t>
            </w:r>
          </w:p>
        </w:tc>
        <w:tc>
          <w:tcPr>
            <w:tcW w:w="0" w:type="auto"/>
            <w:shd w:val="clear" w:color="auto" w:fill="auto"/>
            <w:noWrap/>
            <w:hideMark/>
          </w:tcPr>
          <w:p w14:paraId="7732D200"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552</w:t>
            </w:r>
          </w:p>
        </w:tc>
        <w:tc>
          <w:tcPr>
            <w:tcW w:w="0" w:type="auto"/>
            <w:shd w:val="clear" w:color="auto" w:fill="auto"/>
            <w:noWrap/>
            <w:hideMark/>
          </w:tcPr>
          <w:p w14:paraId="73AF4DB9"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309</w:t>
            </w:r>
          </w:p>
        </w:tc>
        <w:tc>
          <w:tcPr>
            <w:tcW w:w="0" w:type="auto"/>
            <w:shd w:val="clear" w:color="auto" w:fill="auto"/>
            <w:noWrap/>
            <w:hideMark/>
          </w:tcPr>
          <w:p w14:paraId="274598A3"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349</w:t>
            </w:r>
          </w:p>
        </w:tc>
        <w:tc>
          <w:tcPr>
            <w:tcW w:w="0" w:type="auto"/>
            <w:shd w:val="clear" w:color="auto" w:fill="auto"/>
            <w:noWrap/>
            <w:hideMark/>
          </w:tcPr>
          <w:p w14:paraId="33FD6461"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300</w:t>
            </w:r>
          </w:p>
        </w:tc>
        <w:tc>
          <w:tcPr>
            <w:tcW w:w="0" w:type="auto"/>
            <w:shd w:val="clear" w:color="auto" w:fill="auto"/>
            <w:noWrap/>
            <w:hideMark/>
          </w:tcPr>
          <w:p w14:paraId="1B00BBCD"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356</w:t>
            </w:r>
          </w:p>
        </w:tc>
        <w:tc>
          <w:tcPr>
            <w:tcW w:w="0" w:type="auto"/>
            <w:shd w:val="clear" w:color="auto" w:fill="auto"/>
            <w:noWrap/>
            <w:hideMark/>
          </w:tcPr>
          <w:p w14:paraId="063163CB"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123</w:t>
            </w:r>
          </w:p>
        </w:tc>
        <w:tc>
          <w:tcPr>
            <w:tcW w:w="0" w:type="auto"/>
            <w:shd w:val="clear" w:color="auto" w:fill="auto"/>
            <w:noWrap/>
            <w:hideMark/>
          </w:tcPr>
          <w:p w14:paraId="2FCE1EB1"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54</w:t>
            </w:r>
          </w:p>
        </w:tc>
        <w:tc>
          <w:tcPr>
            <w:tcW w:w="0" w:type="auto"/>
            <w:shd w:val="clear" w:color="auto" w:fill="auto"/>
            <w:noWrap/>
            <w:hideMark/>
          </w:tcPr>
          <w:p w14:paraId="117C2BC5"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209</w:t>
            </w:r>
          </w:p>
        </w:tc>
        <w:tc>
          <w:tcPr>
            <w:tcW w:w="0" w:type="auto"/>
            <w:shd w:val="clear" w:color="auto" w:fill="auto"/>
            <w:noWrap/>
            <w:hideMark/>
          </w:tcPr>
          <w:p w14:paraId="63A7D245"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413</w:t>
            </w:r>
          </w:p>
        </w:tc>
        <w:tc>
          <w:tcPr>
            <w:tcW w:w="0" w:type="auto"/>
            <w:shd w:val="clear" w:color="auto" w:fill="auto"/>
            <w:noWrap/>
            <w:hideMark/>
          </w:tcPr>
          <w:p w14:paraId="383A99A0"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448</w:t>
            </w:r>
          </w:p>
        </w:tc>
      </w:tr>
      <w:tr w:rsidR="002731B2" w:rsidRPr="00A47B00" w14:paraId="736F24A0" w14:textId="77777777" w:rsidTr="002731B2">
        <w:trPr>
          <w:trHeight w:val="480"/>
        </w:trPr>
        <w:tc>
          <w:tcPr>
            <w:tcW w:w="0" w:type="auto"/>
            <w:shd w:val="clear" w:color="auto" w:fill="auto"/>
            <w:hideMark/>
          </w:tcPr>
          <w:p w14:paraId="0059EC35" w14:textId="77777777" w:rsidR="002731B2" w:rsidRPr="00A47B00" w:rsidRDefault="002731B2" w:rsidP="002731B2">
            <w:pPr>
              <w:spacing w:after="0" w:line="240" w:lineRule="auto"/>
              <w:rPr>
                <w:rFonts w:eastAsia="Times New Roman" w:cstheme="minorHAnsi"/>
                <w:b/>
                <w:bCs/>
                <w:sz w:val="18"/>
                <w:szCs w:val="18"/>
                <w:lang w:eastAsia="en-GB"/>
              </w:rPr>
            </w:pPr>
            <w:r w:rsidRPr="00A47B00">
              <w:rPr>
                <w:rFonts w:eastAsia="Times New Roman" w:cstheme="minorHAnsi"/>
                <w:b/>
                <w:bCs/>
                <w:sz w:val="18"/>
                <w:szCs w:val="18"/>
                <w:lang w:eastAsia="en-GB"/>
              </w:rPr>
              <w:t> </w:t>
            </w:r>
          </w:p>
        </w:tc>
        <w:tc>
          <w:tcPr>
            <w:tcW w:w="0" w:type="auto"/>
            <w:shd w:val="clear" w:color="auto" w:fill="auto"/>
            <w:hideMark/>
          </w:tcPr>
          <w:p w14:paraId="14C75545" w14:textId="77777777" w:rsidR="002731B2" w:rsidRPr="00A47B00" w:rsidRDefault="002731B2" w:rsidP="002731B2">
            <w:pPr>
              <w:spacing w:after="0" w:line="240" w:lineRule="auto"/>
              <w:rPr>
                <w:rFonts w:eastAsia="Times New Roman" w:cstheme="minorHAnsi"/>
                <w:sz w:val="18"/>
                <w:szCs w:val="18"/>
                <w:lang w:eastAsia="en-GB"/>
              </w:rPr>
            </w:pPr>
            <w:r w:rsidRPr="00A47B00">
              <w:rPr>
                <w:rFonts w:eastAsia="Times New Roman" w:cstheme="minorHAnsi"/>
                <w:sz w:val="18"/>
                <w:szCs w:val="18"/>
                <w:lang w:eastAsia="en-GB"/>
              </w:rPr>
              <w:t>Sig. (2-tailed)</w:t>
            </w:r>
          </w:p>
        </w:tc>
        <w:tc>
          <w:tcPr>
            <w:tcW w:w="0" w:type="auto"/>
            <w:shd w:val="clear" w:color="auto" w:fill="auto"/>
            <w:noWrap/>
            <w:hideMark/>
          </w:tcPr>
          <w:p w14:paraId="3E1EEB65"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00</w:t>
            </w:r>
          </w:p>
        </w:tc>
        <w:tc>
          <w:tcPr>
            <w:tcW w:w="0" w:type="auto"/>
            <w:shd w:val="clear" w:color="auto" w:fill="auto"/>
            <w:noWrap/>
            <w:hideMark/>
          </w:tcPr>
          <w:p w14:paraId="433953CB"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26</w:t>
            </w:r>
          </w:p>
        </w:tc>
        <w:tc>
          <w:tcPr>
            <w:tcW w:w="0" w:type="auto"/>
            <w:shd w:val="clear" w:color="auto" w:fill="auto"/>
            <w:noWrap/>
            <w:hideMark/>
          </w:tcPr>
          <w:p w14:paraId="09507774"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11</w:t>
            </w:r>
          </w:p>
        </w:tc>
        <w:tc>
          <w:tcPr>
            <w:tcW w:w="0" w:type="auto"/>
            <w:shd w:val="clear" w:color="auto" w:fill="auto"/>
            <w:noWrap/>
            <w:hideMark/>
          </w:tcPr>
          <w:p w14:paraId="6F035569"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31</w:t>
            </w:r>
          </w:p>
        </w:tc>
        <w:tc>
          <w:tcPr>
            <w:tcW w:w="0" w:type="auto"/>
            <w:shd w:val="clear" w:color="auto" w:fill="auto"/>
            <w:noWrap/>
            <w:hideMark/>
          </w:tcPr>
          <w:p w14:paraId="6DF086CA"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10</w:t>
            </w:r>
          </w:p>
        </w:tc>
        <w:tc>
          <w:tcPr>
            <w:tcW w:w="0" w:type="auto"/>
            <w:shd w:val="clear" w:color="auto" w:fill="auto"/>
            <w:noWrap/>
            <w:hideMark/>
          </w:tcPr>
          <w:p w14:paraId="3F6FF815"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383</w:t>
            </w:r>
          </w:p>
        </w:tc>
        <w:tc>
          <w:tcPr>
            <w:tcW w:w="0" w:type="auto"/>
            <w:shd w:val="clear" w:color="auto" w:fill="auto"/>
            <w:noWrap/>
            <w:hideMark/>
          </w:tcPr>
          <w:p w14:paraId="458D0B7B"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702</w:t>
            </w:r>
          </w:p>
        </w:tc>
        <w:tc>
          <w:tcPr>
            <w:tcW w:w="0" w:type="auto"/>
            <w:shd w:val="clear" w:color="auto" w:fill="auto"/>
            <w:noWrap/>
            <w:hideMark/>
          </w:tcPr>
          <w:p w14:paraId="4EFE3CF5"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138</w:t>
            </w:r>
          </w:p>
        </w:tc>
        <w:tc>
          <w:tcPr>
            <w:tcW w:w="0" w:type="auto"/>
            <w:shd w:val="clear" w:color="auto" w:fill="auto"/>
            <w:noWrap/>
            <w:hideMark/>
          </w:tcPr>
          <w:p w14:paraId="0A756397"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02</w:t>
            </w:r>
          </w:p>
        </w:tc>
        <w:tc>
          <w:tcPr>
            <w:tcW w:w="0" w:type="auto"/>
            <w:shd w:val="clear" w:color="auto" w:fill="auto"/>
            <w:noWrap/>
            <w:hideMark/>
          </w:tcPr>
          <w:p w14:paraId="547A5080"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01</w:t>
            </w:r>
          </w:p>
        </w:tc>
      </w:tr>
      <w:tr w:rsidR="002731B2" w:rsidRPr="00A47B00" w14:paraId="7ADB51DE" w14:textId="77777777" w:rsidTr="002731B2">
        <w:trPr>
          <w:trHeight w:val="720"/>
        </w:trPr>
        <w:tc>
          <w:tcPr>
            <w:tcW w:w="0" w:type="auto"/>
            <w:shd w:val="clear" w:color="auto" w:fill="auto"/>
            <w:hideMark/>
          </w:tcPr>
          <w:p w14:paraId="09DCFE12" w14:textId="77777777" w:rsidR="002731B2" w:rsidRPr="00A47B00" w:rsidRDefault="002731B2" w:rsidP="002731B2">
            <w:pPr>
              <w:spacing w:after="0" w:line="240" w:lineRule="auto"/>
              <w:rPr>
                <w:rFonts w:eastAsia="Times New Roman" w:cstheme="minorHAnsi"/>
                <w:b/>
                <w:bCs/>
                <w:sz w:val="18"/>
                <w:szCs w:val="18"/>
                <w:lang w:eastAsia="en-GB"/>
              </w:rPr>
            </w:pPr>
            <w:r w:rsidRPr="00A47B00">
              <w:rPr>
                <w:rFonts w:eastAsia="Times New Roman" w:cstheme="minorHAnsi"/>
                <w:b/>
                <w:bCs/>
                <w:sz w:val="18"/>
                <w:szCs w:val="18"/>
                <w:lang w:eastAsia="en-GB"/>
              </w:rPr>
              <w:t>BEN</w:t>
            </w:r>
            <w:r>
              <w:rPr>
                <w:rFonts w:eastAsia="Times New Roman" w:cstheme="minorHAnsi"/>
                <w:b/>
                <w:bCs/>
                <w:sz w:val="18"/>
                <w:szCs w:val="18"/>
                <w:lang w:eastAsia="en-GB"/>
              </w:rPr>
              <w:t>IOT</w:t>
            </w:r>
            <w:r w:rsidRPr="00A47B00">
              <w:rPr>
                <w:rFonts w:eastAsia="Times New Roman" w:cstheme="minorHAnsi"/>
                <w:b/>
                <w:bCs/>
                <w:sz w:val="18"/>
                <w:szCs w:val="18"/>
                <w:lang w:eastAsia="en-GB"/>
              </w:rPr>
              <w:t>3</w:t>
            </w:r>
          </w:p>
        </w:tc>
        <w:tc>
          <w:tcPr>
            <w:tcW w:w="0" w:type="auto"/>
            <w:shd w:val="clear" w:color="auto" w:fill="auto"/>
            <w:hideMark/>
          </w:tcPr>
          <w:p w14:paraId="7E0BBA66" w14:textId="77777777" w:rsidR="002731B2" w:rsidRPr="00A47B00" w:rsidRDefault="002731B2" w:rsidP="002731B2">
            <w:pPr>
              <w:spacing w:after="0" w:line="240" w:lineRule="auto"/>
              <w:rPr>
                <w:rFonts w:eastAsia="Times New Roman" w:cstheme="minorHAnsi"/>
                <w:sz w:val="18"/>
                <w:szCs w:val="18"/>
                <w:lang w:eastAsia="en-GB"/>
              </w:rPr>
            </w:pPr>
            <w:r w:rsidRPr="00A47B00">
              <w:rPr>
                <w:rFonts w:eastAsia="Times New Roman" w:cstheme="minorHAnsi"/>
                <w:sz w:val="18"/>
                <w:szCs w:val="18"/>
                <w:lang w:eastAsia="en-GB"/>
              </w:rPr>
              <w:t>Correlation</w:t>
            </w:r>
          </w:p>
        </w:tc>
        <w:tc>
          <w:tcPr>
            <w:tcW w:w="0" w:type="auto"/>
            <w:shd w:val="clear" w:color="auto" w:fill="auto"/>
            <w:noWrap/>
            <w:hideMark/>
          </w:tcPr>
          <w:p w14:paraId="22FACE4C"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362</w:t>
            </w:r>
          </w:p>
        </w:tc>
        <w:tc>
          <w:tcPr>
            <w:tcW w:w="0" w:type="auto"/>
            <w:shd w:val="clear" w:color="auto" w:fill="auto"/>
            <w:noWrap/>
            <w:hideMark/>
          </w:tcPr>
          <w:p w14:paraId="0AC8FB2D"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398</w:t>
            </w:r>
          </w:p>
        </w:tc>
        <w:tc>
          <w:tcPr>
            <w:tcW w:w="0" w:type="auto"/>
            <w:shd w:val="clear" w:color="auto" w:fill="auto"/>
            <w:noWrap/>
            <w:hideMark/>
          </w:tcPr>
          <w:p w14:paraId="5B589E59"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497</w:t>
            </w:r>
          </w:p>
        </w:tc>
        <w:tc>
          <w:tcPr>
            <w:tcW w:w="0" w:type="auto"/>
            <w:shd w:val="clear" w:color="auto" w:fill="auto"/>
            <w:noWrap/>
            <w:hideMark/>
          </w:tcPr>
          <w:p w14:paraId="71BFB497"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493</w:t>
            </w:r>
          </w:p>
        </w:tc>
        <w:tc>
          <w:tcPr>
            <w:tcW w:w="0" w:type="auto"/>
            <w:shd w:val="clear" w:color="auto" w:fill="auto"/>
            <w:noWrap/>
            <w:hideMark/>
          </w:tcPr>
          <w:p w14:paraId="627FF326"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492</w:t>
            </w:r>
          </w:p>
        </w:tc>
        <w:tc>
          <w:tcPr>
            <w:tcW w:w="0" w:type="auto"/>
            <w:shd w:val="clear" w:color="auto" w:fill="auto"/>
            <w:noWrap/>
            <w:hideMark/>
          </w:tcPr>
          <w:p w14:paraId="619FE107"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281</w:t>
            </w:r>
          </w:p>
        </w:tc>
        <w:tc>
          <w:tcPr>
            <w:tcW w:w="0" w:type="auto"/>
            <w:shd w:val="clear" w:color="auto" w:fill="auto"/>
            <w:noWrap/>
            <w:hideMark/>
          </w:tcPr>
          <w:p w14:paraId="4D88BCC8"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313</w:t>
            </w:r>
          </w:p>
        </w:tc>
        <w:tc>
          <w:tcPr>
            <w:tcW w:w="0" w:type="auto"/>
            <w:shd w:val="clear" w:color="auto" w:fill="auto"/>
            <w:noWrap/>
            <w:hideMark/>
          </w:tcPr>
          <w:p w14:paraId="11BF2C6F"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339</w:t>
            </w:r>
          </w:p>
        </w:tc>
        <w:tc>
          <w:tcPr>
            <w:tcW w:w="0" w:type="auto"/>
            <w:shd w:val="clear" w:color="auto" w:fill="auto"/>
            <w:noWrap/>
            <w:hideMark/>
          </w:tcPr>
          <w:p w14:paraId="6E1867C0"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576</w:t>
            </w:r>
          </w:p>
        </w:tc>
        <w:tc>
          <w:tcPr>
            <w:tcW w:w="0" w:type="auto"/>
            <w:shd w:val="clear" w:color="auto" w:fill="auto"/>
            <w:noWrap/>
            <w:hideMark/>
          </w:tcPr>
          <w:p w14:paraId="39513141"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587</w:t>
            </w:r>
          </w:p>
        </w:tc>
      </w:tr>
      <w:tr w:rsidR="002731B2" w:rsidRPr="00A47B00" w14:paraId="5238DDFA" w14:textId="77777777" w:rsidTr="002731B2">
        <w:trPr>
          <w:trHeight w:val="480"/>
        </w:trPr>
        <w:tc>
          <w:tcPr>
            <w:tcW w:w="0" w:type="auto"/>
            <w:shd w:val="clear" w:color="auto" w:fill="auto"/>
            <w:hideMark/>
          </w:tcPr>
          <w:p w14:paraId="4AE0A7E3" w14:textId="77777777" w:rsidR="002731B2" w:rsidRPr="00A47B00" w:rsidRDefault="002731B2" w:rsidP="002731B2">
            <w:pPr>
              <w:spacing w:after="0" w:line="240" w:lineRule="auto"/>
              <w:rPr>
                <w:rFonts w:eastAsia="Times New Roman" w:cstheme="minorHAnsi"/>
                <w:b/>
                <w:bCs/>
                <w:sz w:val="18"/>
                <w:szCs w:val="18"/>
                <w:lang w:eastAsia="en-GB"/>
              </w:rPr>
            </w:pPr>
            <w:r w:rsidRPr="00A47B00">
              <w:rPr>
                <w:rFonts w:eastAsia="Times New Roman" w:cstheme="minorHAnsi"/>
                <w:b/>
                <w:bCs/>
                <w:sz w:val="18"/>
                <w:szCs w:val="18"/>
                <w:lang w:eastAsia="en-GB"/>
              </w:rPr>
              <w:t> </w:t>
            </w:r>
          </w:p>
        </w:tc>
        <w:tc>
          <w:tcPr>
            <w:tcW w:w="0" w:type="auto"/>
            <w:shd w:val="clear" w:color="auto" w:fill="auto"/>
            <w:hideMark/>
          </w:tcPr>
          <w:p w14:paraId="27957B38" w14:textId="77777777" w:rsidR="002731B2" w:rsidRPr="00A47B00" w:rsidRDefault="002731B2" w:rsidP="002731B2">
            <w:pPr>
              <w:spacing w:after="0" w:line="240" w:lineRule="auto"/>
              <w:rPr>
                <w:rFonts w:eastAsia="Times New Roman" w:cstheme="minorHAnsi"/>
                <w:sz w:val="18"/>
                <w:szCs w:val="18"/>
                <w:lang w:eastAsia="en-GB"/>
              </w:rPr>
            </w:pPr>
            <w:r w:rsidRPr="00A47B00">
              <w:rPr>
                <w:rFonts w:eastAsia="Times New Roman" w:cstheme="minorHAnsi"/>
                <w:sz w:val="18"/>
                <w:szCs w:val="18"/>
                <w:lang w:eastAsia="en-GB"/>
              </w:rPr>
              <w:t>Sig. (2-tailed)</w:t>
            </w:r>
          </w:p>
        </w:tc>
        <w:tc>
          <w:tcPr>
            <w:tcW w:w="0" w:type="auto"/>
            <w:shd w:val="clear" w:color="auto" w:fill="auto"/>
            <w:noWrap/>
            <w:hideMark/>
          </w:tcPr>
          <w:p w14:paraId="2CA4DF53"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08</w:t>
            </w:r>
          </w:p>
        </w:tc>
        <w:tc>
          <w:tcPr>
            <w:tcW w:w="0" w:type="auto"/>
            <w:shd w:val="clear" w:color="auto" w:fill="auto"/>
            <w:noWrap/>
            <w:hideMark/>
          </w:tcPr>
          <w:p w14:paraId="4C182DAC"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03</w:t>
            </w:r>
          </w:p>
        </w:tc>
        <w:tc>
          <w:tcPr>
            <w:tcW w:w="0" w:type="auto"/>
            <w:shd w:val="clear" w:color="auto" w:fill="auto"/>
            <w:noWrap/>
            <w:hideMark/>
          </w:tcPr>
          <w:p w14:paraId="569CF401"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00</w:t>
            </w:r>
          </w:p>
        </w:tc>
        <w:tc>
          <w:tcPr>
            <w:tcW w:w="0" w:type="auto"/>
            <w:shd w:val="clear" w:color="auto" w:fill="auto"/>
            <w:noWrap/>
            <w:hideMark/>
          </w:tcPr>
          <w:p w14:paraId="5E49A001"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00</w:t>
            </w:r>
          </w:p>
        </w:tc>
        <w:tc>
          <w:tcPr>
            <w:tcW w:w="0" w:type="auto"/>
            <w:shd w:val="clear" w:color="auto" w:fill="auto"/>
            <w:noWrap/>
            <w:hideMark/>
          </w:tcPr>
          <w:p w14:paraId="498C37CE"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00</w:t>
            </w:r>
          </w:p>
        </w:tc>
        <w:tc>
          <w:tcPr>
            <w:tcW w:w="0" w:type="auto"/>
            <w:shd w:val="clear" w:color="auto" w:fill="auto"/>
            <w:noWrap/>
            <w:hideMark/>
          </w:tcPr>
          <w:p w14:paraId="2345B3D4"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43</w:t>
            </w:r>
          </w:p>
        </w:tc>
        <w:tc>
          <w:tcPr>
            <w:tcW w:w="0" w:type="auto"/>
            <w:shd w:val="clear" w:color="auto" w:fill="auto"/>
            <w:noWrap/>
            <w:hideMark/>
          </w:tcPr>
          <w:p w14:paraId="44108543"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24</w:t>
            </w:r>
          </w:p>
        </w:tc>
        <w:tc>
          <w:tcPr>
            <w:tcW w:w="0" w:type="auto"/>
            <w:shd w:val="clear" w:color="auto" w:fill="auto"/>
            <w:noWrap/>
            <w:hideMark/>
          </w:tcPr>
          <w:p w14:paraId="48D52C7D"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14</w:t>
            </w:r>
          </w:p>
        </w:tc>
        <w:tc>
          <w:tcPr>
            <w:tcW w:w="0" w:type="auto"/>
            <w:shd w:val="clear" w:color="auto" w:fill="auto"/>
            <w:noWrap/>
            <w:hideMark/>
          </w:tcPr>
          <w:p w14:paraId="35188663"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00</w:t>
            </w:r>
          </w:p>
        </w:tc>
        <w:tc>
          <w:tcPr>
            <w:tcW w:w="0" w:type="auto"/>
            <w:shd w:val="clear" w:color="auto" w:fill="auto"/>
            <w:noWrap/>
            <w:hideMark/>
          </w:tcPr>
          <w:p w14:paraId="08E848AE"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00</w:t>
            </w:r>
          </w:p>
        </w:tc>
      </w:tr>
      <w:tr w:rsidR="002731B2" w:rsidRPr="00A47B00" w14:paraId="187BBDA3" w14:textId="77777777" w:rsidTr="002731B2">
        <w:trPr>
          <w:trHeight w:val="720"/>
        </w:trPr>
        <w:tc>
          <w:tcPr>
            <w:tcW w:w="0" w:type="auto"/>
            <w:shd w:val="clear" w:color="auto" w:fill="auto"/>
            <w:hideMark/>
          </w:tcPr>
          <w:p w14:paraId="6AA8A472" w14:textId="77777777" w:rsidR="002731B2" w:rsidRPr="00A47B00" w:rsidRDefault="002731B2" w:rsidP="002731B2">
            <w:pPr>
              <w:spacing w:after="0" w:line="240" w:lineRule="auto"/>
              <w:rPr>
                <w:rFonts w:eastAsia="Times New Roman" w:cstheme="minorHAnsi"/>
                <w:b/>
                <w:bCs/>
                <w:sz w:val="18"/>
                <w:szCs w:val="18"/>
                <w:lang w:eastAsia="en-GB"/>
              </w:rPr>
            </w:pPr>
            <w:r w:rsidRPr="00A47B00">
              <w:rPr>
                <w:rFonts w:eastAsia="Times New Roman" w:cstheme="minorHAnsi"/>
                <w:b/>
                <w:bCs/>
                <w:sz w:val="18"/>
                <w:szCs w:val="18"/>
                <w:lang w:eastAsia="en-GB"/>
              </w:rPr>
              <w:t>BEN</w:t>
            </w:r>
            <w:r>
              <w:rPr>
                <w:rFonts w:eastAsia="Times New Roman" w:cstheme="minorHAnsi"/>
                <w:b/>
                <w:bCs/>
                <w:sz w:val="18"/>
                <w:szCs w:val="18"/>
                <w:lang w:eastAsia="en-GB"/>
              </w:rPr>
              <w:t>IOT</w:t>
            </w:r>
            <w:r w:rsidRPr="00A47B00">
              <w:rPr>
                <w:rFonts w:eastAsia="Times New Roman" w:cstheme="minorHAnsi"/>
                <w:b/>
                <w:bCs/>
                <w:sz w:val="18"/>
                <w:szCs w:val="18"/>
                <w:lang w:eastAsia="en-GB"/>
              </w:rPr>
              <w:t>4</w:t>
            </w:r>
          </w:p>
        </w:tc>
        <w:tc>
          <w:tcPr>
            <w:tcW w:w="0" w:type="auto"/>
            <w:shd w:val="clear" w:color="auto" w:fill="auto"/>
            <w:hideMark/>
          </w:tcPr>
          <w:p w14:paraId="62B9A771" w14:textId="77777777" w:rsidR="002731B2" w:rsidRPr="00A47B00" w:rsidRDefault="002731B2" w:rsidP="002731B2">
            <w:pPr>
              <w:spacing w:after="0" w:line="240" w:lineRule="auto"/>
              <w:rPr>
                <w:rFonts w:eastAsia="Times New Roman" w:cstheme="minorHAnsi"/>
                <w:sz w:val="18"/>
                <w:szCs w:val="18"/>
                <w:lang w:eastAsia="en-GB"/>
              </w:rPr>
            </w:pPr>
            <w:r w:rsidRPr="00A47B00">
              <w:rPr>
                <w:rFonts w:eastAsia="Times New Roman" w:cstheme="minorHAnsi"/>
                <w:sz w:val="18"/>
                <w:szCs w:val="18"/>
                <w:lang w:eastAsia="en-GB"/>
              </w:rPr>
              <w:t>Correlation</w:t>
            </w:r>
          </w:p>
        </w:tc>
        <w:tc>
          <w:tcPr>
            <w:tcW w:w="0" w:type="auto"/>
            <w:shd w:val="clear" w:color="auto" w:fill="auto"/>
            <w:noWrap/>
            <w:hideMark/>
          </w:tcPr>
          <w:p w14:paraId="075987D3"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447</w:t>
            </w:r>
          </w:p>
        </w:tc>
        <w:tc>
          <w:tcPr>
            <w:tcW w:w="0" w:type="auto"/>
            <w:shd w:val="clear" w:color="auto" w:fill="auto"/>
            <w:noWrap/>
            <w:hideMark/>
          </w:tcPr>
          <w:p w14:paraId="10BC611A"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332</w:t>
            </w:r>
          </w:p>
        </w:tc>
        <w:tc>
          <w:tcPr>
            <w:tcW w:w="0" w:type="auto"/>
            <w:shd w:val="clear" w:color="auto" w:fill="auto"/>
            <w:noWrap/>
            <w:hideMark/>
          </w:tcPr>
          <w:p w14:paraId="25E5E5CF"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564</w:t>
            </w:r>
          </w:p>
        </w:tc>
        <w:tc>
          <w:tcPr>
            <w:tcW w:w="0" w:type="auto"/>
            <w:shd w:val="clear" w:color="auto" w:fill="auto"/>
            <w:noWrap/>
            <w:hideMark/>
          </w:tcPr>
          <w:p w14:paraId="7FADF4FC"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484</w:t>
            </w:r>
          </w:p>
        </w:tc>
        <w:tc>
          <w:tcPr>
            <w:tcW w:w="0" w:type="auto"/>
            <w:shd w:val="clear" w:color="auto" w:fill="auto"/>
            <w:noWrap/>
            <w:hideMark/>
          </w:tcPr>
          <w:p w14:paraId="4F9C6FFE"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381</w:t>
            </w:r>
          </w:p>
        </w:tc>
        <w:tc>
          <w:tcPr>
            <w:tcW w:w="0" w:type="auto"/>
            <w:shd w:val="clear" w:color="auto" w:fill="auto"/>
            <w:noWrap/>
            <w:hideMark/>
          </w:tcPr>
          <w:p w14:paraId="3F813445"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249</w:t>
            </w:r>
          </w:p>
        </w:tc>
        <w:tc>
          <w:tcPr>
            <w:tcW w:w="0" w:type="auto"/>
            <w:shd w:val="clear" w:color="auto" w:fill="auto"/>
            <w:noWrap/>
            <w:hideMark/>
          </w:tcPr>
          <w:p w14:paraId="5ABF2277"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224</w:t>
            </w:r>
          </w:p>
        </w:tc>
        <w:tc>
          <w:tcPr>
            <w:tcW w:w="0" w:type="auto"/>
            <w:shd w:val="clear" w:color="auto" w:fill="auto"/>
            <w:noWrap/>
            <w:hideMark/>
          </w:tcPr>
          <w:p w14:paraId="719A228B"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287</w:t>
            </w:r>
          </w:p>
        </w:tc>
        <w:tc>
          <w:tcPr>
            <w:tcW w:w="0" w:type="auto"/>
            <w:shd w:val="clear" w:color="auto" w:fill="auto"/>
            <w:noWrap/>
            <w:hideMark/>
          </w:tcPr>
          <w:p w14:paraId="412C1D3E"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363</w:t>
            </w:r>
          </w:p>
        </w:tc>
        <w:tc>
          <w:tcPr>
            <w:tcW w:w="0" w:type="auto"/>
            <w:shd w:val="clear" w:color="auto" w:fill="auto"/>
            <w:noWrap/>
            <w:hideMark/>
          </w:tcPr>
          <w:p w14:paraId="546A98FB"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512</w:t>
            </w:r>
          </w:p>
        </w:tc>
      </w:tr>
      <w:tr w:rsidR="002731B2" w:rsidRPr="00A47B00" w14:paraId="42C3F85F" w14:textId="77777777" w:rsidTr="002731B2">
        <w:trPr>
          <w:trHeight w:val="480"/>
        </w:trPr>
        <w:tc>
          <w:tcPr>
            <w:tcW w:w="0" w:type="auto"/>
            <w:shd w:val="clear" w:color="auto" w:fill="auto"/>
            <w:hideMark/>
          </w:tcPr>
          <w:p w14:paraId="5E26D1A2" w14:textId="77777777" w:rsidR="002731B2" w:rsidRPr="00A47B00" w:rsidRDefault="002731B2" w:rsidP="002731B2">
            <w:pPr>
              <w:spacing w:after="0" w:line="240" w:lineRule="auto"/>
              <w:rPr>
                <w:rFonts w:eastAsia="Times New Roman" w:cstheme="minorHAnsi"/>
                <w:b/>
                <w:bCs/>
                <w:sz w:val="18"/>
                <w:szCs w:val="18"/>
                <w:lang w:eastAsia="en-GB"/>
              </w:rPr>
            </w:pPr>
            <w:r w:rsidRPr="00A47B00">
              <w:rPr>
                <w:rFonts w:eastAsia="Times New Roman" w:cstheme="minorHAnsi"/>
                <w:b/>
                <w:bCs/>
                <w:sz w:val="18"/>
                <w:szCs w:val="18"/>
                <w:lang w:eastAsia="en-GB"/>
              </w:rPr>
              <w:t> </w:t>
            </w:r>
          </w:p>
        </w:tc>
        <w:tc>
          <w:tcPr>
            <w:tcW w:w="0" w:type="auto"/>
            <w:shd w:val="clear" w:color="auto" w:fill="auto"/>
            <w:hideMark/>
          </w:tcPr>
          <w:p w14:paraId="12450F44" w14:textId="77777777" w:rsidR="002731B2" w:rsidRPr="00A47B00" w:rsidRDefault="002731B2" w:rsidP="002731B2">
            <w:pPr>
              <w:spacing w:after="0" w:line="240" w:lineRule="auto"/>
              <w:rPr>
                <w:rFonts w:eastAsia="Times New Roman" w:cstheme="minorHAnsi"/>
                <w:sz w:val="18"/>
                <w:szCs w:val="18"/>
                <w:lang w:eastAsia="en-GB"/>
              </w:rPr>
            </w:pPr>
            <w:r w:rsidRPr="00A47B00">
              <w:rPr>
                <w:rFonts w:eastAsia="Times New Roman" w:cstheme="minorHAnsi"/>
                <w:sz w:val="18"/>
                <w:szCs w:val="18"/>
                <w:lang w:eastAsia="en-GB"/>
              </w:rPr>
              <w:t>Sig. (2-tailed)</w:t>
            </w:r>
          </w:p>
        </w:tc>
        <w:tc>
          <w:tcPr>
            <w:tcW w:w="0" w:type="auto"/>
            <w:shd w:val="clear" w:color="auto" w:fill="auto"/>
            <w:noWrap/>
            <w:hideMark/>
          </w:tcPr>
          <w:p w14:paraId="7E676E41"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01</w:t>
            </w:r>
          </w:p>
        </w:tc>
        <w:tc>
          <w:tcPr>
            <w:tcW w:w="0" w:type="auto"/>
            <w:shd w:val="clear" w:color="auto" w:fill="auto"/>
            <w:noWrap/>
            <w:hideMark/>
          </w:tcPr>
          <w:p w14:paraId="60FDA98C"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16</w:t>
            </w:r>
          </w:p>
        </w:tc>
        <w:tc>
          <w:tcPr>
            <w:tcW w:w="0" w:type="auto"/>
            <w:shd w:val="clear" w:color="auto" w:fill="auto"/>
            <w:noWrap/>
            <w:hideMark/>
          </w:tcPr>
          <w:p w14:paraId="7E5E5C76"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00</w:t>
            </w:r>
          </w:p>
        </w:tc>
        <w:tc>
          <w:tcPr>
            <w:tcW w:w="0" w:type="auto"/>
            <w:shd w:val="clear" w:color="auto" w:fill="auto"/>
            <w:noWrap/>
            <w:hideMark/>
          </w:tcPr>
          <w:p w14:paraId="050E1DB2"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00</w:t>
            </w:r>
          </w:p>
        </w:tc>
        <w:tc>
          <w:tcPr>
            <w:tcW w:w="0" w:type="auto"/>
            <w:shd w:val="clear" w:color="auto" w:fill="auto"/>
            <w:noWrap/>
            <w:hideMark/>
          </w:tcPr>
          <w:p w14:paraId="0995EED7"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05</w:t>
            </w:r>
          </w:p>
        </w:tc>
        <w:tc>
          <w:tcPr>
            <w:tcW w:w="0" w:type="auto"/>
            <w:shd w:val="clear" w:color="auto" w:fill="auto"/>
            <w:noWrap/>
            <w:hideMark/>
          </w:tcPr>
          <w:p w14:paraId="57F851EC"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75</w:t>
            </w:r>
          </w:p>
        </w:tc>
        <w:tc>
          <w:tcPr>
            <w:tcW w:w="0" w:type="auto"/>
            <w:shd w:val="clear" w:color="auto" w:fill="auto"/>
            <w:noWrap/>
            <w:hideMark/>
          </w:tcPr>
          <w:p w14:paraId="6C6B9DD4"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110</w:t>
            </w:r>
          </w:p>
        </w:tc>
        <w:tc>
          <w:tcPr>
            <w:tcW w:w="0" w:type="auto"/>
            <w:shd w:val="clear" w:color="auto" w:fill="auto"/>
            <w:noWrap/>
            <w:hideMark/>
          </w:tcPr>
          <w:p w14:paraId="7792B8B6"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39</w:t>
            </w:r>
          </w:p>
        </w:tc>
        <w:tc>
          <w:tcPr>
            <w:tcW w:w="0" w:type="auto"/>
            <w:shd w:val="clear" w:color="auto" w:fill="auto"/>
            <w:noWrap/>
            <w:hideMark/>
          </w:tcPr>
          <w:p w14:paraId="52C51122"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08</w:t>
            </w:r>
          </w:p>
        </w:tc>
        <w:tc>
          <w:tcPr>
            <w:tcW w:w="0" w:type="auto"/>
            <w:shd w:val="clear" w:color="auto" w:fill="auto"/>
            <w:noWrap/>
            <w:hideMark/>
          </w:tcPr>
          <w:p w14:paraId="6D2F184B"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00</w:t>
            </w:r>
          </w:p>
        </w:tc>
      </w:tr>
      <w:tr w:rsidR="002731B2" w:rsidRPr="00A47B00" w14:paraId="7B34D772" w14:textId="77777777" w:rsidTr="002731B2">
        <w:trPr>
          <w:trHeight w:val="720"/>
        </w:trPr>
        <w:tc>
          <w:tcPr>
            <w:tcW w:w="0" w:type="auto"/>
            <w:shd w:val="clear" w:color="auto" w:fill="auto"/>
            <w:hideMark/>
          </w:tcPr>
          <w:p w14:paraId="731C298D" w14:textId="77777777" w:rsidR="002731B2" w:rsidRPr="00A47B00" w:rsidRDefault="002731B2" w:rsidP="002731B2">
            <w:pPr>
              <w:spacing w:after="0" w:line="240" w:lineRule="auto"/>
              <w:rPr>
                <w:rFonts w:eastAsia="Times New Roman" w:cstheme="minorHAnsi"/>
                <w:b/>
                <w:bCs/>
                <w:sz w:val="18"/>
                <w:szCs w:val="18"/>
                <w:lang w:eastAsia="en-GB"/>
              </w:rPr>
            </w:pPr>
            <w:r w:rsidRPr="00A47B00">
              <w:rPr>
                <w:rFonts w:eastAsia="Times New Roman" w:cstheme="minorHAnsi"/>
                <w:b/>
                <w:bCs/>
                <w:sz w:val="18"/>
                <w:szCs w:val="18"/>
                <w:lang w:eastAsia="en-GB"/>
              </w:rPr>
              <w:t>CH</w:t>
            </w:r>
            <w:r>
              <w:rPr>
                <w:rFonts w:eastAsia="Times New Roman" w:cstheme="minorHAnsi"/>
                <w:b/>
                <w:bCs/>
                <w:sz w:val="18"/>
                <w:szCs w:val="18"/>
                <w:lang w:eastAsia="en-GB"/>
              </w:rPr>
              <w:t>IOT</w:t>
            </w:r>
            <w:r w:rsidRPr="00A47B00">
              <w:rPr>
                <w:rFonts w:eastAsia="Times New Roman" w:cstheme="minorHAnsi"/>
                <w:b/>
                <w:bCs/>
                <w:sz w:val="18"/>
                <w:szCs w:val="18"/>
                <w:lang w:eastAsia="en-GB"/>
              </w:rPr>
              <w:t>1</w:t>
            </w:r>
          </w:p>
        </w:tc>
        <w:tc>
          <w:tcPr>
            <w:tcW w:w="0" w:type="auto"/>
            <w:shd w:val="clear" w:color="auto" w:fill="auto"/>
            <w:hideMark/>
          </w:tcPr>
          <w:p w14:paraId="1A730CA6" w14:textId="77777777" w:rsidR="002731B2" w:rsidRPr="00A47B00" w:rsidRDefault="002731B2" w:rsidP="002731B2">
            <w:pPr>
              <w:spacing w:after="0" w:line="240" w:lineRule="auto"/>
              <w:rPr>
                <w:rFonts w:eastAsia="Times New Roman" w:cstheme="minorHAnsi"/>
                <w:sz w:val="18"/>
                <w:szCs w:val="18"/>
                <w:lang w:eastAsia="en-GB"/>
              </w:rPr>
            </w:pPr>
            <w:r w:rsidRPr="00A47B00">
              <w:rPr>
                <w:rFonts w:eastAsia="Times New Roman" w:cstheme="minorHAnsi"/>
                <w:sz w:val="18"/>
                <w:szCs w:val="18"/>
                <w:lang w:eastAsia="en-GB"/>
              </w:rPr>
              <w:t>Correlation</w:t>
            </w:r>
          </w:p>
        </w:tc>
        <w:tc>
          <w:tcPr>
            <w:tcW w:w="0" w:type="auto"/>
            <w:shd w:val="clear" w:color="auto" w:fill="auto"/>
            <w:noWrap/>
            <w:hideMark/>
          </w:tcPr>
          <w:p w14:paraId="4AB8EAAF"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427</w:t>
            </w:r>
          </w:p>
        </w:tc>
        <w:tc>
          <w:tcPr>
            <w:tcW w:w="0" w:type="auto"/>
            <w:shd w:val="clear" w:color="auto" w:fill="auto"/>
            <w:noWrap/>
            <w:hideMark/>
          </w:tcPr>
          <w:p w14:paraId="33102620"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501</w:t>
            </w:r>
          </w:p>
        </w:tc>
        <w:tc>
          <w:tcPr>
            <w:tcW w:w="0" w:type="auto"/>
            <w:shd w:val="clear" w:color="auto" w:fill="auto"/>
            <w:noWrap/>
            <w:hideMark/>
          </w:tcPr>
          <w:p w14:paraId="0D935858"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337</w:t>
            </w:r>
          </w:p>
        </w:tc>
        <w:tc>
          <w:tcPr>
            <w:tcW w:w="0" w:type="auto"/>
            <w:shd w:val="clear" w:color="auto" w:fill="auto"/>
            <w:noWrap/>
            <w:hideMark/>
          </w:tcPr>
          <w:p w14:paraId="68B0DCB7"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208</w:t>
            </w:r>
          </w:p>
        </w:tc>
        <w:tc>
          <w:tcPr>
            <w:tcW w:w="0" w:type="auto"/>
            <w:shd w:val="clear" w:color="auto" w:fill="auto"/>
            <w:noWrap/>
            <w:hideMark/>
          </w:tcPr>
          <w:p w14:paraId="641053E3"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430</w:t>
            </w:r>
          </w:p>
        </w:tc>
        <w:tc>
          <w:tcPr>
            <w:tcW w:w="0" w:type="auto"/>
            <w:shd w:val="clear" w:color="auto" w:fill="auto"/>
            <w:noWrap/>
            <w:hideMark/>
          </w:tcPr>
          <w:p w14:paraId="616F0B85"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323</w:t>
            </w:r>
          </w:p>
        </w:tc>
        <w:tc>
          <w:tcPr>
            <w:tcW w:w="0" w:type="auto"/>
            <w:shd w:val="clear" w:color="auto" w:fill="auto"/>
            <w:noWrap/>
            <w:hideMark/>
          </w:tcPr>
          <w:p w14:paraId="7C19E845"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234</w:t>
            </w:r>
          </w:p>
        </w:tc>
        <w:tc>
          <w:tcPr>
            <w:tcW w:w="0" w:type="auto"/>
            <w:shd w:val="clear" w:color="auto" w:fill="auto"/>
            <w:noWrap/>
            <w:hideMark/>
          </w:tcPr>
          <w:p w14:paraId="08F0A20B"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306</w:t>
            </w:r>
          </w:p>
        </w:tc>
        <w:tc>
          <w:tcPr>
            <w:tcW w:w="0" w:type="auto"/>
            <w:shd w:val="clear" w:color="auto" w:fill="auto"/>
            <w:noWrap/>
            <w:hideMark/>
          </w:tcPr>
          <w:p w14:paraId="128546F5"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169</w:t>
            </w:r>
          </w:p>
        </w:tc>
        <w:tc>
          <w:tcPr>
            <w:tcW w:w="0" w:type="auto"/>
            <w:shd w:val="clear" w:color="auto" w:fill="auto"/>
            <w:noWrap/>
            <w:hideMark/>
          </w:tcPr>
          <w:p w14:paraId="1DFFD902"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373</w:t>
            </w:r>
          </w:p>
        </w:tc>
      </w:tr>
      <w:tr w:rsidR="002731B2" w:rsidRPr="00A47B00" w14:paraId="0498C1F9" w14:textId="77777777" w:rsidTr="002731B2">
        <w:trPr>
          <w:trHeight w:val="480"/>
        </w:trPr>
        <w:tc>
          <w:tcPr>
            <w:tcW w:w="0" w:type="auto"/>
            <w:shd w:val="clear" w:color="auto" w:fill="auto"/>
            <w:hideMark/>
          </w:tcPr>
          <w:p w14:paraId="353A39AF" w14:textId="77777777" w:rsidR="002731B2" w:rsidRPr="00A47B00" w:rsidRDefault="002731B2" w:rsidP="002731B2">
            <w:pPr>
              <w:spacing w:after="0" w:line="240" w:lineRule="auto"/>
              <w:rPr>
                <w:rFonts w:eastAsia="Times New Roman" w:cstheme="minorHAnsi"/>
                <w:b/>
                <w:bCs/>
                <w:sz w:val="18"/>
                <w:szCs w:val="18"/>
                <w:lang w:eastAsia="en-GB"/>
              </w:rPr>
            </w:pPr>
            <w:r w:rsidRPr="00A47B00">
              <w:rPr>
                <w:rFonts w:eastAsia="Times New Roman" w:cstheme="minorHAnsi"/>
                <w:b/>
                <w:bCs/>
                <w:sz w:val="18"/>
                <w:szCs w:val="18"/>
                <w:lang w:eastAsia="en-GB"/>
              </w:rPr>
              <w:t> </w:t>
            </w:r>
          </w:p>
        </w:tc>
        <w:tc>
          <w:tcPr>
            <w:tcW w:w="0" w:type="auto"/>
            <w:shd w:val="clear" w:color="auto" w:fill="auto"/>
            <w:hideMark/>
          </w:tcPr>
          <w:p w14:paraId="15C3BF6D" w14:textId="77777777" w:rsidR="002731B2" w:rsidRPr="00A47B00" w:rsidRDefault="002731B2" w:rsidP="002731B2">
            <w:pPr>
              <w:spacing w:after="0" w:line="240" w:lineRule="auto"/>
              <w:rPr>
                <w:rFonts w:eastAsia="Times New Roman" w:cstheme="minorHAnsi"/>
                <w:sz w:val="18"/>
                <w:szCs w:val="18"/>
                <w:lang w:eastAsia="en-GB"/>
              </w:rPr>
            </w:pPr>
            <w:r w:rsidRPr="00A47B00">
              <w:rPr>
                <w:rFonts w:eastAsia="Times New Roman" w:cstheme="minorHAnsi"/>
                <w:sz w:val="18"/>
                <w:szCs w:val="18"/>
                <w:lang w:eastAsia="en-GB"/>
              </w:rPr>
              <w:t>Sig. (2-tailed)</w:t>
            </w:r>
          </w:p>
        </w:tc>
        <w:tc>
          <w:tcPr>
            <w:tcW w:w="0" w:type="auto"/>
            <w:shd w:val="clear" w:color="auto" w:fill="auto"/>
            <w:noWrap/>
            <w:hideMark/>
          </w:tcPr>
          <w:p w14:paraId="11936BB4"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02</w:t>
            </w:r>
          </w:p>
        </w:tc>
        <w:tc>
          <w:tcPr>
            <w:tcW w:w="0" w:type="auto"/>
            <w:shd w:val="clear" w:color="auto" w:fill="auto"/>
            <w:noWrap/>
            <w:hideMark/>
          </w:tcPr>
          <w:p w14:paraId="5F978738"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00</w:t>
            </w:r>
          </w:p>
        </w:tc>
        <w:tc>
          <w:tcPr>
            <w:tcW w:w="0" w:type="auto"/>
            <w:shd w:val="clear" w:color="auto" w:fill="auto"/>
            <w:noWrap/>
            <w:hideMark/>
          </w:tcPr>
          <w:p w14:paraId="532B5D56"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14</w:t>
            </w:r>
          </w:p>
        </w:tc>
        <w:tc>
          <w:tcPr>
            <w:tcW w:w="0" w:type="auto"/>
            <w:shd w:val="clear" w:color="auto" w:fill="auto"/>
            <w:noWrap/>
            <w:hideMark/>
          </w:tcPr>
          <w:p w14:paraId="41A89EF5"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140</w:t>
            </w:r>
          </w:p>
        </w:tc>
        <w:tc>
          <w:tcPr>
            <w:tcW w:w="0" w:type="auto"/>
            <w:shd w:val="clear" w:color="auto" w:fill="auto"/>
            <w:noWrap/>
            <w:hideMark/>
          </w:tcPr>
          <w:p w14:paraId="7CE6FA5C"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01</w:t>
            </w:r>
          </w:p>
        </w:tc>
        <w:tc>
          <w:tcPr>
            <w:tcW w:w="0" w:type="auto"/>
            <w:shd w:val="clear" w:color="auto" w:fill="auto"/>
            <w:noWrap/>
            <w:hideMark/>
          </w:tcPr>
          <w:p w14:paraId="441FA810"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20</w:t>
            </w:r>
          </w:p>
        </w:tc>
        <w:tc>
          <w:tcPr>
            <w:tcW w:w="0" w:type="auto"/>
            <w:shd w:val="clear" w:color="auto" w:fill="auto"/>
            <w:noWrap/>
            <w:hideMark/>
          </w:tcPr>
          <w:p w14:paraId="0D7F4568"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96</w:t>
            </w:r>
          </w:p>
        </w:tc>
        <w:tc>
          <w:tcPr>
            <w:tcW w:w="0" w:type="auto"/>
            <w:shd w:val="clear" w:color="auto" w:fill="auto"/>
            <w:noWrap/>
            <w:hideMark/>
          </w:tcPr>
          <w:p w14:paraId="66966738"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27</w:t>
            </w:r>
          </w:p>
        </w:tc>
        <w:tc>
          <w:tcPr>
            <w:tcW w:w="0" w:type="auto"/>
            <w:shd w:val="clear" w:color="auto" w:fill="auto"/>
            <w:noWrap/>
            <w:hideMark/>
          </w:tcPr>
          <w:p w14:paraId="3302B147"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232</w:t>
            </w:r>
          </w:p>
        </w:tc>
        <w:tc>
          <w:tcPr>
            <w:tcW w:w="0" w:type="auto"/>
            <w:shd w:val="clear" w:color="auto" w:fill="auto"/>
            <w:noWrap/>
            <w:hideMark/>
          </w:tcPr>
          <w:p w14:paraId="0957B3C8"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06</w:t>
            </w:r>
          </w:p>
        </w:tc>
      </w:tr>
      <w:tr w:rsidR="002731B2" w:rsidRPr="00A47B00" w14:paraId="51B502F0" w14:textId="77777777" w:rsidTr="002731B2">
        <w:trPr>
          <w:trHeight w:val="720"/>
        </w:trPr>
        <w:tc>
          <w:tcPr>
            <w:tcW w:w="0" w:type="auto"/>
            <w:shd w:val="clear" w:color="auto" w:fill="auto"/>
            <w:hideMark/>
          </w:tcPr>
          <w:p w14:paraId="7356176A" w14:textId="77777777" w:rsidR="002731B2" w:rsidRPr="00A47B00" w:rsidRDefault="002731B2" w:rsidP="002731B2">
            <w:pPr>
              <w:spacing w:after="0" w:line="240" w:lineRule="auto"/>
              <w:rPr>
                <w:rFonts w:eastAsia="Times New Roman" w:cstheme="minorHAnsi"/>
                <w:b/>
                <w:bCs/>
                <w:sz w:val="18"/>
                <w:szCs w:val="18"/>
                <w:lang w:eastAsia="en-GB"/>
              </w:rPr>
            </w:pPr>
            <w:r w:rsidRPr="00A47B00">
              <w:rPr>
                <w:rFonts w:eastAsia="Times New Roman" w:cstheme="minorHAnsi"/>
                <w:b/>
                <w:bCs/>
                <w:sz w:val="18"/>
                <w:szCs w:val="18"/>
                <w:lang w:eastAsia="en-GB"/>
              </w:rPr>
              <w:t>CH</w:t>
            </w:r>
            <w:r>
              <w:rPr>
                <w:rFonts w:eastAsia="Times New Roman" w:cstheme="minorHAnsi"/>
                <w:b/>
                <w:bCs/>
                <w:sz w:val="18"/>
                <w:szCs w:val="18"/>
                <w:lang w:eastAsia="en-GB"/>
              </w:rPr>
              <w:t>IOT</w:t>
            </w:r>
            <w:r w:rsidRPr="00A47B00">
              <w:rPr>
                <w:rFonts w:eastAsia="Times New Roman" w:cstheme="minorHAnsi"/>
                <w:b/>
                <w:bCs/>
                <w:sz w:val="18"/>
                <w:szCs w:val="18"/>
                <w:lang w:eastAsia="en-GB"/>
              </w:rPr>
              <w:t>2</w:t>
            </w:r>
          </w:p>
        </w:tc>
        <w:tc>
          <w:tcPr>
            <w:tcW w:w="0" w:type="auto"/>
            <w:shd w:val="clear" w:color="auto" w:fill="auto"/>
            <w:hideMark/>
          </w:tcPr>
          <w:p w14:paraId="48CD32EC" w14:textId="77777777" w:rsidR="002731B2" w:rsidRPr="00A47B00" w:rsidRDefault="002731B2" w:rsidP="002731B2">
            <w:pPr>
              <w:spacing w:after="0" w:line="240" w:lineRule="auto"/>
              <w:rPr>
                <w:rFonts w:eastAsia="Times New Roman" w:cstheme="minorHAnsi"/>
                <w:sz w:val="18"/>
                <w:szCs w:val="18"/>
                <w:lang w:eastAsia="en-GB"/>
              </w:rPr>
            </w:pPr>
            <w:r w:rsidRPr="00A47B00">
              <w:rPr>
                <w:rFonts w:eastAsia="Times New Roman" w:cstheme="minorHAnsi"/>
                <w:sz w:val="18"/>
                <w:szCs w:val="18"/>
                <w:lang w:eastAsia="en-GB"/>
              </w:rPr>
              <w:t>Correlation</w:t>
            </w:r>
          </w:p>
        </w:tc>
        <w:tc>
          <w:tcPr>
            <w:tcW w:w="0" w:type="auto"/>
            <w:shd w:val="clear" w:color="auto" w:fill="auto"/>
            <w:noWrap/>
            <w:hideMark/>
          </w:tcPr>
          <w:p w14:paraId="0327537E"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14</w:t>
            </w:r>
          </w:p>
        </w:tc>
        <w:tc>
          <w:tcPr>
            <w:tcW w:w="0" w:type="auto"/>
            <w:shd w:val="clear" w:color="auto" w:fill="auto"/>
            <w:noWrap/>
            <w:hideMark/>
          </w:tcPr>
          <w:p w14:paraId="16BAAE64"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77</w:t>
            </w:r>
          </w:p>
        </w:tc>
        <w:tc>
          <w:tcPr>
            <w:tcW w:w="0" w:type="auto"/>
            <w:shd w:val="clear" w:color="auto" w:fill="auto"/>
            <w:noWrap/>
            <w:hideMark/>
          </w:tcPr>
          <w:p w14:paraId="12C0ECDA"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45</w:t>
            </w:r>
          </w:p>
        </w:tc>
        <w:tc>
          <w:tcPr>
            <w:tcW w:w="0" w:type="auto"/>
            <w:shd w:val="clear" w:color="auto" w:fill="auto"/>
            <w:noWrap/>
            <w:hideMark/>
          </w:tcPr>
          <w:p w14:paraId="0E4B2C5C"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00</w:t>
            </w:r>
          </w:p>
        </w:tc>
        <w:tc>
          <w:tcPr>
            <w:tcW w:w="0" w:type="auto"/>
            <w:shd w:val="clear" w:color="auto" w:fill="auto"/>
            <w:noWrap/>
            <w:hideMark/>
          </w:tcPr>
          <w:p w14:paraId="74F16BA2"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137</w:t>
            </w:r>
          </w:p>
        </w:tc>
        <w:tc>
          <w:tcPr>
            <w:tcW w:w="0" w:type="auto"/>
            <w:shd w:val="clear" w:color="auto" w:fill="auto"/>
            <w:noWrap/>
            <w:hideMark/>
          </w:tcPr>
          <w:p w14:paraId="6CBB181D"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103</w:t>
            </w:r>
          </w:p>
        </w:tc>
        <w:tc>
          <w:tcPr>
            <w:tcW w:w="0" w:type="auto"/>
            <w:shd w:val="clear" w:color="auto" w:fill="auto"/>
            <w:noWrap/>
            <w:hideMark/>
          </w:tcPr>
          <w:p w14:paraId="609910E3"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95</w:t>
            </w:r>
          </w:p>
        </w:tc>
        <w:tc>
          <w:tcPr>
            <w:tcW w:w="0" w:type="auto"/>
            <w:shd w:val="clear" w:color="auto" w:fill="auto"/>
            <w:noWrap/>
            <w:hideMark/>
          </w:tcPr>
          <w:p w14:paraId="6B29B425"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32</w:t>
            </w:r>
          </w:p>
        </w:tc>
        <w:tc>
          <w:tcPr>
            <w:tcW w:w="0" w:type="auto"/>
            <w:shd w:val="clear" w:color="auto" w:fill="auto"/>
            <w:noWrap/>
            <w:hideMark/>
          </w:tcPr>
          <w:p w14:paraId="39F0EDEC"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80</w:t>
            </w:r>
          </w:p>
        </w:tc>
        <w:tc>
          <w:tcPr>
            <w:tcW w:w="0" w:type="auto"/>
            <w:shd w:val="clear" w:color="auto" w:fill="auto"/>
            <w:noWrap/>
            <w:hideMark/>
          </w:tcPr>
          <w:p w14:paraId="6AE44196"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207</w:t>
            </w:r>
          </w:p>
        </w:tc>
      </w:tr>
      <w:tr w:rsidR="002731B2" w:rsidRPr="00A47B00" w14:paraId="619220E9" w14:textId="77777777" w:rsidTr="002731B2">
        <w:trPr>
          <w:trHeight w:val="480"/>
        </w:trPr>
        <w:tc>
          <w:tcPr>
            <w:tcW w:w="0" w:type="auto"/>
            <w:shd w:val="clear" w:color="auto" w:fill="auto"/>
            <w:hideMark/>
          </w:tcPr>
          <w:p w14:paraId="283E9D50" w14:textId="77777777" w:rsidR="002731B2" w:rsidRPr="00A47B00" w:rsidRDefault="002731B2" w:rsidP="002731B2">
            <w:pPr>
              <w:spacing w:after="0" w:line="240" w:lineRule="auto"/>
              <w:rPr>
                <w:rFonts w:eastAsia="Times New Roman" w:cstheme="minorHAnsi"/>
                <w:b/>
                <w:bCs/>
                <w:sz w:val="18"/>
                <w:szCs w:val="18"/>
                <w:lang w:eastAsia="en-GB"/>
              </w:rPr>
            </w:pPr>
            <w:r w:rsidRPr="00A47B00">
              <w:rPr>
                <w:rFonts w:eastAsia="Times New Roman" w:cstheme="minorHAnsi"/>
                <w:b/>
                <w:bCs/>
                <w:sz w:val="18"/>
                <w:szCs w:val="18"/>
                <w:lang w:eastAsia="en-GB"/>
              </w:rPr>
              <w:t> </w:t>
            </w:r>
          </w:p>
        </w:tc>
        <w:tc>
          <w:tcPr>
            <w:tcW w:w="0" w:type="auto"/>
            <w:shd w:val="clear" w:color="auto" w:fill="auto"/>
            <w:hideMark/>
          </w:tcPr>
          <w:p w14:paraId="0525BDAA" w14:textId="77777777" w:rsidR="002731B2" w:rsidRPr="00A47B00" w:rsidRDefault="002731B2" w:rsidP="002731B2">
            <w:pPr>
              <w:spacing w:after="0" w:line="240" w:lineRule="auto"/>
              <w:rPr>
                <w:rFonts w:eastAsia="Times New Roman" w:cstheme="minorHAnsi"/>
                <w:sz w:val="18"/>
                <w:szCs w:val="18"/>
                <w:lang w:eastAsia="en-GB"/>
              </w:rPr>
            </w:pPr>
            <w:r w:rsidRPr="00A47B00">
              <w:rPr>
                <w:rFonts w:eastAsia="Times New Roman" w:cstheme="minorHAnsi"/>
                <w:sz w:val="18"/>
                <w:szCs w:val="18"/>
                <w:lang w:eastAsia="en-GB"/>
              </w:rPr>
              <w:t>Sig. (2-tailed)</w:t>
            </w:r>
          </w:p>
        </w:tc>
        <w:tc>
          <w:tcPr>
            <w:tcW w:w="0" w:type="auto"/>
            <w:shd w:val="clear" w:color="auto" w:fill="auto"/>
            <w:noWrap/>
            <w:hideMark/>
          </w:tcPr>
          <w:p w14:paraId="13E9CDB2"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922</w:t>
            </w:r>
          </w:p>
        </w:tc>
        <w:tc>
          <w:tcPr>
            <w:tcW w:w="0" w:type="auto"/>
            <w:shd w:val="clear" w:color="auto" w:fill="auto"/>
            <w:noWrap/>
            <w:hideMark/>
          </w:tcPr>
          <w:p w14:paraId="0B84DC37"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589</w:t>
            </w:r>
          </w:p>
        </w:tc>
        <w:tc>
          <w:tcPr>
            <w:tcW w:w="0" w:type="auto"/>
            <w:shd w:val="clear" w:color="auto" w:fill="auto"/>
            <w:noWrap/>
            <w:hideMark/>
          </w:tcPr>
          <w:p w14:paraId="0300E674"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750</w:t>
            </w:r>
          </w:p>
        </w:tc>
        <w:tc>
          <w:tcPr>
            <w:tcW w:w="0" w:type="auto"/>
            <w:shd w:val="clear" w:color="auto" w:fill="auto"/>
            <w:noWrap/>
            <w:hideMark/>
          </w:tcPr>
          <w:p w14:paraId="549593A8"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1.000</w:t>
            </w:r>
          </w:p>
        </w:tc>
        <w:tc>
          <w:tcPr>
            <w:tcW w:w="0" w:type="auto"/>
            <w:shd w:val="clear" w:color="auto" w:fill="auto"/>
            <w:noWrap/>
            <w:hideMark/>
          </w:tcPr>
          <w:p w14:paraId="094E719F"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331</w:t>
            </w:r>
          </w:p>
        </w:tc>
        <w:tc>
          <w:tcPr>
            <w:tcW w:w="0" w:type="auto"/>
            <w:shd w:val="clear" w:color="auto" w:fill="auto"/>
            <w:noWrap/>
            <w:hideMark/>
          </w:tcPr>
          <w:p w14:paraId="2169A639"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468</w:t>
            </w:r>
          </w:p>
        </w:tc>
        <w:tc>
          <w:tcPr>
            <w:tcW w:w="0" w:type="auto"/>
            <w:shd w:val="clear" w:color="auto" w:fill="auto"/>
            <w:noWrap/>
            <w:hideMark/>
          </w:tcPr>
          <w:p w14:paraId="6D1A9ACB"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505</w:t>
            </w:r>
          </w:p>
        </w:tc>
        <w:tc>
          <w:tcPr>
            <w:tcW w:w="0" w:type="auto"/>
            <w:shd w:val="clear" w:color="auto" w:fill="auto"/>
            <w:noWrap/>
            <w:hideMark/>
          </w:tcPr>
          <w:p w14:paraId="30B13F87"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820</w:t>
            </w:r>
          </w:p>
        </w:tc>
        <w:tc>
          <w:tcPr>
            <w:tcW w:w="0" w:type="auto"/>
            <w:shd w:val="clear" w:color="auto" w:fill="auto"/>
            <w:noWrap/>
            <w:hideMark/>
          </w:tcPr>
          <w:p w14:paraId="1ADEF988"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571</w:t>
            </w:r>
          </w:p>
        </w:tc>
        <w:tc>
          <w:tcPr>
            <w:tcW w:w="0" w:type="auto"/>
            <w:shd w:val="clear" w:color="auto" w:fill="auto"/>
            <w:noWrap/>
            <w:hideMark/>
          </w:tcPr>
          <w:p w14:paraId="7717A7ED"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141</w:t>
            </w:r>
          </w:p>
        </w:tc>
      </w:tr>
      <w:tr w:rsidR="002731B2" w:rsidRPr="00A47B00" w14:paraId="3FD4BC02" w14:textId="77777777" w:rsidTr="002731B2">
        <w:trPr>
          <w:trHeight w:val="720"/>
        </w:trPr>
        <w:tc>
          <w:tcPr>
            <w:tcW w:w="0" w:type="auto"/>
            <w:shd w:val="clear" w:color="auto" w:fill="auto"/>
            <w:hideMark/>
          </w:tcPr>
          <w:p w14:paraId="3E05878D" w14:textId="77777777" w:rsidR="002731B2" w:rsidRPr="00A47B00" w:rsidRDefault="002731B2" w:rsidP="002731B2">
            <w:pPr>
              <w:spacing w:after="0" w:line="240" w:lineRule="auto"/>
              <w:rPr>
                <w:rFonts w:eastAsia="Times New Roman" w:cstheme="minorHAnsi"/>
                <w:b/>
                <w:bCs/>
                <w:sz w:val="18"/>
                <w:szCs w:val="18"/>
                <w:lang w:eastAsia="en-GB"/>
              </w:rPr>
            </w:pPr>
            <w:r w:rsidRPr="00A47B00">
              <w:rPr>
                <w:rFonts w:eastAsia="Times New Roman" w:cstheme="minorHAnsi"/>
                <w:b/>
                <w:bCs/>
                <w:sz w:val="18"/>
                <w:szCs w:val="18"/>
                <w:lang w:eastAsia="en-GB"/>
              </w:rPr>
              <w:t>CH</w:t>
            </w:r>
            <w:r>
              <w:rPr>
                <w:rFonts w:eastAsia="Times New Roman" w:cstheme="minorHAnsi"/>
                <w:b/>
                <w:bCs/>
                <w:sz w:val="18"/>
                <w:szCs w:val="18"/>
                <w:lang w:eastAsia="en-GB"/>
              </w:rPr>
              <w:t>IOT</w:t>
            </w:r>
            <w:r w:rsidRPr="00A47B00">
              <w:rPr>
                <w:rFonts w:eastAsia="Times New Roman" w:cstheme="minorHAnsi"/>
                <w:b/>
                <w:bCs/>
                <w:sz w:val="18"/>
                <w:szCs w:val="18"/>
                <w:lang w:eastAsia="en-GB"/>
              </w:rPr>
              <w:t>3</w:t>
            </w:r>
          </w:p>
        </w:tc>
        <w:tc>
          <w:tcPr>
            <w:tcW w:w="0" w:type="auto"/>
            <w:shd w:val="clear" w:color="auto" w:fill="auto"/>
            <w:hideMark/>
          </w:tcPr>
          <w:p w14:paraId="752DFE31" w14:textId="77777777" w:rsidR="002731B2" w:rsidRPr="00A47B00" w:rsidRDefault="002731B2" w:rsidP="002731B2">
            <w:pPr>
              <w:spacing w:after="0" w:line="240" w:lineRule="auto"/>
              <w:rPr>
                <w:rFonts w:eastAsia="Times New Roman" w:cstheme="minorHAnsi"/>
                <w:sz w:val="18"/>
                <w:szCs w:val="18"/>
                <w:lang w:eastAsia="en-GB"/>
              </w:rPr>
            </w:pPr>
            <w:r w:rsidRPr="00A47B00">
              <w:rPr>
                <w:rFonts w:eastAsia="Times New Roman" w:cstheme="minorHAnsi"/>
                <w:sz w:val="18"/>
                <w:szCs w:val="18"/>
                <w:lang w:eastAsia="en-GB"/>
              </w:rPr>
              <w:t>Correlation</w:t>
            </w:r>
          </w:p>
        </w:tc>
        <w:tc>
          <w:tcPr>
            <w:tcW w:w="0" w:type="auto"/>
            <w:shd w:val="clear" w:color="auto" w:fill="auto"/>
            <w:noWrap/>
            <w:hideMark/>
          </w:tcPr>
          <w:p w14:paraId="007D9311"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181</w:t>
            </w:r>
          </w:p>
        </w:tc>
        <w:tc>
          <w:tcPr>
            <w:tcW w:w="0" w:type="auto"/>
            <w:shd w:val="clear" w:color="auto" w:fill="auto"/>
            <w:noWrap/>
            <w:hideMark/>
          </w:tcPr>
          <w:p w14:paraId="6C7FB0FD"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27</w:t>
            </w:r>
          </w:p>
        </w:tc>
        <w:tc>
          <w:tcPr>
            <w:tcW w:w="0" w:type="auto"/>
            <w:shd w:val="clear" w:color="auto" w:fill="auto"/>
            <w:noWrap/>
            <w:hideMark/>
          </w:tcPr>
          <w:p w14:paraId="79B5D47E"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94</w:t>
            </w:r>
          </w:p>
        </w:tc>
        <w:tc>
          <w:tcPr>
            <w:tcW w:w="0" w:type="auto"/>
            <w:shd w:val="clear" w:color="auto" w:fill="auto"/>
            <w:noWrap/>
            <w:hideMark/>
          </w:tcPr>
          <w:p w14:paraId="4FA5D172"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252</w:t>
            </w:r>
          </w:p>
        </w:tc>
        <w:tc>
          <w:tcPr>
            <w:tcW w:w="0" w:type="auto"/>
            <w:shd w:val="clear" w:color="auto" w:fill="auto"/>
            <w:noWrap/>
            <w:hideMark/>
          </w:tcPr>
          <w:p w14:paraId="2760DD01"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128</w:t>
            </w:r>
          </w:p>
        </w:tc>
        <w:tc>
          <w:tcPr>
            <w:tcW w:w="0" w:type="auto"/>
            <w:shd w:val="clear" w:color="auto" w:fill="auto"/>
            <w:noWrap/>
            <w:hideMark/>
          </w:tcPr>
          <w:p w14:paraId="4A0B39FE"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43</w:t>
            </w:r>
          </w:p>
        </w:tc>
        <w:tc>
          <w:tcPr>
            <w:tcW w:w="0" w:type="auto"/>
            <w:shd w:val="clear" w:color="auto" w:fill="auto"/>
            <w:noWrap/>
            <w:hideMark/>
          </w:tcPr>
          <w:p w14:paraId="2BBC9BD1"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67</w:t>
            </w:r>
          </w:p>
        </w:tc>
        <w:tc>
          <w:tcPr>
            <w:tcW w:w="0" w:type="auto"/>
            <w:shd w:val="clear" w:color="auto" w:fill="auto"/>
            <w:noWrap/>
            <w:hideMark/>
          </w:tcPr>
          <w:p w14:paraId="7DB272E5"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08</w:t>
            </w:r>
          </w:p>
        </w:tc>
        <w:tc>
          <w:tcPr>
            <w:tcW w:w="0" w:type="auto"/>
            <w:shd w:val="clear" w:color="auto" w:fill="auto"/>
            <w:noWrap/>
            <w:hideMark/>
          </w:tcPr>
          <w:p w14:paraId="41EEB074"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52</w:t>
            </w:r>
          </w:p>
        </w:tc>
        <w:tc>
          <w:tcPr>
            <w:tcW w:w="0" w:type="auto"/>
            <w:shd w:val="clear" w:color="auto" w:fill="auto"/>
            <w:noWrap/>
            <w:hideMark/>
          </w:tcPr>
          <w:p w14:paraId="7CF43651"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158</w:t>
            </w:r>
          </w:p>
        </w:tc>
      </w:tr>
      <w:tr w:rsidR="002731B2" w:rsidRPr="00A47B00" w14:paraId="4F16A367" w14:textId="77777777" w:rsidTr="002731B2">
        <w:trPr>
          <w:trHeight w:val="480"/>
        </w:trPr>
        <w:tc>
          <w:tcPr>
            <w:tcW w:w="0" w:type="auto"/>
            <w:shd w:val="clear" w:color="auto" w:fill="auto"/>
            <w:hideMark/>
          </w:tcPr>
          <w:p w14:paraId="5F3D78DC" w14:textId="77777777" w:rsidR="002731B2" w:rsidRPr="00A47B00" w:rsidRDefault="002731B2" w:rsidP="002731B2">
            <w:pPr>
              <w:spacing w:after="0" w:line="240" w:lineRule="auto"/>
              <w:rPr>
                <w:rFonts w:eastAsia="Times New Roman" w:cstheme="minorHAnsi"/>
                <w:b/>
                <w:bCs/>
                <w:sz w:val="18"/>
                <w:szCs w:val="18"/>
                <w:lang w:eastAsia="en-GB"/>
              </w:rPr>
            </w:pPr>
            <w:r w:rsidRPr="00A47B00">
              <w:rPr>
                <w:rFonts w:eastAsia="Times New Roman" w:cstheme="minorHAnsi"/>
                <w:b/>
                <w:bCs/>
                <w:sz w:val="18"/>
                <w:szCs w:val="18"/>
                <w:lang w:eastAsia="en-GB"/>
              </w:rPr>
              <w:t> </w:t>
            </w:r>
          </w:p>
        </w:tc>
        <w:tc>
          <w:tcPr>
            <w:tcW w:w="0" w:type="auto"/>
            <w:shd w:val="clear" w:color="auto" w:fill="auto"/>
            <w:hideMark/>
          </w:tcPr>
          <w:p w14:paraId="54526B7C" w14:textId="77777777" w:rsidR="002731B2" w:rsidRPr="00A47B00" w:rsidRDefault="002731B2" w:rsidP="002731B2">
            <w:pPr>
              <w:spacing w:after="0" w:line="240" w:lineRule="auto"/>
              <w:rPr>
                <w:rFonts w:eastAsia="Times New Roman" w:cstheme="minorHAnsi"/>
                <w:sz w:val="18"/>
                <w:szCs w:val="18"/>
                <w:lang w:eastAsia="en-GB"/>
              </w:rPr>
            </w:pPr>
            <w:r w:rsidRPr="00A47B00">
              <w:rPr>
                <w:rFonts w:eastAsia="Times New Roman" w:cstheme="minorHAnsi"/>
                <w:sz w:val="18"/>
                <w:szCs w:val="18"/>
                <w:lang w:eastAsia="en-GB"/>
              </w:rPr>
              <w:t>Sig. (2-tailed)</w:t>
            </w:r>
          </w:p>
        </w:tc>
        <w:tc>
          <w:tcPr>
            <w:tcW w:w="0" w:type="auto"/>
            <w:shd w:val="clear" w:color="auto" w:fill="auto"/>
            <w:noWrap/>
            <w:hideMark/>
          </w:tcPr>
          <w:p w14:paraId="78F24C89"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200</w:t>
            </w:r>
          </w:p>
        </w:tc>
        <w:tc>
          <w:tcPr>
            <w:tcW w:w="0" w:type="auto"/>
            <w:shd w:val="clear" w:color="auto" w:fill="auto"/>
            <w:noWrap/>
            <w:hideMark/>
          </w:tcPr>
          <w:p w14:paraId="026F1178"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848</w:t>
            </w:r>
          </w:p>
        </w:tc>
        <w:tc>
          <w:tcPr>
            <w:tcW w:w="0" w:type="auto"/>
            <w:shd w:val="clear" w:color="auto" w:fill="auto"/>
            <w:noWrap/>
            <w:hideMark/>
          </w:tcPr>
          <w:p w14:paraId="79FDD912"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506</w:t>
            </w:r>
          </w:p>
        </w:tc>
        <w:tc>
          <w:tcPr>
            <w:tcW w:w="0" w:type="auto"/>
            <w:shd w:val="clear" w:color="auto" w:fill="auto"/>
            <w:noWrap/>
            <w:hideMark/>
          </w:tcPr>
          <w:p w14:paraId="1A7D7564"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72</w:t>
            </w:r>
          </w:p>
        </w:tc>
        <w:tc>
          <w:tcPr>
            <w:tcW w:w="0" w:type="auto"/>
            <w:shd w:val="clear" w:color="auto" w:fill="auto"/>
            <w:noWrap/>
            <w:hideMark/>
          </w:tcPr>
          <w:p w14:paraId="5A0D2C75"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364</w:t>
            </w:r>
          </w:p>
        </w:tc>
        <w:tc>
          <w:tcPr>
            <w:tcW w:w="0" w:type="auto"/>
            <w:shd w:val="clear" w:color="auto" w:fill="auto"/>
            <w:noWrap/>
            <w:hideMark/>
          </w:tcPr>
          <w:p w14:paraId="466F6802"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763</w:t>
            </w:r>
          </w:p>
        </w:tc>
        <w:tc>
          <w:tcPr>
            <w:tcW w:w="0" w:type="auto"/>
            <w:shd w:val="clear" w:color="auto" w:fill="auto"/>
            <w:noWrap/>
            <w:hideMark/>
          </w:tcPr>
          <w:p w14:paraId="3AF5F6F5"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635</w:t>
            </w:r>
          </w:p>
        </w:tc>
        <w:tc>
          <w:tcPr>
            <w:tcW w:w="0" w:type="auto"/>
            <w:shd w:val="clear" w:color="auto" w:fill="auto"/>
            <w:noWrap/>
            <w:hideMark/>
          </w:tcPr>
          <w:p w14:paraId="090FF3DE"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955</w:t>
            </w:r>
          </w:p>
        </w:tc>
        <w:tc>
          <w:tcPr>
            <w:tcW w:w="0" w:type="auto"/>
            <w:shd w:val="clear" w:color="auto" w:fill="auto"/>
            <w:noWrap/>
            <w:hideMark/>
          </w:tcPr>
          <w:p w14:paraId="440B3D7A"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716</w:t>
            </w:r>
          </w:p>
        </w:tc>
        <w:tc>
          <w:tcPr>
            <w:tcW w:w="0" w:type="auto"/>
            <w:shd w:val="clear" w:color="auto" w:fill="auto"/>
            <w:noWrap/>
            <w:hideMark/>
          </w:tcPr>
          <w:p w14:paraId="7E424323"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263</w:t>
            </w:r>
          </w:p>
        </w:tc>
      </w:tr>
      <w:tr w:rsidR="002731B2" w:rsidRPr="00A47B00" w14:paraId="0125533C" w14:textId="77777777" w:rsidTr="002731B2">
        <w:trPr>
          <w:trHeight w:val="720"/>
        </w:trPr>
        <w:tc>
          <w:tcPr>
            <w:tcW w:w="0" w:type="auto"/>
            <w:shd w:val="clear" w:color="auto" w:fill="auto"/>
            <w:hideMark/>
          </w:tcPr>
          <w:p w14:paraId="328792D7" w14:textId="77777777" w:rsidR="002731B2" w:rsidRPr="00A47B00" w:rsidRDefault="002731B2" w:rsidP="002731B2">
            <w:pPr>
              <w:spacing w:after="0" w:line="240" w:lineRule="auto"/>
              <w:rPr>
                <w:rFonts w:eastAsia="Times New Roman" w:cstheme="minorHAnsi"/>
                <w:b/>
                <w:bCs/>
                <w:sz w:val="18"/>
                <w:szCs w:val="18"/>
                <w:lang w:eastAsia="en-GB"/>
              </w:rPr>
            </w:pPr>
            <w:r w:rsidRPr="00A47B00">
              <w:rPr>
                <w:rFonts w:eastAsia="Times New Roman" w:cstheme="minorHAnsi"/>
                <w:b/>
                <w:bCs/>
                <w:sz w:val="18"/>
                <w:szCs w:val="18"/>
                <w:lang w:eastAsia="en-GB"/>
              </w:rPr>
              <w:t>CH</w:t>
            </w:r>
            <w:r>
              <w:rPr>
                <w:rFonts w:eastAsia="Times New Roman" w:cstheme="minorHAnsi"/>
                <w:b/>
                <w:bCs/>
                <w:sz w:val="18"/>
                <w:szCs w:val="18"/>
                <w:lang w:eastAsia="en-GB"/>
              </w:rPr>
              <w:t>IOT</w:t>
            </w:r>
            <w:r w:rsidRPr="00A47B00">
              <w:rPr>
                <w:rFonts w:eastAsia="Times New Roman" w:cstheme="minorHAnsi"/>
                <w:b/>
                <w:bCs/>
                <w:sz w:val="18"/>
                <w:szCs w:val="18"/>
                <w:lang w:eastAsia="en-GB"/>
              </w:rPr>
              <w:t>4</w:t>
            </w:r>
          </w:p>
        </w:tc>
        <w:tc>
          <w:tcPr>
            <w:tcW w:w="0" w:type="auto"/>
            <w:shd w:val="clear" w:color="auto" w:fill="auto"/>
            <w:hideMark/>
          </w:tcPr>
          <w:p w14:paraId="16191594" w14:textId="77777777" w:rsidR="002731B2" w:rsidRPr="00A47B00" w:rsidRDefault="002731B2" w:rsidP="002731B2">
            <w:pPr>
              <w:spacing w:after="0" w:line="240" w:lineRule="auto"/>
              <w:rPr>
                <w:rFonts w:eastAsia="Times New Roman" w:cstheme="minorHAnsi"/>
                <w:sz w:val="18"/>
                <w:szCs w:val="18"/>
                <w:lang w:eastAsia="en-GB"/>
              </w:rPr>
            </w:pPr>
            <w:r w:rsidRPr="00A47B00">
              <w:rPr>
                <w:rFonts w:eastAsia="Times New Roman" w:cstheme="minorHAnsi"/>
                <w:sz w:val="18"/>
                <w:szCs w:val="18"/>
                <w:lang w:eastAsia="en-GB"/>
              </w:rPr>
              <w:t>Correlation</w:t>
            </w:r>
          </w:p>
        </w:tc>
        <w:tc>
          <w:tcPr>
            <w:tcW w:w="0" w:type="auto"/>
            <w:shd w:val="clear" w:color="auto" w:fill="auto"/>
            <w:noWrap/>
            <w:hideMark/>
          </w:tcPr>
          <w:p w14:paraId="5B5D8F94"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367</w:t>
            </w:r>
          </w:p>
        </w:tc>
        <w:tc>
          <w:tcPr>
            <w:tcW w:w="0" w:type="auto"/>
            <w:shd w:val="clear" w:color="auto" w:fill="auto"/>
            <w:noWrap/>
            <w:hideMark/>
          </w:tcPr>
          <w:p w14:paraId="2F59FF2D"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170</w:t>
            </w:r>
          </w:p>
        </w:tc>
        <w:tc>
          <w:tcPr>
            <w:tcW w:w="0" w:type="auto"/>
            <w:shd w:val="clear" w:color="auto" w:fill="auto"/>
            <w:noWrap/>
            <w:hideMark/>
          </w:tcPr>
          <w:p w14:paraId="2A9F3618"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394</w:t>
            </w:r>
          </w:p>
        </w:tc>
        <w:tc>
          <w:tcPr>
            <w:tcW w:w="0" w:type="auto"/>
            <w:shd w:val="clear" w:color="auto" w:fill="auto"/>
            <w:noWrap/>
            <w:hideMark/>
          </w:tcPr>
          <w:p w14:paraId="38EAFAE7"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420</w:t>
            </w:r>
          </w:p>
        </w:tc>
        <w:tc>
          <w:tcPr>
            <w:tcW w:w="0" w:type="auto"/>
            <w:shd w:val="clear" w:color="auto" w:fill="auto"/>
            <w:noWrap/>
            <w:hideMark/>
          </w:tcPr>
          <w:p w14:paraId="29A854FF"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375</w:t>
            </w:r>
          </w:p>
        </w:tc>
        <w:tc>
          <w:tcPr>
            <w:tcW w:w="0" w:type="auto"/>
            <w:shd w:val="clear" w:color="auto" w:fill="auto"/>
            <w:noWrap/>
            <w:hideMark/>
          </w:tcPr>
          <w:p w14:paraId="39D195C0"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271</w:t>
            </w:r>
          </w:p>
        </w:tc>
        <w:tc>
          <w:tcPr>
            <w:tcW w:w="0" w:type="auto"/>
            <w:shd w:val="clear" w:color="auto" w:fill="auto"/>
            <w:noWrap/>
            <w:hideMark/>
          </w:tcPr>
          <w:p w14:paraId="386ABBCB"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212</w:t>
            </w:r>
          </w:p>
        </w:tc>
        <w:tc>
          <w:tcPr>
            <w:tcW w:w="0" w:type="auto"/>
            <w:shd w:val="clear" w:color="auto" w:fill="auto"/>
            <w:noWrap/>
            <w:hideMark/>
          </w:tcPr>
          <w:p w14:paraId="71B33ACD"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378</w:t>
            </w:r>
          </w:p>
        </w:tc>
        <w:tc>
          <w:tcPr>
            <w:tcW w:w="0" w:type="auto"/>
            <w:shd w:val="clear" w:color="auto" w:fill="auto"/>
            <w:noWrap/>
            <w:hideMark/>
          </w:tcPr>
          <w:p w14:paraId="03E3C56F"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287</w:t>
            </w:r>
          </w:p>
        </w:tc>
        <w:tc>
          <w:tcPr>
            <w:tcW w:w="0" w:type="auto"/>
            <w:shd w:val="clear" w:color="auto" w:fill="auto"/>
            <w:noWrap/>
            <w:hideMark/>
          </w:tcPr>
          <w:p w14:paraId="5419E9A5"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452</w:t>
            </w:r>
          </w:p>
        </w:tc>
      </w:tr>
      <w:tr w:rsidR="002731B2" w:rsidRPr="00A47B00" w14:paraId="71116EB8" w14:textId="77777777" w:rsidTr="002731B2">
        <w:trPr>
          <w:trHeight w:val="480"/>
        </w:trPr>
        <w:tc>
          <w:tcPr>
            <w:tcW w:w="0" w:type="auto"/>
            <w:shd w:val="clear" w:color="auto" w:fill="auto"/>
            <w:hideMark/>
          </w:tcPr>
          <w:p w14:paraId="0FF6D4AE" w14:textId="77777777" w:rsidR="002731B2" w:rsidRPr="00A47B00" w:rsidRDefault="002731B2" w:rsidP="002731B2">
            <w:pPr>
              <w:spacing w:after="0" w:line="240" w:lineRule="auto"/>
              <w:rPr>
                <w:rFonts w:eastAsia="Times New Roman" w:cstheme="minorHAnsi"/>
                <w:sz w:val="18"/>
                <w:szCs w:val="18"/>
                <w:lang w:eastAsia="en-GB"/>
              </w:rPr>
            </w:pPr>
            <w:r w:rsidRPr="00A47B00">
              <w:rPr>
                <w:rFonts w:eastAsia="Times New Roman" w:cstheme="minorHAnsi"/>
                <w:sz w:val="18"/>
                <w:szCs w:val="18"/>
                <w:lang w:eastAsia="en-GB"/>
              </w:rPr>
              <w:t> </w:t>
            </w:r>
          </w:p>
        </w:tc>
        <w:tc>
          <w:tcPr>
            <w:tcW w:w="0" w:type="auto"/>
            <w:shd w:val="clear" w:color="auto" w:fill="auto"/>
            <w:hideMark/>
          </w:tcPr>
          <w:p w14:paraId="0B49CD50" w14:textId="77777777" w:rsidR="002731B2" w:rsidRPr="00A47B00" w:rsidRDefault="002731B2" w:rsidP="002731B2">
            <w:pPr>
              <w:spacing w:after="0" w:line="240" w:lineRule="auto"/>
              <w:rPr>
                <w:rFonts w:eastAsia="Times New Roman" w:cstheme="minorHAnsi"/>
                <w:sz w:val="18"/>
                <w:szCs w:val="18"/>
                <w:lang w:eastAsia="en-GB"/>
              </w:rPr>
            </w:pPr>
            <w:r w:rsidRPr="00A47B00">
              <w:rPr>
                <w:rFonts w:eastAsia="Times New Roman" w:cstheme="minorHAnsi"/>
                <w:sz w:val="18"/>
                <w:szCs w:val="18"/>
                <w:lang w:eastAsia="en-GB"/>
              </w:rPr>
              <w:t>Sig. (2-tailed)</w:t>
            </w:r>
          </w:p>
        </w:tc>
        <w:tc>
          <w:tcPr>
            <w:tcW w:w="0" w:type="auto"/>
            <w:shd w:val="clear" w:color="auto" w:fill="auto"/>
            <w:noWrap/>
            <w:hideMark/>
          </w:tcPr>
          <w:p w14:paraId="29563A96"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07</w:t>
            </w:r>
          </w:p>
        </w:tc>
        <w:tc>
          <w:tcPr>
            <w:tcW w:w="0" w:type="auto"/>
            <w:shd w:val="clear" w:color="auto" w:fill="auto"/>
            <w:noWrap/>
            <w:hideMark/>
          </w:tcPr>
          <w:p w14:paraId="6C125761"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229</w:t>
            </w:r>
          </w:p>
        </w:tc>
        <w:tc>
          <w:tcPr>
            <w:tcW w:w="0" w:type="auto"/>
            <w:shd w:val="clear" w:color="auto" w:fill="auto"/>
            <w:noWrap/>
            <w:hideMark/>
          </w:tcPr>
          <w:p w14:paraId="16AF265B"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04</w:t>
            </w:r>
          </w:p>
        </w:tc>
        <w:tc>
          <w:tcPr>
            <w:tcW w:w="0" w:type="auto"/>
            <w:shd w:val="clear" w:color="auto" w:fill="auto"/>
            <w:noWrap/>
            <w:hideMark/>
          </w:tcPr>
          <w:p w14:paraId="585F2189"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02</w:t>
            </w:r>
          </w:p>
        </w:tc>
        <w:tc>
          <w:tcPr>
            <w:tcW w:w="0" w:type="auto"/>
            <w:shd w:val="clear" w:color="auto" w:fill="auto"/>
            <w:noWrap/>
            <w:hideMark/>
          </w:tcPr>
          <w:p w14:paraId="5496729D"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06</w:t>
            </w:r>
          </w:p>
        </w:tc>
        <w:tc>
          <w:tcPr>
            <w:tcW w:w="0" w:type="auto"/>
            <w:shd w:val="clear" w:color="auto" w:fill="auto"/>
            <w:noWrap/>
            <w:hideMark/>
          </w:tcPr>
          <w:p w14:paraId="2AB7D5D1"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52</w:t>
            </w:r>
          </w:p>
        </w:tc>
        <w:tc>
          <w:tcPr>
            <w:tcW w:w="0" w:type="auto"/>
            <w:shd w:val="clear" w:color="auto" w:fill="auto"/>
            <w:noWrap/>
            <w:hideMark/>
          </w:tcPr>
          <w:p w14:paraId="6992722A"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132</w:t>
            </w:r>
          </w:p>
        </w:tc>
        <w:tc>
          <w:tcPr>
            <w:tcW w:w="0" w:type="auto"/>
            <w:shd w:val="clear" w:color="auto" w:fill="auto"/>
            <w:noWrap/>
            <w:hideMark/>
          </w:tcPr>
          <w:p w14:paraId="32329AC9"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06</w:t>
            </w:r>
          </w:p>
        </w:tc>
        <w:tc>
          <w:tcPr>
            <w:tcW w:w="0" w:type="auto"/>
            <w:shd w:val="clear" w:color="auto" w:fill="auto"/>
            <w:noWrap/>
            <w:hideMark/>
          </w:tcPr>
          <w:p w14:paraId="5A68EF94"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39</w:t>
            </w:r>
          </w:p>
        </w:tc>
        <w:tc>
          <w:tcPr>
            <w:tcW w:w="0" w:type="auto"/>
            <w:shd w:val="clear" w:color="auto" w:fill="auto"/>
            <w:noWrap/>
            <w:hideMark/>
          </w:tcPr>
          <w:p w14:paraId="06BBE373" w14:textId="77777777" w:rsidR="002731B2" w:rsidRPr="00A47B00" w:rsidRDefault="002731B2" w:rsidP="002731B2">
            <w:pPr>
              <w:spacing w:after="0" w:line="240" w:lineRule="auto"/>
              <w:jc w:val="right"/>
              <w:rPr>
                <w:rFonts w:eastAsia="Times New Roman" w:cstheme="minorHAnsi"/>
                <w:sz w:val="18"/>
                <w:szCs w:val="18"/>
                <w:lang w:eastAsia="en-GB"/>
              </w:rPr>
            </w:pPr>
            <w:r w:rsidRPr="00A47B00">
              <w:rPr>
                <w:rFonts w:eastAsia="Times New Roman" w:cstheme="minorHAnsi"/>
                <w:sz w:val="18"/>
                <w:szCs w:val="18"/>
                <w:lang w:eastAsia="en-GB"/>
              </w:rPr>
              <w:t>0.001</w:t>
            </w:r>
          </w:p>
        </w:tc>
      </w:tr>
    </w:tbl>
    <w:p w14:paraId="44D16EAC" w14:textId="77777777" w:rsidR="002731B2" w:rsidRPr="00DA0641" w:rsidRDefault="002731B2" w:rsidP="002731B2"/>
    <w:p w14:paraId="318F90A1" w14:textId="77777777" w:rsidR="002731B2" w:rsidRPr="00D22923" w:rsidRDefault="002731B2" w:rsidP="002731B2">
      <w:pPr>
        <w:pStyle w:val="Heading3"/>
        <w:numPr>
          <w:ilvl w:val="0"/>
          <w:numId w:val="0"/>
        </w:numPr>
        <w:ind w:left="720" w:hanging="720"/>
      </w:pPr>
      <w:bookmarkStart w:id="1339" w:name="_Toc52293439"/>
      <w:bookmarkStart w:id="1340" w:name="_Toc73917506"/>
      <w:r>
        <w:t xml:space="preserve">Appendix D6: </w:t>
      </w:r>
      <w:r w:rsidRPr="00D22923">
        <w:t xml:space="preserve">Canonical </w:t>
      </w:r>
      <w:r>
        <w:t xml:space="preserve">correlations </w:t>
      </w:r>
      <w:r w:rsidRPr="00D22923">
        <w:t>between BEN</w:t>
      </w:r>
      <w:r>
        <w:t>IOT</w:t>
      </w:r>
      <w:r w:rsidRPr="00D22923">
        <w:t>- CH</w:t>
      </w:r>
      <w:r>
        <w:t>IOT</w:t>
      </w:r>
      <w:r w:rsidRPr="00D22923">
        <w:t xml:space="preserve"> and </w:t>
      </w:r>
      <w:r w:rsidRPr="003B5FDC">
        <w:t>COMP</w:t>
      </w:r>
      <w:r>
        <w:t>IOT</w:t>
      </w:r>
      <w:r w:rsidRPr="003B5FDC">
        <w:t xml:space="preserve"> variables (For</w:t>
      </w:r>
      <w:r>
        <w:t xml:space="preserve"> IOT</w:t>
      </w:r>
      <w:r w:rsidRPr="003B5FDC">
        <w:t>)</w:t>
      </w:r>
      <w:bookmarkEnd w:id="1339"/>
      <w:bookmarkEnd w:id="1340"/>
    </w:p>
    <w:p w14:paraId="6BAC49A7" w14:textId="77777777" w:rsidR="002731B2" w:rsidRDefault="002731B2" w:rsidP="002731B2"/>
    <w:tbl>
      <w:tblPr>
        <w:tblW w:w="5000" w:type="pct"/>
        <w:tblLook w:val="04A0" w:firstRow="1" w:lastRow="0" w:firstColumn="1" w:lastColumn="0" w:noHBand="0" w:noVBand="1"/>
      </w:tblPr>
      <w:tblGrid>
        <w:gridCol w:w="1128"/>
        <w:gridCol w:w="1041"/>
        <w:gridCol w:w="874"/>
        <w:gridCol w:w="874"/>
        <w:gridCol w:w="874"/>
        <w:gridCol w:w="874"/>
        <w:gridCol w:w="778"/>
        <w:gridCol w:w="779"/>
        <w:gridCol w:w="779"/>
        <w:gridCol w:w="777"/>
      </w:tblGrid>
      <w:tr w:rsidR="002731B2" w:rsidRPr="00A47B00" w14:paraId="1ABA3E1D" w14:textId="77777777" w:rsidTr="002731B2">
        <w:trPr>
          <w:trHeight w:val="290"/>
        </w:trPr>
        <w:tc>
          <w:tcPr>
            <w:tcW w:w="62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926B5A"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 </w:t>
            </w:r>
          </w:p>
        </w:tc>
        <w:tc>
          <w:tcPr>
            <w:tcW w:w="543" w:type="pct"/>
            <w:tcBorders>
              <w:top w:val="single" w:sz="4" w:space="0" w:color="auto"/>
              <w:left w:val="nil"/>
              <w:bottom w:val="single" w:sz="4" w:space="0" w:color="auto"/>
              <w:right w:val="single" w:sz="4" w:space="0" w:color="auto"/>
            </w:tcBorders>
            <w:shd w:val="clear" w:color="auto" w:fill="auto"/>
            <w:noWrap/>
            <w:vAlign w:val="bottom"/>
            <w:hideMark/>
          </w:tcPr>
          <w:p w14:paraId="4B2D33E3"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 </w:t>
            </w:r>
          </w:p>
        </w:tc>
        <w:tc>
          <w:tcPr>
            <w:tcW w:w="493" w:type="pct"/>
            <w:tcBorders>
              <w:top w:val="single" w:sz="4" w:space="0" w:color="auto"/>
              <w:left w:val="nil"/>
              <w:bottom w:val="single" w:sz="4" w:space="0" w:color="auto"/>
              <w:right w:val="single" w:sz="4" w:space="0" w:color="auto"/>
            </w:tcBorders>
            <w:shd w:val="clear" w:color="auto" w:fill="auto"/>
            <w:vAlign w:val="bottom"/>
            <w:hideMark/>
          </w:tcPr>
          <w:p w14:paraId="202C5D4A" w14:textId="77777777" w:rsidR="002731B2" w:rsidRPr="00A47B00" w:rsidRDefault="002731B2" w:rsidP="002731B2">
            <w:pPr>
              <w:spacing w:after="0" w:line="240" w:lineRule="auto"/>
              <w:rPr>
                <w:rFonts w:cstheme="minorHAnsi"/>
                <w:b/>
                <w:bCs/>
                <w:sz w:val="18"/>
                <w:szCs w:val="18"/>
                <w:lang w:eastAsia="en-GB"/>
              </w:rPr>
            </w:pPr>
            <w:r w:rsidRPr="00A47B00">
              <w:rPr>
                <w:rFonts w:cstheme="minorHAnsi"/>
                <w:b/>
                <w:bCs/>
                <w:sz w:val="18"/>
                <w:szCs w:val="18"/>
                <w:lang w:eastAsia="en-GB"/>
              </w:rPr>
              <w:t>BEN</w:t>
            </w:r>
            <w:r>
              <w:rPr>
                <w:rFonts w:cstheme="minorHAnsi"/>
                <w:b/>
                <w:bCs/>
                <w:sz w:val="18"/>
                <w:szCs w:val="18"/>
                <w:lang w:eastAsia="en-GB"/>
              </w:rPr>
              <w:t>IOT</w:t>
            </w:r>
            <w:r w:rsidRPr="00A47B00">
              <w:rPr>
                <w:rFonts w:cstheme="minorHAnsi"/>
                <w:b/>
                <w:bCs/>
                <w:sz w:val="18"/>
                <w:szCs w:val="18"/>
                <w:lang w:eastAsia="en-GB"/>
              </w:rPr>
              <w:t>1</w:t>
            </w:r>
          </w:p>
        </w:tc>
        <w:tc>
          <w:tcPr>
            <w:tcW w:w="493" w:type="pct"/>
            <w:tcBorders>
              <w:top w:val="single" w:sz="4" w:space="0" w:color="auto"/>
              <w:left w:val="nil"/>
              <w:bottom w:val="single" w:sz="4" w:space="0" w:color="auto"/>
              <w:right w:val="single" w:sz="4" w:space="0" w:color="auto"/>
            </w:tcBorders>
            <w:shd w:val="clear" w:color="auto" w:fill="auto"/>
            <w:vAlign w:val="bottom"/>
            <w:hideMark/>
          </w:tcPr>
          <w:p w14:paraId="6103A0D8" w14:textId="77777777" w:rsidR="002731B2" w:rsidRPr="00A47B00" w:rsidRDefault="002731B2" w:rsidP="002731B2">
            <w:pPr>
              <w:spacing w:after="0" w:line="240" w:lineRule="auto"/>
              <w:rPr>
                <w:rFonts w:cstheme="minorHAnsi"/>
                <w:b/>
                <w:bCs/>
                <w:sz w:val="18"/>
                <w:szCs w:val="18"/>
                <w:lang w:eastAsia="en-GB"/>
              </w:rPr>
            </w:pPr>
            <w:r w:rsidRPr="00A47B00">
              <w:rPr>
                <w:rFonts w:cstheme="minorHAnsi"/>
                <w:b/>
                <w:bCs/>
                <w:sz w:val="18"/>
                <w:szCs w:val="18"/>
                <w:lang w:eastAsia="en-GB"/>
              </w:rPr>
              <w:t>BEN</w:t>
            </w:r>
            <w:r>
              <w:rPr>
                <w:rFonts w:cstheme="minorHAnsi"/>
                <w:b/>
                <w:bCs/>
                <w:sz w:val="18"/>
                <w:szCs w:val="18"/>
                <w:lang w:eastAsia="en-GB"/>
              </w:rPr>
              <w:t>IOT</w:t>
            </w:r>
            <w:r w:rsidRPr="00A47B00">
              <w:rPr>
                <w:rFonts w:cstheme="minorHAnsi"/>
                <w:b/>
                <w:bCs/>
                <w:sz w:val="18"/>
                <w:szCs w:val="18"/>
                <w:lang w:eastAsia="en-GB"/>
              </w:rPr>
              <w:t>2</w:t>
            </w:r>
          </w:p>
        </w:tc>
        <w:tc>
          <w:tcPr>
            <w:tcW w:w="493" w:type="pct"/>
            <w:tcBorders>
              <w:top w:val="single" w:sz="4" w:space="0" w:color="auto"/>
              <w:left w:val="nil"/>
              <w:bottom w:val="single" w:sz="4" w:space="0" w:color="auto"/>
              <w:right w:val="single" w:sz="4" w:space="0" w:color="auto"/>
            </w:tcBorders>
            <w:shd w:val="clear" w:color="auto" w:fill="auto"/>
            <w:vAlign w:val="bottom"/>
            <w:hideMark/>
          </w:tcPr>
          <w:p w14:paraId="633E6AD0" w14:textId="77777777" w:rsidR="002731B2" w:rsidRPr="00A47B00" w:rsidRDefault="002731B2" w:rsidP="002731B2">
            <w:pPr>
              <w:spacing w:after="0" w:line="240" w:lineRule="auto"/>
              <w:rPr>
                <w:rFonts w:cstheme="minorHAnsi"/>
                <w:b/>
                <w:bCs/>
                <w:sz w:val="18"/>
                <w:szCs w:val="18"/>
                <w:lang w:eastAsia="en-GB"/>
              </w:rPr>
            </w:pPr>
            <w:r w:rsidRPr="00A47B00">
              <w:rPr>
                <w:rFonts w:cstheme="minorHAnsi"/>
                <w:b/>
                <w:bCs/>
                <w:sz w:val="18"/>
                <w:szCs w:val="18"/>
                <w:lang w:eastAsia="en-GB"/>
              </w:rPr>
              <w:t>BEN</w:t>
            </w:r>
            <w:r>
              <w:rPr>
                <w:rFonts w:cstheme="minorHAnsi"/>
                <w:b/>
                <w:bCs/>
                <w:sz w:val="18"/>
                <w:szCs w:val="18"/>
                <w:lang w:eastAsia="en-GB"/>
              </w:rPr>
              <w:t>IOT</w:t>
            </w:r>
            <w:r w:rsidRPr="00A47B00">
              <w:rPr>
                <w:rFonts w:cstheme="minorHAnsi"/>
                <w:b/>
                <w:bCs/>
                <w:sz w:val="18"/>
                <w:szCs w:val="18"/>
                <w:lang w:eastAsia="en-GB"/>
              </w:rPr>
              <w:t>3</w:t>
            </w:r>
          </w:p>
        </w:tc>
        <w:tc>
          <w:tcPr>
            <w:tcW w:w="493" w:type="pct"/>
            <w:tcBorders>
              <w:top w:val="single" w:sz="4" w:space="0" w:color="auto"/>
              <w:left w:val="nil"/>
              <w:bottom w:val="single" w:sz="4" w:space="0" w:color="auto"/>
              <w:right w:val="single" w:sz="4" w:space="0" w:color="auto"/>
            </w:tcBorders>
            <w:shd w:val="clear" w:color="auto" w:fill="auto"/>
            <w:vAlign w:val="bottom"/>
            <w:hideMark/>
          </w:tcPr>
          <w:p w14:paraId="6C94A06D" w14:textId="77777777" w:rsidR="002731B2" w:rsidRPr="00A47B00" w:rsidRDefault="002731B2" w:rsidP="002731B2">
            <w:pPr>
              <w:spacing w:after="0" w:line="240" w:lineRule="auto"/>
              <w:rPr>
                <w:rFonts w:cstheme="minorHAnsi"/>
                <w:b/>
                <w:bCs/>
                <w:sz w:val="18"/>
                <w:szCs w:val="18"/>
                <w:lang w:eastAsia="en-GB"/>
              </w:rPr>
            </w:pPr>
            <w:r w:rsidRPr="00A47B00">
              <w:rPr>
                <w:rFonts w:cstheme="minorHAnsi"/>
                <w:b/>
                <w:bCs/>
                <w:sz w:val="18"/>
                <w:szCs w:val="18"/>
                <w:lang w:eastAsia="en-GB"/>
              </w:rPr>
              <w:t>BEN</w:t>
            </w:r>
            <w:r>
              <w:rPr>
                <w:rFonts w:cstheme="minorHAnsi"/>
                <w:b/>
                <w:bCs/>
                <w:sz w:val="18"/>
                <w:szCs w:val="18"/>
                <w:lang w:eastAsia="en-GB"/>
              </w:rPr>
              <w:t>IOT</w:t>
            </w:r>
            <w:r w:rsidRPr="00A47B00">
              <w:rPr>
                <w:rFonts w:cstheme="minorHAnsi"/>
                <w:b/>
                <w:bCs/>
                <w:sz w:val="18"/>
                <w:szCs w:val="18"/>
                <w:lang w:eastAsia="en-GB"/>
              </w:rPr>
              <w:t>4</w:t>
            </w:r>
          </w:p>
        </w:tc>
        <w:tc>
          <w:tcPr>
            <w:tcW w:w="466" w:type="pct"/>
            <w:tcBorders>
              <w:top w:val="single" w:sz="4" w:space="0" w:color="auto"/>
              <w:left w:val="nil"/>
              <w:bottom w:val="single" w:sz="4" w:space="0" w:color="auto"/>
              <w:right w:val="single" w:sz="4" w:space="0" w:color="auto"/>
            </w:tcBorders>
            <w:shd w:val="clear" w:color="auto" w:fill="auto"/>
            <w:vAlign w:val="bottom"/>
            <w:hideMark/>
          </w:tcPr>
          <w:p w14:paraId="1CDB60E6" w14:textId="77777777" w:rsidR="002731B2" w:rsidRPr="00A47B00" w:rsidRDefault="002731B2" w:rsidP="002731B2">
            <w:pPr>
              <w:spacing w:after="0" w:line="240" w:lineRule="auto"/>
              <w:rPr>
                <w:rFonts w:cstheme="minorHAnsi"/>
                <w:b/>
                <w:bCs/>
                <w:sz w:val="18"/>
                <w:szCs w:val="18"/>
                <w:lang w:eastAsia="en-GB"/>
              </w:rPr>
            </w:pPr>
            <w:r w:rsidRPr="00A47B00">
              <w:rPr>
                <w:rFonts w:cstheme="minorHAnsi"/>
                <w:b/>
                <w:bCs/>
                <w:sz w:val="18"/>
                <w:szCs w:val="18"/>
                <w:lang w:eastAsia="en-GB"/>
              </w:rPr>
              <w:t>CH</w:t>
            </w:r>
            <w:r>
              <w:rPr>
                <w:rFonts w:cstheme="minorHAnsi"/>
                <w:b/>
                <w:bCs/>
                <w:sz w:val="18"/>
                <w:szCs w:val="18"/>
                <w:lang w:eastAsia="en-GB"/>
              </w:rPr>
              <w:t>IOT</w:t>
            </w:r>
            <w:r w:rsidRPr="00A47B00">
              <w:rPr>
                <w:rFonts w:cstheme="minorHAnsi"/>
                <w:b/>
                <w:bCs/>
                <w:sz w:val="18"/>
                <w:szCs w:val="18"/>
                <w:lang w:eastAsia="en-GB"/>
              </w:rPr>
              <w:t>1</w:t>
            </w:r>
          </w:p>
        </w:tc>
        <w:tc>
          <w:tcPr>
            <w:tcW w:w="466" w:type="pct"/>
            <w:tcBorders>
              <w:top w:val="single" w:sz="4" w:space="0" w:color="auto"/>
              <w:left w:val="nil"/>
              <w:bottom w:val="single" w:sz="4" w:space="0" w:color="auto"/>
              <w:right w:val="single" w:sz="4" w:space="0" w:color="auto"/>
            </w:tcBorders>
            <w:shd w:val="clear" w:color="auto" w:fill="auto"/>
            <w:vAlign w:val="bottom"/>
            <w:hideMark/>
          </w:tcPr>
          <w:p w14:paraId="27210F3A" w14:textId="77777777" w:rsidR="002731B2" w:rsidRPr="00A47B00" w:rsidRDefault="002731B2" w:rsidP="002731B2">
            <w:pPr>
              <w:spacing w:after="0" w:line="240" w:lineRule="auto"/>
              <w:rPr>
                <w:rFonts w:cstheme="minorHAnsi"/>
                <w:b/>
                <w:bCs/>
                <w:sz w:val="18"/>
                <w:szCs w:val="18"/>
                <w:lang w:eastAsia="en-GB"/>
              </w:rPr>
            </w:pPr>
            <w:r w:rsidRPr="00A47B00">
              <w:rPr>
                <w:rFonts w:cstheme="minorHAnsi"/>
                <w:b/>
                <w:bCs/>
                <w:sz w:val="18"/>
                <w:szCs w:val="18"/>
                <w:lang w:eastAsia="en-GB"/>
              </w:rPr>
              <w:t>CH</w:t>
            </w:r>
            <w:r>
              <w:rPr>
                <w:rFonts w:cstheme="minorHAnsi"/>
                <w:b/>
                <w:bCs/>
                <w:sz w:val="18"/>
                <w:szCs w:val="18"/>
                <w:lang w:eastAsia="en-GB"/>
              </w:rPr>
              <w:t>IOT</w:t>
            </w:r>
            <w:r w:rsidRPr="00A47B00">
              <w:rPr>
                <w:rFonts w:cstheme="minorHAnsi"/>
                <w:b/>
                <w:bCs/>
                <w:sz w:val="18"/>
                <w:szCs w:val="18"/>
                <w:lang w:eastAsia="en-GB"/>
              </w:rPr>
              <w:t>2</w:t>
            </w:r>
          </w:p>
        </w:tc>
        <w:tc>
          <w:tcPr>
            <w:tcW w:w="466" w:type="pct"/>
            <w:tcBorders>
              <w:top w:val="single" w:sz="4" w:space="0" w:color="auto"/>
              <w:left w:val="nil"/>
              <w:bottom w:val="single" w:sz="4" w:space="0" w:color="auto"/>
              <w:right w:val="single" w:sz="4" w:space="0" w:color="auto"/>
            </w:tcBorders>
            <w:shd w:val="clear" w:color="auto" w:fill="auto"/>
            <w:vAlign w:val="bottom"/>
            <w:hideMark/>
          </w:tcPr>
          <w:p w14:paraId="3A51FC56" w14:textId="77777777" w:rsidR="002731B2" w:rsidRPr="00A47B00" w:rsidRDefault="002731B2" w:rsidP="002731B2">
            <w:pPr>
              <w:spacing w:after="0" w:line="240" w:lineRule="auto"/>
              <w:rPr>
                <w:rFonts w:cstheme="minorHAnsi"/>
                <w:b/>
                <w:bCs/>
                <w:sz w:val="18"/>
                <w:szCs w:val="18"/>
                <w:lang w:eastAsia="en-GB"/>
              </w:rPr>
            </w:pPr>
            <w:r w:rsidRPr="00A47B00">
              <w:rPr>
                <w:rFonts w:cstheme="minorHAnsi"/>
                <w:b/>
                <w:bCs/>
                <w:sz w:val="18"/>
                <w:szCs w:val="18"/>
                <w:lang w:eastAsia="en-GB"/>
              </w:rPr>
              <w:t>CH</w:t>
            </w:r>
            <w:r>
              <w:rPr>
                <w:rFonts w:cstheme="minorHAnsi"/>
                <w:b/>
                <w:bCs/>
                <w:sz w:val="18"/>
                <w:szCs w:val="18"/>
                <w:lang w:eastAsia="en-GB"/>
              </w:rPr>
              <w:t>IOT</w:t>
            </w:r>
            <w:r w:rsidRPr="00A47B00">
              <w:rPr>
                <w:rFonts w:cstheme="minorHAnsi"/>
                <w:b/>
                <w:bCs/>
                <w:sz w:val="18"/>
                <w:szCs w:val="18"/>
                <w:lang w:eastAsia="en-GB"/>
              </w:rPr>
              <w:t>3</w:t>
            </w:r>
          </w:p>
        </w:tc>
        <w:tc>
          <w:tcPr>
            <w:tcW w:w="466" w:type="pct"/>
            <w:tcBorders>
              <w:top w:val="single" w:sz="4" w:space="0" w:color="auto"/>
              <w:left w:val="nil"/>
              <w:bottom w:val="single" w:sz="4" w:space="0" w:color="auto"/>
              <w:right w:val="single" w:sz="4" w:space="0" w:color="auto"/>
            </w:tcBorders>
            <w:shd w:val="clear" w:color="auto" w:fill="auto"/>
            <w:vAlign w:val="bottom"/>
            <w:hideMark/>
          </w:tcPr>
          <w:p w14:paraId="764A4807" w14:textId="77777777" w:rsidR="002731B2" w:rsidRPr="00A47B00" w:rsidRDefault="002731B2" w:rsidP="002731B2">
            <w:pPr>
              <w:spacing w:after="0" w:line="240" w:lineRule="auto"/>
              <w:rPr>
                <w:rFonts w:cstheme="minorHAnsi"/>
                <w:b/>
                <w:bCs/>
                <w:sz w:val="18"/>
                <w:szCs w:val="18"/>
                <w:lang w:eastAsia="en-GB"/>
              </w:rPr>
            </w:pPr>
            <w:r w:rsidRPr="00A47B00">
              <w:rPr>
                <w:rFonts w:cstheme="minorHAnsi"/>
                <w:b/>
                <w:bCs/>
                <w:sz w:val="18"/>
                <w:szCs w:val="18"/>
                <w:lang w:eastAsia="en-GB"/>
              </w:rPr>
              <w:t>CH</w:t>
            </w:r>
            <w:r>
              <w:rPr>
                <w:rFonts w:cstheme="minorHAnsi"/>
                <w:b/>
                <w:bCs/>
                <w:sz w:val="18"/>
                <w:szCs w:val="18"/>
                <w:lang w:eastAsia="en-GB"/>
              </w:rPr>
              <w:t>IOT</w:t>
            </w:r>
            <w:r w:rsidRPr="00A47B00">
              <w:rPr>
                <w:rFonts w:cstheme="minorHAnsi"/>
                <w:b/>
                <w:bCs/>
                <w:sz w:val="18"/>
                <w:szCs w:val="18"/>
                <w:lang w:eastAsia="en-GB"/>
              </w:rPr>
              <w:t>4</w:t>
            </w:r>
          </w:p>
        </w:tc>
      </w:tr>
      <w:tr w:rsidR="002731B2" w:rsidRPr="00A47B00" w14:paraId="2320B31E" w14:textId="77777777" w:rsidTr="002731B2">
        <w:trPr>
          <w:trHeight w:val="460"/>
        </w:trPr>
        <w:tc>
          <w:tcPr>
            <w:tcW w:w="622" w:type="pct"/>
            <w:tcBorders>
              <w:top w:val="nil"/>
              <w:left w:val="single" w:sz="4" w:space="0" w:color="auto"/>
              <w:bottom w:val="single" w:sz="4" w:space="0" w:color="auto"/>
              <w:right w:val="single" w:sz="4" w:space="0" w:color="auto"/>
            </w:tcBorders>
            <w:shd w:val="clear" w:color="auto" w:fill="auto"/>
            <w:hideMark/>
          </w:tcPr>
          <w:p w14:paraId="75EDA4E4" w14:textId="77777777" w:rsidR="002731B2" w:rsidRPr="00A47B00" w:rsidRDefault="002731B2" w:rsidP="002731B2">
            <w:pPr>
              <w:spacing w:after="0" w:line="240" w:lineRule="auto"/>
              <w:rPr>
                <w:rFonts w:cstheme="minorHAnsi"/>
                <w:b/>
                <w:bCs/>
                <w:sz w:val="18"/>
                <w:szCs w:val="18"/>
                <w:lang w:eastAsia="en-GB"/>
              </w:rPr>
            </w:pPr>
            <w:r w:rsidRPr="00A47B00">
              <w:rPr>
                <w:rFonts w:cstheme="minorHAnsi"/>
                <w:b/>
                <w:bCs/>
                <w:sz w:val="18"/>
                <w:szCs w:val="18"/>
                <w:lang w:eastAsia="en-GB"/>
              </w:rPr>
              <w:t>COMP</w:t>
            </w:r>
            <w:r>
              <w:rPr>
                <w:rFonts w:cstheme="minorHAnsi"/>
                <w:b/>
                <w:bCs/>
                <w:sz w:val="18"/>
                <w:szCs w:val="18"/>
                <w:lang w:eastAsia="en-GB"/>
              </w:rPr>
              <w:t>IOT</w:t>
            </w:r>
            <w:r w:rsidRPr="00A47B00">
              <w:rPr>
                <w:rFonts w:cstheme="minorHAnsi"/>
                <w:b/>
                <w:bCs/>
                <w:sz w:val="18"/>
                <w:szCs w:val="18"/>
                <w:lang w:eastAsia="en-GB"/>
              </w:rPr>
              <w:t>1</w:t>
            </w:r>
          </w:p>
        </w:tc>
        <w:tc>
          <w:tcPr>
            <w:tcW w:w="543" w:type="pct"/>
            <w:tcBorders>
              <w:top w:val="nil"/>
              <w:left w:val="nil"/>
              <w:bottom w:val="single" w:sz="4" w:space="0" w:color="auto"/>
              <w:right w:val="single" w:sz="4" w:space="0" w:color="auto"/>
            </w:tcBorders>
            <w:shd w:val="clear" w:color="auto" w:fill="auto"/>
            <w:hideMark/>
          </w:tcPr>
          <w:p w14:paraId="38DBAE2C"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Correlation</w:t>
            </w:r>
          </w:p>
        </w:tc>
        <w:tc>
          <w:tcPr>
            <w:tcW w:w="493" w:type="pct"/>
            <w:tcBorders>
              <w:top w:val="nil"/>
              <w:left w:val="nil"/>
              <w:bottom w:val="single" w:sz="4" w:space="0" w:color="auto"/>
              <w:right w:val="single" w:sz="4" w:space="0" w:color="auto"/>
            </w:tcBorders>
            <w:shd w:val="clear" w:color="auto" w:fill="auto"/>
            <w:noWrap/>
            <w:hideMark/>
          </w:tcPr>
          <w:p w14:paraId="5EB5A4D3"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05</w:t>
            </w:r>
          </w:p>
        </w:tc>
        <w:tc>
          <w:tcPr>
            <w:tcW w:w="493" w:type="pct"/>
            <w:tcBorders>
              <w:top w:val="nil"/>
              <w:left w:val="nil"/>
              <w:bottom w:val="single" w:sz="4" w:space="0" w:color="auto"/>
              <w:right w:val="single" w:sz="4" w:space="0" w:color="auto"/>
            </w:tcBorders>
            <w:shd w:val="clear" w:color="auto" w:fill="auto"/>
            <w:noWrap/>
            <w:hideMark/>
          </w:tcPr>
          <w:p w14:paraId="7981207E"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295</w:t>
            </w:r>
            <w:r w:rsidRPr="00A47B00">
              <w:rPr>
                <w:rFonts w:cstheme="minorHAnsi"/>
                <w:sz w:val="18"/>
                <w:szCs w:val="18"/>
                <w:vertAlign w:val="superscript"/>
                <w:lang w:eastAsia="en-GB"/>
              </w:rPr>
              <w:t>*</w:t>
            </w:r>
          </w:p>
        </w:tc>
        <w:tc>
          <w:tcPr>
            <w:tcW w:w="493" w:type="pct"/>
            <w:tcBorders>
              <w:top w:val="nil"/>
              <w:left w:val="nil"/>
              <w:bottom w:val="single" w:sz="4" w:space="0" w:color="auto"/>
              <w:right w:val="single" w:sz="4" w:space="0" w:color="auto"/>
            </w:tcBorders>
            <w:shd w:val="clear" w:color="auto" w:fill="auto"/>
            <w:noWrap/>
            <w:hideMark/>
          </w:tcPr>
          <w:p w14:paraId="69C88CEA"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14</w:t>
            </w:r>
          </w:p>
        </w:tc>
        <w:tc>
          <w:tcPr>
            <w:tcW w:w="493" w:type="pct"/>
            <w:tcBorders>
              <w:top w:val="nil"/>
              <w:left w:val="nil"/>
              <w:bottom w:val="single" w:sz="4" w:space="0" w:color="auto"/>
              <w:right w:val="single" w:sz="4" w:space="0" w:color="auto"/>
            </w:tcBorders>
            <w:shd w:val="clear" w:color="auto" w:fill="auto"/>
            <w:noWrap/>
            <w:hideMark/>
          </w:tcPr>
          <w:p w14:paraId="4DD2D2AF"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23</w:t>
            </w:r>
          </w:p>
        </w:tc>
        <w:tc>
          <w:tcPr>
            <w:tcW w:w="466" w:type="pct"/>
            <w:tcBorders>
              <w:top w:val="nil"/>
              <w:left w:val="nil"/>
              <w:bottom w:val="single" w:sz="4" w:space="0" w:color="auto"/>
              <w:right w:val="single" w:sz="4" w:space="0" w:color="auto"/>
            </w:tcBorders>
            <w:shd w:val="clear" w:color="auto" w:fill="auto"/>
            <w:noWrap/>
            <w:hideMark/>
          </w:tcPr>
          <w:p w14:paraId="2BE97012"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95</w:t>
            </w:r>
          </w:p>
        </w:tc>
        <w:tc>
          <w:tcPr>
            <w:tcW w:w="466" w:type="pct"/>
            <w:tcBorders>
              <w:top w:val="nil"/>
              <w:left w:val="nil"/>
              <w:bottom w:val="single" w:sz="4" w:space="0" w:color="auto"/>
              <w:right w:val="single" w:sz="4" w:space="0" w:color="auto"/>
            </w:tcBorders>
            <w:shd w:val="clear" w:color="auto" w:fill="auto"/>
            <w:noWrap/>
            <w:hideMark/>
          </w:tcPr>
          <w:p w14:paraId="357D3CFA"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48</w:t>
            </w:r>
          </w:p>
        </w:tc>
        <w:tc>
          <w:tcPr>
            <w:tcW w:w="466" w:type="pct"/>
            <w:tcBorders>
              <w:top w:val="nil"/>
              <w:left w:val="nil"/>
              <w:bottom w:val="single" w:sz="4" w:space="0" w:color="auto"/>
              <w:right w:val="single" w:sz="4" w:space="0" w:color="auto"/>
            </w:tcBorders>
            <w:shd w:val="clear" w:color="auto" w:fill="auto"/>
            <w:noWrap/>
            <w:hideMark/>
          </w:tcPr>
          <w:p w14:paraId="209925E1"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17</w:t>
            </w:r>
          </w:p>
        </w:tc>
        <w:tc>
          <w:tcPr>
            <w:tcW w:w="466" w:type="pct"/>
            <w:tcBorders>
              <w:top w:val="nil"/>
              <w:left w:val="nil"/>
              <w:bottom w:val="single" w:sz="4" w:space="0" w:color="auto"/>
              <w:right w:val="single" w:sz="4" w:space="0" w:color="auto"/>
            </w:tcBorders>
            <w:shd w:val="clear" w:color="auto" w:fill="auto"/>
            <w:noWrap/>
            <w:hideMark/>
          </w:tcPr>
          <w:p w14:paraId="2E4EE129"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01</w:t>
            </w:r>
          </w:p>
        </w:tc>
      </w:tr>
      <w:tr w:rsidR="002731B2" w:rsidRPr="00A47B00" w14:paraId="76FF24F1" w14:textId="77777777" w:rsidTr="002731B2">
        <w:trPr>
          <w:trHeight w:val="460"/>
        </w:trPr>
        <w:tc>
          <w:tcPr>
            <w:tcW w:w="622" w:type="pct"/>
            <w:tcBorders>
              <w:top w:val="nil"/>
              <w:left w:val="single" w:sz="4" w:space="0" w:color="auto"/>
              <w:bottom w:val="single" w:sz="4" w:space="0" w:color="auto"/>
              <w:right w:val="single" w:sz="4" w:space="0" w:color="auto"/>
            </w:tcBorders>
            <w:shd w:val="clear" w:color="auto" w:fill="auto"/>
            <w:hideMark/>
          </w:tcPr>
          <w:p w14:paraId="38845BD8" w14:textId="77777777" w:rsidR="002731B2" w:rsidRPr="00A47B00" w:rsidRDefault="002731B2" w:rsidP="002731B2">
            <w:pPr>
              <w:spacing w:after="0" w:line="240" w:lineRule="auto"/>
              <w:rPr>
                <w:rFonts w:cstheme="minorHAnsi"/>
                <w:b/>
                <w:bCs/>
                <w:sz w:val="18"/>
                <w:szCs w:val="18"/>
                <w:lang w:eastAsia="en-GB"/>
              </w:rPr>
            </w:pPr>
            <w:r w:rsidRPr="00A47B00">
              <w:rPr>
                <w:rFonts w:cstheme="minorHAnsi"/>
                <w:b/>
                <w:bCs/>
                <w:sz w:val="18"/>
                <w:szCs w:val="18"/>
                <w:lang w:eastAsia="en-GB"/>
              </w:rPr>
              <w:t> </w:t>
            </w:r>
          </w:p>
        </w:tc>
        <w:tc>
          <w:tcPr>
            <w:tcW w:w="543" w:type="pct"/>
            <w:tcBorders>
              <w:top w:val="nil"/>
              <w:left w:val="nil"/>
              <w:bottom w:val="single" w:sz="4" w:space="0" w:color="auto"/>
              <w:right w:val="single" w:sz="4" w:space="0" w:color="auto"/>
            </w:tcBorders>
            <w:shd w:val="clear" w:color="auto" w:fill="auto"/>
            <w:hideMark/>
          </w:tcPr>
          <w:p w14:paraId="48C42E0F"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Sig. (2-tailed)</w:t>
            </w:r>
          </w:p>
        </w:tc>
        <w:tc>
          <w:tcPr>
            <w:tcW w:w="493" w:type="pct"/>
            <w:tcBorders>
              <w:top w:val="nil"/>
              <w:left w:val="nil"/>
              <w:bottom w:val="single" w:sz="4" w:space="0" w:color="auto"/>
              <w:right w:val="single" w:sz="4" w:space="0" w:color="auto"/>
            </w:tcBorders>
            <w:shd w:val="clear" w:color="auto" w:fill="auto"/>
            <w:noWrap/>
            <w:hideMark/>
          </w:tcPr>
          <w:p w14:paraId="2927BEF5"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459</w:t>
            </w:r>
          </w:p>
        </w:tc>
        <w:tc>
          <w:tcPr>
            <w:tcW w:w="493" w:type="pct"/>
            <w:tcBorders>
              <w:top w:val="nil"/>
              <w:left w:val="nil"/>
              <w:bottom w:val="single" w:sz="4" w:space="0" w:color="auto"/>
              <w:right w:val="single" w:sz="4" w:space="0" w:color="auto"/>
            </w:tcBorders>
            <w:shd w:val="clear" w:color="auto" w:fill="auto"/>
            <w:noWrap/>
            <w:hideMark/>
          </w:tcPr>
          <w:p w14:paraId="74D577BF"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34</w:t>
            </w:r>
          </w:p>
        </w:tc>
        <w:tc>
          <w:tcPr>
            <w:tcW w:w="493" w:type="pct"/>
            <w:tcBorders>
              <w:top w:val="nil"/>
              <w:left w:val="nil"/>
              <w:bottom w:val="single" w:sz="4" w:space="0" w:color="auto"/>
              <w:right w:val="single" w:sz="4" w:space="0" w:color="auto"/>
            </w:tcBorders>
            <w:shd w:val="clear" w:color="auto" w:fill="auto"/>
            <w:noWrap/>
            <w:hideMark/>
          </w:tcPr>
          <w:p w14:paraId="3C5FC3D0"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921</w:t>
            </w:r>
          </w:p>
        </w:tc>
        <w:tc>
          <w:tcPr>
            <w:tcW w:w="493" w:type="pct"/>
            <w:tcBorders>
              <w:top w:val="nil"/>
              <w:left w:val="nil"/>
              <w:bottom w:val="single" w:sz="4" w:space="0" w:color="auto"/>
              <w:right w:val="single" w:sz="4" w:space="0" w:color="auto"/>
            </w:tcBorders>
            <w:shd w:val="clear" w:color="auto" w:fill="auto"/>
            <w:noWrap/>
            <w:hideMark/>
          </w:tcPr>
          <w:p w14:paraId="40E7CBEB"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873</w:t>
            </w:r>
          </w:p>
        </w:tc>
        <w:tc>
          <w:tcPr>
            <w:tcW w:w="466" w:type="pct"/>
            <w:tcBorders>
              <w:top w:val="nil"/>
              <w:left w:val="nil"/>
              <w:bottom w:val="single" w:sz="4" w:space="0" w:color="auto"/>
              <w:right w:val="single" w:sz="4" w:space="0" w:color="auto"/>
            </w:tcBorders>
            <w:shd w:val="clear" w:color="auto" w:fill="auto"/>
            <w:noWrap/>
            <w:hideMark/>
          </w:tcPr>
          <w:p w14:paraId="1786C98B"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65</w:t>
            </w:r>
          </w:p>
        </w:tc>
        <w:tc>
          <w:tcPr>
            <w:tcW w:w="466" w:type="pct"/>
            <w:tcBorders>
              <w:top w:val="nil"/>
              <w:left w:val="nil"/>
              <w:bottom w:val="single" w:sz="4" w:space="0" w:color="auto"/>
              <w:right w:val="single" w:sz="4" w:space="0" w:color="auto"/>
            </w:tcBorders>
            <w:shd w:val="clear" w:color="auto" w:fill="auto"/>
            <w:noWrap/>
            <w:hideMark/>
          </w:tcPr>
          <w:p w14:paraId="28EEA4CD"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294</w:t>
            </w:r>
          </w:p>
        </w:tc>
        <w:tc>
          <w:tcPr>
            <w:tcW w:w="466" w:type="pct"/>
            <w:tcBorders>
              <w:top w:val="nil"/>
              <w:left w:val="nil"/>
              <w:bottom w:val="single" w:sz="4" w:space="0" w:color="auto"/>
              <w:right w:val="single" w:sz="4" w:space="0" w:color="auto"/>
            </w:tcBorders>
            <w:shd w:val="clear" w:color="auto" w:fill="auto"/>
            <w:noWrap/>
            <w:hideMark/>
          </w:tcPr>
          <w:p w14:paraId="66351500"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408</w:t>
            </w:r>
          </w:p>
        </w:tc>
        <w:tc>
          <w:tcPr>
            <w:tcW w:w="466" w:type="pct"/>
            <w:tcBorders>
              <w:top w:val="nil"/>
              <w:left w:val="nil"/>
              <w:bottom w:val="single" w:sz="4" w:space="0" w:color="auto"/>
              <w:right w:val="single" w:sz="4" w:space="0" w:color="auto"/>
            </w:tcBorders>
            <w:shd w:val="clear" w:color="auto" w:fill="auto"/>
            <w:noWrap/>
            <w:hideMark/>
          </w:tcPr>
          <w:p w14:paraId="1D739A9C"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993</w:t>
            </w:r>
          </w:p>
        </w:tc>
      </w:tr>
      <w:tr w:rsidR="002731B2" w:rsidRPr="00A47B00" w14:paraId="556942B7" w14:textId="77777777" w:rsidTr="002731B2">
        <w:trPr>
          <w:trHeight w:val="460"/>
        </w:trPr>
        <w:tc>
          <w:tcPr>
            <w:tcW w:w="622" w:type="pct"/>
            <w:tcBorders>
              <w:top w:val="nil"/>
              <w:left w:val="single" w:sz="4" w:space="0" w:color="auto"/>
              <w:bottom w:val="single" w:sz="4" w:space="0" w:color="auto"/>
              <w:right w:val="single" w:sz="4" w:space="0" w:color="auto"/>
            </w:tcBorders>
            <w:shd w:val="clear" w:color="auto" w:fill="auto"/>
            <w:hideMark/>
          </w:tcPr>
          <w:p w14:paraId="35391C53" w14:textId="77777777" w:rsidR="002731B2" w:rsidRPr="00A47B00" w:rsidRDefault="002731B2" w:rsidP="002731B2">
            <w:pPr>
              <w:spacing w:after="0" w:line="240" w:lineRule="auto"/>
              <w:rPr>
                <w:rFonts w:cstheme="minorHAnsi"/>
                <w:b/>
                <w:bCs/>
                <w:sz w:val="18"/>
                <w:szCs w:val="18"/>
                <w:lang w:eastAsia="en-GB"/>
              </w:rPr>
            </w:pPr>
            <w:r w:rsidRPr="00A47B00">
              <w:rPr>
                <w:rFonts w:cstheme="minorHAnsi"/>
                <w:b/>
                <w:bCs/>
                <w:sz w:val="18"/>
                <w:szCs w:val="18"/>
                <w:lang w:eastAsia="en-GB"/>
              </w:rPr>
              <w:t>COMP</w:t>
            </w:r>
            <w:r>
              <w:rPr>
                <w:rFonts w:cstheme="minorHAnsi"/>
                <w:b/>
                <w:bCs/>
                <w:sz w:val="18"/>
                <w:szCs w:val="18"/>
                <w:lang w:eastAsia="en-GB"/>
              </w:rPr>
              <w:t>IOT</w:t>
            </w:r>
            <w:r w:rsidRPr="00A47B00">
              <w:rPr>
                <w:rFonts w:cstheme="minorHAnsi"/>
                <w:b/>
                <w:bCs/>
                <w:sz w:val="18"/>
                <w:szCs w:val="18"/>
                <w:lang w:eastAsia="en-GB"/>
              </w:rPr>
              <w:t>2</w:t>
            </w:r>
          </w:p>
        </w:tc>
        <w:tc>
          <w:tcPr>
            <w:tcW w:w="543" w:type="pct"/>
            <w:tcBorders>
              <w:top w:val="nil"/>
              <w:left w:val="nil"/>
              <w:bottom w:val="single" w:sz="4" w:space="0" w:color="auto"/>
              <w:right w:val="single" w:sz="4" w:space="0" w:color="auto"/>
            </w:tcBorders>
            <w:shd w:val="clear" w:color="auto" w:fill="auto"/>
            <w:hideMark/>
          </w:tcPr>
          <w:p w14:paraId="6B006FD8"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Correlation</w:t>
            </w:r>
          </w:p>
        </w:tc>
        <w:tc>
          <w:tcPr>
            <w:tcW w:w="493" w:type="pct"/>
            <w:tcBorders>
              <w:top w:val="nil"/>
              <w:left w:val="nil"/>
              <w:bottom w:val="single" w:sz="4" w:space="0" w:color="auto"/>
              <w:right w:val="single" w:sz="4" w:space="0" w:color="auto"/>
            </w:tcBorders>
            <w:shd w:val="clear" w:color="auto" w:fill="auto"/>
            <w:noWrap/>
            <w:hideMark/>
          </w:tcPr>
          <w:p w14:paraId="0ACFAD8E"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04</w:t>
            </w:r>
          </w:p>
        </w:tc>
        <w:tc>
          <w:tcPr>
            <w:tcW w:w="493" w:type="pct"/>
            <w:tcBorders>
              <w:top w:val="nil"/>
              <w:left w:val="nil"/>
              <w:bottom w:val="single" w:sz="4" w:space="0" w:color="auto"/>
              <w:right w:val="single" w:sz="4" w:space="0" w:color="auto"/>
            </w:tcBorders>
            <w:shd w:val="clear" w:color="auto" w:fill="auto"/>
            <w:noWrap/>
            <w:hideMark/>
          </w:tcPr>
          <w:p w14:paraId="5C41CC45"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26</w:t>
            </w:r>
          </w:p>
        </w:tc>
        <w:tc>
          <w:tcPr>
            <w:tcW w:w="493" w:type="pct"/>
            <w:tcBorders>
              <w:top w:val="nil"/>
              <w:left w:val="nil"/>
              <w:bottom w:val="single" w:sz="4" w:space="0" w:color="auto"/>
              <w:right w:val="single" w:sz="4" w:space="0" w:color="auto"/>
            </w:tcBorders>
            <w:shd w:val="clear" w:color="auto" w:fill="auto"/>
            <w:noWrap/>
            <w:hideMark/>
          </w:tcPr>
          <w:p w14:paraId="634648EF"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48</w:t>
            </w:r>
          </w:p>
        </w:tc>
        <w:tc>
          <w:tcPr>
            <w:tcW w:w="493" w:type="pct"/>
            <w:tcBorders>
              <w:top w:val="nil"/>
              <w:left w:val="nil"/>
              <w:bottom w:val="single" w:sz="4" w:space="0" w:color="auto"/>
              <w:right w:val="single" w:sz="4" w:space="0" w:color="auto"/>
            </w:tcBorders>
            <w:shd w:val="clear" w:color="auto" w:fill="auto"/>
            <w:noWrap/>
            <w:hideMark/>
          </w:tcPr>
          <w:p w14:paraId="1A68D8CF"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72</w:t>
            </w:r>
          </w:p>
        </w:tc>
        <w:tc>
          <w:tcPr>
            <w:tcW w:w="466" w:type="pct"/>
            <w:tcBorders>
              <w:top w:val="nil"/>
              <w:left w:val="nil"/>
              <w:bottom w:val="single" w:sz="4" w:space="0" w:color="auto"/>
              <w:right w:val="single" w:sz="4" w:space="0" w:color="auto"/>
            </w:tcBorders>
            <w:shd w:val="clear" w:color="auto" w:fill="auto"/>
            <w:noWrap/>
            <w:hideMark/>
          </w:tcPr>
          <w:p w14:paraId="43524AD3"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40</w:t>
            </w:r>
          </w:p>
        </w:tc>
        <w:tc>
          <w:tcPr>
            <w:tcW w:w="466" w:type="pct"/>
            <w:tcBorders>
              <w:top w:val="nil"/>
              <w:left w:val="nil"/>
              <w:bottom w:val="single" w:sz="4" w:space="0" w:color="auto"/>
              <w:right w:val="single" w:sz="4" w:space="0" w:color="auto"/>
            </w:tcBorders>
            <w:shd w:val="clear" w:color="auto" w:fill="auto"/>
            <w:noWrap/>
            <w:hideMark/>
          </w:tcPr>
          <w:p w14:paraId="470D6162"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08</w:t>
            </w:r>
          </w:p>
        </w:tc>
        <w:tc>
          <w:tcPr>
            <w:tcW w:w="466" w:type="pct"/>
            <w:tcBorders>
              <w:top w:val="nil"/>
              <w:left w:val="nil"/>
              <w:bottom w:val="single" w:sz="4" w:space="0" w:color="auto"/>
              <w:right w:val="single" w:sz="4" w:space="0" w:color="auto"/>
            </w:tcBorders>
            <w:shd w:val="clear" w:color="auto" w:fill="auto"/>
            <w:noWrap/>
            <w:hideMark/>
          </w:tcPr>
          <w:p w14:paraId="675DD98C"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72</w:t>
            </w:r>
          </w:p>
        </w:tc>
        <w:tc>
          <w:tcPr>
            <w:tcW w:w="466" w:type="pct"/>
            <w:tcBorders>
              <w:top w:val="nil"/>
              <w:left w:val="nil"/>
              <w:bottom w:val="single" w:sz="4" w:space="0" w:color="auto"/>
              <w:right w:val="single" w:sz="4" w:space="0" w:color="auto"/>
            </w:tcBorders>
            <w:shd w:val="clear" w:color="auto" w:fill="auto"/>
            <w:noWrap/>
            <w:hideMark/>
          </w:tcPr>
          <w:p w14:paraId="166FADBF"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41</w:t>
            </w:r>
          </w:p>
        </w:tc>
      </w:tr>
      <w:tr w:rsidR="002731B2" w:rsidRPr="00A47B00" w14:paraId="1683F022" w14:textId="77777777" w:rsidTr="002731B2">
        <w:trPr>
          <w:trHeight w:val="460"/>
        </w:trPr>
        <w:tc>
          <w:tcPr>
            <w:tcW w:w="622" w:type="pct"/>
            <w:tcBorders>
              <w:top w:val="nil"/>
              <w:left w:val="single" w:sz="4" w:space="0" w:color="auto"/>
              <w:bottom w:val="single" w:sz="4" w:space="0" w:color="auto"/>
              <w:right w:val="single" w:sz="4" w:space="0" w:color="auto"/>
            </w:tcBorders>
            <w:shd w:val="clear" w:color="auto" w:fill="auto"/>
            <w:hideMark/>
          </w:tcPr>
          <w:p w14:paraId="42314783" w14:textId="77777777" w:rsidR="002731B2" w:rsidRPr="00A47B00" w:rsidRDefault="002731B2" w:rsidP="002731B2">
            <w:pPr>
              <w:spacing w:after="0" w:line="240" w:lineRule="auto"/>
              <w:rPr>
                <w:rFonts w:cstheme="minorHAnsi"/>
                <w:b/>
                <w:bCs/>
                <w:sz w:val="18"/>
                <w:szCs w:val="18"/>
                <w:lang w:eastAsia="en-GB"/>
              </w:rPr>
            </w:pPr>
            <w:r w:rsidRPr="00A47B00">
              <w:rPr>
                <w:rFonts w:cstheme="minorHAnsi"/>
                <w:b/>
                <w:bCs/>
                <w:sz w:val="18"/>
                <w:szCs w:val="18"/>
                <w:lang w:eastAsia="en-GB"/>
              </w:rPr>
              <w:t> </w:t>
            </w:r>
          </w:p>
        </w:tc>
        <w:tc>
          <w:tcPr>
            <w:tcW w:w="543" w:type="pct"/>
            <w:tcBorders>
              <w:top w:val="nil"/>
              <w:left w:val="nil"/>
              <w:bottom w:val="single" w:sz="4" w:space="0" w:color="auto"/>
              <w:right w:val="single" w:sz="4" w:space="0" w:color="auto"/>
            </w:tcBorders>
            <w:shd w:val="clear" w:color="auto" w:fill="auto"/>
            <w:hideMark/>
          </w:tcPr>
          <w:p w14:paraId="77914F0B"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Sig. (2-tailed)</w:t>
            </w:r>
          </w:p>
        </w:tc>
        <w:tc>
          <w:tcPr>
            <w:tcW w:w="493" w:type="pct"/>
            <w:tcBorders>
              <w:top w:val="nil"/>
              <w:left w:val="nil"/>
              <w:bottom w:val="single" w:sz="4" w:space="0" w:color="auto"/>
              <w:right w:val="single" w:sz="4" w:space="0" w:color="auto"/>
            </w:tcBorders>
            <w:shd w:val="clear" w:color="auto" w:fill="auto"/>
            <w:noWrap/>
            <w:hideMark/>
          </w:tcPr>
          <w:p w14:paraId="1C924CC3"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980</w:t>
            </w:r>
          </w:p>
        </w:tc>
        <w:tc>
          <w:tcPr>
            <w:tcW w:w="493" w:type="pct"/>
            <w:tcBorders>
              <w:top w:val="nil"/>
              <w:left w:val="nil"/>
              <w:bottom w:val="single" w:sz="4" w:space="0" w:color="auto"/>
              <w:right w:val="single" w:sz="4" w:space="0" w:color="auto"/>
            </w:tcBorders>
            <w:shd w:val="clear" w:color="auto" w:fill="auto"/>
            <w:noWrap/>
            <w:hideMark/>
          </w:tcPr>
          <w:p w14:paraId="3397A0BE"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374</w:t>
            </w:r>
          </w:p>
        </w:tc>
        <w:tc>
          <w:tcPr>
            <w:tcW w:w="493" w:type="pct"/>
            <w:tcBorders>
              <w:top w:val="nil"/>
              <w:left w:val="nil"/>
              <w:bottom w:val="single" w:sz="4" w:space="0" w:color="auto"/>
              <w:right w:val="single" w:sz="4" w:space="0" w:color="auto"/>
            </w:tcBorders>
            <w:shd w:val="clear" w:color="auto" w:fill="auto"/>
            <w:noWrap/>
            <w:hideMark/>
          </w:tcPr>
          <w:p w14:paraId="5AFE72F0"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296</w:t>
            </w:r>
          </w:p>
        </w:tc>
        <w:tc>
          <w:tcPr>
            <w:tcW w:w="493" w:type="pct"/>
            <w:tcBorders>
              <w:top w:val="nil"/>
              <w:left w:val="nil"/>
              <w:bottom w:val="single" w:sz="4" w:space="0" w:color="auto"/>
              <w:right w:val="single" w:sz="4" w:space="0" w:color="auto"/>
            </w:tcBorders>
            <w:shd w:val="clear" w:color="auto" w:fill="auto"/>
            <w:noWrap/>
            <w:hideMark/>
          </w:tcPr>
          <w:p w14:paraId="6E8C39D3"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610</w:t>
            </w:r>
          </w:p>
        </w:tc>
        <w:tc>
          <w:tcPr>
            <w:tcW w:w="466" w:type="pct"/>
            <w:tcBorders>
              <w:top w:val="nil"/>
              <w:left w:val="nil"/>
              <w:bottom w:val="single" w:sz="4" w:space="0" w:color="auto"/>
              <w:right w:val="single" w:sz="4" w:space="0" w:color="auto"/>
            </w:tcBorders>
            <w:shd w:val="clear" w:color="auto" w:fill="auto"/>
            <w:noWrap/>
            <w:hideMark/>
          </w:tcPr>
          <w:p w14:paraId="14934F49"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777</w:t>
            </w:r>
          </w:p>
        </w:tc>
        <w:tc>
          <w:tcPr>
            <w:tcW w:w="466" w:type="pct"/>
            <w:tcBorders>
              <w:top w:val="nil"/>
              <w:left w:val="nil"/>
              <w:bottom w:val="single" w:sz="4" w:space="0" w:color="auto"/>
              <w:right w:val="single" w:sz="4" w:space="0" w:color="auto"/>
            </w:tcBorders>
            <w:shd w:val="clear" w:color="auto" w:fill="auto"/>
            <w:noWrap/>
            <w:hideMark/>
          </w:tcPr>
          <w:p w14:paraId="72557244"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446</w:t>
            </w:r>
          </w:p>
        </w:tc>
        <w:tc>
          <w:tcPr>
            <w:tcW w:w="466" w:type="pct"/>
            <w:tcBorders>
              <w:top w:val="nil"/>
              <w:left w:val="nil"/>
              <w:bottom w:val="single" w:sz="4" w:space="0" w:color="auto"/>
              <w:right w:val="single" w:sz="4" w:space="0" w:color="auto"/>
            </w:tcBorders>
            <w:shd w:val="clear" w:color="auto" w:fill="auto"/>
            <w:noWrap/>
            <w:hideMark/>
          </w:tcPr>
          <w:p w14:paraId="530D973C"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222</w:t>
            </w:r>
          </w:p>
        </w:tc>
        <w:tc>
          <w:tcPr>
            <w:tcW w:w="466" w:type="pct"/>
            <w:tcBorders>
              <w:top w:val="nil"/>
              <w:left w:val="nil"/>
              <w:bottom w:val="single" w:sz="4" w:space="0" w:color="auto"/>
              <w:right w:val="single" w:sz="4" w:space="0" w:color="auto"/>
            </w:tcBorders>
            <w:shd w:val="clear" w:color="auto" w:fill="auto"/>
            <w:noWrap/>
            <w:hideMark/>
          </w:tcPr>
          <w:p w14:paraId="4B6FAE71"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318</w:t>
            </w:r>
          </w:p>
        </w:tc>
      </w:tr>
      <w:tr w:rsidR="002731B2" w:rsidRPr="00A47B00" w14:paraId="27037F3D" w14:textId="77777777" w:rsidTr="002731B2">
        <w:trPr>
          <w:trHeight w:val="460"/>
        </w:trPr>
        <w:tc>
          <w:tcPr>
            <w:tcW w:w="622" w:type="pct"/>
            <w:tcBorders>
              <w:top w:val="nil"/>
              <w:left w:val="single" w:sz="4" w:space="0" w:color="auto"/>
              <w:bottom w:val="single" w:sz="4" w:space="0" w:color="auto"/>
              <w:right w:val="single" w:sz="4" w:space="0" w:color="auto"/>
            </w:tcBorders>
            <w:shd w:val="clear" w:color="auto" w:fill="auto"/>
            <w:hideMark/>
          </w:tcPr>
          <w:p w14:paraId="5E9FFBFA" w14:textId="77777777" w:rsidR="002731B2" w:rsidRPr="00A47B00" w:rsidRDefault="002731B2" w:rsidP="002731B2">
            <w:pPr>
              <w:spacing w:after="0" w:line="240" w:lineRule="auto"/>
              <w:rPr>
                <w:rFonts w:cstheme="minorHAnsi"/>
                <w:b/>
                <w:bCs/>
                <w:sz w:val="18"/>
                <w:szCs w:val="18"/>
                <w:lang w:eastAsia="en-GB"/>
              </w:rPr>
            </w:pPr>
            <w:r w:rsidRPr="00A47B00">
              <w:rPr>
                <w:rFonts w:cstheme="minorHAnsi"/>
                <w:b/>
                <w:bCs/>
                <w:sz w:val="18"/>
                <w:szCs w:val="18"/>
                <w:lang w:eastAsia="en-GB"/>
              </w:rPr>
              <w:t>COMP</w:t>
            </w:r>
            <w:r>
              <w:rPr>
                <w:rFonts w:cstheme="minorHAnsi"/>
                <w:b/>
                <w:bCs/>
                <w:sz w:val="18"/>
                <w:szCs w:val="18"/>
                <w:lang w:eastAsia="en-GB"/>
              </w:rPr>
              <w:t>IOT</w:t>
            </w:r>
            <w:r w:rsidRPr="00A47B00">
              <w:rPr>
                <w:rFonts w:cstheme="minorHAnsi"/>
                <w:b/>
                <w:bCs/>
                <w:sz w:val="18"/>
                <w:szCs w:val="18"/>
                <w:lang w:eastAsia="en-GB"/>
              </w:rPr>
              <w:t>3</w:t>
            </w:r>
          </w:p>
        </w:tc>
        <w:tc>
          <w:tcPr>
            <w:tcW w:w="543" w:type="pct"/>
            <w:tcBorders>
              <w:top w:val="nil"/>
              <w:left w:val="nil"/>
              <w:bottom w:val="single" w:sz="4" w:space="0" w:color="auto"/>
              <w:right w:val="single" w:sz="4" w:space="0" w:color="auto"/>
            </w:tcBorders>
            <w:shd w:val="clear" w:color="auto" w:fill="auto"/>
            <w:hideMark/>
          </w:tcPr>
          <w:p w14:paraId="3A92856E"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Correlation</w:t>
            </w:r>
          </w:p>
        </w:tc>
        <w:tc>
          <w:tcPr>
            <w:tcW w:w="493" w:type="pct"/>
            <w:tcBorders>
              <w:top w:val="nil"/>
              <w:left w:val="nil"/>
              <w:bottom w:val="single" w:sz="4" w:space="0" w:color="auto"/>
              <w:right w:val="single" w:sz="4" w:space="0" w:color="auto"/>
            </w:tcBorders>
            <w:shd w:val="clear" w:color="auto" w:fill="auto"/>
            <w:noWrap/>
            <w:hideMark/>
          </w:tcPr>
          <w:p w14:paraId="22159E1C"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41</w:t>
            </w:r>
          </w:p>
        </w:tc>
        <w:tc>
          <w:tcPr>
            <w:tcW w:w="493" w:type="pct"/>
            <w:tcBorders>
              <w:top w:val="nil"/>
              <w:left w:val="nil"/>
              <w:bottom w:val="single" w:sz="4" w:space="0" w:color="auto"/>
              <w:right w:val="single" w:sz="4" w:space="0" w:color="auto"/>
            </w:tcBorders>
            <w:shd w:val="clear" w:color="auto" w:fill="auto"/>
            <w:noWrap/>
            <w:hideMark/>
          </w:tcPr>
          <w:p w14:paraId="325F6726"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19</w:t>
            </w:r>
          </w:p>
        </w:tc>
        <w:tc>
          <w:tcPr>
            <w:tcW w:w="493" w:type="pct"/>
            <w:tcBorders>
              <w:top w:val="nil"/>
              <w:left w:val="nil"/>
              <w:bottom w:val="single" w:sz="4" w:space="0" w:color="auto"/>
              <w:right w:val="single" w:sz="4" w:space="0" w:color="auto"/>
            </w:tcBorders>
            <w:shd w:val="clear" w:color="auto" w:fill="auto"/>
            <w:noWrap/>
            <w:hideMark/>
          </w:tcPr>
          <w:p w14:paraId="1104E184"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356</w:t>
            </w:r>
            <w:r w:rsidRPr="00A47B00">
              <w:rPr>
                <w:rFonts w:cstheme="minorHAnsi"/>
                <w:sz w:val="18"/>
                <w:szCs w:val="18"/>
                <w:vertAlign w:val="superscript"/>
                <w:lang w:eastAsia="en-GB"/>
              </w:rPr>
              <w:t>**</w:t>
            </w:r>
          </w:p>
        </w:tc>
        <w:tc>
          <w:tcPr>
            <w:tcW w:w="493" w:type="pct"/>
            <w:tcBorders>
              <w:top w:val="nil"/>
              <w:left w:val="nil"/>
              <w:bottom w:val="single" w:sz="4" w:space="0" w:color="auto"/>
              <w:right w:val="single" w:sz="4" w:space="0" w:color="auto"/>
            </w:tcBorders>
            <w:shd w:val="clear" w:color="auto" w:fill="auto"/>
            <w:noWrap/>
            <w:hideMark/>
          </w:tcPr>
          <w:p w14:paraId="034C4E16"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219</w:t>
            </w:r>
          </w:p>
        </w:tc>
        <w:tc>
          <w:tcPr>
            <w:tcW w:w="466" w:type="pct"/>
            <w:tcBorders>
              <w:top w:val="nil"/>
              <w:left w:val="nil"/>
              <w:bottom w:val="single" w:sz="4" w:space="0" w:color="auto"/>
              <w:right w:val="single" w:sz="4" w:space="0" w:color="auto"/>
            </w:tcBorders>
            <w:shd w:val="clear" w:color="auto" w:fill="auto"/>
            <w:noWrap/>
            <w:hideMark/>
          </w:tcPr>
          <w:p w14:paraId="215C6043"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46</w:t>
            </w:r>
          </w:p>
        </w:tc>
        <w:tc>
          <w:tcPr>
            <w:tcW w:w="466" w:type="pct"/>
            <w:tcBorders>
              <w:top w:val="nil"/>
              <w:left w:val="nil"/>
              <w:bottom w:val="single" w:sz="4" w:space="0" w:color="auto"/>
              <w:right w:val="single" w:sz="4" w:space="0" w:color="auto"/>
            </w:tcBorders>
            <w:shd w:val="clear" w:color="auto" w:fill="auto"/>
            <w:noWrap/>
            <w:hideMark/>
          </w:tcPr>
          <w:p w14:paraId="6FE59BA4"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259</w:t>
            </w:r>
          </w:p>
        </w:tc>
        <w:tc>
          <w:tcPr>
            <w:tcW w:w="466" w:type="pct"/>
            <w:tcBorders>
              <w:top w:val="nil"/>
              <w:left w:val="nil"/>
              <w:bottom w:val="single" w:sz="4" w:space="0" w:color="auto"/>
              <w:right w:val="single" w:sz="4" w:space="0" w:color="auto"/>
            </w:tcBorders>
            <w:shd w:val="clear" w:color="auto" w:fill="auto"/>
            <w:noWrap/>
            <w:hideMark/>
          </w:tcPr>
          <w:p w14:paraId="5690E75A"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231</w:t>
            </w:r>
          </w:p>
        </w:tc>
        <w:tc>
          <w:tcPr>
            <w:tcW w:w="466" w:type="pct"/>
            <w:tcBorders>
              <w:top w:val="nil"/>
              <w:left w:val="nil"/>
              <w:bottom w:val="single" w:sz="4" w:space="0" w:color="auto"/>
              <w:right w:val="single" w:sz="4" w:space="0" w:color="auto"/>
            </w:tcBorders>
            <w:shd w:val="clear" w:color="auto" w:fill="auto"/>
            <w:noWrap/>
            <w:hideMark/>
          </w:tcPr>
          <w:p w14:paraId="10083C71"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20</w:t>
            </w:r>
          </w:p>
        </w:tc>
      </w:tr>
      <w:tr w:rsidR="002731B2" w:rsidRPr="00A47B00" w14:paraId="397147D1" w14:textId="77777777" w:rsidTr="002731B2">
        <w:trPr>
          <w:trHeight w:val="460"/>
        </w:trPr>
        <w:tc>
          <w:tcPr>
            <w:tcW w:w="622" w:type="pct"/>
            <w:tcBorders>
              <w:top w:val="nil"/>
              <w:left w:val="single" w:sz="4" w:space="0" w:color="auto"/>
              <w:bottom w:val="single" w:sz="4" w:space="0" w:color="auto"/>
              <w:right w:val="single" w:sz="4" w:space="0" w:color="auto"/>
            </w:tcBorders>
            <w:shd w:val="clear" w:color="auto" w:fill="auto"/>
            <w:hideMark/>
          </w:tcPr>
          <w:p w14:paraId="4C3505E0" w14:textId="77777777" w:rsidR="002731B2" w:rsidRPr="00A47B00" w:rsidRDefault="002731B2" w:rsidP="002731B2">
            <w:pPr>
              <w:spacing w:after="0" w:line="240" w:lineRule="auto"/>
              <w:rPr>
                <w:rFonts w:cstheme="minorHAnsi"/>
                <w:b/>
                <w:bCs/>
                <w:sz w:val="18"/>
                <w:szCs w:val="18"/>
                <w:lang w:eastAsia="en-GB"/>
              </w:rPr>
            </w:pPr>
            <w:r w:rsidRPr="00A47B00">
              <w:rPr>
                <w:rFonts w:cstheme="minorHAnsi"/>
                <w:b/>
                <w:bCs/>
                <w:sz w:val="18"/>
                <w:szCs w:val="18"/>
                <w:lang w:eastAsia="en-GB"/>
              </w:rPr>
              <w:t> </w:t>
            </w:r>
          </w:p>
        </w:tc>
        <w:tc>
          <w:tcPr>
            <w:tcW w:w="543" w:type="pct"/>
            <w:tcBorders>
              <w:top w:val="nil"/>
              <w:left w:val="nil"/>
              <w:bottom w:val="single" w:sz="4" w:space="0" w:color="auto"/>
              <w:right w:val="single" w:sz="4" w:space="0" w:color="auto"/>
            </w:tcBorders>
            <w:shd w:val="clear" w:color="auto" w:fill="auto"/>
            <w:hideMark/>
          </w:tcPr>
          <w:p w14:paraId="292F3D7D"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Sig. (2-tailed)</w:t>
            </w:r>
          </w:p>
        </w:tc>
        <w:tc>
          <w:tcPr>
            <w:tcW w:w="493" w:type="pct"/>
            <w:tcBorders>
              <w:top w:val="nil"/>
              <w:left w:val="nil"/>
              <w:bottom w:val="single" w:sz="4" w:space="0" w:color="auto"/>
              <w:right w:val="single" w:sz="4" w:space="0" w:color="auto"/>
            </w:tcBorders>
            <w:shd w:val="clear" w:color="auto" w:fill="auto"/>
            <w:noWrap/>
            <w:hideMark/>
          </w:tcPr>
          <w:p w14:paraId="1456B975"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319</w:t>
            </w:r>
          </w:p>
        </w:tc>
        <w:tc>
          <w:tcPr>
            <w:tcW w:w="493" w:type="pct"/>
            <w:tcBorders>
              <w:top w:val="nil"/>
              <w:left w:val="nil"/>
              <w:bottom w:val="single" w:sz="4" w:space="0" w:color="auto"/>
              <w:right w:val="single" w:sz="4" w:space="0" w:color="auto"/>
            </w:tcBorders>
            <w:shd w:val="clear" w:color="auto" w:fill="auto"/>
            <w:noWrap/>
            <w:hideMark/>
          </w:tcPr>
          <w:p w14:paraId="5E157732"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401</w:t>
            </w:r>
          </w:p>
        </w:tc>
        <w:tc>
          <w:tcPr>
            <w:tcW w:w="493" w:type="pct"/>
            <w:tcBorders>
              <w:top w:val="nil"/>
              <w:left w:val="nil"/>
              <w:bottom w:val="single" w:sz="4" w:space="0" w:color="auto"/>
              <w:right w:val="single" w:sz="4" w:space="0" w:color="auto"/>
            </w:tcBorders>
            <w:shd w:val="clear" w:color="auto" w:fill="auto"/>
            <w:noWrap/>
            <w:hideMark/>
          </w:tcPr>
          <w:p w14:paraId="788AB41E"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10</w:t>
            </w:r>
          </w:p>
        </w:tc>
        <w:tc>
          <w:tcPr>
            <w:tcW w:w="493" w:type="pct"/>
            <w:tcBorders>
              <w:top w:val="nil"/>
              <w:left w:val="nil"/>
              <w:bottom w:val="single" w:sz="4" w:space="0" w:color="auto"/>
              <w:right w:val="single" w:sz="4" w:space="0" w:color="auto"/>
            </w:tcBorders>
            <w:shd w:val="clear" w:color="auto" w:fill="auto"/>
            <w:noWrap/>
            <w:hideMark/>
          </w:tcPr>
          <w:p w14:paraId="7C2CE5DF"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19</w:t>
            </w:r>
          </w:p>
        </w:tc>
        <w:tc>
          <w:tcPr>
            <w:tcW w:w="466" w:type="pct"/>
            <w:tcBorders>
              <w:top w:val="nil"/>
              <w:left w:val="nil"/>
              <w:bottom w:val="single" w:sz="4" w:space="0" w:color="auto"/>
              <w:right w:val="single" w:sz="4" w:space="0" w:color="auto"/>
            </w:tcBorders>
            <w:shd w:val="clear" w:color="auto" w:fill="auto"/>
            <w:noWrap/>
            <w:hideMark/>
          </w:tcPr>
          <w:p w14:paraId="617B8955"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746</w:t>
            </w:r>
          </w:p>
        </w:tc>
        <w:tc>
          <w:tcPr>
            <w:tcW w:w="466" w:type="pct"/>
            <w:tcBorders>
              <w:top w:val="nil"/>
              <w:left w:val="nil"/>
              <w:bottom w:val="single" w:sz="4" w:space="0" w:color="auto"/>
              <w:right w:val="single" w:sz="4" w:space="0" w:color="auto"/>
            </w:tcBorders>
            <w:shd w:val="clear" w:color="auto" w:fill="auto"/>
            <w:noWrap/>
            <w:hideMark/>
          </w:tcPr>
          <w:p w14:paraId="5B505C51"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64</w:t>
            </w:r>
          </w:p>
        </w:tc>
        <w:tc>
          <w:tcPr>
            <w:tcW w:w="466" w:type="pct"/>
            <w:tcBorders>
              <w:top w:val="nil"/>
              <w:left w:val="nil"/>
              <w:bottom w:val="single" w:sz="4" w:space="0" w:color="auto"/>
              <w:right w:val="single" w:sz="4" w:space="0" w:color="auto"/>
            </w:tcBorders>
            <w:shd w:val="clear" w:color="auto" w:fill="auto"/>
            <w:noWrap/>
            <w:hideMark/>
          </w:tcPr>
          <w:p w14:paraId="34F2727B"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00</w:t>
            </w:r>
          </w:p>
        </w:tc>
        <w:tc>
          <w:tcPr>
            <w:tcW w:w="466" w:type="pct"/>
            <w:tcBorders>
              <w:top w:val="nil"/>
              <w:left w:val="nil"/>
              <w:bottom w:val="single" w:sz="4" w:space="0" w:color="auto"/>
              <w:right w:val="single" w:sz="4" w:space="0" w:color="auto"/>
            </w:tcBorders>
            <w:shd w:val="clear" w:color="auto" w:fill="auto"/>
            <w:noWrap/>
            <w:hideMark/>
          </w:tcPr>
          <w:p w14:paraId="541EB778"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397</w:t>
            </w:r>
          </w:p>
        </w:tc>
      </w:tr>
      <w:tr w:rsidR="002731B2" w:rsidRPr="00A47B00" w14:paraId="55907598" w14:textId="77777777" w:rsidTr="002731B2">
        <w:trPr>
          <w:trHeight w:val="460"/>
        </w:trPr>
        <w:tc>
          <w:tcPr>
            <w:tcW w:w="622" w:type="pct"/>
            <w:tcBorders>
              <w:top w:val="nil"/>
              <w:left w:val="single" w:sz="4" w:space="0" w:color="auto"/>
              <w:bottom w:val="single" w:sz="4" w:space="0" w:color="auto"/>
              <w:right w:val="single" w:sz="4" w:space="0" w:color="auto"/>
            </w:tcBorders>
            <w:shd w:val="clear" w:color="auto" w:fill="auto"/>
            <w:hideMark/>
          </w:tcPr>
          <w:p w14:paraId="49DCF2DE" w14:textId="77777777" w:rsidR="002731B2" w:rsidRPr="00A47B00" w:rsidRDefault="002731B2" w:rsidP="002731B2">
            <w:pPr>
              <w:spacing w:after="0" w:line="240" w:lineRule="auto"/>
              <w:rPr>
                <w:rFonts w:cstheme="minorHAnsi"/>
                <w:b/>
                <w:bCs/>
                <w:sz w:val="18"/>
                <w:szCs w:val="18"/>
                <w:lang w:eastAsia="en-GB"/>
              </w:rPr>
            </w:pPr>
            <w:r w:rsidRPr="00A47B00">
              <w:rPr>
                <w:rFonts w:cstheme="minorHAnsi"/>
                <w:b/>
                <w:bCs/>
                <w:sz w:val="18"/>
                <w:szCs w:val="18"/>
                <w:lang w:eastAsia="en-GB"/>
              </w:rPr>
              <w:t>COMP</w:t>
            </w:r>
            <w:r>
              <w:rPr>
                <w:rFonts w:cstheme="minorHAnsi"/>
                <w:b/>
                <w:bCs/>
                <w:sz w:val="18"/>
                <w:szCs w:val="18"/>
                <w:lang w:eastAsia="en-GB"/>
              </w:rPr>
              <w:t>IOT</w:t>
            </w:r>
            <w:r w:rsidRPr="00A47B00">
              <w:rPr>
                <w:rFonts w:cstheme="minorHAnsi"/>
                <w:b/>
                <w:bCs/>
                <w:sz w:val="18"/>
                <w:szCs w:val="18"/>
                <w:lang w:eastAsia="en-GB"/>
              </w:rPr>
              <w:t>4</w:t>
            </w:r>
          </w:p>
        </w:tc>
        <w:tc>
          <w:tcPr>
            <w:tcW w:w="543" w:type="pct"/>
            <w:tcBorders>
              <w:top w:val="nil"/>
              <w:left w:val="nil"/>
              <w:bottom w:val="single" w:sz="4" w:space="0" w:color="auto"/>
              <w:right w:val="single" w:sz="4" w:space="0" w:color="auto"/>
            </w:tcBorders>
            <w:shd w:val="clear" w:color="auto" w:fill="auto"/>
            <w:hideMark/>
          </w:tcPr>
          <w:p w14:paraId="3C5E159A"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Correlation</w:t>
            </w:r>
          </w:p>
        </w:tc>
        <w:tc>
          <w:tcPr>
            <w:tcW w:w="493" w:type="pct"/>
            <w:tcBorders>
              <w:top w:val="nil"/>
              <w:left w:val="nil"/>
              <w:bottom w:val="single" w:sz="4" w:space="0" w:color="auto"/>
              <w:right w:val="single" w:sz="4" w:space="0" w:color="auto"/>
            </w:tcBorders>
            <w:shd w:val="clear" w:color="auto" w:fill="auto"/>
            <w:noWrap/>
            <w:hideMark/>
          </w:tcPr>
          <w:p w14:paraId="006F7E74"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265</w:t>
            </w:r>
          </w:p>
        </w:tc>
        <w:tc>
          <w:tcPr>
            <w:tcW w:w="493" w:type="pct"/>
            <w:tcBorders>
              <w:top w:val="nil"/>
              <w:left w:val="nil"/>
              <w:bottom w:val="single" w:sz="4" w:space="0" w:color="auto"/>
              <w:right w:val="single" w:sz="4" w:space="0" w:color="auto"/>
            </w:tcBorders>
            <w:shd w:val="clear" w:color="auto" w:fill="auto"/>
            <w:noWrap/>
            <w:hideMark/>
          </w:tcPr>
          <w:p w14:paraId="5052E2E2"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226</w:t>
            </w:r>
          </w:p>
        </w:tc>
        <w:tc>
          <w:tcPr>
            <w:tcW w:w="493" w:type="pct"/>
            <w:tcBorders>
              <w:top w:val="nil"/>
              <w:left w:val="nil"/>
              <w:bottom w:val="single" w:sz="4" w:space="0" w:color="auto"/>
              <w:right w:val="single" w:sz="4" w:space="0" w:color="auto"/>
            </w:tcBorders>
            <w:shd w:val="clear" w:color="auto" w:fill="auto"/>
            <w:noWrap/>
            <w:hideMark/>
          </w:tcPr>
          <w:p w14:paraId="16D6E188"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298</w:t>
            </w:r>
            <w:r w:rsidRPr="00A47B00">
              <w:rPr>
                <w:rFonts w:cstheme="minorHAnsi"/>
                <w:sz w:val="18"/>
                <w:szCs w:val="18"/>
                <w:vertAlign w:val="superscript"/>
                <w:lang w:eastAsia="en-GB"/>
              </w:rPr>
              <w:t>*</w:t>
            </w:r>
          </w:p>
        </w:tc>
        <w:tc>
          <w:tcPr>
            <w:tcW w:w="493" w:type="pct"/>
            <w:tcBorders>
              <w:top w:val="nil"/>
              <w:left w:val="nil"/>
              <w:bottom w:val="single" w:sz="4" w:space="0" w:color="auto"/>
              <w:right w:val="single" w:sz="4" w:space="0" w:color="auto"/>
            </w:tcBorders>
            <w:shd w:val="clear" w:color="auto" w:fill="auto"/>
            <w:noWrap/>
            <w:hideMark/>
          </w:tcPr>
          <w:p w14:paraId="4C96CCC9"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364</w:t>
            </w:r>
            <w:r w:rsidRPr="00A47B00">
              <w:rPr>
                <w:rFonts w:cstheme="minorHAnsi"/>
                <w:sz w:val="18"/>
                <w:szCs w:val="18"/>
                <w:vertAlign w:val="superscript"/>
                <w:lang w:eastAsia="en-GB"/>
              </w:rPr>
              <w:t>**</w:t>
            </w:r>
          </w:p>
        </w:tc>
        <w:tc>
          <w:tcPr>
            <w:tcW w:w="466" w:type="pct"/>
            <w:tcBorders>
              <w:top w:val="nil"/>
              <w:left w:val="nil"/>
              <w:bottom w:val="single" w:sz="4" w:space="0" w:color="auto"/>
              <w:right w:val="single" w:sz="4" w:space="0" w:color="auto"/>
            </w:tcBorders>
            <w:shd w:val="clear" w:color="auto" w:fill="auto"/>
            <w:noWrap/>
            <w:hideMark/>
          </w:tcPr>
          <w:p w14:paraId="503B2591"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15</w:t>
            </w:r>
          </w:p>
        </w:tc>
        <w:tc>
          <w:tcPr>
            <w:tcW w:w="466" w:type="pct"/>
            <w:tcBorders>
              <w:top w:val="nil"/>
              <w:left w:val="nil"/>
              <w:bottom w:val="single" w:sz="4" w:space="0" w:color="auto"/>
              <w:right w:val="single" w:sz="4" w:space="0" w:color="auto"/>
            </w:tcBorders>
            <w:shd w:val="clear" w:color="auto" w:fill="auto"/>
            <w:noWrap/>
            <w:hideMark/>
          </w:tcPr>
          <w:p w14:paraId="081D10C2"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296</w:t>
            </w:r>
            <w:r w:rsidRPr="00A47B00">
              <w:rPr>
                <w:rFonts w:cstheme="minorHAnsi"/>
                <w:sz w:val="18"/>
                <w:szCs w:val="18"/>
                <w:vertAlign w:val="superscript"/>
                <w:lang w:eastAsia="en-GB"/>
              </w:rPr>
              <w:t>*</w:t>
            </w:r>
          </w:p>
        </w:tc>
        <w:tc>
          <w:tcPr>
            <w:tcW w:w="466" w:type="pct"/>
            <w:tcBorders>
              <w:top w:val="nil"/>
              <w:left w:val="nil"/>
              <w:bottom w:val="single" w:sz="4" w:space="0" w:color="auto"/>
              <w:right w:val="single" w:sz="4" w:space="0" w:color="auto"/>
            </w:tcBorders>
            <w:shd w:val="clear" w:color="auto" w:fill="auto"/>
            <w:noWrap/>
            <w:hideMark/>
          </w:tcPr>
          <w:p w14:paraId="5E189739"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247</w:t>
            </w:r>
          </w:p>
        </w:tc>
        <w:tc>
          <w:tcPr>
            <w:tcW w:w="466" w:type="pct"/>
            <w:tcBorders>
              <w:top w:val="nil"/>
              <w:left w:val="nil"/>
              <w:bottom w:val="single" w:sz="4" w:space="0" w:color="auto"/>
              <w:right w:val="single" w:sz="4" w:space="0" w:color="auto"/>
            </w:tcBorders>
            <w:shd w:val="clear" w:color="auto" w:fill="auto"/>
            <w:noWrap/>
            <w:hideMark/>
          </w:tcPr>
          <w:p w14:paraId="706E611C"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35</w:t>
            </w:r>
          </w:p>
        </w:tc>
      </w:tr>
      <w:tr w:rsidR="002731B2" w:rsidRPr="00A47B00" w14:paraId="29A8BB72" w14:textId="77777777" w:rsidTr="002731B2">
        <w:trPr>
          <w:trHeight w:val="460"/>
        </w:trPr>
        <w:tc>
          <w:tcPr>
            <w:tcW w:w="622" w:type="pct"/>
            <w:tcBorders>
              <w:top w:val="nil"/>
              <w:left w:val="single" w:sz="4" w:space="0" w:color="auto"/>
              <w:bottom w:val="single" w:sz="4" w:space="0" w:color="auto"/>
              <w:right w:val="single" w:sz="4" w:space="0" w:color="auto"/>
            </w:tcBorders>
            <w:shd w:val="clear" w:color="auto" w:fill="auto"/>
            <w:hideMark/>
          </w:tcPr>
          <w:p w14:paraId="21FC1CF7" w14:textId="77777777" w:rsidR="002731B2" w:rsidRPr="00A47B00" w:rsidRDefault="002731B2" w:rsidP="002731B2">
            <w:pPr>
              <w:spacing w:after="0" w:line="240" w:lineRule="auto"/>
              <w:rPr>
                <w:rFonts w:cstheme="minorHAnsi"/>
                <w:b/>
                <w:bCs/>
                <w:sz w:val="18"/>
                <w:szCs w:val="18"/>
                <w:lang w:eastAsia="en-GB"/>
              </w:rPr>
            </w:pPr>
            <w:r w:rsidRPr="00A47B00">
              <w:rPr>
                <w:rFonts w:cstheme="minorHAnsi"/>
                <w:b/>
                <w:bCs/>
                <w:sz w:val="18"/>
                <w:szCs w:val="18"/>
                <w:lang w:eastAsia="en-GB"/>
              </w:rPr>
              <w:t> </w:t>
            </w:r>
          </w:p>
        </w:tc>
        <w:tc>
          <w:tcPr>
            <w:tcW w:w="543" w:type="pct"/>
            <w:tcBorders>
              <w:top w:val="nil"/>
              <w:left w:val="nil"/>
              <w:bottom w:val="single" w:sz="4" w:space="0" w:color="auto"/>
              <w:right w:val="single" w:sz="4" w:space="0" w:color="auto"/>
            </w:tcBorders>
            <w:shd w:val="clear" w:color="auto" w:fill="auto"/>
            <w:hideMark/>
          </w:tcPr>
          <w:p w14:paraId="5FEFF3EA"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Sig. (2-tailed)</w:t>
            </w:r>
          </w:p>
        </w:tc>
        <w:tc>
          <w:tcPr>
            <w:tcW w:w="493" w:type="pct"/>
            <w:tcBorders>
              <w:top w:val="nil"/>
              <w:left w:val="nil"/>
              <w:bottom w:val="single" w:sz="4" w:space="0" w:color="auto"/>
              <w:right w:val="single" w:sz="4" w:space="0" w:color="auto"/>
            </w:tcBorders>
            <w:shd w:val="clear" w:color="auto" w:fill="auto"/>
            <w:noWrap/>
            <w:hideMark/>
          </w:tcPr>
          <w:p w14:paraId="136D3D17"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57</w:t>
            </w:r>
          </w:p>
        </w:tc>
        <w:tc>
          <w:tcPr>
            <w:tcW w:w="493" w:type="pct"/>
            <w:tcBorders>
              <w:top w:val="nil"/>
              <w:left w:val="nil"/>
              <w:bottom w:val="single" w:sz="4" w:space="0" w:color="auto"/>
              <w:right w:val="single" w:sz="4" w:space="0" w:color="auto"/>
            </w:tcBorders>
            <w:shd w:val="clear" w:color="auto" w:fill="auto"/>
            <w:noWrap/>
            <w:hideMark/>
          </w:tcPr>
          <w:p w14:paraId="60CD501A"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07</w:t>
            </w:r>
          </w:p>
        </w:tc>
        <w:tc>
          <w:tcPr>
            <w:tcW w:w="493" w:type="pct"/>
            <w:tcBorders>
              <w:top w:val="nil"/>
              <w:left w:val="nil"/>
              <w:bottom w:val="single" w:sz="4" w:space="0" w:color="auto"/>
              <w:right w:val="single" w:sz="4" w:space="0" w:color="auto"/>
            </w:tcBorders>
            <w:shd w:val="clear" w:color="auto" w:fill="auto"/>
            <w:noWrap/>
            <w:hideMark/>
          </w:tcPr>
          <w:p w14:paraId="3F86F0DA"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32</w:t>
            </w:r>
          </w:p>
        </w:tc>
        <w:tc>
          <w:tcPr>
            <w:tcW w:w="493" w:type="pct"/>
            <w:tcBorders>
              <w:top w:val="nil"/>
              <w:left w:val="nil"/>
              <w:bottom w:val="single" w:sz="4" w:space="0" w:color="auto"/>
              <w:right w:val="single" w:sz="4" w:space="0" w:color="auto"/>
            </w:tcBorders>
            <w:shd w:val="clear" w:color="auto" w:fill="auto"/>
            <w:noWrap/>
            <w:hideMark/>
          </w:tcPr>
          <w:p w14:paraId="36D2BB41"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08</w:t>
            </w:r>
          </w:p>
        </w:tc>
        <w:tc>
          <w:tcPr>
            <w:tcW w:w="466" w:type="pct"/>
            <w:tcBorders>
              <w:top w:val="nil"/>
              <w:left w:val="nil"/>
              <w:bottom w:val="single" w:sz="4" w:space="0" w:color="auto"/>
              <w:right w:val="single" w:sz="4" w:space="0" w:color="auto"/>
            </w:tcBorders>
            <w:shd w:val="clear" w:color="auto" w:fill="auto"/>
            <w:noWrap/>
            <w:hideMark/>
          </w:tcPr>
          <w:p w14:paraId="4D668135"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916</w:t>
            </w:r>
          </w:p>
        </w:tc>
        <w:tc>
          <w:tcPr>
            <w:tcW w:w="466" w:type="pct"/>
            <w:tcBorders>
              <w:top w:val="nil"/>
              <w:left w:val="nil"/>
              <w:bottom w:val="single" w:sz="4" w:space="0" w:color="auto"/>
              <w:right w:val="single" w:sz="4" w:space="0" w:color="auto"/>
            </w:tcBorders>
            <w:shd w:val="clear" w:color="auto" w:fill="auto"/>
            <w:noWrap/>
            <w:hideMark/>
          </w:tcPr>
          <w:p w14:paraId="7077AADD"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33</w:t>
            </w:r>
          </w:p>
        </w:tc>
        <w:tc>
          <w:tcPr>
            <w:tcW w:w="466" w:type="pct"/>
            <w:tcBorders>
              <w:top w:val="nil"/>
              <w:left w:val="nil"/>
              <w:bottom w:val="single" w:sz="4" w:space="0" w:color="auto"/>
              <w:right w:val="single" w:sz="4" w:space="0" w:color="auto"/>
            </w:tcBorders>
            <w:shd w:val="clear" w:color="auto" w:fill="auto"/>
            <w:noWrap/>
            <w:hideMark/>
          </w:tcPr>
          <w:p w14:paraId="39E2CD9B"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77</w:t>
            </w:r>
          </w:p>
        </w:tc>
        <w:tc>
          <w:tcPr>
            <w:tcW w:w="466" w:type="pct"/>
            <w:tcBorders>
              <w:top w:val="nil"/>
              <w:left w:val="nil"/>
              <w:bottom w:val="single" w:sz="4" w:space="0" w:color="auto"/>
              <w:right w:val="single" w:sz="4" w:space="0" w:color="auto"/>
            </w:tcBorders>
            <w:shd w:val="clear" w:color="auto" w:fill="auto"/>
            <w:noWrap/>
            <w:hideMark/>
          </w:tcPr>
          <w:p w14:paraId="4CF68DBF"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805</w:t>
            </w:r>
          </w:p>
        </w:tc>
      </w:tr>
      <w:tr w:rsidR="002731B2" w:rsidRPr="00A47B00" w14:paraId="25BC15C2" w14:textId="77777777" w:rsidTr="002731B2">
        <w:trPr>
          <w:trHeight w:val="460"/>
        </w:trPr>
        <w:tc>
          <w:tcPr>
            <w:tcW w:w="622" w:type="pct"/>
            <w:tcBorders>
              <w:top w:val="nil"/>
              <w:left w:val="single" w:sz="4" w:space="0" w:color="auto"/>
              <w:bottom w:val="single" w:sz="4" w:space="0" w:color="auto"/>
              <w:right w:val="single" w:sz="4" w:space="0" w:color="auto"/>
            </w:tcBorders>
            <w:shd w:val="clear" w:color="auto" w:fill="auto"/>
            <w:hideMark/>
          </w:tcPr>
          <w:p w14:paraId="492BBCD6" w14:textId="77777777" w:rsidR="002731B2" w:rsidRPr="00A47B00" w:rsidRDefault="002731B2" w:rsidP="002731B2">
            <w:pPr>
              <w:spacing w:after="0" w:line="240" w:lineRule="auto"/>
              <w:rPr>
                <w:rFonts w:cstheme="minorHAnsi"/>
                <w:b/>
                <w:bCs/>
                <w:sz w:val="18"/>
                <w:szCs w:val="18"/>
                <w:lang w:eastAsia="en-GB"/>
              </w:rPr>
            </w:pPr>
            <w:r w:rsidRPr="00A47B00">
              <w:rPr>
                <w:rFonts w:cstheme="minorHAnsi"/>
                <w:b/>
                <w:bCs/>
                <w:sz w:val="18"/>
                <w:szCs w:val="18"/>
                <w:lang w:eastAsia="en-GB"/>
              </w:rPr>
              <w:t>COMP</w:t>
            </w:r>
            <w:r>
              <w:rPr>
                <w:rFonts w:cstheme="minorHAnsi"/>
                <w:b/>
                <w:bCs/>
                <w:sz w:val="18"/>
                <w:szCs w:val="18"/>
                <w:lang w:eastAsia="en-GB"/>
              </w:rPr>
              <w:t>IOT</w:t>
            </w:r>
            <w:r w:rsidRPr="00A47B00">
              <w:rPr>
                <w:rFonts w:cstheme="minorHAnsi"/>
                <w:b/>
                <w:bCs/>
                <w:sz w:val="18"/>
                <w:szCs w:val="18"/>
                <w:lang w:eastAsia="en-GB"/>
              </w:rPr>
              <w:t>5</w:t>
            </w:r>
          </w:p>
        </w:tc>
        <w:tc>
          <w:tcPr>
            <w:tcW w:w="543" w:type="pct"/>
            <w:tcBorders>
              <w:top w:val="nil"/>
              <w:left w:val="nil"/>
              <w:bottom w:val="single" w:sz="4" w:space="0" w:color="auto"/>
              <w:right w:val="single" w:sz="4" w:space="0" w:color="auto"/>
            </w:tcBorders>
            <w:shd w:val="clear" w:color="auto" w:fill="auto"/>
            <w:hideMark/>
          </w:tcPr>
          <w:p w14:paraId="2DF82EF7"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Correlation</w:t>
            </w:r>
          </w:p>
        </w:tc>
        <w:tc>
          <w:tcPr>
            <w:tcW w:w="493" w:type="pct"/>
            <w:tcBorders>
              <w:top w:val="nil"/>
              <w:left w:val="nil"/>
              <w:bottom w:val="single" w:sz="4" w:space="0" w:color="auto"/>
              <w:right w:val="single" w:sz="4" w:space="0" w:color="auto"/>
            </w:tcBorders>
            <w:shd w:val="clear" w:color="auto" w:fill="auto"/>
            <w:noWrap/>
            <w:hideMark/>
          </w:tcPr>
          <w:p w14:paraId="252E8FAD"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370</w:t>
            </w:r>
            <w:r w:rsidRPr="00A47B00">
              <w:rPr>
                <w:rFonts w:cstheme="minorHAnsi"/>
                <w:sz w:val="18"/>
                <w:szCs w:val="18"/>
                <w:vertAlign w:val="superscript"/>
                <w:lang w:eastAsia="en-GB"/>
              </w:rPr>
              <w:t>**</w:t>
            </w:r>
          </w:p>
        </w:tc>
        <w:tc>
          <w:tcPr>
            <w:tcW w:w="493" w:type="pct"/>
            <w:tcBorders>
              <w:top w:val="nil"/>
              <w:left w:val="nil"/>
              <w:bottom w:val="single" w:sz="4" w:space="0" w:color="auto"/>
              <w:right w:val="single" w:sz="4" w:space="0" w:color="auto"/>
            </w:tcBorders>
            <w:shd w:val="clear" w:color="auto" w:fill="auto"/>
            <w:noWrap/>
            <w:hideMark/>
          </w:tcPr>
          <w:p w14:paraId="064AA071"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69</w:t>
            </w:r>
          </w:p>
        </w:tc>
        <w:tc>
          <w:tcPr>
            <w:tcW w:w="493" w:type="pct"/>
            <w:tcBorders>
              <w:top w:val="nil"/>
              <w:left w:val="nil"/>
              <w:bottom w:val="single" w:sz="4" w:space="0" w:color="auto"/>
              <w:right w:val="single" w:sz="4" w:space="0" w:color="auto"/>
            </w:tcBorders>
            <w:shd w:val="clear" w:color="auto" w:fill="auto"/>
            <w:noWrap/>
            <w:hideMark/>
          </w:tcPr>
          <w:p w14:paraId="77F9B230"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480</w:t>
            </w:r>
            <w:r w:rsidRPr="00A47B00">
              <w:rPr>
                <w:rFonts w:cstheme="minorHAnsi"/>
                <w:sz w:val="18"/>
                <w:szCs w:val="18"/>
                <w:vertAlign w:val="superscript"/>
                <w:lang w:eastAsia="en-GB"/>
              </w:rPr>
              <w:t>**</w:t>
            </w:r>
          </w:p>
        </w:tc>
        <w:tc>
          <w:tcPr>
            <w:tcW w:w="493" w:type="pct"/>
            <w:tcBorders>
              <w:top w:val="nil"/>
              <w:left w:val="nil"/>
              <w:bottom w:val="single" w:sz="4" w:space="0" w:color="auto"/>
              <w:right w:val="single" w:sz="4" w:space="0" w:color="auto"/>
            </w:tcBorders>
            <w:shd w:val="clear" w:color="auto" w:fill="auto"/>
            <w:noWrap/>
            <w:hideMark/>
          </w:tcPr>
          <w:p w14:paraId="4135E2E8"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273</w:t>
            </w:r>
          </w:p>
        </w:tc>
        <w:tc>
          <w:tcPr>
            <w:tcW w:w="466" w:type="pct"/>
            <w:tcBorders>
              <w:top w:val="nil"/>
              <w:left w:val="nil"/>
              <w:bottom w:val="single" w:sz="4" w:space="0" w:color="auto"/>
              <w:right w:val="single" w:sz="4" w:space="0" w:color="auto"/>
            </w:tcBorders>
            <w:shd w:val="clear" w:color="auto" w:fill="auto"/>
            <w:noWrap/>
            <w:hideMark/>
          </w:tcPr>
          <w:p w14:paraId="4B4EC7B4"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45</w:t>
            </w:r>
          </w:p>
        </w:tc>
        <w:tc>
          <w:tcPr>
            <w:tcW w:w="466" w:type="pct"/>
            <w:tcBorders>
              <w:top w:val="nil"/>
              <w:left w:val="nil"/>
              <w:bottom w:val="single" w:sz="4" w:space="0" w:color="auto"/>
              <w:right w:val="single" w:sz="4" w:space="0" w:color="auto"/>
            </w:tcBorders>
            <w:shd w:val="clear" w:color="auto" w:fill="auto"/>
            <w:noWrap/>
            <w:hideMark/>
          </w:tcPr>
          <w:p w14:paraId="28503409"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86</w:t>
            </w:r>
          </w:p>
        </w:tc>
        <w:tc>
          <w:tcPr>
            <w:tcW w:w="466" w:type="pct"/>
            <w:tcBorders>
              <w:top w:val="nil"/>
              <w:left w:val="nil"/>
              <w:bottom w:val="single" w:sz="4" w:space="0" w:color="auto"/>
              <w:right w:val="single" w:sz="4" w:space="0" w:color="auto"/>
            </w:tcBorders>
            <w:shd w:val="clear" w:color="auto" w:fill="auto"/>
            <w:noWrap/>
            <w:hideMark/>
          </w:tcPr>
          <w:p w14:paraId="27E90979"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17</w:t>
            </w:r>
          </w:p>
        </w:tc>
        <w:tc>
          <w:tcPr>
            <w:tcW w:w="466" w:type="pct"/>
            <w:tcBorders>
              <w:top w:val="nil"/>
              <w:left w:val="nil"/>
              <w:bottom w:val="single" w:sz="4" w:space="0" w:color="auto"/>
              <w:right w:val="single" w:sz="4" w:space="0" w:color="auto"/>
            </w:tcBorders>
            <w:shd w:val="clear" w:color="auto" w:fill="auto"/>
            <w:noWrap/>
            <w:hideMark/>
          </w:tcPr>
          <w:p w14:paraId="321D3662"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240</w:t>
            </w:r>
          </w:p>
        </w:tc>
      </w:tr>
      <w:tr w:rsidR="002731B2" w:rsidRPr="00A47B00" w14:paraId="7E72E2CE" w14:textId="77777777" w:rsidTr="002731B2">
        <w:trPr>
          <w:trHeight w:val="460"/>
        </w:trPr>
        <w:tc>
          <w:tcPr>
            <w:tcW w:w="622" w:type="pct"/>
            <w:tcBorders>
              <w:top w:val="nil"/>
              <w:left w:val="single" w:sz="4" w:space="0" w:color="auto"/>
              <w:bottom w:val="single" w:sz="4" w:space="0" w:color="auto"/>
              <w:right w:val="single" w:sz="4" w:space="0" w:color="auto"/>
            </w:tcBorders>
            <w:shd w:val="clear" w:color="auto" w:fill="auto"/>
            <w:hideMark/>
          </w:tcPr>
          <w:p w14:paraId="3B9B8A3E" w14:textId="77777777" w:rsidR="002731B2" w:rsidRPr="00A47B00" w:rsidRDefault="002731B2" w:rsidP="002731B2">
            <w:pPr>
              <w:spacing w:after="0" w:line="240" w:lineRule="auto"/>
              <w:rPr>
                <w:rFonts w:cstheme="minorHAnsi"/>
                <w:b/>
                <w:bCs/>
                <w:sz w:val="18"/>
                <w:szCs w:val="18"/>
                <w:lang w:eastAsia="en-GB"/>
              </w:rPr>
            </w:pPr>
            <w:r w:rsidRPr="00A47B00">
              <w:rPr>
                <w:rFonts w:cstheme="minorHAnsi"/>
                <w:b/>
                <w:bCs/>
                <w:sz w:val="18"/>
                <w:szCs w:val="18"/>
                <w:lang w:eastAsia="en-GB"/>
              </w:rPr>
              <w:t> </w:t>
            </w:r>
          </w:p>
        </w:tc>
        <w:tc>
          <w:tcPr>
            <w:tcW w:w="543" w:type="pct"/>
            <w:tcBorders>
              <w:top w:val="nil"/>
              <w:left w:val="nil"/>
              <w:bottom w:val="single" w:sz="4" w:space="0" w:color="auto"/>
              <w:right w:val="single" w:sz="4" w:space="0" w:color="auto"/>
            </w:tcBorders>
            <w:shd w:val="clear" w:color="auto" w:fill="auto"/>
            <w:hideMark/>
          </w:tcPr>
          <w:p w14:paraId="59135366"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Sig. (2-tailed)</w:t>
            </w:r>
          </w:p>
        </w:tc>
        <w:tc>
          <w:tcPr>
            <w:tcW w:w="493" w:type="pct"/>
            <w:tcBorders>
              <w:top w:val="nil"/>
              <w:left w:val="nil"/>
              <w:bottom w:val="single" w:sz="4" w:space="0" w:color="auto"/>
              <w:right w:val="single" w:sz="4" w:space="0" w:color="auto"/>
            </w:tcBorders>
            <w:shd w:val="clear" w:color="auto" w:fill="auto"/>
            <w:noWrap/>
            <w:hideMark/>
          </w:tcPr>
          <w:p w14:paraId="557358F4"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07</w:t>
            </w:r>
          </w:p>
        </w:tc>
        <w:tc>
          <w:tcPr>
            <w:tcW w:w="493" w:type="pct"/>
            <w:tcBorders>
              <w:top w:val="nil"/>
              <w:left w:val="nil"/>
              <w:bottom w:val="single" w:sz="4" w:space="0" w:color="auto"/>
              <w:right w:val="single" w:sz="4" w:space="0" w:color="auto"/>
            </w:tcBorders>
            <w:shd w:val="clear" w:color="auto" w:fill="auto"/>
            <w:noWrap/>
            <w:hideMark/>
          </w:tcPr>
          <w:p w14:paraId="45286DDE"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232</w:t>
            </w:r>
          </w:p>
        </w:tc>
        <w:tc>
          <w:tcPr>
            <w:tcW w:w="493" w:type="pct"/>
            <w:tcBorders>
              <w:top w:val="nil"/>
              <w:left w:val="nil"/>
              <w:bottom w:val="single" w:sz="4" w:space="0" w:color="auto"/>
              <w:right w:val="single" w:sz="4" w:space="0" w:color="auto"/>
            </w:tcBorders>
            <w:shd w:val="clear" w:color="auto" w:fill="auto"/>
            <w:noWrap/>
            <w:hideMark/>
          </w:tcPr>
          <w:p w14:paraId="3B0BC6B3"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00</w:t>
            </w:r>
          </w:p>
        </w:tc>
        <w:tc>
          <w:tcPr>
            <w:tcW w:w="493" w:type="pct"/>
            <w:tcBorders>
              <w:top w:val="nil"/>
              <w:left w:val="nil"/>
              <w:bottom w:val="single" w:sz="4" w:space="0" w:color="auto"/>
              <w:right w:val="single" w:sz="4" w:space="0" w:color="auto"/>
            </w:tcBorders>
            <w:shd w:val="clear" w:color="auto" w:fill="auto"/>
            <w:noWrap/>
            <w:hideMark/>
          </w:tcPr>
          <w:p w14:paraId="4DD28DD4"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51</w:t>
            </w:r>
          </w:p>
        </w:tc>
        <w:tc>
          <w:tcPr>
            <w:tcW w:w="466" w:type="pct"/>
            <w:tcBorders>
              <w:top w:val="nil"/>
              <w:left w:val="nil"/>
              <w:bottom w:val="single" w:sz="4" w:space="0" w:color="auto"/>
              <w:right w:val="single" w:sz="4" w:space="0" w:color="auto"/>
            </w:tcBorders>
            <w:shd w:val="clear" w:color="auto" w:fill="auto"/>
            <w:noWrap/>
            <w:hideMark/>
          </w:tcPr>
          <w:p w14:paraId="2197DED3"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750</w:t>
            </w:r>
          </w:p>
        </w:tc>
        <w:tc>
          <w:tcPr>
            <w:tcW w:w="466" w:type="pct"/>
            <w:tcBorders>
              <w:top w:val="nil"/>
              <w:left w:val="nil"/>
              <w:bottom w:val="single" w:sz="4" w:space="0" w:color="auto"/>
              <w:right w:val="single" w:sz="4" w:space="0" w:color="auto"/>
            </w:tcBorders>
            <w:shd w:val="clear" w:color="auto" w:fill="auto"/>
            <w:noWrap/>
            <w:hideMark/>
          </w:tcPr>
          <w:p w14:paraId="5A4C1234"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86</w:t>
            </w:r>
          </w:p>
        </w:tc>
        <w:tc>
          <w:tcPr>
            <w:tcW w:w="466" w:type="pct"/>
            <w:tcBorders>
              <w:top w:val="nil"/>
              <w:left w:val="nil"/>
              <w:bottom w:val="single" w:sz="4" w:space="0" w:color="auto"/>
              <w:right w:val="single" w:sz="4" w:space="0" w:color="auto"/>
            </w:tcBorders>
            <w:shd w:val="clear" w:color="auto" w:fill="auto"/>
            <w:noWrap/>
            <w:hideMark/>
          </w:tcPr>
          <w:p w14:paraId="33632EA8"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411</w:t>
            </w:r>
          </w:p>
        </w:tc>
        <w:tc>
          <w:tcPr>
            <w:tcW w:w="466" w:type="pct"/>
            <w:tcBorders>
              <w:top w:val="nil"/>
              <w:left w:val="nil"/>
              <w:bottom w:val="single" w:sz="4" w:space="0" w:color="auto"/>
              <w:right w:val="single" w:sz="4" w:space="0" w:color="auto"/>
            </w:tcBorders>
            <w:shd w:val="clear" w:color="auto" w:fill="auto"/>
            <w:noWrap/>
            <w:hideMark/>
          </w:tcPr>
          <w:p w14:paraId="7F01ADBB"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87</w:t>
            </w:r>
          </w:p>
        </w:tc>
      </w:tr>
      <w:tr w:rsidR="002731B2" w:rsidRPr="00A47B00" w14:paraId="0F938353" w14:textId="77777777" w:rsidTr="002731B2">
        <w:trPr>
          <w:trHeight w:val="460"/>
        </w:trPr>
        <w:tc>
          <w:tcPr>
            <w:tcW w:w="622" w:type="pct"/>
            <w:tcBorders>
              <w:top w:val="nil"/>
              <w:left w:val="single" w:sz="4" w:space="0" w:color="auto"/>
              <w:bottom w:val="single" w:sz="4" w:space="0" w:color="auto"/>
              <w:right w:val="single" w:sz="4" w:space="0" w:color="auto"/>
            </w:tcBorders>
            <w:shd w:val="clear" w:color="auto" w:fill="auto"/>
            <w:hideMark/>
          </w:tcPr>
          <w:p w14:paraId="1873ED0D" w14:textId="77777777" w:rsidR="002731B2" w:rsidRPr="00A47B00" w:rsidRDefault="002731B2" w:rsidP="002731B2">
            <w:pPr>
              <w:spacing w:after="0" w:line="240" w:lineRule="auto"/>
              <w:rPr>
                <w:rFonts w:cstheme="minorHAnsi"/>
                <w:b/>
                <w:bCs/>
                <w:sz w:val="18"/>
                <w:szCs w:val="18"/>
                <w:lang w:eastAsia="en-GB"/>
              </w:rPr>
            </w:pPr>
            <w:r w:rsidRPr="00A47B00">
              <w:rPr>
                <w:rFonts w:cstheme="minorHAnsi"/>
                <w:b/>
                <w:bCs/>
                <w:sz w:val="18"/>
                <w:szCs w:val="18"/>
                <w:lang w:eastAsia="en-GB"/>
              </w:rPr>
              <w:t>COMP</w:t>
            </w:r>
            <w:r>
              <w:rPr>
                <w:rFonts w:cstheme="minorHAnsi"/>
                <w:b/>
                <w:bCs/>
                <w:sz w:val="18"/>
                <w:szCs w:val="18"/>
                <w:lang w:eastAsia="en-GB"/>
              </w:rPr>
              <w:t>IOT</w:t>
            </w:r>
            <w:r w:rsidRPr="00A47B00">
              <w:rPr>
                <w:rFonts w:cstheme="minorHAnsi"/>
                <w:b/>
                <w:bCs/>
                <w:sz w:val="18"/>
                <w:szCs w:val="18"/>
                <w:lang w:eastAsia="en-GB"/>
              </w:rPr>
              <w:t>6</w:t>
            </w:r>
          </w:p>
        </w:tc>
        <w:tc>
          <w:tcPr>
            <w:tcW w:w="543" w:type="pct"/>
            <w:tcBorders>
              <w:top w:val="nil"/>
              <w:left w:val="nil"/>
              <w:bottom w:val="single" w:sz="4" w:space="0" w:color="auto"/>
              <w:right w:val="single" w:sz="4" w:space="0" w:color="auto"/>
            </w:tcBorders>
            <w:shd w:val="clear" w:color="auto" w:fill="auto"/>
            <w:hideMark/>
          </w:tcPr>
          <w:p w14:paraId="3259DB13"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Correlation</w:t>
            </w:r>
          </w:p>
        </w:tc>
        <w:tc>
          <w:tcPr>
            <w:tcW w:w="493" w:type="pct"/>
            <w:tcBorders>
              <w:top w:val="nil"/>
              <w:left w:val="nil"/>
              <w:bottom w:val="single" w:sz="4" w:space="0" w:color="auto"/>
              <w:right w:val="single" w:sz="4" w:space="0" w:color="auto"/>
            </w:tcBorders>
            <w:shd w:val="clear" w:color="auto" w:fill="auto"/>
            <w:noWrap/>
            <w:hideMark/>
          </w:tcPr>
          <w:p w14:paraId="3C362917"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263</w:t>
            </w:r>
          </w:p>
        </w:tc>
        <w:tc>
          <w:tcPr>
            <w:tcW w:w="493" w:type="pct"/>
            <w:tcBorders>
              <w:top w:val="nil"/>
              <w:left w:val="nil"/>
              <w:bottom w:val="single" w:sz="4" w:space="0" w:color="auto"/>
              <w:right w:val="single" w:sz="4" w:space="0" w:color="auto"/>
            </w:tcBorders>
            <w:shd w:val="clear" w:color="auto" w:fill="auto"/>
            <w:noWrap/>
            <w:hideMark/>
          </w:tcPr>
          <w:p w14:paraId="04D3323F"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415</w:t>
            </w:r>
            <w:r w:rsidRPr="00A47B00">
              <w:rPr>
                <w:rFonts w:cstheme="minorHAnsi"/>
                <w:sz w:val="18"/>
                <w:szCs w:val="18"/>
                <w:vertAlign w:val="superscript"/>
                <w:lang w:eastAsia="en-GB"/>
              </w:rPr>
              <w:t>**</w:t>
            </w:r>
          </w:p>
        </w:tc>
        <w:tc>
          <w:tcPr>
            <w:tcW w:w="493" w:type="pct"/>
            <w:tcBorders>
              <w:top w:val="nil"/>
              <w:left w:val="nil"/>
              <w:bottom w:val="single" w:sz="4" w:space="0" w:color="auto"/>
              <w:right w:val="single" w:sz="4" w:space="0" w:color="auto"/>
            </w:tcBorders>
            <w:shd w:val="clear" w:color="auto" w:fill="auto"/>
            <w:noWrap/>
            <w:hideMark/>
          </w:tcPr>
          <w:p w14:paraId="353B5B07"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266</w:t>
            </w:r>
          </w:p>
        </w:tc>
        <w:tc>
          <w:tcPr>
            <w:tcW w:w="493" w:type="pct"/>
            <w:tcBorders>
              <w:top w:val="nil"/>
              <w:left w:val="nil"/>
              <w:bottom w:val="single" w:sz="4" w:space="0" w:color="auto"/>
              <w:right w:val="single" w:sz="4" w:space="0" w:color="auto"/>
            </w:tcBorders>
            <w:shd w:val="clear" w:color="auto" w:fill="auto"/>
            <w:noWrap/>
            <w:hideMark/>
          </w:tcPr>
          <w:p w14:paraId="411FE19A"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37</w:t>
            </w:r>
          </w:p>
        </w:tc>
        <w:tc>
          <w:tcPr>
            <w:tcW w:w="466" w:type="pct"/>
            <w:tcBorders>
              <w:top w:val="nil"/>
              <w:left w:val="nil"/>
              <w:bottom w:val="single" w:sz="4" w:space="0" w:color="auto"/>
              <w:right w:val="single" w:sz="4" w:space="0" w:color="auto"/>
            </w:tcBorders>
            <w:shd w:val="clear" w:color="auto" w:fill="auto"/>
            <w:noWrap/>
            <w:hideMark/>
          </w:tcPr>
          <w:p w14:paraId="7F1EA469"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217</w:t>
            </w:r>
          </w:p>
        </w:tc>
        <w:tc>
          <w:tcPr>
            <w:tcW w:w="466" w:type="pct"/>
            <w:tcBorders>
              <w:top w:val="nil"/>
              <w:left w:val="nil"/>
              <w:bottom w:val="single" w:sz="4" w:space="0" w:color="auto"/>
              <w:right w:val="single" w:sz="4" w:space="0" w:color="auto"/>
            </w:tcBorders>
            <w:shd w:val="clear" w:color="auto" w:fill="auto"/>
            <w:noWrap/>
            <w:hideMark/>
          </w:tcPr>
          <w:p w14:paraId="55965DAF"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01</w:t>
            </w:r>
          </w:p>
        </w:tc>
        <w:tc>
          <w:tcPr>
            <w:tcW w:w="466" w:type="pct"/>
            <w:tcBorders>
              <w:top w:val="nil"/>
              <w:left w:val="nil"/>
              <w:bottom w:val="single" w:sz="4" w:space="0" w:color="auto"/>
              <w:right w:val="single" w:sz="4" w:space="0" w:color="auto"/>
            </w:tcBorders>
            <w:shd w:val="clear" w:color="auto" w:fill="auto"/>
            <w:noWrap/>
            <w:hideMark/>
          </w:tcPr>
          <w:p w14:paraId="0494E110"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208</w:t>
            </w:r>
          </w:p>
        </w:tc>
        <w:tc>
          <w:tcPr>
            <w:tcW w:w="466" w:type="pct"/>
            <w:tcBorders>
              <w:top w:val="nil"/>
              <w:left w:val="nil"/>
              <w:bottom w:val="single" w:sz="4" w:space="0" w:color="auto"/>
              <w:right w:val="single" w:sz="4" w:space="0" w:color="auto"/>
            </w:tcBorders>
            <w:shd w:val="clear" w:color="auto" w:fill="auto"/>
            <w:noWrap/>
            <w:hideMark/>
          </w:tcPr>
          <w:p w14:paraId="5E8AD829"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229</w:t>
            </w:r>
          </w:p>
        </w:tc>
      </w:tr>
      <w:tr w:rsidR="002731B2" w:rsidRPr="00A47B00" w14:paraId="624E8DD2" w14:textId="77777777" w:rsidTr="002731B2">
        <w:trPr>
          <w:trHeight w:val="460"/>
        </w:trPr>
        <w:tc>
          <w:tcPr>
            <w:tcW w:w="622" w:type="pct"/>
            <w:tcBorders>
              <w:top w:val="nil"/>
              <w:left w:val="single" w:sz="4" w:space="0" w:color="auto"/>
              <w:bottom w:val="single" w:sz="4" w:space="0" w:color="auto"/>
              <w:right w:val="single" w:sz="4" w:space="0" w:color="auto"/>
            </w:tcBorders>
            <w:shd w:val="clear" w:color="auto" w:fill="auto"/>
            <w:hideMark/>
          </w:tcPr>
          <w:p w14:paraId="2921C63E" w14:textId="77777777" w:rsidR="002731B2" w:rsidRPr="00A47B00" w:rsidRDefault="002731B2" w:rsidP="002731B2">
            <w:pPr>
              <w:spacing w:after="0" w:line="240" w:lineRule="auto"/>
              <w:rPr>
                <w:rFonts w:cstheme="minorHAnsi"/>
                <w:b/>
                <w:bCs/>
                <w:sz w:val="18"/>
                <w:szCs w:val="18"/>
                <w:lang w:eastAsia="en-GB"/>
              </w:rPr>
            </w:pPr>
            <w:r w:rsidRPr="00A47B00">
              <w:rPr>
                <w:rFonts w:cstheme="minorHAnsi"/>
                <w:b/>
                <w:bCs/>
                <w:sz w:val="18"/>
                <w:szCs w:val="18"/>
                <w:lang w:eastAsia="en-GB"/>
              </w:rPr>
              <w:t> </w:t>
            </w:r>
          </w:p>
        </w:tc>
        <w:tc>
          <w:tcPr>
            <w:tcW w:w="543" w:type="pct"/>
            <w:tcBorders>
              <w:top w:val="nil"/>
              <w:left w:val="nil"/>
              <w:bottom w:val="single" w:sz="4" w:space="0" w:color="auto"/>
              <w:right w:val="single" w:sz="4" w:space="0" w:color="auto"/>
            </w:tcBorders>
            <w:shd w:val="clear" w:color="auto" w:fill="auto"/>
            <w:hideMark/>
          </w:tcPr>
          <w:p w14:paraId="0FBF101E"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Sig. (2-tailed)</w:t>
            </w:r>
          </w:p>
        </w:tc>
        <w:tc>
          <w:tcPr>
            <w:tcW w:w="493" w:type="pct"/>
            <w:tcBorders>
              <w:top w:val="nil"/>
              <w:left w:val="nil"/>
              <w:bottom w:val="single" w:sz="4" w:space="0" w:color="auto"/>
              <w:right w:val="single" w:sz="4" w:space="0" w:color="auto"/>
            </w:tcBorders>
            <w:shd w:val="clear" w:color="auto" w:fill="auto"/>
            <w:noWrap/>
            <w:hideMark/>
          </w:tcPr>
          <w:p w14:paraId="2FDA0F57"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60</w:t>
            </w:r>
          </w:p>
        </w:tc>
        <w:tc>
          <w:tcPr>
            <w:tcW w:w="493" w:type="pct"/>
            <w:tcBorders>
              <w:top w:val="nil"/>
              <w:left w:val="nil"/>
              <w:bottom w:val="single" w:sz="4" w:space="0" w:color="auto"/>
              <w:right w:val="single" w:sz="4" w:space="0" w:color="auto"/>
            </w:tcBorders>
            <w:shd w:val="clear" w:color="auto" w:fill="auto"/>
            <w:noWrap/>
            <w:hideMark/>
          </w:tcPr>
          <w:p w14:paraId="5B8B382C"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02</w:t>
            </w:r>
          </w:p>
        </w:tc>
        <w:tc>
          <w:tcPr>
            <w:tcW w:w="493" w:type="pct"/>
            <w:tcBorders>
              <w:top w:val="nil"/>
              <w:left w:val="nil"/>
              <w:bottom w:val="single" w:sz="4" w:space="0" w:color="auto"/>
              <w:right w:val="single" w:sz="4" w:space="0" w:color="auto"/>
            </w:tcBorders>
            <w:shd w:val="clear" w:color="auto" w:fill="auto"/>
            <w:noWrap/>
            <w:hideMark/>
          </w:tcPr>
          <w:p w14:paraId="06F6D956"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56</w:t>
            </w:r>
          </w:p>
        </w:tc>
        <w:tc>
          <w:tcPr>
            <w:tcW w:w="493" w:type="pct"/>
            <w:tcBorders>
              <w:top w:val="nil"/>
              <w:left w:val="nil"/>
              <w:bottom w:val="single" w:sz="4" w:space="0" w:color="auto"/>
              <w:right w:val="single" w:sz="4" w:space="0" w:color="auto"/>
            </w:tcBorders>
            <w:shd w:val="clear" w:color="auto" w:fill="auto"/>
            <w:noWrap/>
            <w:hideMark/>
          </w:tcPr>
          <w:p w14:paraId="46FC7A8E"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332</w:t>
            </w:r>
          </w:p>
        </w:tc>
        <w:tc>
          <w:tcPr>
            <w:tcW w:w="466" w:type="pct"/>
            <w:tcBorders>
              <w:top w:val="nil"/>
              <w:left w:val="nil"/>
              <w:bottom w:val="single" w:sz="4" w:space="0" w:color="auto"/>
              <w:right w:val="single" w:sz="4" w:space="0" w:color="auto"/>
            </w:tcBorders>
            <w:shd w:val="clear" w:color="auto" w:fill="auto"/>
            <w:noWrap/>
            <w:hideMark/>
          </w:tcPr>
          <w:p w14:paraId="5EF669E8"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22</w:t>
            </w:r>
          </w:p>
        </w:tc>
        <w:tc>
          <w:tcPr>
            <w:tcW w:w="466" w:type="pct"/>
            <w:tcBorders>
              <w:top w:val="nil"/>
              <w:left w:val="nil"/>
              <w:bottom w:val="single" w:sz="4" w:space="0" w:color="auto"/>
              <w:right w:val="single" w:sz="4" w:space="0" w:color="auto"/>
            </w:tcBorders>
            <w:shd w:val="clear" w:color="auto" w:fill="auto"/>
            <w:noWrap/>
            <w:hideMark/>
          </w:tcPr>
          <w:p w14:paraId="2E49DEB2"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477</w:t>
            </w:r>
          </w:p>
        </w:tc>
        <w:tc>
          <w:tcPr>
            <w:tcW w:w="466" w:type="pct"/>
            <w:tcBorders>
              <w:top w:val="nil"/>
              <w:left w:val="nil"/>
              <w:bottom w:val="single" w:sz="4" w:space="0" w:color="auto"/>
              <w:right w:val="single" w:sz="4" w:space="0" w:color="auto"/>
            </w:tcBorders>
            <w:shd w:val="clear" w:color="auto" w:fill="auto"/>
            <w:noWrap/>
            <w:hideMark/>
          </w:tcPr>
          <w:p w14:paraId="62F11E57"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39</w:t>
            </w:r>
          </w:p>
        </w:tc>
        <w:tc>
          <w:tcPr>
            <w:tcW w:w="466" w:type="pct"/>
            <w:tcBorders>
              <w:top w:val="nil"/>
              <w:left w:val="nil"/>
              <w:bottom w:val="single" w:sz="4" w:space="0" w:color="auto"/>
              <w:right w:val="single" w:sz="4" w:space="0" w:color="auto"/>
            </w:tcBorders>
            <w:shd w:val="clear" w:color="auto" w:fill="auto"/>
            <w:noWrap/>
            <w:hideMark/>
          </w:tcPr>
          <w:p w14:paraId="5725DAFA"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02</w:t>
            </w:r>
          </w:p>
        </w:tc>
      </w:tr>
      <w:tr w:rsidR="002731B2" w:rsidRPr="00A47B00" w14:paraId="589CBD91" w14:textId="77777777" w:rsidTr="002731B2">
        <w:trPr>
          <w:trHeight w:val="460"/>
        </w:trPr>
        <w:tc>
          <w:tcPr>
            <w:tcW w:w="622" w:type="pct"/>
            <w:tcBorders>
              <w:top w:val="nil"/>
              <w:left w:val="single" w:sz="4" w:space="0" w:color="auto"/>
              <w:bottom w:val="single" w:sz="4" w:space="0" w:color="auto"/>
              <w:right w:val="single" w:sz="4" w:space="0" w:color="auto"/>
            </w:tcBorders>
            <w:shd w:val="clear" w:color="auto" w:fill="auto"/>
            <w:hideMark/>
          </w:tcPr>
          <w:p w14:paraId="7AA3ABCB" w14:textId="77777777" w:rsidR="002731B2" w:rsidRPr="00A47B00" w:rsidRDefault="002731B2" w:rsidP="002731B2">
            <w:pPr>
              <w:spacing w:after="0" w:line="240" w:lineRule="auto"/>
              <w:rPr>
                <w:rFonts w:cstheme="minorHAnsi"/>
                <w:b/>
                <w:bCs/>
                <w:sz w:val="18"/>
                <w:szCs w:val="18"/>
                <w:lang w:eastAsia="en-GB"/>
              </w:rPr>
            </w:pPr>
            <w:r w:rsidRPr="00A47B00">
              <w:rPr>
                <w:rFonts w:cstheme="minorHAnsi"/>
                <w:b/>
                <w:bCs/>
                <w:sz w:val="18"/>
                <w:szCs w:val="18"/>
                <w:lang w:eastAsia="en-GB"/>
              </w:rPr>
              <w:t>COMP</w:t>
            </w:r>
            <w:r>
              <w:rPr>
                <w:rFonts w:cstheme="minorHAnsi"/>
                <w:b/>
                <w:bCs/>
                <w:sz w:val="18"/>
                <w:szCs w:val="18"/>
                <w:lang w:eastAsia="en-GB"/>
              </w:rPr>
              <w:t>IOT</w:t>
            </w:r>
            <w:r w:rsidRPr="00A47B00">
              <w:rPr>
                <w:rFonts w:cstheme="minorHAnsi"/>
                <w:b/>
                <w:bCs/>
                <w:sz w:val="18"/>
                <w:szCs w:val="18"/>
                <w:lang w:eastAsia="en-GB"/>
              </w:rPr>
              <w:t>7</w:t>
            </w:r>
          </w:p>
        </w:tc>
        <w:tc>
          <w:tcPr>
            <w:tcW w:w="543" w:type="pct"/>
            <w:tcBorders>
              <w:top w:val="nil"/>
              <w:left w:val="nil"/>
              <w:bottom w:val="single" w:sz="4" w:space="0" w:color="auto"/>
              <w:right w:val="single" w:sz="4" w:space="0" w:color="auto"/>
            </w:tcBorders>
            <w:shd w:val="clear" w:color="auto" w:fill="auto"/>
            <w:hideMark/>
          </w:tcPr>
          <w:p w14:paraId="74028A45"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Correlation</w:t>
            </w:r>
          </w:p>
        </w:tc>
        <w:tc>
          <w:tcPr>
            <w:tcW w:w="493" w:type="pct"/>
            <w:tcBorders>
              <w:top w:val="nil"/>
              <w:left w:val="nil"/>
              <w:bottom w:val="single" w:sz="4" w:space="0" w:color="auto"/>
              <w:right w:val="single" w:sz="4" w:space="0" w:color="auto"/>
            </w:tcBorders>
            <w:shd w:val="clear" w:color="auto" w:fill="auto"/>
            <w:noWrap/>
            <w:hideMark/>
          </w:tcPr>
          <w:p w14:paraId="207F7F44"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242</w:t>
            </w:r>
          </w:p>
        </w:tc>
        <w:tc>
          <w:tcPr>
            <w:tcW w:w="493" w:type="pct"/>
            <w:tcBorders>
              <w:top w:val="nil"/>
              <w:left w:val="nil"/>
              <w:bottom w:val="single" w:sz="4" w:space="0" w:color="auto"/>
              <w:right w:val="single" w:sz="4" w:space="0" w:color="auto"/>
            </w:tcBorders>
            <w:shd w:val="clear" w:color="auto" w:fill="auto"/>
            <w:noWrap/>
            <w:hideMark/>
          </w:tcPr>
          <w:p w14:paraId="56421377"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352</w:t>
            </w:r>
            <w:r w:rsidRPr="00A47B00">
              <w:rPr>
                <w:rFonts w:cstheme="minorHAnsi"/>
                <w:sz w:val="18"/>
                <w:szCs w:val="18"/>
                <w:vertAlign w:val="superscript"/>
                <w:lang w:eastAsia="en-GB"/>
              </w:rPr>
              <w:t>*</w:t>
            </w:r>
          </w:p>
        </w:tc>
        <w:tc>
          <w:tcPr>
            <w:tcW w:w="493" w:type="pct"/>
            <w:tcBorders>
              <w:top w:val="nil"/>
              <w:left w:val="nil"/>
              <w:bottom w:val="single" w:sz="4" w:space="0" w:color="auto"/>
              <w:right w:val="single" w:sz="4" w:space="0" w:color="auto"/>
            </w:tcBorders>
            <w:shd w:val="clear" w:color="auto" w:fill="auto"/>
            <w:noWrap/>
            <w:hideMark/>
          </w:tcPr>
          <w:p w14:paraId="3FF1AC2C"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290</w:t>
            </w:r>
            <w:r w:rsidRPr="00A47B00">
              <w:rPr>
                <w:rFonts w:cstheme="minorHAnsi"/>
                <w:sz w:val="18"/>
                <w:szCs w:val="18"/>
                <w:vertAlign w:val="superscript"/>
                <w:lang w:eastAsia="en-GB"/>
              </w:rPr>
              <w:t>*</w:t>
            </w:r>
          </w:p>
        </w:tc>
        <w:tc>
          <w:tcPr>
            <w:tcW w:w="493" w:type="pct"/>
            <w:tcBorders>
              <w:top w:val="nil"/>
              <w:left w:val="nil"/>
              <w:bottom w:val="single" w:sz="4" w:space="0" w:color="auto"/>
              <w:right w:val="single" w:sz="4" w:space="0" w:color="auto"/>
            </w:tcBorders>
            <w:shd w:val="clear" w:color="auto" w:fill="auto"/>
            <w:noWrap/>
            <w:hideMark/>
          </w:tcPr>
          <w:p w14:paraId="3566FC10"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251</w:t>
            </w:r>
          </w:p>
        </w:tc>
        <w:tc>
          <w:tcPr>
            <w:tcW w:w="466" w:type="pct"/>
            <w:tcBorders>
              <w:top w:val="nil"/>
              <w:left w:val="nil"/>
              <w:bottom w:val="single" w:sz="4" w:space="0" w:color="auto"/>
              <w:right w:val="single" w:sz="4" w:space="0" w:color="auto"/>
            </w:tcBorders>
            <w:shd w:val="clear" w:color="auto" w:fill="auto"/>
            <w:noWrap/>
            <w:hideMark/>
          </w:tcPr>
          <w:p w14:paraId="4AE0B0C0"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215</w:t>
            </w:r>
          </w:p>
        </w:tc>
        <w:tc>
          <w:tcPr>
            <w:tcW w:w="466" w:type="pct"/>
            <w:tcBorders>
              <w:top w:val="nil"/>
              <w:left w:val="nil"/>
              <w:bottom w:val="single" w:sz="4" w:space="0" w:color="auto"/>
              <w:right w:val="single" w:sz="4" w:space="0" w:color="auto"/>
            </w:tcBorders>
            <w:shd w:val="clear" w:color="auto" w:fill="auto"/>
            <w:noWrap/>
            <w:hideMark/>
          </w:tcPr>
          <w:p w14:paraId="28E9A5C5"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21</w:t>
            </w:r>
          </w:p>
        </w:tc>
        <w:tc>
          <w:tcPr>
            <w:tcW w:w="466" w:type="pct"/>
            <w:tcBorders>
              <w:top w:val="nil"/>
              <w:left w:val="nil"/>
              <w:bottom w:val="single" w:sz="4" w:space="0" w:color="auto"/>
              <w:right w:val="single" w:sz="4" w:space="0" w:color="auto"/>
            </w:tcBorders>
            <w:shd w:val="clear" w:color="auto" w:fill="auto"/>
            <w:noWrap/>
            <w:hideMark/>
          </w:tcPr>
          <w:p w14:paraId="26893F40"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46</w:t>
            </w:r>
          </w:p>
        </w:tc>
        <w:tc>
          <w:tcPr>
            <w:tcW w:w="466" w:type="pct"/>
            <w:tcBorders>
              <w:top w:val="nil"/>
              <w:left w:val="nil"/>
              <w:bottom w:val="single" w:sz="4" w:space="0" w:color="auto"/>
              <w:right w:val="single" w:sz="4" w:space="0" w:color="auto"/>
            </w:tcBorders>
            <w:shd w:val="clear" w:color="auto" w:fill="auto"/>
            <w:noWrap/>
            <w:hideMark/>
          </w:tcPr>
          <w:p w14:paraId="7A4C3511"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207</w:t>
            </w:r>
          </w:p>
        </w:tc>
      </w:tr>
      <w:tr w:rsidR="002731B2" w:rsidRPr="00A47B00" w14:paraId="0D5FDF94" w14:textId="77777777" w:rsidTr="002731B2">
        <w:trPr>
          <w:trHeight w:val="460"/>
        </w:trPr>
        <w:tc>
          <w:tcPr>
            <w:tcW w:w="622" w:type="pct"/>
            <w:tcBorders>
              <w:top w:val="nil"/>
              <w:left w:val="single" w:sz="4" w:space="0" w:color="auto"/>
              <w:bottom w:val="single" w:sz="4" w:space="0" w:color="auto"/>
              <w:right w:val="single" w:sz="4" w:space="0" w:color="auto"/>
            </w:tcBorders>
            <w:shd w:val="clear" w:color="auto" w:fill="auto"/>
            <w:hideMark/>
          </w:tcPr>
          <w:p w14:paraId="10214F33" w14:textId="77777777" w:rsidR="002731B2" w:rsidRPr="00A47B00" w:rsidRDefault="002731B2" w:rsidP="002731B2">
            <w:pPr>
              <w:spacing w:after="0" w:line="240" w:lineRule="auto"/>
              <w:rPr>
                <w:rFonts w:cstheme="minorHAnsi"/>
                <w:b/>
                <w:bCs/>
                <w:sz w:val="18"/>
                <w:szCs w:val="18"/>
                <w:lang w:eastAsia="en-GB"/>
              </w:rPr>
            </w:pPr>
            <w:r w:rsidRPr="00A47B00">
              <w:rPr>
                <w:rFonts w:cstheme="minorHAnsi"/>
                <w:b/>
                <w:bCs/>
                <w:sz w:val="18"/>
                <w:szCs w:val="18"/>
                <w:lang w:eastAsia="en-GB"/>
              </w:rPr>
              <w:t> </w:t>
            </w:r>
          </w:p>
        </w:tc>
        <w:tc>
          <w:tcPr>
            <w:tcW w:w="543" w:type="pct"/>
            <w:tcBorders>
              <w:top w:val="nil"/>
              <w:left w:val="nil"/>
              <w:bottom w:val="single" w:sz="4" w:space="0" w:color="auto"/>
              <w:right w:val="single" w:sz="4" w:space="0" w:color="auto"/>
            </w:tcBorders>
            <w:shd w:val="clear" w:color="auto" w:fill="auto"/>
            <w:hideMark/>
          </w:tcPr>
          <w:p w14:paraId="68E8241A"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Sig. (2-tailed)</w:t>
            </w:r>
          </w:p>
        </w:tc>
        <w:tc>
          <w:tcPr>
            <w:tcW w:w="493" w:type="pct"/>
            <w:tcBorders>
              <w:top w:val="nil"/>
              <w:left w:val="nil"/>
              <w:bottom w:val="single" w:sz="4" w:space="0" w:color="auto"/>
              <w:right w:val="single" w:sz="4" w:space="0" w:color="auto"/>
            </w:tcBorders>
            <w:shd w:val="clear" w:color="auto" w:fill="auto"/>
            <w:noWrap/>
            <w:hideMark/>
          </w:tcPr>
          <w:p w14:paraId="2CBDEBB6"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84</w:t>
            </w:r>
          </w:p>
        </w:tc>
        <w:tc>
          <w:tcPr>
            <w:tcW w:w="493" w:type="pct"/>
            <w:tcBorders>
              <w:top w:val="nil"/>
              <w:left w:val="nil"/>
              <w:bottom w:val="single" w:sz="4" w:space="0" w:color="auto"/>
              <w:right w:val="single" w:sz="4" w:space="0" w:color="auto"/>
            </w:tcBorders>
            <w:shd w:val="clear" w:color="auto" w:fill="auto"/>
            <w:noWrap/>
            <w:hideMark/>
          </w:tcPr>
          <w:p w14:paraId="0D087F09"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11</w:t>
            </w:r>
          </w:p>
        </w:tc>
        <w:tc>
          <w:tcPr>
            <w:tcW w:w="493" w:type="pct"/>
            <w:tcBorders>
              <w:top w:val="nil"/>
              <w:left w:val="nil"/>
              <w:bottom w:val="single" w:sz="4" w:space="0" w:color="auto"/>
              <w:right w:val="single" w:sz="4" w:space="0" w:color="auto"/>
            </w:tcBorders>
            <w:shd w:val="clear" w:color="auto" w:fill="auto"/>
            <w:noWrap/>
            <w:hideMark/>
          </w:tcPr>
          <w:p w14:paraId="19FE2E8D"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37</w:t>
            </w:r>
          </w:p>
        </w:tc>
        <w:tc>
          <w:tcPr>
            <w:tcW w:w="493" w:type="pct"/>
            <w:tcBorders>
              <w:top w:val="nil"/>
              <w:left w:val="nil"/>
              <w:bottom w:val="single" w:sz="4" w:space="0" w:color="auto"/>
              <w:right w:val="single" w:sz="4" w:space="0" w:color="auto"/>
            </w:tcBorders>
            <w:shd w:val="clear" w:color="auto" w:fill="auto"/>
            <w:noWrap/>
            <w:hideMark/>
          </w:tcPr>
          <w:p w14:paraId="474C8621"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73</w:t>
            </w:r>
          </w:p>
        </w:tc>
        <w:tc>
          <w:tcPr>
            <w:tcW w:w="466" w:type="pct"/>
            <w:tcBorders>
              <w:top w:val="nil"/>
              <w:left w:val="nil"/>
              <w:bottom w:val="single" w:sz="4" w:space="0" w:color="auto"/>
              <w:right w:val="single" w:sz="4" w:space="0" w:color="auto"/>
            </w:tcBorders>
            <w:shd w:val="clear" w:color="auto" w:fill="auto"/>
            <w:noWrap/>
            <w:hideMark/>
          </w:tcPr>
          <w:p w14:paraId="5DC26E96"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26</w:t>
            </w:r>
          </w:p>
        </w:tc>
        <w:tc>
          <w:tcPr>
            <w:tcW w:w="466" w:type="pct"/>
            <w:tcBorders>
              <w:top w:val="nil"/>
              <w:left w:val="nil"/>
              <w:bottom w:val="single" w:sz="4" w:space="0" w:color="auto"/>
              <w:right w:val="single" w:sz="4" w:space="0" w:color="auto"/>
            </w:tcBorders>
            <w:shd w:val="clear" w:color="auto" w:fill="auto"/>
            <w:noWrap/>
            <w:hideMark/>
          </w:tcPr>
          <w:p w14:paraId="07195F17"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881</w:t>
            </w:r>
          </w:p>
        </w:tc>
        <w:tc>
          <w:tcPr>
            <w:tcW w:w="466" w:type="pct"/>
            <w:tcBorders>
              <w:top w:val="nil"/>
              <w:left w:val="nil"/>
              <w:bottom w:val="single" w:sz="4" w:space="0" w:color="auto"/>
              <w:right w:val="single" w:sz="4" w:space="0" w:color="auto"/>
            </w:tcBorders>
            <w:shd w:val="clear" w:color="auto" w:fill="auto"/>
            <w:noWrap/>
            <w:hideMark/>
          </w:tcPr>
          <w:p w14:paraId="7361ACBA"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303</w:t>
            </w:r>
          </w:p>
        </w:tc>
        <w:tc>
          <w:tcPr>
            <w:tcW w:w="466" w:type="pct"/>
            <w:tcBorders>
              <w:top w:val="nil"/>
              <w:left w:val="nil"/>
              <w:bottom w:val="single" w:sz="4" w:space="0" w:color="auto"/>
              <w:right w:val="single" w:sz="4" w:space="0" w:color="auto"/>
            </w:tcBorders>
            <w:shd w:val="clear" w:color="auto" w:fill="auto"/>
            <w:noWrap/>
            <w:hideMark/>
          </w:tcPr>
          <w:p w14:paraId="052C3E54"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40</w:t>
            </w:r>
          </w:p>
        </w:tc>
      </w:tr>
      <w:tr w:rsidR="002731B2" w:rsidRPr="00A47B00" w14:paraId="4F7AAF35" w14:textId="77777777" w:rsidTr="002731B2">
        <w:trPr>
          <w:trHeight w:val="460"/>
        </w:trPr>
        <w:tc>
          <w:tcPr>
            <w:tcW w:w="622" w:type="pct"/>
            <w:tcBorders>
              <w:top w:val="nil"/>
              <w:left w:val="single" w:sz="4" w:space="0" w:color="auto"/>
              <w:bottom w:val="single" w:sz="4" w:space="0" w:color="auto"/>
              <w:right w:val="single" w:sz="4" w:space="0" w:color="auto"/>
            </w:tcBorders>
            <w:shd w:val="clear" w:color="auto" w:fill="auto"/>
            <w:hideMark/>
          </w:tcPr>
          <w:p w14:paraId="3210FA0C" w14:textId="77777777" w:rsidR="002731B2" w:rsidRPr="00A47B00" w:rsidRDefault="002731B2" w:rsidP="002731B2">
            <w:pPr>
              <w:spacing w:after="0" w:line="240" w:lineRule="auto"/>
              <w:rPr>
                <w:rFonts w:cstheme="minorHAnsi"/>
                <w:b/>
                <w:bCs/>
                <w:sz w:val="18"/>
                <w:szCs w:val="18"/>
                <w:lang w:eastAsia="en-GB"/>
              </w:rPr>
            </w:pPr>
            <w:r w:rsidRPr="00A47B00">
              <w:rPr>
                <w:rFonts w:cstheme="minorHAnsi"/>
                <w:b/>
                <w:bCs/>
                <w:sz w:val="18"/>
                <w:szCs w:val="18"/>
                <w:lang w:eastAsia="en-GB"/>
              </w:rPr>
              <w:t>COMP</w:t>
            </w:r>
            <w:r>
              <w:rPr>
                <w:rFonts w:cstheme="minorHAnsi"/>
                <w:b/>
                <w:bCs/>
                <w:sz w:val="18"/>
                <w:szCs w:val="18"/>
                <w:lang w:eastAsia="en-GB"/>
              </w:rPr>
              <w:t>IOT</w:t>
            </w:r>
            <w:r w:rsidRPr="00A47B00">
              <w:rPr>
                <w:rFonts w:cstheme="minorHAnsi"/>
                <w:b/>
                <w:bCs/>
                <w:sz w:val="18"/>
                <w:szCs w:val="18"/>
                <w:lang w:eastAsia="en-GB"/>
              </w:rPr>
              <w:t>8</w:t>
            </w:r>
          </w:p>
        </w:tc>
        <w:tc>
          <w:tcPr>
            <w:tcW w:w="543" w:type="pct"/>
            <w:tcBorders>
              <w:top w:val="nil"/>
              <w:left w:val="nil"/>
              <w:bottom w:val="single" w:sz="4" w:space="0" w:color="auto"/>
              <w:right w:val="single" w:sz="4" w:space="0" w:color="auto"/>
            </w:tcBorders>
            <w:shd w:val="clear" w:color="auto" w:fill="auto"/>
            <w:hideMark/>
          </w:tcPr>
          <w:p w14:paraId="50556A90"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Correlation</w:t>
            </w:r>
          </w:p>
        </w:tc>
        <w:tc>
          <w:tcPr>
            <w:tcW w:w="493" w:type="pct"/>
            <w:tcBorders>
              <w:top w:val="nil"/>
              <w:left w:val="nil"/>
              <w:bottom w:val="single" w:sz="4" w:space="0" w:color="auto"/>
              <w:right w:val="single" w:sz="4" w:space="0" w:color="auto"/>
            </w:tcBorders>
            <w:shd w:val="clear" w:color="auto" w:fill="auto"/>
            <w:noWrap/>
            <w:hideMark/>
          </w:tcPr>
          <w:p w14:paraId="77E5E5BC"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56</w:t>
            </w:r>
          </w:p>
        </w:tc>
        <w:tc>
          <w:tcPr>
            <w:tcW w:w="493" w:type="pct"/>
            <w:tcBorders>
              <w:top w:val="nil"/>
              <w:left w:val="nil"/>
              <w:bottom w:val="single" w:sz="4" w:space="0" w:color="auto"/>
              <w:right w:val="single" w:sz="4" w:space="0" w:color="auto"/>
            </w:tcBorders>
            <w:shd w:val="clear" w:color="auto" w:fill="auto"/>
            <w:noWrap/>
            <w:hideMark/>
          </w:tcPr>
          <w:p w14:paraId="49AB4BD1"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11</w:t>
            </w:r>
          </w:p>
        </w:tc>
        <w:tc>
          <w:tcPr>
            <w:tcW w:w="493" w:type="pct"/>
            <w:tcBorders>
              <w:top w:val="nil"/>
              <w:left w:val="nil"/>
              <w:bottom w:val="single" w:sz="4" w:space="0" w:color="auto"/>
              <w:right w:val="single" w:sz="4" w:space="0" w:color="auto"/>
            </w:tcBorders>
            <w:shd w:val="clear" w:color="auto" w:fill="auto"/>
            <w:noWrap/>
            <w:hideMark/>
          </w:tcPr>
          <w:p w14:paraId="4B8867C4"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14</w:t>
            </w:r>
          </w:p>
        </w:tc>
        <w:tc>
          <w:tcPr>
            <w:tcW w:w="493" w:type="pct"/>
            <w:tcBorders>
              <w:top w:val="nil"/>
              <w:left w:val="nil"/>
              <w:bottom w:val="single" w:sz="4" w:space="0" w:color="auto"/>
              <w:right w:val="single" w:sz="4" w:space="0" w:color="auto"/>
            </w:tcBorders>
            <w:shd w:val="clear" w:color="auto" w:fill="auto"/>
            <w:noWrap/>
            <w:hideMark/>
          </w:tcPr>
          <w:p w14:paraId="4B01B80C"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38</w:t>
            </w:r>
          </w:p>
        </w:tc>
        <w:tc>
          <w:tcPr>
            <w:tcW w:w="466" w:type="pct"/>
            <w:tcBorders>
              <w:top w:val="nil"/>
              <w:left w:val="nil"/>
              <w:bottom w:val="single" w:sz="4" w:space="0" w:color="auto"/>
              <w:right w:val="single" w:sz="4" w:space="0" w:color="auto"/>
            </w:tcBorders>
            <w:shd w:val="clear" w:color="auto" w:fill="auto"/>
            <w:noWrap/>
            <w:hideMark/>
          </w:tcPr>
          <w:p w14:paraId="1BFE8924"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24</w:t>
            </w:r>
          </w:p>
        </w:tc>
        <w:tc>
          <w:tcPr>
            <w:tcW w:w="466" w:type="pct"/>
            <w:tcBorders>
              <w:top w:val="nil"/>
              <w:left w:val="nil"/>
              <w:bottom w:val="single" w:sz="4" w:space="0" w:color="auto"/>
              <w:right w:val="single" w:sz="4" w:space="0" w:color="auto"/>
            </w:tcBorders>
            <w:shd w:val="clear" w:color="auto" w:fill="auto"/>
            <w:noWrap/>
            <w:hideMark/>
          </w:tcPr>
          <w:p w14:paraId="0EDFE952"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27</w:t>
            </w:r>
          </w:p>
        </w:tc>
        <w:tc>
          <w:tcPr>
            <w:tcW w:w="466" w:type="pct"/>
            <w:tcBorders>
              <w:top w:val="nil"/>
              <w:left w:val="nil"/>
              <w:bottom w:val="single" w:sz="4" w:space="0" w:color="auto"/>
              <w:right w:val="single" w:sz="4" w:space="0" w:color="auto"/>
            </w:tcBorders>
            <w:shd w:val="clear" w:color="auto" w:fill="auto"/>
            <w:noWrap/>
            <w:hideMark/>
          </w:tcPr>
          <w:p w14:paraId="3F06ADF4"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61</w:t>
            </w:r>
          </w:p>
        </w:tc>
        <w:tc>
          <w:tcPr>
            <w:tcW w:w="466" w:type="pct"/>
            <w:tcBorders>
              <w:top w:val="nil"/>
              <w:left w:val="nil"/>
              <w:bottom w:val="single" w:sz="4" w:space="0" w:color="auto"/>
              <w:right w:val="single" w:sz="4" w:space="0" w:color="auto"/>
            </w:tcBorders>
            <w:shd w:val="clear" w:color="auto" w:fill="auto"/>
            <w:noWrap/>
            <w:hideMark/>
          </w:tcPr>
          <w:p w14:paraId="7E4C4832"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39</w:t>
            </w:r>
          </w:p>
        </w:tc>
      </w:tr>
      <w:tr w:rsidR="002731B2" w:rsidRPr="00A47B00" w14:paraId="06249D96" w14:textId="77777777" w:rsidTr="002731B2">
        <w:trPr>
          <w:trHeight w:val="460"/>
        </w:trPr>
        <w:tc>
          <w:tcPr>
            <w:tcW w:w="622" w:type="pct"/>
            <w:tcBorders>
              <w:top w:val="nil"/>
              <w:left w:val="single" w:sz="4" w:space="0" w:color="auto"/>
              <w:bottom w:val="single" w:sz="4" w:space="0" w:color="auto"/>
              <w:right w:val="single" w:sz="4" w:space="0" w:color="auto"/>
            </w:tcBorders>
            <w:shd w:val="clear" w:color="auto" w:fill="auto"/>
            <w:hideMark/>
          </w:tcPr>
          <w:p w14:paraId="30A066A3" w14:textId="77777777" w:rsidR="002731B2" w:rsidRPr="00A47B00" w:rsidRDefault="002731B2" w:rsidP="002731B2">
            <w:pPr>
              <w:spacing w:after="0" w:line="240" w:lineRule="auto"/>
              <w:rPr>
                <w:rFonts w:cstheme="minorHAnsi"/>
                <w:b/>
                <w:bCs/>
                <w:sz w:val="18"/>
                <w:szCs w:val="18"/>
                <w:lang w:eastAsia="en-GB"/>
              </w:rPr>
            </w:pPr>
            <w:r w:rsidRPr="00A47B00">
              <w:rPr>
                <w:rFonts w:cstheme="minorHAnsi"/>
                <w:b/>
                <w:bCs/>
                <w:sz w:val="18"/>
                <w:szCs w:val="18"/>
                <w:lang w:eastAsia="en-GB"/>
              </w:rPr>
              <w:t> </w:t>
            </w:r>
          </w:p>
        </w:tc>
        <w:tc>
          <w:tcPr>
            <w:tcW w:w="543" w:type="pct"/>
            <w:tcBorders>
              <w:top w:val="nil"/>
              <w:left w:val="nil"/>
              <w:bottom w:val="single" w:sz="4" w:space="0" w:color="auto"/>
              <w:right w:val="single" w:sz="4" w:space="0" w:color="auto"/>
            </w:tcBorders>
            <w:shd w:val="clear" w:color="auto" w:fill="auto"/>
            <w:hideMark/>
          </w:tcPr>
          <w:p w14:paraId="148E41A7"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Sig. (2-tailed)</w:t>
            </w:r>
          </w:p>
        </w:tc>
        <w:tc>
          <w:tcPr>
            <w:tcW w:w="493" w:type="pct"/>
            <w:tcBorders>
              <w:top w:val="nil"/>
              <w:left w:val="nil"/>
              <w:bottom w:val="single" w:sz="4" w:space="0" w:color="auto"/>
              <w:right w:val="single" w:sz="4" w:space="0" w:color="auto"/>
            </w:tcBorders>
            <w:shd w:val="clear" w:color="auto" w:fill="auto"/>
            <w:noWrap/>
            <w:hideMark/>
          </w:tcPr>
          <w:p w14:paraId="30794D41"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695</w:t>
            </w:r>
          </w:p>
        </w:tc>
        <w:tc>
          <w:tcPr>
            <w:tcW w:w="493" w:type="pct"/>
            <w:tcBorders>
              <w:top w:val="nil"/>
              <w:left w:val="nil"/>
              <w:bottom w:val="single" w:sz="4" w:space="0" w:color="auto"/>
              <w:right w:val="single" w:sz="4" w:space="0" w:color="auto"/>
            </w:tcBorders>
            <w:shd w:val="clear" w:color="auto" w:fill="auto"/>
            <w:noWrap/>
            <w:hideMark/>
          </w:tcPr>
          <w:p w14:paraId="3895892F"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937</w:t>
            </w:r>
          </w:p>
        </w:tc>
        <w:tc>
          <w:tcPr>
            <w:tcW w:w="493" w:type="pct"/>
            <w:tcBorders>
              <w:top w:val="nil"/>
              <w:left w:val="nil"/>
              <w:bottom w:val="single" w:sz="4" w:space="0" w:color="auto"/>
              <w:right w:val="single" w:sz="4" w:space="0" w:color="auto"/>
            </w:tcBorders>
            <w:shd w:val="clear" w:color="auto" w:fill="auto"/>
            <w:noWrap/>
            <w:hideMark/>
          </w:tcPr>
          <w:p w14:paraId="5BBCB05B"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419</w:t>
            </w:r>
          </w:p>
        </w:tc>
        <w:tc>
          <w:tcPr>
            <w:tcW w:w="493" w:type="pct"/>
            <w:tcBorders>
              <w:top w:val="nil"/>
              <w:left w:val="nil"/>
              <w:bottom w:val="single" w:sz="4" w:space="0" w:color="auto"/>
              <w:right w:val="single" w:sz="4" w:space="0" w:color="auto"/>
            </w:tcBorders>
            <w:shd w:val="clear" w:color="auto" w:fill="auto"/>
            <w:noWrap/>
            <w:hideMark/>
          </w:tcPr>
          <w:p w14:paraId="70C67C8E"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788</w:t>
            </w:r>
          </w:p>
        </w:tc>
        <w:tc>
          <w:tcPr>
            <w:tcW w:w="466" w:type="pct"/>
            <w:tcBorders>
              <w:top w:val="nil"/>
              <w:left w:val="nil"/>
              <w:bottom w:val="single" w:sz="4" w:space="0" w:color="auto"/>
              <w:right w:val="single" w:sz="4" w:space="0" w:color="auto"/>
            </w:tcBorders>
            <w:shd w:val="clear" w:color="auto" w:fill="auto"/>
            <w:noWrap/>
            <w:hideMark/>
          </w:tcPr>
          <w:p w14:paraId="09A54A33"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379</w:t>
            </w:r>
          </w:p>
        </w:tc>
        <w:tc>
          <w:tcPr>
            <w:tcW w:w="466" w:type="pct"/>
            <w:tcBorders>
              <w:top w:val="nil"/>
              <w:left w:val="nil"/>
              <w:bottom w:val="single" w:sz="4" w:space="0" w:color="auto"/>
              <w:right w:val="single" w:sz="4" w:space="0" w:color="auto"/>
            </w:tcBorders>
            <w:shd w:val="clear" w:color="auto" w:fill="auto"/>
            <w:noWrap/>
            <w:hideMark/>
          </w:tcPr>
          <w:p w14:paraId="251C4EAF"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371</w:t>
            </w:r>
          </w:p>
        </w:tc>
        <w:tc>
          <w:tcPr>
            <w:tcW w:w="466" w:type="pct"/>
            <w:tcBorders>
              <w:top w:val="nil"/>
              <w:left w:val="nil"/>
              <w:bottom w:val="single" w:sz="4" w:space="0" w:color="auto"/>
              <w:right w:val="single" w:sz="4" w:space="0" w:color="auto"/>
            </w:tcBorders>
            <w:shd w:val="clear" w:color="auto" w:fill="auto"/>
            <w:noWrap/>
            <w:hideMark/>
          </w:tcPr>
          <w:p w14:paraId="4A036657"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667</w:t>
            </w:r>
          </w:p>
        </w:tc>
        <w:tc>
          <w:tcPr>
            <w:tcW w:w="466" w:type="pct"/>
            <w:tcBorders>
              <w:top w:val="nil"/>
              <w:left w:val="nil"/>
              <w:bottom w:val="single" w:sz="4" w:space="0" w:color="auto"/>
              <w:right w:val="single" w:sz="4" w:space="0" w:color="auto"/>
            </w:tcBorders>
            <w:shd w:val="clear" w:color="auto" w:fill="auto"/>
            <w:noWrap/>
            <w:hideMark/>
          </w:tcPr>
          <w:p w14:paraId="7F79FE7A"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785</w:t>
            </w:r>
          </w:p>
        </w:tc>
      </w:tr>
      <w:tr w:rsidR="002731B2" w:rsidRPr="00A47B00" w14:paraId="3ADE67B1" w14:textId="77777777" w:rsidTr="002731B2">
        <w:trPr>
          <w:trHeight w:val="460"/>
        </w:trPr>
        <w:tc>
          <w:tcPr>
            <w:tcW w:w="622" w:type="pct"/>
            <w:tcBorders>
              <w:top w:val="nil"/>
              <w:left w:val="single" w:sz="4" w:space="0" w:color="auto"/>
              <w:bottom w:val="single" w:sz="4" w:space="0" w:color="auto"/>
              <w:right w:val="single" w:sz="4" w:space="0" w:color="auto"/>
            </w:tcBorders>
            <w:shd w:val="clear" w:color="auto" w:fill="auto"/>
            <w:hideMark/>
          </w:tcPr>
          <w:p w14:paraId="45BE425B" w14:textId="77777777" w:rsidR="002731B2" w:rsidRPr="00A47B00" w:rsidRDefault="002731B2" w:rsidP="002731B2">
            <w:pPr>
              <w:spacing w:after="0" w:line="240" w:lineRule="auto"/>
              <w:rPr>
                <w:rFonts w:cstheme="minorHAnsi"/>
                <w:b/>
                <w:bCs/>
                <w:sz w:val="18"/>
                <w:szCs w:val="18"/>
                <w:lang w:eastAsia="en-GB"/>
              </w:rPr>
            </w:pPr>
            <w:r w:rsidRPr="00A47B00">
              <w:rPr>
                <w:rFonts w:cstheme="minorHAnsi"/>
                <w:b/>
                <w:bCs/>
                <w:sz w:val="18"/>
                <w:szCs w:val="18"/>
                <w:lang w:eastAsia="en-GB"/>
              </w:rPr>
              <w:t>COMP</w:t>
            </w:r>
            <w:r>
              <w:rPr>
                <w:rFonts w:cstheme="minorHAnsi"/>
                <w:b/>
                <w:bCs/>
                <w:sz w:val="18"/>
                <w:szCs w:val="18"/>
                <w:lang w:eastAsia="en-GB"/>
              </w:rPr>
              <w:t>IOT</w:t>
            </w:r>
            <w:r w:rsidRPr="00A47B00">
              <w:rPr>
                <w:rFonts w:cstheme="minorHAnsi"/>
                <w:b/>
                <w:bCs/>
                <w:sz w:val="18"/>
                <w:szCs w:val="18"/>
                <w:lang w:eastAsia="en-GB"/>
              </w:rPr>
              <w:t>9</w:t>
            </w:r>
          </w:p>
        </w:tc>
        <w:tc>
          <w:tcPr>
            <w:tcW w:w="543" w:type="pct"/>
            <w:tcBorders>
              <w:top w:val="nil"/>
              <w:left w:val="nil"/>
              <w:bottom w:val="single" w:sz="4" w:space="0" w:color="auto"/>
              <w:right w:val="single" w:sz="4" w:space="0" w:color="auto"/>
            </w:tcBorders>
            <w:shd w:val="clear" w:color="auto" w:fill="auto"/>
            <w:hideMark/>
          </w:tcPr>
          <w:p w14:paraId="2F04861C"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Correlation</w:t>
            </w:r>
          </w:p>
        </w:tc>
        <w:tc>
          <w:tcPr>
            <w:tcW w:w="493" w:type="pct"/>
            <w:tcBorders>
              <w:top w:val="nil"/>
              <w:left w:val="nil"/>
              <w:bottom w:val="single" w:sz="4" w:space="0" w:color="auto"/>
              <w:right w:val="single" w:sz="4" w:space="0" w:color="auto"/>
            </w:tcBorders>
            <w:shd w:val="clear" w:color="auto" w:fill="auto"/>
            <w:noWrap/>
            <w:hideMark/>
          </w:tcPr>
          <w:p w14:paraId="5B99ACF9"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51</w:t>
            </w:r>
          </w:p>
        </w:tc>
        <w:tc>
          <w:tcPr>
            <w:tcW w:w="493" w:type="pct"/>
            <w:tcBorders>
              <w:top w:val="nil"/>
              <w:left w:val="nil"/>
              <w:bottom w:val="single" w:sz="4" w:space="0" w:color="auto"/>
              <w:right w:val="single" w:sz="4" w:space="0" w:color="auto"/>
            </w:tcBorders>
            <w:shd w:val="clear" w:color="auto" w:fill="auto"/>
            <w:noWrap/>
            <w:hideMark/>
          </w:tcPr>
          <w:p w14:paraId="318DAD44"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324</w:t>
            </w:r>
            <w:r w:rsidRPr="00A47B00">
              <w:rPr>
                <w:rFonts w:cstheme="minorHAnsi"/>
                <w:sz w:val="18"/>
                <w:szCs w:val="18"/>
                <w:vertAlign w:val="superscript"/>
                <w:lang w:eastAsia="en-GB"/>
              </w:rPr>
              <w:t>*</w:t>
            </w:r>
          </w:p>
        </w:tc>
        <w:tc>
          <w:tcPr>
            <w:tcW w:w="493" w:type="pct"/>
            <w:tcBorders>
              <w:top w:val="nil"/>
              <w:left w:val="nil"/>
              <w:bottom w:val="single" w:sz="4" w:space="0" w:color="auto"/>
              <w:right w:val="single" w:sz="4" w:space="0" w:color="auto"/>
            </w:tcBorders>
            <w:shd w:val="clear" w:color="auto" w:fill="auto"/>
            <w:noWrap/>
            <w:hideMark/>
          </w:tcPr>
          <w:p w14:paraId="233CD742"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348</w:t>
            </w:r>
            <w:r w:rsidRPr="00A47B00">
              <w:rPr>
                <w:rFonts w:cstheme="minorHAnsi"/>
                <w:sz w:val="18"/>
                <w:szCs w:val="18"/>
                <w:vertAlign w:val="superscript"/>
                <w:lang w:eastAsia="en-GB"/>
              </w:rPr>
              <w:t>*</w:t>
            </w:r>
          </w:p>
        </w:tc>
        <w:tc>
          <w:tcPr>
            <w:tcW w:w="493" w:type="pct"/>
            <w:tcBorders>
              <w:top w:val="nil"/>
              <w:left w:val="nil"/>
              <w:bottom w:val="single" w:sz="4" w:space="0" w:color="auto"/>
              <w:right w:val="single" w:sz="4" w:space="0" w:color="auto"/>
            </w:tcBorders>
            <w:shd w:val="clear" w:color="auto" w:fill="auto"/>
            <w:noWrap/>
            <w:hideMark/>
          </w:tcPr>
          <w:p w14:paraId="701AB260"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234</w:t>
            </w:r>
          </w:p>
        </w:tc>
        <w:tc>
          <w:tcPr>
            <w:tcW w:w="466" w:type="pct"/>
            <w:tcBorders>
              <w:top w:val="nil"/>
              <w:left w:val="nil"/>
              <w:bottom w:val="single" w:sz="4" w:space="0" w:color="auto"/>
              <w:right w:val="single" w:sz="4" w:space="0" w:color="auto"/>
            </w:tcBorders>
            <w:shd w:val="clear" w:color="auto" w:fill="auto"/>
            <w:noWrap/>
            <w:hideMark/>
          </w:tcPr>
          <w:p w14:paraId="4B39FDF1"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252</w:t>
            </w:r>
          </w:p>
        </w:tc>
        <w:tc>
          <w:tcPr>
            <w:tcW w:w="466" w:type="pct"/>
            <w:tcBorders>
              <w:top w:val="nil"/>
              <w:left w:val="nil"/>
              <w:bottom w:val="single" w:sz="4" w:space="0" w:color="auto"/>
              <w:right w:val="single" w:sz="4" w:space="0" w:color="auto"/>
            </w:tcBorders>
            <w:shd w:val="clear" w:color="auto" w:fill="auto"/>
            <w:noWrap/>
            <w:hideMark/>
          </w:tcPr>
          <w:p w14:paraId="0ACFE424"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31</w:t>
            </w:r>
          </w:p>
        </w:tc>
        <w:tc>
          <w:tcPr>
            <w:tcW w:w="466" w:type="pct"/>
            <w:tcBorders>
              <w:top w:val="nil"/>
              <w:left w:val="nil"/>
              <w:bottom w:val="single" w:sz="4" w:space="0" w:color="auto"/>
              <w:right w:val="single" w:sz="4" w:space="0" w:color="auto"/>
            </w:tcBorders>
            <w:shd w:val="clear" w:color="auto" w:fill="auto"/>
            <w:noWrap/>
            <w:hideMark/>
          </w:tcPr>
          <w:p w14:paraId="646FE788"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98</w:t>
            </w:r>
          </w:p>
        </w:tc>
        <w:tc>
          <w:tcPr>
            <w:tcW w:w="466" w:type="pct"/>
            <w:tcBorders>
              <w:top w:val="nil"/>
              <w:left w:val="nil"/>
              <w:bottom w:val="single" w:sz="4" w:space="0" w:color="auto"/>
              <w:right w:val="single" w:sz="4" w:space="0" w:color="auto"/>
            </w:tcBorders>
            <w:shd w:val="clear" w:color="auto" w:fill="auto"/>
            <w:noWrap/>
            <w:hideMark/>
          </w:tcPr>
          <w:p w14:paraId="34123DEC"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251</w:t>
            </w:r>
          </w:p>
        </w:tc>
      </w:tr>
      <w:tr w:rsidR="002731B2" w:rsidRPr="00A47B00" w14:paraId="2D6A96A7" w14:textId="77777777" w:rsidTr="002731B2">
        <w:trPr>
          <w:trHeight w:val="460"/>
        </w:trPr>
        <w:tc>
          <w:tcPr>
            <w:tcW w:w="622" w:type="pct"/>
            <w:tcBorders>
              <w:top w:val="nil"/>
              <w:left w:val="single" w:sz="4" w:space="0" w:color="auto"/>
              <w:bottom w:val="single" w:sz="4" w:space="0" w:color="auto"/>
              <w:right w:val="single" w:sz="4" w:space="0" w:color="auto"/>
            </w:tcBorders>
            <w:shd w:val="clear" w:color="auto" w:fill="auto"/>
            <w:hideMark/>
          </w:tcPr>
          <w:p w14:paraId="013CCCCB" w14:textId="77777777" w:rsidR="002731B2" w:rsidRPr="00A47B00" w:rsidRDefault="002731B2" w:rsidP="002731B2">
            <w:pPr>
              <w:spacing w:after="0" w:line="240" w:lineRule="auto"/>
              <w:rPr>
                <w:rFonts w:cstheme="minorHAnsi"/>
                <w:b/>
                <w:bCs/>
                <w:sz w:val="18"/>
                <w:szCs w:val="18"/>
                <w:lang w:eastAsia="en-GB"/>
              </w:rPr>
            </w:pPr>
            <w:r w:rsidRPr="00A47B00">
              <w:rPr>
                <w:rFonts w:cstheme="minorHAnsi"/>
                <w:b/>
                <w:bCs/>
                <w:sz w:val="18"/>
                <w:szCs w:val="18"/>
                <w:lang w:eastAsia="en-GB"/>
              </w:rPr>
              <w:t> </w:t>
            </w:r>
          </w:p>
        </w:tc>
        <w:tc>
          <w:tcPr>
            <w:tcW w:w="543" w:type="pct"/>
            <w:tcBorders>
              <w:top w:val="nil"/>
              <w:left w:val="nil"/>
              <w:bottom w:val="single" w:sz="4" w:space="0" w:color="auto"/>
              <w:right w:val="single" w:sz="4" w:space="0" w:color="auto"/>
            </w:tcBorders>
            <w:shd w:val="clear" w:color="auto" w:fill="auto"/>
            <w:hideMark/>
          </w:tcPr>
          <w:p w14:paraId="148932E8"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Sig. (2-tailed)</w:t>
            </w:r>
          </w:p>
        </w:tc>
        <w:tc>
          <w:tcPr>
            <w:tcW w:w="493" w:type="pct"/>
            <w:tcBorders>
              <w:top w:val="nil"/>
              <w:left w:val="nil"/>
              <w:bottom w:val="single" w:sz="4" w:space="0" w:color="auto"/>
              <w:right w:val="single" w:sz="4" w:space="0" w:color="auto"/>
            </w:tcBorders>
            <w:shd w:val="clear" w:color="auto" w:fill="auto"/>
            <w:noWrap/>
            <w:hideMark/>
          </w:tcPr>
          <w:p w14:paraId="6E72B9BC"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284</w:t>
            </w:r>
          </w:p>
        </w:tc>
        <w:tc>
          <w:tcPr>
            <w:tcW w:w="493" w:type="pct"/>
            <w:tcBorders>
              <w:top w:val="nil"/>
              <w:left w:val="nil"/>
              <w:bottom w:val="single" w:sz="4" w:space="0" w:color="auto"/>
              <w:right w:val="single" w:sz="4" w:space="0" w:color="auto"/>
            </w:tcBorders>
            <w:shd w:val="clear" w:color="auto" w:fill="auto"/>
            <w:noWrap/>
            <w:hideMark/>
          </w:tcPr>
          <w:p w14:paraId="424C4344"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19</w:t>
            </w:r>
          </w:p>
        </w:tc>
        <w:tc>
          <w:tcPr>
            <w:tcW w:w="493" w:type="pct"/>
            <w:tcBorders>
              <w:top w:val="nil"/>
              <w:left w:val="nil"/>
              <w:bottom w:val="single" w:sz="4" w:space="0" w:color="auto"/>
              <w:right w:val="single" w:sz="4" w:space="0" w:color="auto"/>
            </w:tcBorders>
            <w:shd w:val="clear" w:color="auto" w:fill="auto"/>
            <w:noWrap/>
            <w:hideMark/>
          </w:tcPr>
          <w:p w14:paraId="02BD6165"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12</w:t>
            </w:r>
          </w:p>
        </w:tc>
        <w:tc>
          <w:tcPr>
            <w:tcW w:w="493" w:type="pct"/>
            <w:tcBorders>
              <w:top w:val="nil"/>
              <w:left w:val="nil"/>
              <w:bottom w:val="single" w:sz="4" w:space="0" w:color="auto"/>
              <w:right w:val="single" w:sz="4" w:space="0" w:color="auto"/>
            </w:tcBorders>
            <w:shd w:val="clear" w:color="auto" w:fill="auto"/>
            <w:noWrap/>
            <w:hideMark/>
          </w:tcPr>
          <w:p w14:paraId="364E236D"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95</w:t>
            </w:r>
          </w:p>
        </w:tc>
        <w:tc>
          <w:tcPr>
            <w:tcW w:w="466" w:type="pct"/>
            <w:tcBorders>
              <w:top w:val="nil"/>
              <w:left w:val="nil"/>
              <w:bottom w:val="single" w:sz="4" w:space="0" w:color="auto"/>
              <w:right w:val="single" w:sz="4" w:space="0" w:color="auto"/>
            </w:tcBorders>
            <w:shd w:val="clear" w:color="auto" w:fill="auto"/>
            <w:noWrap/>
            <w:hideMark/>
          </w:tcPr>
          <w:p w14:paraId="6EB1EE3B"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72</w:t>
            </w:r>
          </w:p>
        </w:tc>
        <w:tc>
          <w:tcPr>
            <w:tcW w:w="466" w:type="pct"/>
            <w:tcBorders>
              <w:top w:val="nil"/>
              <w:left w:val="nil"/>
              <w:bottom w:val="single" w:sz="4" w:space="0" w:color="auto"/>
              <w:right w:val="single" w:sz="4" w:space="0" w:color="auto"/>
            </w:tcBorders>
            <w:shd w:val="clear" w:color="auto" w:fill="auto"/>
            <w:noWrap/>
            <w:hideMark/>
          </w:tcPr>
          <w:p w14:paraId="3B0D31EA"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829</w:t>
            </w:r>
          </w:p>
        </w:tc>
        <w:tc>
          <w:tcPr>
            <w:tcW w:w="466" w:type="pct"/>
            <w:tcBorders>
              <w:top w:val="nil"/>
              <w:left w:val="nil"/>
              <w:bottom w:val="single" w:sz="4" w:space="0" w:color="auto"/>
              <w:right w:val="single" w:sz="4" w:space="0" w:color="auto"/>
            </w:tcBorders>
            <w:shd w:val="clear" w:color="auto" w:fill="auto"/>
            <w:noWrap/>
            <w:hideMark/>
          </w:tcPr>
          <w:p w14:paraId="0440A7D1"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489</w:t>
            </w:r>
          </w:p>
        </w:tc>
        <w:tc>
          <w:tcPr>
            <w:tcW w:w="466" w:type="pct"/>
            <w:tcBorders>
              <w:top w:val="nil"/>
              <w:left w:val="nil"/>
              <w:bottom w:val="single" w:sz="4" w:space="0" w:color="auto"/>
              <w:right w:val="single" w:sz="4" w:space="0" w:color="auto"/>
            </w:tcBorders>
            <w:shd w:val="clear" w:color="auto" w:fill="auto"/>
            <w:noWrap/>
            <w:hideMark/>
          </w:tcPr>
          <w:p w14:paraId="3F72AD2E"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72</w:t>
            </w:r>
          </w:p>
        </w:tc>
      </w:tr>
      <w:tr w:rsidR="002731B2" w:rsidRPr="00A47B00" w14:paraId="1BAD77B9" w14:textId="77777777" w:rsidTr="002731B2">
        <w:trPr>
          <w:trHeight w:val="460"/>
        </w:trPr>
        <w:tc>
          <w:tcPr>
            <w:tcW w:w="622" w:type="pct"/>
            <w:tcBorders>
              <w:top w:val="nil"/>
              <w:left w:val="single" w:sz="4" w:space="0" w:color="auto"/>
              <w:bottom w:val="single" w:sz="4" w:space="0" w:color="auto"/>
              <w:right w:val="single" w:sz="4" w:space="0" w:color="auto"/>
            </w:tcBorders>
            <w:shd w:val="clear" w:color="auto" w:fill="auto"/>
            <w:hideMark/>
          </w:tcPr>
          <w:p w14:paraId="6D224F72" w14:textId="77777777" w:rsidR="002731B2" w:rsidRPr="00A47B00" w:rsidRDefault="002731B2" w:rsidP="002731B2">
            <w:pPr>
              <w:spacing w:after="0" w:line="240" w:lineRule="auto"/>
              <w:rPr>
                <w:rFonts w:cstheme="minorHAnsi"/>
                <w:b/>
                <w:bCs/>
                <w:sz w:val="18"/>
                <w:szCs w:val="18"/>
                <w:lang w:eastAsia="en-GB"/>
              </w:rPr>
            </w:pPr>
            <w:r w:rsidRPr="00A47B00">
              <w:rPr>
                <w:rFonts w:cstheme="minorHAnsi"/>
                <w:b/>
                <w:bCs/>
                <w:sz w:val="18"/>
                <w:szCs w:val="18"/>
                <w:lang w:eastAsia="en-GB"/>
              </w:rPr>
              <w:t>COMP</w:t>
            </w:r>
            <w:r>
              <w:rPr>
                <w:rFonts w:cstheme="minorHAnsi"/>
                <w:b/>
                <w:bCs/>
                <w:sz w:val="18"/>
                <w:szCs w:val="18"/>
                <w:lang w:eastAsia="en-GB"/>
              </w:rPr>
              <w:t>IOT</w:t>
            </w:r>
            <w:r w:rsidRPr="00A47B00">
              <w:rPr>
                <w:rFonts w:cstheme="minorHAnsi"/>
                <w:b/>
                <w:bCs/>
                <w:sz w:val="18"/>
                <w:szCs w:val="18"/>
                <w:lang w:eastAsia="en-GB"/>
              </w:rPr>
              <w:t>10</w:t>
            </w:r>
          </w:p>
        </w:tc>
        <w:tc>
          <w:tcPr>
            <w:tcW w:w="543" w:type="pct"/>
            <w:tcBorders>
              <w:top w:val="nil"/>
              <w:left w:val="nil"/>
              <w:bottom w:val="single" w:sz="4" w:space="0" w:color="auto"/>
              <w:right w:val="single" w:sz="4" w:space="0" w:color="auto"/>
            </w:tcBorders>
            <w:shd w:val="clear" w:color="auto" w:fill="auto"/>
            <w:hideMark/>
          </w:tcPr>
          <w:p w14:paraId="584EACE4"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Correlation</w:t>
            </w:r>
          </w:p>
        </w:tc>
        <w:tc>
          <w:tcPr>
            <w:tcW w:w="493" w:type="pct"/>
            <w:tcBorders>
              <w:top w:val="nil"/>
              <w:left w:val="nil"/>
              <w:bottom w:val="single" w:sz="4" w:space="0" w:color="auto"/>
              <w:right w:val="single" w:sz="4" w:space="0" w:color="auto"/>
            </w:tcBorders>
            <w:shd w:val="clear" w:color="auto" w:fill="auto"/>
            <w:noWrap/>
            <w:hideMark/>
          </w:tcPr>
          <w:p w14:paraId="5D4B96FF"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77</w:t>
            </w:r>
          </w:p>
        </w:tc>
        <w:tc>
          <w:tcPr>
            <w:tcW w:w="493" w:type="pct"/>
            <w:tcBorders>
              <w:top w:val="nil"/>
              <w:left w:val="nil"/>
              <w:bottom w:val="single" w:sz="4" w:space="0" w:color="auto"/>
              <w:right w:val="single" w:sz="4" w:space="0" w:color="auto"/>
            </w:tcBorders>
            <w:shd w:val="clear" w:color="auto" w:fill="auto"/>
            <w:noWrap/>
            <w:hideMark/>
          </w:tcPr>
          <w:p w14:paraId="37EC8B41"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361</w:t>
            </w:r>
            <w:r w:rsidRPr="00A47B00">
              <w:rPr>
                <w:rFonts w:cstheme="minorHAnsi"/>
                <w:sz w:val="18"/>
                <w:szCs w:val="18"/>
                <w:vertAlign w:val="superscript"/>
                <w:lang w:eastAsia="en-GB"/>
              </w:rPr>
              <w:t>**</w:t>
            </w:r>
          </w:p>
        </w:tc>
        <w:tc>
          <w:tcPr>
            <w:tcW w:w="493" w:type="pct"/>
            <w:tcBorders>
              <w:top w:val="nil"/>
              <w:left w:val="nil"/>
              <w:bottom w:val="single" w:sz="4" w:space="0" w:color="auto"/>
              <w:right w:val="single" w:sz="4" w:space="0" w:color="auto"/>
            </w:tcBorders>
            <w:shd w:val="clear" w:color="auto" w:fill="auto"/>
            <w:noWrap/>
            <w:hideMark/>
          </w:tcPr>
          <w:p w14:paraId="08A7158F"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350</w:t>
            </w:r>
            <w:r w:rsidRPr="00A47B00">
              <w:rPr>
                <w:rFonts w:cstheme="minorHAnsi"/>
                <w:sz w:val="18"/>
                <w:szCs w:val="18"/>
                <w:vertAlign w:val="superscript"/>
                <w:lang w:eastAsia="en-GB"/>
              </w:rPr>
              <w:t>*</w:t>
            </w:r>
          </w:p>
        </w:tc>
        <w:tc>
          <w:tcPr>
            <w:tcW w:w="493" w:type="pct"/>
            <w:tcBorders>
              <w:top w:val="nil"/>
              <w:left w:val="nil"/>
              <w:bottom w:val="single" w:sz="4" w:space="0" w:color="auto"/>
              <w:right w:val="single" w:sz="4" w:space="0" w:color="auto"/>
            </w:tcBorders>
            <w:shd w:val="clear" w:color="auto" w:fill="auto"/>
            <w:noWrap/>
            <w:hideMark/>
          </w:tcPr>
          <w:p w14:paraId="0CF2B35E"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97</w:t>
            </w:r>
          </w:p>
        </w:tc>
        <w:tc>
          <w:tcPr>
            <w:tcW w:w="466" w:type="pct"/>
            <w:tcBorders>
              <w:top w:val="nil"/>
              <w:left w:val="nil"/>
              <w:bottom w:val="single" w:sz="4" w:space="0" w:color="auto"/>
              <w:right w:val="single" w:sz="4" w:space="0" w:color="auto"/>
            </w:tcBorders>
            <w:shd w:val="clear" w:color="auto" w:fill="auto"/>
            <w:noWrap/>
            <w:hideMark/>
          </w:tcPr>
          <w:p w14:paraId="55D7DB43"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258</w:t>
            </w:r>
          </w:p>
        </w:tc>
        <w:tc>
          <w:tcPr>
            <w:tcW w:w="466" w:type="pct"/>
            <w:tcBorders>
              <w:top w:val="nil"/>
              <w:left w:val="nil"/>
              <w:bottom w:val="single" w:sz="4" w:space="0" w:color="auto"/>
              <w:right w:val="single" w:sz="4" w:space="0" w:color="auto"/>
            </w:tcBorders>
            <w:shd w:val="clear" w:color="auto" w:fill="auto"/>
            <w:noWrap/>
            <w:hideMark/>
          </w:tcPr>
          <w:p w14:paraId="5503896E"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13</w:t>
            </w:r>
          </w:p>
        </w:tc>
        <w:tc>
          <w:tcPr>
            <w:tcW w:w="466" w:type="pct"/>
            <w:tcBorders>
              <w:top w:val="nil"/>
              <w:left w:val="nil"/>
              <w:bottom w:val="single" w:sz="4" w:space="0" w:color="auto"/>
              <w:right w:val="single" w:sz="4" w:space="0" w:color="auto"/>
            </w:tcBorders>
            <w:shd w:val="clear" w:color="auto" w:fill="auto"/>
            <w:noWrap/>
            <w:hideMark/>
          </w:tcPr>
          <w:p w14:paraId="03BC36FA"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64</w:t>
            </w:r>
          </w:p>
        </w:tc>
        <w:tc>
          <w:tcPr>
            <w:tcW w:w="466" w:type="pct"/>
            <w:tcBorders>
              <w:top w:val="nil"/>
              <w:left w:val="nil"/>
              <w:bottom w:val="single" w:sz="4" w:space="0" w:color="auto"/>
              <w:right w:val="single" w:sz="4" w:space="0" w:color="auto"/>
            </w:tcBorders>
            <w:shd w:val="clear" w:color="auto" w:fill="auto"/>
            <w:noWrap/>
            <w:hideMark/>
          </w:tcPr>
          <w:p w14:paraId="6695CB84"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204</w:t>
            </w:r>
          </w:p>
        </w:tc>
      </w:tr>
      <w:tr w:rsidR="002731B2" w:rsidRPr="00A47B00" w14:paraId="37A9E4DA" w14:textId="77777777" w:rsidTr="002731B2">
        <w:trPr>
          <w:trHeight w:val="460"/>
        </w:trPr>
        <w:tc>
          <w:tcPr>
            <w:tcW w:w="622" w:type="pct"/>
            <w:tcBorders>
              <w:top w:val="nil"/>
              <w:left w:val="single" w:sz="4" w:space="0" w:color="auto"/>
              <w:bottom w:val="single" w:sz="4" w:space="0" w:color="auto"/>
              <w:right w:val="single" w:sz="4" w:space="0" w:color="auto"/>
            </w:tcBorders>
            <w:shd w:val="clear" w:color="auto" w:fill="auto"/>
            <w:hideMark/>
          </w:tcPr>
          <w:p w14:paraId="68D6B5D8" w14:textId="77777777" w:rsidR="002731B2" w:rsidRPr="00A47B00" w:rsidRDefault="002731B2" w:rsidP="002731B2">
            <w:pPr>
              <w:spacing w:after="0" w:line="240" w:lineRule="auto"/>
              <w:rPr>
                <w:rFonts w:cstheme="minorHAnsi"/>
                <w:b/>
                <w:bCs/>
                <w:sz w:val="18"/>
                <w:szCs w:val="18"/>
                <w:lang w:eastAsia="en-GB"/>
              </w:rPr>
            </w:pPr>
            <w:r w:rsidRPr="00A47B00">
              <w:rPr>
                <w:rFonts w:cstheme="minorHAnsi"/>
                <w:b/>
                <w:bCs/>
                <w:sz w:val="18"/>
                <w:szCs w:val="18"/>
                <w:lang w:eastAsia="en-GB"/>
              </w:rPr>
              <w:t> </w:t>
            </w:r>
          </w:p>
        </w:tc>
        <w:tc>
          <w:tcPr>
            <w:tcW w:w="543" w:type="pct"/>
            <w:tcBorders>
              <w:top w:val="nil"/>
              <w:left w:val="nil"/>
              <w:bottom w:val="single" w:sz="4" w:space="0" w:color="auto"/>
              <w:right w:val="single" w:sz="4" w:space="0" w:color="auto"/>
            </w:tcBorders>
            <w:shd w:val="clear" w:color="auto" w:fill="auto"/>
            <w:hideMark/>
          </w:tcPr>
          <w:p w14:paraId="100AFDCF"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Sig. (2-tailed)</w:t>
            </w:r>
          </w:p>
        </w:tc>
        <w:tc>
          <w:tcPr>
            <w:tcW w:w="493" w:type="pct"/>
            <w:tcBorders>
              <w:top w:val="nil"/>
              <w:left w:val="nil"/>
              <w:bottom w:val="single" w:sz="4" w:space="0" w:color="auto"/>
              <w:right w:val="single" w:sz="4" w:space="0" w:color="auto"/>
            </w:tcBorders>
            <w:shd w:val="clear" w:color="auto" w:fill="auto"/>
            <w:noWrap/>
            <w:hideMark/>
          </w:tcPr>
          <w:p w14:paraId="10B7959D"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209</w:t>
            </w:r>
          </w:p>
        </w:tc>
        <w:tc>
          <w:tcPr>
            <w:tcW w:w="493" w:type="pct"/>
            <w:tcBorders>
              <w:top w:val="nil"/>
              <w:left w:val="nil"/>
              <w:bottom w:val="single" w:sz="4" w:space="0" w:color="auto"/>
              <w:right w:val="single" w:sz="4" w:space="0" w:color="auto"/>
            </w:tcBorders>
            <w:shd w:val="clear" w:color="auto" w:fill="auto"/>
            <w:noWrap/>
            <w:hideMark/>
          </w:tcPr>
          <w:p w14:paraId="6DF37057"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09</w:t>
            </w:r>
          </w:p>
        </w:tc>
        <w:tc>
          <w:tcPr>
            <w:tcW w:w="493" w:type="pct"/>
            <w:tcBorders>
              <w:top w:val="nil"/>
              <w:left w:val="nil"/>
              <w:bottom w:val="single" w:sz="4" w:space="0" w:color="auto"/>
              <w:right w:val="single" w:sz="4" w:space="0" w:color="auto"/>
            </w:tcBorders>
            <w:shd w:val="clear" w:color="auto" w:fill="auto"/>
            <w:noWrap/>
            <w:hideMark/>
          </w:tcPr>
          <w:p w14:paraId="2F299E4F"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11</w:t>
            </w:r>
          </w:p>
        </w:tc>
        <w:tc>
          <w:tcPr>
            <w:tcW w:w="493" w:type="pct"/>
            <w:tcBorders>
              <w:top w:val="nil"/>
              <w:left w:val="nil"/>
              <w:bottom w:val="single" w:sz="4" w:space="0" w:color="auto"/>
              <w:right w:val="single" w:sz="4" w:space="0" w:color="auto"/>
            </w:tcBorders>
            <w:shd w:val="clear" w:color="auto" w:fill="auto"/>
            <w:noWrap/>
            <w:hideMark/>
          </w:tcPr>
          <w:p w14:paraId="6AAB1B55"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62</w:t>
            </w:r>
          </w:p>
        </w:tc>
        <w:tc>
          <w:tcPr>
            <w:tcW w:w="466" w:type="pct"/>
            <w:tcBorders>
              <w:top w:val="nil"/>
              <w:left w:val="nil"/>
              <w:bottom w:val="single" w:sz="4" w:space="0" w:color="auto"/>
              <w:right w:val="single" w:sz="4" w:space="0" w:color="auto"/>
            </w:tcBorders>
            <w:shd w:val="clear" w:color="auto" w:fill="auto"/>
            <w:noWrap/>
            <w:hideMark/>
          </w:tcPr>
          <w:p w14:paraId="41447587"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65</w:t>
            </w:r>
          </w:p>
        </w:tc>
        <w:tc>
          <w:tcPr>
            <w:tcW w:w="466" w:type="pct"/>
            <w:tcBorders>
              <w:top w:val="nil"/>
              <w:left w:val="nil"/>
              <w:bottom w:val="single" w:sz="4" w:space="0" w:color="auto"/>
              <w:right w:val="single" w:sz="4" w:space="0" w:color="auto"/>
            </w:tcBorders>
            <w:shd w:val="clear" w:color="auto" w:fill="auto"/>
            <w:noWrap/>
            <w:hideMark/>
          </w:tcPr>
          <w:p w14:paraId="7A5D9A39"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925</w:t>
            </w:r>
          </w:p>
        </w:tc>
        <w:tc>
          <w:tcPr>
            <w:tcW w:w="466" w:type="pct"/>
            <w:tcBorders>
              <w:top w:val="nil"/>
              <w:left w:val="nil"/>
              <w:bottom w:val="single" w:sz="4" w:space="0" w:color="auto"/>
              <w:right w:val="single" w:sz="4" w:space="0" w:color="auto"/>
            </w:tcBorders>
            <w:shd w:val="clear" w:color="auto" w:fill="auto"/>
            <w:noWrap/>
            <w:hideMark/>
          </w:tcPr>
          <w:p w14:paraId="73F28945"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655</w:t>
            </w:r>
          </w:p>
        </w:tc>
        <w:tc>
          <w:tcPr>
            <w:tcW w:w="466" w:type="pct"/>
            <w:tcBorders>
              <w:top w:val="nil"/>
              <w:left w:val="nil"/>
              <w:bottom w:val="single" w:sz="4" w:space="0" w:color="auto"/>
              <w:right w:val="single" w:sz="4" w:space="0" w:color="auto"/>
            </w:tcBorders>
            <w:shd w:val="clear" w:color="auto" w:fill="auto"/>
            <w:noWrap/>
            <w:hideMark/>
          </w:tcPr>
          <w:p w14:paraId="3A8912FA"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47</w:t>
            </w:r>
          </w:p>
        </w:tc>
      </w:tr>
      <w:tr w:rsidR="002731B2" w:rsidRPr="00A47B00" w14:paraId="4E9B21BD" w14:textId="77777777" w:rsidTr="002731B2">
        <w:trPr>
          <w:trHeight w:val="460"/>
        </w:trPr>
        <w:tc>
          <w:tcPr>
            <w:tcW w:w="622" w:type="pct"/>
            <w:tcBorders>
              <w:top w:val="nil"/>
              <w:left w:val="single" w:sz="4" w:space="0" w:color="auto"/>
              <w:bottom w:val="single" w:sz="4" w:space="0" w:color="auto"/>
              <w:right w:val="single" w:sz="4" w:space="0" w:color="auto"/>
            </w:tcBorders>
            <w:shd w:val="clear" w:color="auto" w:fill="auto"/>
            <w:hideMark/>
          </w:tcPr>
          <w:p w14:paraId="0BBD457B" w14:textId="77777777" w:rsidR="002731B2" w:rsidRPr="00A47B00" w:rsidRDefault="002731B2" w:rsidP="002731B2">
            <w:pPr>
              <w:spacing w:after="0" w:line="240" w:lineRule="auto"/>
              <w:rPr>
                <w:rFonts w:cstheme="minorHAnsi"/>
                <w:b/>
                <w:bCs/>
                <w:sz w:val="18"/>
                <w:szCs w:val="18"/>
                <w:lang w:eastAsia="en-GB"/>
              </w:rPr>
            </w:pPr>
            <w:r w:rsidRPr="00A47B00">
              <w:rPr>
                <w:rFonts w:cstheme="minorHAnsi"/>
                <w:b/>
                <w:bCs/>
                <w:sz w:val="18"/>
                <w:szCs w:val="18"/>
                <w:lang w:eastAsia="en-GB"/>
              </w:rPr>
              <w:t>COMP</w:t>
            </w:r>
            <w:r>
              <w:rPr>
                <w:rFonts w:cstheme="minorHAnsi"/>
                <w:b/>
                <w:bCs/>
                <w:sz w:val="18"/>
                <w:szCs w:val="18"/>
                <w:lang w:eastAsia="en-GB"/>
              </w:rPr>
              <w:t>IOT</w:t>
            </w:r>
            <w:r w:rsidRPr="00A47B00">
              <w:rPr>
                <w:rFonts w:cstheme="minorHAnsi"/>
                <w:b/>
                <w:bCs/>
                <w:sz w:val="18"/>
                <w:szCs w:val="18"/>
                <w:lang w:eastAsia="en-GB"/>
              </w:rPr>
              <w:t>11</w:t>
            </w:r>
          </w:p>
        </w:tc>
        <w:tc>
          <w:tcPr>
            <w:tcW w:w="543" w:type="pct"/>
            <w:tcBorders>
              <w:top w:val="nil"/>
              <w:left w:val="nil"/>
              <w:bottom w:val="single" w:sz="4" w:space="0" w:color="auto"/>
              <w:right w:val="single" w:sz="4" w:space="0" w:color="auto"/>
            </w:tcBorders>
            <w:shd w:val="clear" w:color="auto" w:fill="auto"/>
            <w:hideMark/>
          </w:tcPr>
          <w:p w14:paraId="771F41B1"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Correlation</w:t>
            </w:r>
          </w:p>
        </w:tc>
        <w:tc>
          <w:tcPr>
            <w:tcW w:w="493" w:type="pct"/>
            <w:tcBorders>
              <w:top w:val="nil"/>
              <w:left w:val="nil"/>
              <w:bottom w:val="single" w:sz="4" w:space="0" w:color="auto"/>
              <w:right w:val="single" w:sz="4" w:space="0" w:color="auto"/>
            </w:tcBorders>
            <w:shd w:val="clear" w:color="auto" w:fill="auto"/>
            <w:noWrap/>
            <w:hideMark/>
          </w:tcPr>
          <w:p w14:paraId="0528247B"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359</w:t>
            </w:r>
            <w:r w:rsidRPr="00A47B00">
              <w:rPr>
                <w:rFonts w:cstheme="minorHAnsi"/>
                <w:sz w:val="18"/>
                <w:szCs w:val="18"/>
                <w:vertAlign w:val="superscript"/>
                <w:lang w:eastAsia="en-GB"/>
              </w:rPr>
              <w:t>**</w:t>
            </w:r>
          </w:p>
        </w:tc>
        <w:tc>
          <w:tcPr>
            <w:tcW w:w="493" w:type="pct"/>
            <w:tcBorders>
              <w:top w:val="nil"/>
              <w:left w:val="nil"/>
              <w:bottom w:val="single" w:sz="4" w:space="0" w:color="auto"/>
              <w:right w:val="single" w:sz="4" w:space="0" w:color="auto"/>
            </w:tcBorders>
            <w:shd w:val="clear" w:color="auto" w:fill="auto"/>
            <w:noWrap/>
            <w:hideMark/>
          </w:tcPr>
          <w:p w14:paraId="700C3BDA"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430</w:t>
            </w:r>
            <w:r w:rsidRPr="00A47B00">
              <w:rPr>
                <w:rFonts w:cstheme="minorHAnsi"/>
                <w:sz w:val="18"/>
                <w:szCs w:val="18"/>
                <w:vertAlign w:val="superscript"/>
                <w:lang w:eastAsia="en-GB"/>
              </w:rPr>
              <w:t>**</w:t>
            </w:r>
          </w:p>
        </w:tc>
        <w:tc>
          <w:tcPr>
            <w:tcW w:w="493" w:type="pct"/>
            <w:tcBorders>
              <w:top w:val="nil"/>
              <w:left w:val="nil"/>
              <w:bottom w:val="single" w:sz="4" w:space="0" w:color="auto"/>
              <w:right w:val="single" w:sz="4" w:space="0" w:color="auto"/>
            </w:tcBorders>
            <w:shd w:val="clear" w:color="auto" w:fill="auto"/>
            <w:noWrap/>
            <w:hideMark/>
          </w:tcPr>
          <w:p w14:paraId="20610ABD"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258</w:t>
            </w:r>
          </w:p>
        </w:tc>
        <w:tc>
          <w:tcPr>
            <w:tcW w:w="493" w:type="pct"/>
            <w:tcBorders>
              <w:top w:val="nil"/>
              <w:left w:val="nil"/>
              <w:bottom w:val="single" w:sz="4" w:space="0" w:color="auto"/>
              <w:right w:val="single" w:sz="4" w:space="0" w:color="auto"/>
            </w:tcBorders>
            <w:shd w:val="clear" w:color="auto" w:fill="auto"/>
            <w:noWrap/>
            <w:hideMark/>
          </w:tcPr>
          <w:p w14:paraId="45E5C7E8"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68</w:t>
            </w:r>
          </w:p>
        </w:tc>
        <w:tc>
          <w:tcPr>
            <w:tcW w:w="466" w:type="pct"/>
            <w:tcBorders>
              <w:top w:val="nil"/>
              <w:left w:val="nil"/>
              <w:bottom w:val="single" w:sz="4" w:space="0" w:color="auto"/>
              <w:right w:val="single" w:sz="4" w:space="0" w:color="auto"/>
            </w:tcBorders>
            <w:shd w:val="clear" w:color="auto" w:fill="auto"/>
            <w:noWrap/>
            <w:hideMark/>
          </w:tcPr>
          <w:p w14:paraId="1B32E18E"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287</w:t>
            </w:r>
            <w:r w:rsidRPr="00A47B00">
              <w:rPr>
                <w:rFonts w:cstheme="minorHAnsi"/>
                <w:sz w:val="18"/>
                <w:szCs w:val="18"/>
                <w:vertAlign w:val="superscript"/>
                <w:lang w:eastAsia="en-GB"/>
              </w:rPr>
              <w:t>*</w:t>
            </w:r>
          </w:p>
        </w:tc>
        <w:tc>
          <w:tcPr>
            <w:tcW w:w="466" w:type="pct"/>
            <w:tcBorders>
              <w:top w:val="nil"/>
              <w:left w:val="nil"/>
              <w:bottom w:val="single" w:sz="4" w:space="0" w:color="auto"/>
              <w:right w:val="single" w:sz="4" w:space="0" w:color="auto"/>
            </w:tcBorders>
            <w:shd w:val="clear" w:color="auto" w:fill="auto"/>
            <w:noWrap/>
            <w:hideMark/>
          </w:tcPr>
          <w:p w14:paraId="0A03C900"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04</w:t>
            </w:r>
          </w:p>
        </w:tc>
        <w:tc>
          <w:tcPr>
            <w:tcW w:w="466" w:type="pct"/>
            <w:tcBorders>
              <w:top w:val="nil"/>
              <w:left w:val="nil"/>
              <w:bottom w:val="single" w:sz="4" w:space="0" w:color="auto"/>
              <w:right w:val="single" w:sz="4" w:space="0" w:color="auto"/>
            </w:tcBorders>
            <w:shd w:val="clear" w:color="auto" w:fill="auto"/>
            <w:noWrap/>
            <w:hideMark/>
          </w:tcPr>
          <w:p w14:paraId="4E42B242"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228</w:t>
            </w:r>
          </w:p>
        </w:tc>
        <w:tc>
          <w:tcPr>
            <w:tcW w:w="466" w:type="pct"/>
            <w:tcBorders>
              <w:top w:val="nil"/>
              <w:left w:val="nil"/>
              <w:bottom w:val="single" w:sz="4" w:space="0" w:color="auto"/>
              <w:right w:val="single" w:sz="4" w:space="0" w:color="auto"/>
            </w:tcBorders>
            <w:shd w:val="clear" w:color="auto" w:fill="auto"/>
            <w:noWrap/>
            <w:hideMark/>
          </w:tcPr>
          <w:p w14:paraId="6FBD5CB9"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273</w:t>
            </w:r>
          </w:p>
        </w:tc>
      </w:tr>
      <w:tr w:rsidR="002731B2" w:rsidRPr="00A47B00" w14:paraId="60056510" w14:textId="77777777" w:rsidTr="002731B2">
        <w:trPr>
          <w:trHeight w:val="460"/>
        </w:trPr>
        <w:tc>
          <w:tcPr>
            <w:tcW w:w="622" w:type="pct"/>
            <w:tcBorders>
              <w:top w:val="nil"/>
              <w:left w:val="single" w:sz="4" w:space="0" w:color="auto"/>
              <w:bottom w:val="single" w:sz="4" w:space="0" w:color="auto"/>
              <w:right w:val="single" w:sz="4" w:space="0" w:color="auto"/>
            </w:tcBorders>
            <w:shd w:val="clear" w:color="auto" w:fill="auto"/>
            <w:hideMark/>
          </w:tcPr>
          <w:p w14:paraId="306A254E" w14:textId="77777777" w:rsidR="002731B2" w:rsidRPr="00A47B00" w:rsidRDefault="002731B2" w:rsidP="002731B2">
            <w:pPr>
              <w:spacing w:after="0" w:line="240" w:lineRule="auto"/>
              <w:rPr>
                <w:rFonts w:cstheme="minorHAnsi"/>
                <w:b/>
                <w:bCs/>
                <w:sz w:val="18"/>
                <w:szCs w:val="18"/>
                <w:lang w:eastAsia="en-GB"/>
              </w:rPr>
            </w:pPr>
            <w:r w:rsidRPr="00A47B00">
              <w:rPr>
                <w:rFonts w:cstheme="minorHAnsi"/>
                <w:b/>
                <w:bCs/>
                <w:sz w:val="18"/>
                <w:szCs w:val="18"/>
                <w:lang w:eastAsia="en-GB"/>
              </w:rPr>
              <w:t> </w:t>
            </w:r>
          </w:p>
        </w:tc>
        <w:tc>
          <w:tcPr>
            <w:tcW w:w="543" w:type="pct"/>
            <w:tcBorders>
              <w:top w:val="nil"/>
              <w:left w:val="nil"/>
              <w:bottom w:val="single" w:sz="4" w:space="0" w:color="auto"/>
              <w:right w:val="single" w:sz="4" w:space="0" w:color="auto"/>
            </w:tcBorders>
            <w:shd w:val="clear" w:color="auto" w:fill="auto"/>
            <w:hideMark/>
          </w:tcPr>
          <w:p w14:paraId="7325EC69"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Sig. (2-tailed)</w:t>
            </w:r>
          </w:p>
        </w:tc>
        <w:tc>
          <w:tcPr>
            <w:tcW w:w="493" w:type="pct"/>
            <w:tcBorders>
              <w:top w:val="nil"/>
              <w:left w:val="nil"/>
              <w:bottom w:val="single" w:sz="4" w:space="0" w:color="auto"/>
              <w:right w:val="single" w:sz="4" w:space="0" w:color="auto"/>
            </w:tcBorders>
            <w:shd w:val="clear" w:color="auto" w:fill="auto"/>
            <w:noWrap/>
            <w:hideMark/>
          </w:tcPr>
          <w:p w14:paraId="10EB7880"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09</w:t>
            </w:r>
          </w:p>
        </w:tc>
        <w:tc>
          <w:tcPr>
            <w:tcW w:w="493" w:type="pct"/>
            <w:tcBorders>
              <w:top w:val="nil"/>
              <w:left w:val="nil"/>
              <w:bottom w:val="single" w:sz="4" w:space="0" w:color="auto"/>
              <w:right w:val="single" w:sz="4" w:space="0" w:color="auto"/>
            </w:tcBorders>
            <w:shd w:val="clear" w:color="auto" w:fill="auto"/>
            <w:noWrap/>
            <w:hideMark/>
          </w:tcPr>
          <w:p w14:paraId="347A7FD2"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01</w:t>
            </w:r>
          </w:p>
        </w:tc>
        <w:tc>
          <w:tcPr>
            <w:tcW w:w="493" w:type="pct"/>
            <w:tcBorders>
              <w:top w:val="nil"/>
              <w:left w:val="nil"/>
              <w:bottom w:val="single" w:sz="4" w:space="0" w:color="auto"/>
              <w:right w:val="single" w:sz="4" w:space="0" w:color="auto"/>
            </w:tcBorders>
            <w:shd w:val="clear" w:color="auto" w:fill="auto"/>
            <w:noWrap/>
            <w:hideMark/>
          </w:tcPr>
          <w:p w14:paraId="5A867367"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64</w:t>
            </w:r>
          </w:p>
        </w:tc>
        <w:tc>
          <w:tcPr>
            <w:tcW w:w="493" w:type="pct"/>
            <w:tcBorders>
              <w:top w:val="nil"/>
              <w:left w:val="nil"/>
              <w:bottom w:val="single" w:sz="4" w:space="0" w:color="auto"/>
              <w:right w:val="single" w:sz="4" w:space="0" w:color="auto"/>
            </w:tcBorders>
            <w:shd w:val="clear" w:color="auto" w:fill="auto"/>
            <w:noWrap/>
            <w:hideMark/>
          </w:tcPr>
          <w:p w14:paraId="730627A2"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234</w:t>
            </w:r>
          </w:p>
        </w:tc>
        <w:tc>
          <w:tcPr>
            <w:tcW w:w="466" w:type="pct"/>
            <w:tcBorders>
              <w:top w:val="nil"/>
              <w:left w:val="nil"/>
              <w:bottom w:val="single" w:sz="4" w:space="0" w:color="auto"/>
              <w:right w:val="single" w:sz="4" w:space="0" w:color="auto"/>
            </w:tcBorders>
            <w:shd w:val="clear" w:color="auto" w:fill="auto"/>
            <w:noWrap/>
            <w:hideMark/>
          </w:tcPr>
          <w:p w14:paraId="4E2B5D4C"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39</w:t>
            </w:r>
          </w:p>
        </w:tc>
        <w:tc>
          <w:tcPr>
            <w:tcW w:w="466" w:type="pct"/>
            <w:tcBorders>
              <w:top w:val="nil"/>
              <w:left w:val="nil"/>
              <w:bottom w:val="single" w:sz="4" w:space="0" w:color="auto"/>
              <w:right w:val="single" w:sz="4" w:space="0" w:color="auto"/>
            </w:tcBorders>
            <w:shd w:val="clear" w:color="auto" w:fill="auto"/>
            <w:noWrap/>
            <w:hideMark/>
          </w:tcPr>
          <w:p w14:paraId="70A718BA"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465</w:t>
            </w:r>
          </w:p>
        </w:tc>
        <w:tc>
          <w:tcPr>
            <w:tcW w:w="466" w:type="pct"/>
            <w:tcBorders>
              <w:top w:val="nil"/>
              <w:left w:val="nil"/>
              <w:bottom w:val="single" w:sz="4" w:space="0" w:color="auto"/>
              <w:right w:val="single" w:sz="4" w:space="0" w:color="auto"/>
            </w:tcBorders>
            <w:shd w:val="clear" w:color="auto" w:fill="auto"/>
            <w:noWrap/>
            <w:hideMark/>
          </w:tcPr>
          <w:p w14:paraId="556C9BE5"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04</w:t>
            </w:r>
          </w:p>
        </w:tc>
        <w:tc>
          <w:tcPr>
            <w:tcW w:w="466" w:type="pct"/>
            <w:tcBorders>
              <w:top w:val="nil"/>
              <w:left w:val="nil"/>
              <w:bottom w:val="single" w:sz="4" w:space="0" w:color="auto"/>
              <w:right w:val="single" w:sz="4" w:space="0" w:color="auto"/>
            </w:tcBorders>
            <w:shd w:val="clear" w:color="auto" w:fill="auto"/>
            <w:noWrap/>
            <w:hideMark/>
          </w:tcPr>
          <w:p w14:paraId="42A571A3"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50</w:t>
            </w:r>
          </w:p>
        </w:tc>
      </w:tr>
      <w:tr w:rsidR="002731B2" w:rsidRPr="00A47B00" w14:paraId="197FAB52" w14:textId="77777777" w:rsidTr="002731B2">
        <w:trPr>
          <w:trHeight w:val="460"/>
        </w:trPr>
        <w:tc>
          <w:tcPr>
            <w:tcW w:w="622" w:type="pct"/>
            <w:tcBorders>
              <w:top w:val="nil"/>
              <w:left w:val="single" w:sz="4" w:space="0" w:color="auto"/>
              <w:bottom w:val="single" w:sz="4" w:space="0" w:color="auto"/>
              <w:right w:val="single" w:sz="4" w:space="0" w:color="auto"/>
            </w:tcBorders>
            <w:shd w:val="clear" w:color="auto" w:fill="auto"/>
            <w:hideMark/>
          </w:tcPr>
          <w:p w14:paraId="4A02F167" w14:textId="77777777" w:rsidR="002731B2" w:rsidRPr="00A47B00" w:rsidRDefault="002731B2" w:rsidP="002731B2">
            <w:pPr>
              <w:spacing w:after="0" w:line="240" w:lineRule="auto"/>
              <w:rPr>
                <w:rFonts w:cstheme="minorHAnsi"/>
                <w:b/>
                <w:bCs/>
                <w:sz w:val="18"/>
                <w:szCs w:val="18"/>
                <w:lang w:eastAsia="en-GB"/>
              </w:rPr>
            </w:pPr>
            <w:r w:rsidRPr="00A47B00">
              <w:rPr>
                <w:rFonts w:cstheme="minorHAnsi"/>
                <w:b/>
                <w:bCs/>
                <w:sz w:val="18"/>
                <w:szCs w:val="18"/>
                <w:lang w:eastAsia="en-GB"/>
              </w:rPr>
              <w:t>COMP</w:t>
            </w:r>
            <w:r>
              <w:rPr>
                <w:rFonts w:cstheme="minorHAnsi"/>
                <w:b/>
                <w:bCs/>
                <w:sz w:val="18"/>
                <w:szCs w:val="18"/>
                <w:lang w:eastAsia="en-GB"/>
              </w:rPr>
              <w:t>IOT</w:t>
            </w:r>
            <w:r w:rsidRPr="00A47B00">
              <w:rPr>
                <w:rFonts w:cstheme="minorHAnsi"/>
                <w:b/>
                <w:bCs/>
                <w:sz w:val="18"/>
                <w:szCs w:val="18"/>
                <w:lang w:eastAsia="en-GB"/>
              </w:rPr>
              <w:t>12</w:t>
            </w:r>
          </w:p>
        </w:tc>
        <w:tc>
          <w:tcPr>
            <w:tcW w:w="543" w:type="pct"/>
            <w:tcBorders>
              <w:top w:val="nil"/>
              <w:left w:val="nil"/>
              <w:bottom w:val="single" w:sz="4" w:space="0" w:color="auto"/>
              <w:right w:val="single" w:sz="4" w:space="0" w:color="auto"/>
            </w:tcBorders>
            <w:shd w:val="clear" w:color="auto" w:fill="auto"/>
            <w:hideMark/>
          </w:tcPr>
          <w:p w14:paraId="6DF3C70B"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Correlation</w:t>
            </w:r>
          </w:p>
        </w:tc>
        <w:tc>
          <w:tcPr>
            <w:tcW w:w="493" w:type="pct"/>
            <w:tcBorders>
              <w:top w:val="nil"/>
              <w:left w:val="nil"/>
              <w:bottom w:val="single" w:sz="4" w:space="0" w:color="auto"/>
              <w:right w:val="single" w:sz="4" w:space="0" w:color="auto"/>
            </w:tcBorders>
            <w:shd w:val="clear" w:color="auto" w:fill="auto"/>
            <w:noWrap/>
            <w:hideMark/>
          </w:tcPr>
          <w:p w14:paraId="3C27EDE7"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48</w:t>
            </w:r>
          </w:p>
        </w:tc>
        <w:tc>
          <w:tcPr>
            <w:tcW w:w="493" w:type="pct"/>
            <w:tcBorders>
              <w:top w:val="nil"/>
              <w:left w:val="nil"/>
              <w:bottom w:val="single" w:sz="4" w:space="0" w:color="auto"/>
              <w:right w:val="single" w:sz="4" w:space="0" w:color="auto"/>
            </w:tcBorders>
            <w:shd w:val="clear" w:color="auto" w:fill="auto"/>
            <w:noWrap/>
            <w:hideMark/>
          </w:tcPr>
          <w:p w14:paraId="62DE88F6"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73</w:t>
            </w:r>
          </w:p>
        </w:tc>
        <w:tc>
          <w:tcPr>
            <w:tcW w:w="493" w:type="pct"/>
            <w:tcBorders>
              <w:top w:val="nil"/>
              <w:left w:val="nil"/>
              <w:bottom w:val="single" w:sz="4" w:space="0" w:color="auto"/>
              <w:right w:val="single" w:sz="4" w:space="0" w:color="auto"/>
            </w:tcBorders>
            <w:shd w:val="clear" w:color="auto" w:fill="auto"/>
            <w:noWrap/>
            <w:hideMark/>
          </w:tcPr>
          <w:p w14:paraId="0E39419A"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37</w:t>
            </w:r>
          </w:p>
        </w:tc>
        <w:tc>
          <w:tcPr>
            <w:tcW w:w="493" w:type="pct"/>
            <w:tcBorders>
              <w:top w:val="nil"/>
              <w:left w:val="nil"/>
              <w:bottom w:val="single" w:sz="4" w:space="0" w:color="auto"/>
              <w:right w:val="single" w:sz="4" w:space="0" w:color="auto"/>
            </w:tcBorders>
            <w:shd w:val="clear" w:color="auto" w:fill="auto"/>
            <w:noWrap/>
            <w:hideMark/>
          </w:tcPr>
          <w:p w14:paraId="45966A91"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68</w:t>
            </w:r>
          </w:p>
        </w:tc>
        <w:tc>
          <w:tcPr>
            <w:tcW w:w="466" w:type="pct"/>
            <w:tcBorders>
              <w:top w:val="nil"/>
              <w:left w:val="nil"/>
              <w:bottom w:val="single" w:sz="4" w:space="0" w:color="auto"/>
              <w:right w:val="single" w:sz="4" w:space="0" w:color="auto"/>
            </w:tcBorders>
            <w:shd w:val="clear" w:color="auto" w:fill="auto"/>
            <w:noWrap/>
            <w:hideMark/>
          </w:tcPr>
          <w:p w14:paraId="36830A4D"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39</w:t>
            </w:r>
          </w:p>
        </w:tc>
        <w:tc>
          <w:tcPr>
            <w:tcW w:w="466" w:type="pct"/>
            <w:tcBorders>
              <w:top w:val="nil"/>
              <w:left w:val="nil"/>
              <w:bottom w:val="single" w:sz="4" w:space="0" w:color="auto"/>
              <w:right w:val="single" w:sz="4" w:space="0" w:color="auto"/>
            </w:tcBorders>
            <w:shd w:val="clear" w:color="auto" w:fill="auto"/>
            <w:noWrap/>
            <w:hideMark/>
          </w:tcPr>
          <w:p w14:paraId="5C2F0CB4"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30</w:t>
            </w:r>
          </w:p>
        </w:tc>
        <w:tc>
          <w:tcPr>
            <w:tcW w:w="466" w:type="pct"/>
            <w:tcBorders>
              <w:top w:val="nil"/>
              <w:left w:val="nil"/>
              <w:bottom w:val="single" w:sz="4" w:space="0" w:color="auto"/>
              <w:right w:val="single" w:sz="4" w:space="0" w:color="auto"/>
            </w:tcBorders>
            <w:shd w:val="clear" w:color="auto" w:fill="auto"/>
            <w:noWrap/>
            <w:hideMark/>
          </w:tcPr>
          <w:p w14:paraId="14074257"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283</w:t>
            </w:r>
            <w:r w:rsidRPr="00A47B00">
              <w:rPr>
                <w:rFonts w:cstheme="minorHAnsi"/>
                <w:sz w:val="18"/>
                <w:szCs w:val="18"/>
                <w:vertAlign w:val="superscript"/>
                <w:lang w:eastAsia="en-GB"/>
              </w:rPr>
              <w:t>*</w:t>
            </w:r>
          </w:p>
        </w:tc>
        <w:tc>
          <w:tcPr>
            <w:tcW w:w="466" w:type="pct"/>
            <w:tcBorders>
              <w:top w:val="nil"/>
              <w:left w:val="nil"/>
              <w:bottom w:val="single" w:sz="4" w:space="0" w:color="auto"/>
              <w:right w:val="single" w:sz="4" w:space="0" w:color="auto"/>
            </w:tcBorders>
            <w:shd w:val="clear" w:color="auto" w:fill="auto"/>
            <w:noWrap/>
            <w:hideMark/>
          </w:tcPr>
          <w:p w14:paraId="7588BB20"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11</w:t>
            </w:r>
          </w:p>
        </w:tc>
      </w:tr>
      <w:tr w:rsidR="002731B2" w:rsidRPr="00A47B00" w14:paraId="79AD1F84" w14:textId="77777777" w:rsidTr="002731B2">
        <w:trPr>
          <w:trHeight w:val="460"/>
        </w:trPr>
        <w:tc>
          <w:tcPr>
            <w:tcW w:w="622" w:type="pct"/>
            <w:tcBorders>
              <w:top w:val="nil"/>
              <w:left w:val="single" w:sz="4" w:space="0" w:color="auto"/>
              <w:bottom w:val="single" w:sz="4" w:space="0" w:color="auto"/>
              <w:right w:val="single" w:sz="4" w:space="0" w:color="auto"/>
            </w:tcBorders>
            <w:shd w:val="clear" w:color="auto" w:fill="auto"/>
            <w:hideMark/>
          </w:tcPr>
          <w:p w14:paraId="51DC2375" w14:textId="77777777" w:rsidR="002731B2" w:rsidRPr="00A47B00" w:rsidRDefault="002731B2" w:rsidP="002731B2">
            <w:pPr>
              <w:spacing w:after="0" w:line="240" w:lineRule="auto"/>
              <w:rPr>
                <w:rFonts w:cstheme="minorHAnsi"/>
                <w:b/>
                <w:bCs/>
                <w:sz w:val="18"/>
                <w:szCs w:val="18"/>
                <w:lang w:eastAsia="en-GB"/>
              </w:rPr>
            </w:pPr>
            <w:r w:rsidRPr="00A47B00">
              <w:rPr>
                <w:rFonts w:cstheme="minorHAnsi"/>
                <w:b/>
                <w:bCs/>
                <w:sz w:val="18"/>
                <w:szCs w:val="18"/>
                <w:lang w:eastAsia="en-GB"/>
              </w:rPr>
              <w:t> </w:t>
            </w:r>
          </w:p>
        </w:tc>
        <w:tc>
          <w:tcPr>
            <w:tcW w:w="543" w:type="pct"/>
            <w:tcBorders>
              <w:top w:val="nil"/>
              <w:left w:val="nil"/>
              <w:bottom w:val="single" w:sz="4" w:space="0" w:color="auto"/>
              <w:right w:val="single" w:sz="4" w:space="0" w:color="auto"/>
            </w:tcBorders>
            <w:shd w:val="clear" w:color="auto" w:fill="auto"/>
            <w:hideMark/>
          </w:tcPr>
          <w:p w14:paraId="054921F7"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Sig. (2-tailed)</w:t>
            </w:r>
          </w:p>
        </w:tc>
        <w:tc>
          <w:tcPr>
            <w:tcW w:w="493" w:type="pct"/>
            <w:tcBorders>
              <w:top w:val="nil"/>
              <w:left w:val="nil"/>
              <w:bottom w:val="single" w:sz="4" w:space="0" w:color="auto"/>
              <w:right w:val="single" w:sz="4" w:space="0" w:color="auto"/>
            </w:tcBorders>
            <w:shd w:val="clear" w:color="auto" w:fill="auto"/>
            <w:noWrap/>
            <w:hideMark/>
          </w:tcPr>
          <w:p w14:paraId="61A8A7C4"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736</w:t>
            </w:r>
          </w:p>
        </w:tc>
        <w:tc>
          <w:tcPr>
            <w:tcW w:w="493" w:type="pct"/>
            <w:tcBorders>
              <w:top w:val="nil"/>
              <w:left w:val="nil"/>
              <w:bottom w:val="single" w:sz="4" w:space="0" w:color="auto"/>
              <w:right w:val="single" w:sz="4" w:space="0" w:color="auto"/>
            </w:tcBorders>
            <w:shd w:val="clear" w:color="auto" w:fill="auto"/>
            <w:noWrap/>
            <w:hideMark/>
          </w:tcPr>
          <w:p w14:paraId="1E38FC65"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219</w:t>
            </w:r>
          </w:p>
        </w:tc>
        <w:tc>
          <w:tcPr>
            <w:tcW w:w="493" w:type="pct"/>
            <w:tcBorders>
              <w:top w:val="nil"/>
              <w:left w:val="nil"/>
              <w:bottom w:val="single" w:sz="4" w:space="0" w:color="auto"/>
              <w:right w:val="single" w:sz="4" w:space="0" w:color="auto"/>
            </w:tcBorders>
            <w:shd w:val="clear" w:color="auto" w:fill="auto"/>
            <w:noWrap/>
            <w:hideMark/>
          </w:tcPr>
          <w:p w14:paraId="0B3781A4"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792</w:t>
            </w:r>
          </w:p>
        </w:tc>
        <w:tc>
          <w:tcPr>
            <w:tcW w:w="493" w:type="pct"/>
            <w:tcBorders>
              <w:top w:val="nil"/>
              <w:left w:val="nil"/>
              <w:bottom w:val="single" w:sz="4" w:space="0" w:color="auto"/>
              <w:right w:val="single" w:sz="4" w:space="0" w:color="auto"/>
            </w:tcBorders>
            <w:shd w:val="clear" w:color="auto" w:fill="auto"/>
            <w:noWrap/>
            <w:hideMark/>
          </w:tcPr>
          <w:p w14:paraId="6B7526F9"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631</w:t>
            </w:r>
          </w:p>
        </w:tc>
        <w:tc>
          <w:tcPr>
            <w:tcW w:w="466" w:type="pct"/>
            <w:tcBorders>
              <w:top w:val="nil"/>
              <w:left w:val="nil"/>
              <w:bottom w:val="single" w:sz="4" w:space="0" w:color="auto"/>
              <w:right w:val="single" w:sz="4" w:space="0" w:color="auto"/>
            </w:tcBorders>
            <w:shd w:val="clear" w:color="auto" w:fill="auto"/>
            <w:noWrap/>
            <w:hideMark/>
          </w:tcPr>
          <w:p w14:paraId="086519B8"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325</w:t>
            </w:r>
          </w:p>
        </w:tc>
        <w:tc>
          <w:tcPr>
            <w:tcW w:w="466" w:type="pct"/>
            <w:tcBorders>
              <w:top w:val="nil"/>
              <w:left w:val="nil"/>
              <w:bottom w:val="single" w:sz="4" w:space="0" w:color="auto"/>
              <w:right w:val="single" w:sz="4" w:space="0" w:color="auto"/>
            </w:tcBorders>
            <w:shd w:val="clear" w:color="auto" w:fill="auto"/>
            <w:noWrap/>
            <w:hideMark/>
          </w:tcPr>
          <w:p w14:paraId="299853AE"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359</w:t>
            </w:r>
          </w:p>
        </w:tc>
        <w:tc>
          <w:tcPr>
            <w:tcW w:w="466" w:type="pct"/>
            <w:tcBorders>
              <w:top w:val="nil"/>
              <w:left w:val="nil"/>
              <w:bottom w:val="single" w:sz="4" w:space="0" w:color="auto"/>
              <w:right w:val="single" w:sz="4" w:space="0" w:color="auto"/>
            </w:tcBorders>
            <w:shd w:val="clear" w:color="auto" w:fill="auto"/>
            <w:noWrap/>
            <w:hideMark/>
          </w:tcPr>
          <w:p w14:paraId="53CEF7A7"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42</w:t>
            </w:r>
          </w:p>
        </w:tc>
        <w:tc>
          <w:tcPr>
            <w:tcW w:w="466" w:type="pct"/>
            <w:tcBorders>
              <w:top w:val="nil"/>
              <w:left w:val="nil"/>
              <w:bottom w:val="single" w:sz="4" w:space="0" w:color="auto"/>
              <w:right w:val="single" w:sz="4" w:space="0" w:color="auto"/>
            </w:tcBorders>
            <w:shd w:val="clear" w:color="auto" w:fill="auto"/>
            <w:noWrap/>
            <w:hideMark/>
          </w:tcPr>
          <w:p w14:paraId="45FF9969"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434</w:t>
            </w:r>
          </w:p>
        </w:tc>
      </w:tr>
      <w:tr w:rsidR="002731B2" w:rsidRPr="00A47B00" w14:paraId="680949F0" w14:textId="77777777" w:rsidTr="002731B2">
        <w:trPr>
          <w:trHeight w:val="460"/>
        </w:trPr>
        <w:tc>
          <w:tcPr>
            <w:tcW w:w="622" w:type="pct"/>
            <w:tcBorders>
              <w:top w:val="nil"/>
              <w:left w:val="single" w:sz="4" w:space="0" w:color="auto"/>
              <w:bottom w:val="single" w:sz="4" w:space="0" w:color="auto"/>
              <w:right w:val="single" w:sz="4" w:space="0" w:color="auto"/>
            </w:tcBorders>
            <w:shd w:val="clear" w:color="auto" w:fill="auto"/>
            <w:hideMark/>
          </w:tcPr>
          <w:p w14:paraId="019F0B02" w14:textId="77777777" w:rsidR="002731B2" w:rsidRPr="00A47B00" w:rsidRDefault="002731B2" w:rsidP="002731B2">
            <w:pPr>
              <w:spacing w:after="0" w:line="240" w:lineRule="auto"/>
              <w:rPr>
                <w:rFonts w:cstheme="minorHAnsi"/>
                <w:b/>
                <w:bCs/>
                <w:sz w:val="18"/>
                <w:szCs w:val="18"/>
                <w:lang w:eastAsia="en-GB"/>
              </w:rPr>
            </w:pPr>
            <w:r w:rsidRPr="00A47B00">
              <w:rPr>
                <w:rFonts w:cstheme="minorHAnsi"/>
                <w:b/>
                <w:bCs/>
                <w:sz w:val="18"/>
                <w:szCs w:val="18"/>
                <w:lang w:eastAsia="en-GB"/>
              </w:rPr>
              <w:t>COMP</w:t>
            </w:r>
            <w:r>
              <w:rPr>
                <w:rFonts w:cstheme="minorHAnsi"/>
                <w:b/>
                <w:bCs/>
                <w:sz w:val="18"/>
                <w:szCs w:val="18"/>
                <w:lang w:eastAsia="en-GB"/>
              </w:rPr>
              <w:t>IOT</w:t>
            </w:r>
            <w:r w:rsidRPr="00A47B00">
              <w:rPr>
                <w:rFonts w:cstheme="minorHAnsi"/>
                <w:b/>
                <w:bCs/>
                <w:sz w:val="18"/>
                <w:szCs w:val="18"/>
                <w:lang w:eastAsia="en-GB"/>
              </w:rPr>
              <w:t>13</w:t>
            </w:r>
          </w:p>
        </w:tc>
        <w:tc>
          <w:tcPr>
            <w:tcW w:w="543" w:type="pct"/>
            <w:tcBorders>
              <w:top w:val="nil"/>
              <w:left w:val="nil"/>
              <w:bottom w:val="single" w:sz="4" w:space="0" w:color="auto"/>
              <w:right w:val="single" w:sz="4" w:space="0" w:color="auto"/>
            </w:tcBorders>
            <w:shd w:val="clear" w:color="auto" w:fill="auto"/>
            <w:hideMark/>
          </w:tcPr>
          <w:p w14:paraId="4D760F89"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Correlation</w:t>
            </w:r>
          </w:p>
        </w:tc>
        <w:tc>
          <w:tcPr>
            <w:tcW w:w="493" w:type="pct"/>
            <w:tcBorders>
              <w:top w:val="nil"/>
              <w:left w:val="nil"/>
              <w:bottom w:val="single" w:sz="4" w:space="0" w:color="auto"/>
              <w:right w:val="single" w:sz="4" w:space="0" w:color="auto"/>
            </w:tcBorders>
            <w:shd w:val="clear" w:color="auto" w:fill="auto"/>
            <w:noWrap/>
            <w:hideMark/>
          </w:tcPr>
          <w:p w14:paraId="453EE35F"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33</w:t>
            </w:r>
          </w:p>
        </w:tc>
        <w:tc>
          <w:tcPr>
            <w:tcW w:w="493" w:type="pct"/>
            <w:tcBorders>
              <w:top w:val="nil"/>
              <w:left w:val="nil"/>
              <w:bottom w:val="single" w:sz="4" w:space="0" w:color="auto"/>
              <w:right w:val="single" w:sz="4" w:space="0" w:color="auto"/>
            </w:tcBorders>
            <w:shd w:val="clear" w:color="auto" w:fill="auto"/>
            <w:noWrap/>
            <w:hideMark/>
          </w:tcPr>
          <w:p w14:paraId="18A58855"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57</w:t>
            </w:r>
          </w:p>
        </w:tc>
        <w:tc>
          <w:tcPr>
            <w:tcW w:w="493" w:type="pct"/>
            <w:tcBorders>
              <w:top w:val="nil"/>
              <w:left w:val="nil"/>
              <w:bottom w:val="single" w:sz="4" w:space="0" w:color="auto"/>
              <w:right w:val="single" w:sz="4" w:space="0" w:color="auto"/>
            </w:tcBorders>
            <w:shd w:val="clear" w:color="auto" w:fill="auto"/>
            <w:noWrap/>
            <w:hideMark/>
          </w:tcPr>
          <w:p w14:paraId="216BF009"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385</w:t>
            </w:r>
            <w:r w:rsidRPr="00A47B00">
              <w:rPr>
                <w:rFonts w:cstheme="minorHAnsi"/>
                <w:sz w:val="18"/>
                <w:szCs w:val="18"/>
                <w:vertAlign w:val="superscript"/>
                <w:lang w:eastAsia="en-GB"/>
              </w:rPr>
              <w:t>**</w:t>
            </w:r>
          </w:p>
        </w:tc>
        <w:tc>
          <w:tcPr>
            <w:tcW w:w="493" w:type="pct"/>
            <w:tcBorders>
              <w:top w:val="nil"/>
              <w:left w:val="nil"/>
              <w:bottom w:val="single" w:sz="4" w:space="0" w:color="auto"/>
              <w:right w:val="single" w:sz="4" w:space="0" w:color="auto"/>
            </w:tcBorders>
            <w:shd w:val="clear" w:color="auto" w:fill="auto"/>
            <w:noWrap/>
            <w:hideMark/>
          </w:tcPr>
          <w:p w14:paraId="44E443DD"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41</w:t>
            </w:r>
          </w:p>
        </w:tc>
        <w:tc>
          <w:tcPr>
            <w:tcW w:w="466" w:type="pct"/>
            <w:tcBorders>
              <w:top w:val="nil"/>
              <w:left w:val="nil"/>
              <w:bottom w:val="single" w:sz="4" w:space="0" w:color="auto"/>
              <w:right w:val="single" w:sz="4" w:space="0" w:color="auto"/>
            </w:tcBorders>
            <w:shd w:val="clear" w:color="auto" w:fill="auto"/>
            <w:noWrap/>
            <w:hideMark/>
          </w:tcPr>
          <w:p w14:paraId="040C50C7"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81</w:t>
            </w:r>
          </w:p>
        </w:tc>
        <w:tc>
          <w:tcPr>
            <w:tcW w:w="466" w:type="pct"/>
            <w:tcBorders>
              <w:top w:val="nil"/>
              <w:left w:val="nil"/>
              <w:bottom w:val="single" w:sz="4" w:space="0" w:color="auto"/>
              <w:right w:val="single" w:sz="4" w:space="0" w:color="auto"/>
            </w:tcBorders>
            <w:shd w:val="clear" w:color="auto" w:fill="auto"/>
            <w:noWrap/>
            <w:hideMark/>
          </w:tcPr>
          <w:p w14:paraId="67838D73"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77</w:t>
            </w:r>
          </w:p>
        </w:tc>
        <w:tc>
          <w:tcPr>
            <w:tcW w:w="466" w:type="pct"/>
            <w:tcBorders>
              <w:top w:val="nil"/>
              <w:left w:val="nil"/>
              <w:bottom w:val="single" w:sz="4" w:space="0" w:color="auto"/>
              <w:right w:val="single" w:sz="4" w:space="0" w:color="auto"/>
            </w:tcBorders>
            <w:shd w:val="clear" w:color="auto" w:fill="auto"/>
            <w:noWrap/>
            <w:hideMark/>
          </w:tcPr>
          <w:p w14:paraId="3CD66698"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76</w:t>
            </w:r>
          </w:p>
        </w:tc>
        <w:tc>
          <w:tcPr>
            <w:tcW w:w="466" w:type="pct"/>
            <w:tcBorders>
              <w:top w:val="nil"/>
              <w:left w:val="nil"/>
              <w:bottom w:val="single" w:sz="4" w:space="0" w:color="auto"/>
              <w:right w:val="single" w:sz="4" w:space="0" w:color="auto"/>
            </w:tcBorders>
            <w:shd w:val="clear" w:color="auto" w:fill="auto"/>
            <w:noWrap/>
            <w:hideMark/>
          </w:tcPr>
          <w:p w14:paraId="082AABB1"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268</w:t>
            </w:r>
          </w:p>
        </w:tc>
      </w:tr>
      <w:tr w:rsidR="002731B2" w:rsidRPr="00A47B00" w14:paraId="4ABDA297" w14:textId="77777777" w:rsidTr="002731B2">
        <w:trPr>
          <w:trHeight w:val="460"/>
        </w:trPr>
        <w:tc>
          <w:tcPr>
            <w:tcW w:w="622" w:type="pct"/>
            <w:tcBorders>
              <w:top w:val="nil"/>
              <w:left w:val="single" w:sz="4" w:space="0" w:color="auto"/>
              <w:bottom w:val="single" w:sz="4" w:space="0" w:color="auto"/>
              <w:right w:val="single" w:sz="4" w:space="0" w:color="auto"/>
            </w:tcBorders>
            <w:shd w:val="clear" w:color="auto" w:fill="auto"/>
            <w:hideMark/>
          </w:tcPr>
          <w:p w14:paraId="47667592" w14:textId="77777777" w:rsidR="002731B2" w:rsidRPr="00A47B00" w:rsidRDefault="002731B2" w:rsidP="002731B2">
            <w:pPr>
              <w:spacing w:after="0" w:line="240" w:lineRule="auto"/>
              <w:rPr>
                <w:rFonts w:cstheme="minorHAnsi"/>
                <w:b/>
                <w:bCs/>
                <w:sz w:val="18"/>
                <w:szCs w:val="18"/>
                <w:lang w:eastAsia="en-GB"/>
              </w:rPr>
            </w:pPr>
            <w:r w:rsidRPr="00A47B00">
              <w:rPr>
                <w:rFonts w:cstheme="minorHAnsi"/>
                <w:b/>
                <w:bCs/>
                <w:sz w:val="18"/>
                <w:szCs w:val="18"/>
                <w:lang w:eastAsia="en-GB"/>
              </w:rPr>
              <w:t> </w:t>
            </w:r>
          </w:p>
        </w:tc>
        <w:tc>
          <w:tcPr>
            <w:tcW w:w="543" w:type="pct"/>
            <w:tcBorders>
              <w:top w:val="nil"/>
              <w:left w:val="nil"/>
              <w:bottom w:val="single" w:sz="4" w:space="0" w:color="auto"/>
              <w:right w:val="single" w:sz="4" w:space="0" w:color="auto"/>
            </w:tcBorders>
            <w:shd w:val="clear" w:color="auto" w:fill="auto"/>
            <w:hideMark/>
          </w:tcPr>
          <w:p w14:paraId="40B945C5"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Sig. (2-tailed)</w:t>
            </w:r>
          </w:p>
        </w:tc>
        <w:tc>
          <w:tcPr>
            <w:tcW w:w="493" w:type="pct"/>
            <w:tcBorders>
              <w:top w:val="nil"/>
              <w:left w:val="nil"/>
              <w:bottom w:val="single" w:sz="4" w:space="0" w:color="auto"/>
              <w:right w:val="single" w:sz="4" w:space="0" w:color="auto"/>
            </w:tcBorders>
            <w:shd w:val="clear" w:color="auto" w:fill="auto"/>
            <w:noWrap/>
            <w:hideMark/>
          </w:tcPr>
          <w:p w14:paraId="1EB66757"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814</w:t>
            </w:r>
          </w:p>
        </w:tc>
        <w:tc>
          <w:tcPr>
            <w:tcW w:w="493" w:type="pct"/>
            <w:tcBorders>
              <w:top w:val="nil"/>
              <w:left w:val="nil"/>
              <w:bottom w:val="single" w:sz="4" w:space="0" w:color="auto"/>
              <w:right w:val="single" w:sz="4" w:space="0" w:color="auto"/>
            </w:tcBorders>
            <w:shd w:val="clear" w:color="auto" w:fill="auto"/>
            <w:noWrap/>
            <w:hideMark/>
          </w:tcPr>
          <w:p w14:paraId="56A7471A"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267</w:t>
            </w:r>
          </w:p>
        </w:tc>
        <w:tc>
          <w:tcPr>
            <w:tcW w:w="493" w:type="pct"/>
            <w:tcBorders>
              <w:top w:val="nil"/>
              <w:left w:val="nil"/>
              <w:bottom w:val="single" w:sz="4" w:space="0" w:color="auto"/>
              <w:right w:val="single" w:sz="4" w:space="0" w:color="auto"/>
            </w:tcBorders>
            <w:shd w:val="clear" w:color="auto" w:fill="auto"/>
            <w:noWrap/>
            <w:hideMark/>
          </w:tcPr>
          <w:p w14:paraId="6A5F89C2"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05</w:t>
            </w:r>
          </w:p>
        </w:tc>
        <w:tc>
          <w:tcPr>
            <w:tcW w:w="493" w:type="pct"/>
            <w:tcBorders>
              <w:top w:val="nil"/>
              <w:left w:val="nil"/>
              <w:bottom w:val="single" w:sz="4" w:space="0" w:color="auto"/>
              <w:right w:val="single" w:sz="4" w:space="0" w:color="auto"/>
            </w:tcBorders>
            <w:shd w:val="clear" w:color="auto" w:fill="auto"/>
            <w:noWrap/>
            <w:hideMark/>
          </w:tcPr>
          <w:p w14:paraId="6E34C518"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318</w:t>
            </w:r>
          </w:p>
        </w:tc>
        <w:tc>
          <w:tcPr>
            <w:tcW w:w="466" w:type="pct"/>
            <w:tcBorders>
              <w:top w:val="nil"/>
              <w:left w:val="nil"/>
              <w:bottom w:val="single" w:sz="4" w:space="0" w:color="auto"/>
              <w:right w:val="single" w:sz="4" w:space="0" w:color="auto"/>
            </w:tcBorders>
            <w:shd w:val="clear" w:color="auto" w:fill="auto"/>
            <w:noWrap/>
            <w:hideMark/>
          </w:tcPr>
          <w:p w14:paraId="797A1FF4"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98</w:t>
            </w:r>
          </w:p>
        </w:tc>
        <w:tc>
          <w:tcPr>
            <w:tcW w:w="466" w:type="pct"/>
            <w:tcBorders>
              <w:top w:val="nil"/>
              <w:left w:val="nil"/>
              <w:bottom w:val="single" w:sz="4" w:space="0" w:color="auto"/>
              <w:right w:val="single" w:sz="4" w:space="0" w:color="auto"/>
            </w:tcBorders>
            <w:shd w:val="clear" w:color="auto" w:fill="auto"/>
            <w:noWrap/>
            <w:hideMark/>
          </w:tcPr>
          <w:p w14:paraId="5D28C5C1"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588</w:t>
            </w:r>
          </w:p>
        </w:tc>
        <w:tc>
          <w:tcPr>
            <w:tcW w:w="466" w:type="pct"/>
            <w:tcBorders>
              <w:top w:val="nil"/>
              <w:left w:val="nil"/>
              <w:bottom w:val="single" w:sz="4" w:space="0" w:color="auto"/>
              <w:right w:val="single" w:sz="4" w:space="0" w:color="auto"/>
            </w:tcBorders>
            <w:shd w:val="clear" w:color="auto" w:fill="auto"/>
            <w:noWrap/>
            <w:hideMark/>
          </w:tcPr>
          <w:p w14:paraId="00376F88"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593</w:t>
            </w:r>
          </w:p>
        </w:tc>
        <w:tc>
          <w:tcPr>
            <w:tcW w:w="466" w:type="pct"/>
            <w:tcBorders>
              <w:top w:val="nil"/>
              <w:left w:val="nil"/>
              <w:bottom w:val="single" w:sz="4" w:space="0" w:color="auto"/>
              <w:right w:val="single" w:sz="4" w:space="0" w:color="auto"/>
            </w:tcBorders>
            <w:shd w:val="clear" w:color="auto" w:fill="auto"/>
            <w:noWrap/>
            <w:hideMark/>
          </w:tcPr>
          <w:p w14:paraId="69BE75E4"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55</w:t>
            </w:r>
          </w:p>
        </w:tc>
      </w:tr>
      <w:tr w:rsidR="002731B2" w:rsidRPr="00A47B00" w14:paraId="04EE03B7" w14:textId="77777777" w:rsidTr="002731B2">
        <w:trPr>
          <w:trHeight w:val="460"/>
        </w:trPr>
        <w:tc>
          <w:tcPr>
            <w:tcW w:w="622" w:type="pct"/>
            <w:tcBorders>
              <w:top w:val="nil"/>
              <w:left w:val="single" w:sz="4" w:space="0" w:color="auto"/>
              <w:bottom w:val="single" w:sz="4" w:space="0" w:color="auto"/>
              <w:right w:val="single" w:sz="4" w:space="0" w:color="auto"/>
            </w:tcBorders>
            <w:shd w:val="clear" w:color="auto" w:fill="auto"/>
            <w:hideMark/>
          </w:tcPr>
          <w:p w14:paraId="68135F42" w14:textId="77777777" w:rsidR="002731B2" w:rsidRPr="00A47B00" w:rsidRDefault="002731B2" w:rsidP="002731B2">
            <w:pPr>
              <w:spacing w:after="0" w:line="240" w:lineRule="auto"/>
              <w:rPr>
                <w:rFonts w:cstheme="minorHAnsi"/>
                <w:b/>
                <w:bCs/>
                <w:sz w:val="18"/>
                <w:szCs w:val="18"/>
                <w:lang w:eastAsia="en-GB"/>
              </w:rPr>
            </w:pPr>
            <w:r w:rsidRPr="00A47B00">
              <w:rPr>
                <w:rFonts w:cstheme="minorHAnsi"/>
                <w:b/>
                <w:bCs/>
                <w:sz w:val="18"/>
                <w:szCs w:val="18"/>
                <w:lang w:eastAsia="en-GB"/>
              </w:rPr>
              <w:t>COMP</w:t>
            </w:r>
            <w:r>
              <w:rPr>
                <w:rFonts w:cstheme="minorHAnsi"/>
                <w:b/>
                <w:bCs/>
                <w:sz w:val="18"/>
                <w:szCs w:val="18"/>
                <w:lang w:eastAsia="en-GB"/>
              </w:rPr>
              <w:t>IOT</w:t>
            </w:r>
            <w:r w:rsidRPr="00A47B00">
              <w:rPr>
                <w:rFonts w:cstheme="minorHAnsi"/>
                <w:b/>
                <w:bCs/>
                <w:sz w:val="18"/>
                <w:szCs w:val="18"/>
                <w:lang w:eastAsia="en-GB"/>
              </w:rPr>
              <w:t>14</w:t>
            </w:r>
          </w:p>
        </w:tc>
        <w:tc>
          <w:tcPr>
            <w:tcW w:w="543" w:type="pct"/>
            <w:tcBorders>
              <w:top w:val="nil"/>
              <w:left w:val="nil"/>
              <w:bottom w:val="single" w:sz="4" w:space="0" w:color="auto"/>
              <w:right w:val="single" w:sz="4" w:space="0" w:color="auto"/>
            </w:tcBorders>
            <w:shd w:val="clear" w:color="auto" w:fill="auto"/>
            <w:hideMark/>
          </w:tcPr>
          <w:p w14:paraId="4A3A501A"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Correlation</w:t>
            </w:r>
          </w:p>
        </w:tc>
        <w:tc>
          <w:tcPr>
            <w:tcW w:w="493" w:type="pct"/>
            <w:tcBorders>
              <w:top w:val="nil"/>
              <w:left w:val="nil"/>
              <w:bottom w:val="single" w:sz="4" w:space="0" w:color="auto"/>
              <w:right w:val="single" w:sz="4" w:space="0" w:color="auto"/>
            </w:tcBorders>
            <w:shd w:val="clear" w:color="auto" w:fill="auto"/>
            <w:noWrap/>
            <w:hideMark/>
          </w:tcPr>
          <w:p w14:paraId="3A1FC937"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34</w:t>
            </w:r>
          </w:p>
        </w:tc>
        <w:tc>
          <w:tcPr>
            <w:tcW w:w="493" w:type="pct"/>
            <w:tcBorders>
              <w:top w:val="nil"/>
              <w:left w:val="nil"/>
              <w:bottom w:val="single" w:sz="4" w:space="0" w:color="auto"/>
              <w:right w:val="single" w:sz="4" w:space="0" w:color="auto"/>
            </w:tcBorders>
            <w:shd w:val="clear" w:color="auto" w:fill="auto"/>
            <w:noWrap/>
            <w:hideMark/>
          </w:tcPr>
          <w:p w14:paraId="70771FAA"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252</w:t>
            </w:r>
          </w:p>
        </w:tc>
        <w:tc>
          <w:tcPr>
            <w:tcW w:w="493" w:type="pct"/>
            <w:tcBorders>
              <w:top w:val="nil"/>
              <w:left w:val="nil"/>
              <w:bottom w:val="single" w:sz="4" w:space="0" w:color="auto"/>
              <w:right w:val="single" w:sz="4" w:space="0" w:color="auto"/>
            </w:tcBorders>
            <w:shd w:val="clear" w:color="auto" w:fill="auto"/>
            <w:noWrap/>
            <w:hideMark/>
          </w:tcPr>
          <w:p w14:paraId="2506B10C"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286</w:t>
            </w:r>
            <w:r w:rsidRPr="00A47B00">
              <w:rPr>
                <w:rFonts w:cstheme="minorHAnsi"/>
                <w:sz w:val="18"/>
                <w:szCs w:val="18"/>
                <w:vertAlign w:val="superscript"/>
                <w:lang w:eastAsia="en-GB"/>
              </w:rPr>
              <w:t>*</w:t>
            </w:r>
          </w:p>
        </w:tc>
        <w:tc>
          <w:tcPr>
            <w:tcW w:w="493" w:type="pct"/>
            <w:tcBorders>
              <w:top w:val="nil"/>
              <w:left w:val="nil"/>
              <w:bottom w:val="single" w:sz="4" w:space="0" w:color="auto"/>
              <w:right w:val="single" w:sz="4" w:space="0" w:color="auto"/>
            </w:tcBorders>
            <w:shd w:val="clear" w:color="auto" w:fill="auto"/>
            <w:noWrap/>
            <w:hideMark/>
          </w:tcPr>
          <w:p w14:paraId="0CC2EF9B"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11</w:t>
            </w:r>
          </w:p>
        </w:tc>
        <w:tc>
          <w:tcPr>
            <w:tcW w:w="466" w:type="pct"/>
            <w:tcBorders>
              <w:top w:val="nil"/>
              <w:left w:val="nil"/>
              <w:bottom w:val="single" w:sz="4" w:space="0" w:color="auto"/>
              <w:right w:val="single" w:sz="4" w:space="0" w:color="auto"/>
            </w:tcBorders>
            <w:shd w:val="clear" w:color="auto" w:fill="auto"/>
            <w:noWrap/>
            <w:hideMark/>
          </w:tcPr>
          <w:p w14:paraId="2D6EC369"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71</w:t>
            </w:r>
          </w:p>
        </w:tc>
        <w:tc>
          <w:tcPr>
            <w:tcW w:w="466" w:type="pct"/>
            <w:tcBorders>
              <w:top w:val="nil"/>
              <w:left w:val="nil"/>
              <w:bottom w:val="single" w:sz="4" w:space="0" w:color="auto"/>
              <w:right w:val="single" w:sz="4" w:space="0" w:color="auto"/>
            </w:tcBorders>
            <w:shd w:val="clear" w:color="auto" w:fill="auto"/>
            <w:noWrap/>
            <w:hideMark/>
          </w:tcPr>
          <w:p w14:paraId="0D4B4C2B"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62</w:t>
            </w:r>
          </w:p>
        </w:tc>
        <w:tc>
          <w:tcPr>
            <w:tcW w:w="466" w:type="pct"/>
            <w:tcBorders>
              <w:top w:val="nil"/>
              <w:left w:val="nil"/>
              <w:bottom w:val="single" w:sz="4" w:space="0" w:color="auto"/>
              <w:right w:val="single" w:sz="4" w:space="0" w:color="auto"/>
            </w:tcBorders>
            <w:shd w:val="clear" w:color="auto" w:fill="auto"/>
            <w:noWrap/>
            <w:hideMark/>
          </w:tcPr>
          <w:p w14:paraId="1CB5C9DE"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31</w:t>
            </w:r>
          </w:p>
        </w:tc>
        <w:tc>
          <w:tcPr>
            <w:tcW w:w="466" w:type="pct"/>
            <w:tcBorders>
              <w:top w:val="nil"/>
              <w:left w:val="nil"/>
              <w:bottom w:val="single" w:sz="4" w:space="0" w:color="auto"/>
              <w:right w:val="single" w:sz="4" w:space="0" w:color="auto"/>
            </w:tcBorders>
            <w:shd w:val="clear" w:color="auto" w:fill="auto"/>
            <w:noWrap/>
            <w:hideMark/>
          </w:tcPr>
          <w:p w14:paraId="050DFEA0"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94</w:t>
            </w:r>
          </w:p>
        </w:tc>
      </w:tr>
      <w:tr w:rsidR="002731B2" w:rsidRPr="00A47B00" w14:paraId="3AE2E1D2" w14:textId="77777777" w:rsidTr="002731B2">
        <w:trPr>
          <w:trHeight w:val="460"/>
        </w:trPr>
        <w:tc>
          <w:tcPr>
            <w:tcW w:w="622" w:type="pct"/>
            <w:tcBorders>
              <w:top w:val="nil"/>
              <w:left w:val="single" w:sz="4" w:space="0" w:color="auto"/>
              <w:bottom w:val="single" w:sz="4" w:space="0" w:color="auto"/>
              <w:right w:val="single" w:sz="4" w:space="0" w:color="auto"/>
            </w:tcBorders>
            <w:shd w:val="clear" w:color="auto" w:fill="auto"/>
            <w:hideMark/>
          </w:tcPr>
          <w:p w14:paraId="3A1130D0" w14:textId="77777777" w:rsidR="002731B2" w:rsidRPr="00A47B00" w:rsidRDefault="002731B2" w:rsidP="002731B2">
            <w:pPr>
              <w:spacing w:after="0" w:line="240" w:lineRule="auto"/>
              <w:rPr>
                <w:rFonts w:cstheme="minorHAnsi"/>
                <w:b/>
                <w:bCs/>
                <w:sz w:val="18"/>
                <w:szCs w:val="18"/>
                <w:lang w:eastAsia="en-GB"/>
              </w:rPr>
            </w:pPr>
            <w:r w:rsidRPr="00A47B00">
              <w:rPr>
                <w:rFonts w:cstheme="minorHAnsi"/>
                <w:b/>
                <w:bCs/>
                <w:sz w:val="18"/>
                <w:szCs w:val="18"/>
                <w:lang w:eastAsia="en-GB"/>
              </w:rPr>
              <w:t> </w:t>
            </w:r>
          </w:p>
        </w:tc>
        <w:tc>
          <w:tcPr>
            <w:tcW w:w="543" w:type="pct"/>
            <w:tcBorders>
              <w:top w:val="nil"/>
              <w:left w:val="nil"/>
              <w:bottom w:val="single" w:sz="4" w:space="0" w:color="auto"/>
              <w:right w:val="single" w:sz="4" w:space="0" w:color="auto"/>
            </w:tcBorders>
            <w:shd w:val="clear" w:color="auto" w:fill="auto"/>
            <w:hideMark/>
          </w:tcPr>
          <w:p w14:paraId="408A7148"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Sig. (2-tailed)</w:t>
            </w:r>
          </w:p>
        </w:tc>
        <w:tc>
          <w:tcPr>
            <w:tcW w:w="493" w:type="pct"/>
            <w:tcBorders>
              <w:top w:val="nil"/>
              <w:left w:val="nil"/>
              <w:bottom w:val="single" w:sz="4" w:space="0" w:color="auto"/>
              <w:right w:val="single" w:sz="4" w:space="0" w:color="auto"/>
            </w:tcBorders>
            <w:shd w:val="clear" w:color="auto" w:fill="auto"/>
            <w:noWrap/>
            <w:hideMark/>
          </w:tcPr>
          <w:p w14:paraId="1A28A935"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344</w:t>
            </w:r>
          </w:p>
        </w:tc>
        <w:tc>
          <w:tcPr>
            <w:tcW w:w="493" w:type="pct"/>
            <w:tcBorders>
              <w:top w:val="nil"/>
              <w:left w:val="nil"/>
              <w:bottom w:val="single" w:sz="4" w:space="0" w:color="auto"/>
              <w:right w:val="single" w:sz="4" w:space="0" w:color="auto"/>
            </w:tcBorders>
            <w:shd w:val="clear" w:color="auto" w:fill="auto"/>
            <w:noWrap/>
            <w:hideMark/>
          </w:tcPr>
          <w:p w14:paraId="24F005C3"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71</w:t>
            </w:r>
          </w:p>
        </w:tc>
        <w:tc>
          <w:tcPr>
            <w:tcW w:w="493" w:type="pct"/>
            <w:tcBorders>
              <w:top w:val="nil"/>
              <w:left w:val="nil"/>
              <w:bottom w:val="single" w:sz="4" w:space="0" w:color="auto"/>
              <w:right w:val="single" w:sz="4" w:space="0" w:color="auto"/>
            </w:tcBorders>
            <w:shd w:val="clear" w:color="auto" w:fill="auto"/>
            <w:noWrap/>
            <w:hideMark/>
          </w:tcPr>
          <w:p w14:paraId="2719C376"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40</w:t>
            </w:r>
          </w:p>
        </w:tc>
        <w:tc>
          <w:tcPr>
            <w:tcW w:w="493" w:type="pct"/>
            <w:tcBorders>
              <w:top w:val="nil"/>
              <w:left w:val="nil"/>
              <w:bottom w:val="single" w:sz="4" w:space="0" w:color="auto"/>
              <w:right w:val="single" w:sz="4" w:space="0" w:color="auto"/>
            </w:tcBorders>
            <w:shd w:val="clear" w:color="auto" w:fill="auto"/>
            <w:noWrap/>
            <w:hideMark/>
          </w:tcPr>
          <w:p w14:paraId="226C537F"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434</w:t>
            </w:r>
          </w:p>
        </w:tc>
        <w:tc>
          <w:tcPr>
            <w:tcW w:w="466" w:type="pct"/>
            <w:tcBorders>
              <w:top w:val="nil"/>
              <w:left w:val="nil"/>
              <w:bottom w:val="single" w:sz="4" w:space="0" w:color="auto"/>
              <w:right w:val="single" w:sz="4" w:space="0" w:color="auto"/>
            </w:tcBorders>
            <w:shd w:val="clear" w:color="auto" w:fill="auto"/>
            <w:noWrap/>
            <w:hideMark/>
          </w:tcPr>
          <w:p w14:paraId="30CBE982"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227</w:t>
            </w:r>
          </w:p>
        </w:tc>
        <w:tc>
          <w:tcPr>
            <w:tcW w:w="466" w:type="pct"/>
            <w:tcBorders>
              <w:top w:val="nil"/>
              <w:left w:val="nil"/>
              <w:bottom w:val="single" w:sz="4" w:space="0" w:color="auto"/>
              <w:right w:val="single" w:sz="4" w:space="0" w:color="auto"/>
            </w:tcBorders>
            <w:shd w:val="clear" w:color="auto" w:fill="auto"/>
            <w:noWrap/>
            <w:hideMark/>
          </w:tcPr>
          <w:p w14:paraId="19C9E6D0"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663</w:t>
            </w:r>
          </w:p>
        </w:tc>
        <w:tc>
          <w:tcPr>
            <w:tcW w:w="466" w:type="pct"/>
            <w:tcBorders>
              <w:top w:val="nil"/>
              <w:left w:val="nil"/>
              <w:bottom w:val="single" w:sz="4" w:space="0" w:color="auto"/>
              <w:right w:val="single" w:sz="4" w:space="0" w:color="auto"/>
            </w:tcBorders>
            <w:shd w:val="clear" w:color="auto" w:fill="auto"/>
            <w:noWrap/>
            <w:hideMark/>
          </w:tcPr>
          <w:p w14:paraId="71A87115"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355</w:t>
            </w:r>
          </w:p>
        </w:tc>
        <w:tc>
          <w:tcPr>
            <w:tcW w:w="466" w:type="pct"/>
            <w:tcBorders>
              <w:top w:val="nil"/>
              <w:left w:val="nil"/>
              <w:bottom w:val="single" w:sz="4" w:space="0" w:color="auto"/>
              <w:right w:val="single" w:sz="4" w:space="0" w:color="auto"/>
            </w:tcBorders>
            <w:shd w:val="clear" w:color="auto" w:fill="auto"/>
            <w:noWrap/>
            <w:hideMark/>
          </w:tcPr>
          <w:p w14:paraId="66072352"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507</w:t>
            </w:r>
          </w:p>
        </w:tc>
      </w:tr>
      <w:tr w:rsidR="002731B2" w:rsidRPr="00A47B00" w14:paraId="16234EF9" w14:textId="77777777" w:rsidTr="002731B2">
        <w:trPr>
          <w:trHeight w:val="460"/>
        </w:trPr>
        <w:tc>
          <w:tcPr>
            <w:tcW w:w="622" w:type="pct"/>
            <w:tcBorders>
              <w:top w:val="nil"/>
              <w:left w:val="single" w:sz="4" w:space="0" w:color="auto"/>
              <w:bottom w:val="single" w:sz="4" w:space="0" w:color="auto"/>
              <w:right w:val="single" w:sz="4" w:space="0" w:color="auto"/>
            </w:tcBorders>
            <w:shd w:val="clear" w:color="auto" w:fill="auto"/>
            <w:hideMark/>
          </w:tcPr>
          <w:p w14:paraId="2CFE17BF" w14:textId="77777777" w:rsidR="002731B2" w:rsidRPr="00A47B00" w:rsidRDefault="002731B2" w:rsidP="002731B2">
            <w:pPr>
              <w:spacing w:after="0" w:line="240" w:lineRule="auto"/>
              <w:rPr>
                <w:rFonts w:cstheme="minorHAnsi"/>
                <w:b/>
                <w:bCs/>
                <w:sz w:val="18"/>
                <w:szCs w:val="18"/>
                <w:lang w:eastAsia="en-GB"/>
              </w:rPr>
            </w:pPr>
            <w:r w:rsidRPr="00A47B00">
              <w:rPr>
                <w:rFonts w:cstheme="minorHAnsi"/>
                <w:b/>
                <w:bCs/>
                <w:sz w:val="18"/>
                <w:szCs w:val="18"/>
                <w:lang w:eastAsia="en-GB"/>
              </w:rPr>
              <w:t>COMP</w:t>
            </w:r>
            <w:r>
              <w:rPr>
                <w:rFonts w:cstheme="minorHAnsi"/>
                <w:b/>
                <w:bCs/>
                <w:sz w:val="18"/>
                <w:szCs w:val="18"/>
                <w:lang w:eastAsia="en-GB"/>
              </w:rPr>
              <w:t>IOT</w:t>
            </w:r>
            <w:r w:rsidRPr="00A47B00">
              <w:rPr>
                <w:rFonts w:cstheme="minorHAnsi"/>
                <w:b/>
                <w:bCs/>
                <w:sz w:val="18"/>
                <w:szCs w:val="18"/>
                <w:lang w:eastAsia="en-GB"/>
              </w:rPr>
              <w:t>15</w:t>
            </w:r>
          </w:p>
        </w:tc>
        <w:tc>
          <w:tcPr>
            <w:tcW w:w="543" w:type="pct"/>
            <w:tcBorders>
              <w:top w:val="nil"/>
              <w:left w:val="nil"/>
              <w:bottom w:val="single" w:sz="4" w:space="0" w:color="auto"/>
              <w:right w:val="single" w:sz="4" w:space="0" w:color="auto"/>
            </w:tcBorders>
            <w:shd w:val="clear" w:color="auto" w:fill="auto"/>
            <w:hideMark/>
          </w:tcPr>
          <w:p w14:paraId="2AE1C7CA"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Correlation</w:t>
            </w:r>
          </w:p>
        </w:tc>
        <w:tc>
          <w:tcPr>
            <w:tcW w:w="493" w:type="pct"/>
            <w:tcBorders>
              <w:top w:val="nil"/>
              <w:left w:val="nil"/>
              <w:bottom w:val="single" w:sz="4" w:space="0" w:color="auto"/>
              <w:right w:val="single" w:sz="4" w:space="0" w:color="auto"/>
            </w:tcBorders>
            <w:shd w:val="clear" w:color="auto" w:fill="auto"/>
            <w:noWrap/>
            <w:hideMark/>
          </w:tcPr>
          <w:p w14:paraId="32BA5C36"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225</w:t>
            </w:r>
          </w:p>
        </w:tc>
        <w:tc>
          <w:tcPr>
            <w:tcW w:w="493" w:type="pct"/>
            <w:tcBorders>
              <w:top w:val="nil"/>
              <w:left w:val="nil"/>
              <w:bottom w:val="single" w:sz="4" w:space="0" w:color="auto"/>
              <w:right w:val="single" w:sz="4" w:space="0" w:color="auto"/>
            </w:tcBorders>
            <w:shd w:val="clear" w:color="auto" w:fill="auto"/>
            <w:noWrap/>
            <w:hideMark/>
          </w:tcPr>
          <w:p w14:paraId="32705690"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203</w:t>
            </w:r>
          </w:p>
        </w:tc>
        <w:tc>
          <w:tcPr>
            <w:tcW w:w="493" w:type="pct"/>
            <w:tcBorders>
              <w:top w:val="nil"/>
              <w:left w:val="nil"/>
              <w:bottom w:val="single" w:sz="4" w:space="0" w:color="auto"/>
              <w:right w:val="single" w:sz="4" w:space="0" w:color="auto"/>
            </w:tcBorders>
            <w:shd w:val="clear" w:color="auto" w:fill="auto"/>
            <w:noWrap/>
            <w:hideMark/>
          </w:tcPr>
          <w:p w14:paraId="1AB5AF14"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432</w:t>
            </w:r>
            <w:r w:rsidRPr="00A47B00">
              <w:rPr>
                <w:rFonts w:cstheme="minorHAnsi"/>
                <w:sz w:val="18"/>
                <w:szCs w:val="18"/>
                <w:vertAlign w:val="superscript"/>
                <w:lang w:eastAsia="en-GB"/>
              </w:rPr>
              <w:t>**</w:t>
            </w:r>
          </w:p>
        </w:tc>
        <w:tc>
          <w:tcPr>
            <w:tcW w:w="493" w:type="pct"/>
            <w:tcBorders>
              <w:top w:val="nil"/>
              <w:left w:val="nil"/>
              <w:bottom w:val="single" w:sz="4" w:space="0" w:color="auto"/>
              <w:right w:val="single" w:sz="4" w:space="0" w:color="auto"/>
            </w:tcBorders>
            <w:shd w:val="clear" w:color="auto" w:fill="auto"/>
            <w:noWrap/>
            <w:hideMark/>
          </w:tcPr>
          <w:p w14:paraId="470A40CC"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43</w:t>
            </w:r>
          </w:p>
        </w:tc>
        <w:tc>
          <w:tcPr>
            <w:tcW w:w="466" w:type="pct"/>
            <w:tcBorders>
              <w:top w:val="nil"/>
              <w:left w:val="nil"/>
              <w:bottom w:val="single" w:sz="4" w:space="0" w:color="auto"/>
              <w:right w:val="single" w:sz="4" w:space="0" w:color="auto"/>
            </w:tcBorders>
            <w:shd w:val="clear" w:color="auto" w:fill="auto"/>
            <w:noWrap/>
            <w:hideMark/>
          </w:tcPr>
          <w:p w14:paraId="6F64A43A"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70</w:t>
            </w:r>
          </w:p>
        </w:tc>
        <w:tc>
          <w:tcPr>
            <w:tcW w:w="466" w:type="pct"/>
            <w:tcBorders>
              <w:top w:val="nil"/>
              <w:left w:val="nil"/>
              <w:bottom w:val="single" w:sz="4" w:space="0" w:color="auto"/>
              <w:right w:val="single" w:sz="4" w:space="0" w:color="auto"/>
            </w:tcBorders>
            <w:shd w:val="clear" w:color="auto" w:fill="auto"/>
            <w:noWrap/>
            <w:hideMark/>
          </w:tcPr>
          <w:p w14:paraId="02FD4846"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35</w:t>
            </w:r>
          </w:p>
        </w:tc>
        <w:tc>
          <w:tcPr>
            <w:tcW w:w="466" w:type="pct"/>
            <w:tcBorders>
              <w:top w:val="nil"/>
              <w:left w:val="nil"/>
              <w:bottom w:val="single" w:sz="4" w:space="0" w:color="auto"/>
              <w:right w:val="single" w:sz="4" w:space="0" w:color="auto"/>
            </w:tcBorders>
            <w:shd w:val="clear" w:color="auto" w:fill="auto"/>
            <w:noWrap/>
            <w:hideMark/>
          </w:tcPr>
          <w:p w14:paraId="49CA5B01"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06</w:t>
            </w:r>
          </w:p>
        </w:tc>
        <w:tc>
          <w:tcPr>
            <w:tcW w:w="466" w:type="pct"/>
            <w:tcBorders>
              <w:top w:val="nil"/>
              <w:left w:val="nil"/>
              <w:bottom w:val="single" w:sz="4" w:space="0" w:color="auto"/>
              <w:right w:val="single" w:sz="4" w:space="0" w:color="auto"/>
            </w:tcBorders>
            <w:shd w:val="clear" w:color="auto" w:fill="auto"/>
            <w:noWrap/>
            <w:hideMark/>
          </w:tcPr>
          <w:p w14:paraId="73120A55"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47</w:t>
            </w:r>
          </w:p>
        </w:tc>
      </w:tr>
      <w:tr w:rsidR="002731B2" w:rsidRPr="00A47B00" w14:paraId="030847B2" w14:textId="77777777" w:rsidTr="002731B2">
        <w:trPr>
          <w:trHeight w:val="460"/>
        </w:trPr>
        <w:tc>
          <w:tcPr>
            <w:tcW w:w="622" w:type="pct"/>
            <w:tcBorders>
              <w:top w:val="nil"/>
              <w:left w:val="single" w:sz="4" w:space="0" w:color="auto"/>
              <w:bottom w:val="single" w:sz="4" w:space="0" w:color="auto"/>
              <w:right w:val="single" w:sz="4" w:space="0" w:color="auto"/>
            </w:tcBorders>
            <w:shd w:val="clear" w:color="auto" w:fill="auto"/>
            <w:hideMark/>
          </w:tcPr>
          <w:p w14:paraId="6399761B" w14:textId="77777777" w:rsidR="002731B2" w:rsidRPr="00A47B00" w:rsidRDefault="002731B2" w:rsidP="002731B2">
            <w:pPr>
              <w:spacing w:after="0" w:line="240" w:lineRule="auto"/>
              <w:rPr>
                <w:rFonts w:cstheme="minorHAnsi"/>
                <w:b/>
                <w:bCs/>
                <w:sz w:val="18"/>
                <w:szCs w:val="18"/>
                <w:lang w:eastAsia="en-GB"/>
              </w:rPr>
            </w:pPr>
            <w:r w:rsidRPr="00A47B00">
              <w:rPr>
                <w:rFonts w:cstheme="minorHAnsi"/>
                <w:b/>
                <w:bCs/>
                <w:sz w:val="18"/>
                <w:szCs w:val="18"/>
                <w:lang w:eastAsia="en-GB"/>
              </w:rPr>
              <w:t> </w:t>
            </w:r>
          </w:p>
        </w:tc>
        <w:tc>
          <w:tcPr>
            <w:tcW w:w="543" w:type="pct"/>
            <w:tcBorders>
              <w:top w:val="nil"/>
              <w:left w:val="nil"/>
              <w:bottom w:val="single" w:sz="4" w:space="0" w:color="auto"/>
              <w:right w:val="single" w:sz="4" w:space="0" w:color="auto"/>
            </w:tcBorders>
            <w:shd w:val="clear" w:color="auto" w:fill="auto"/>
            <w:hideMark/>
          </w:tcPr>
          <w:p w14:paraId="1154C6DF"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Sig. (2-tailed)</w:t>
            </w:r>
          </w:p>
        </w:tc>
        <w:tc>
          <w:tcPr>
            <w:tcW w:w="493" w:type="pct"/>
            <w:tcBorders>
              <w:top w:val="nil"/>
              <w:left w:val="nil"/>
              <w:bottom w:val="single" w:sz="4" w:space="0" w:color="auto"/>
              <w:right w:val="single" w:sz="4" w:space="0" w:color="auto"/>
            </w:tcBorders>
            <w:shd w:val="clear" w:color="auto" w:fill="auto"/>
            <w:noWrap/>
            <w:hideMark/>
          </w:tcPr>
          <w:p w14:paraId="7C5E236A"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09</w:t>
            </w:r>
          </w:p>
        </w:tc>
        <w:tc>
          <w:tcPr>
            <w:tcW w:w="493" w:type="pct"/>
            <w:tcBorders>
              <w:top w:val="nil"/>
              <w:left w:val="nil"/>
              <w:bottom w:val="single" w:sz="4" w:space="0" w:color="auto"/>
              <w:right w:val="single" w:sz="4" w:space="0" w:color="auto"/>
            </w:tcBorders>
            <w:shd w:val="clear" w:color="auto" w:fill="auto"/>
            <w:noWrap/>
            <w:hideMark/>
          </w:tcPr>
          <w:p w14:paraId="42818182"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49</w:t>
            </w:r>
          </w:p>
        </w:tc>
        <w:tc>
          <w:tcPr>
            <w:tcW w:w="493" w:type="pct"/>
            <w:tcBorders>
              <w:top w:val="nil"/>
              <w:left w:val="nil"/>
              <w:bottom w:val="single" w:sz="4" w:space="0" w:color="auto"/>
              <w:right w:val="single" w:sz="4" w:space="0" w:color="auto"/>
            </w:tcBorders>
            <w:shd w:val="clear" w:color="auto" w:fill="auto"/>
            <w:noWrap/>
            <w:hideMark/>
          </w:tcPr>
          <w:p w14:paraId="7D52368F"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01</w:t>
            </w:r>
          </w:p>
        </w:tc>
        <w:tc>
          <w:tcPr>
            <w:tcW w:w="493" w:type="pct"/>
            <w:tcBorders>
              <w:top w:val="nil"/>
              <w:left w:val="nil"/>
              <w:bottom w:val="single" w:sz="4" w:space="0" w:color="auto"/>
              <w:right w:val="single" w:sz="4" w:space="0" w:color="auto"/>
            </w:tcBorders>
            <w:shd w:val="clear" w:color="auto" w:fill="auto"/>
            <w:noWrap/>
            <w:hideMark/>
          </w:tcPr>
          <w:p w14:paraId="56040016"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312</w:t>
            </w:r>
          </w:p>
        </w:tc>
        <w:tc>
          <w:tcPr>
            <w:tcW w:w="466" w:type="pct"/>
            <w:tcBorders>
              <w:top w:val="nil"/>
              <w:left w:val="nil"/>
              <w:bottom w:val="single" w:sz="4" w:space="0" w:color="auto"/>
              <w:right w:val="single" w:sz="4" w:space="0" w:color="auto"/>
            </w:tcBorders>
            <w:shd w:val="clear" w:color="auto" w:fill="auto"/>
            <w:noWrap/>
            <w:hideMark/>
          </w:tcPr>
          <w:p w14:paraId="72843ACF"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227</w:t>
            </w:r>
          </w:p>
        </w:tc>
        <w:tc>
          <w:tcPr>
            <w:tcW w:w="466" w:type="pct"/>
            <w:tcBorders>
              <w:top w:val="nil"/>
              <w:left w:val="nil"/>
              <w:bottom w:val="single" w:sz="4" w:space="0" w:color="auto"/>
              <w:right w:val="single" w:sz="4" w:space="0" w:color="auto"/>
            </w:tcBorders>
            <w:shd w:val="clear" w:color="auto" w:fill="auto"/>
            <w:noWrap/>
            <w:hideMark/>
          </w:tcPr>
          <w:p w14:paraId="55D109D7"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803</w:t>
            </w:r>
          </w:p>
        </w:tc>
        <w:tc>
          <w:tcPr>
            <w:tcW w:w="466" w:type="pct"/>
            <w:tcBorders>
              <w:top w:val="nil"/>
              <w:left w:val="nil"/>
              <w:bottom w:val="single" w:sz="4" w:space="0" w:color="auto"/>
              <w:right w:val="single" w:sz="4" w:space="0" w:color="auto"/>
            </w:tcBorders>
            <w:shd w:val="clear" w:color="auto" w:fill="auto"/>
            <w:noWrap/>
            <w:hideMark/>
          </w:tcPr>
          <w:p w14:paraId="4F7353A6"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965</w:t>
            </w:r>
          </w:p>
        </w:tc>
        <w:tc>
          <w:tcPr>
            <w:tcW w:w="466" w:type="pct"/>
            <w:tcBorders>
              <w:top w:val="nil"/>
              <w:left w:val="nil"/>
              <w:bottom w:val="single" w:sz="4" w:space="0" w:color="auto"/>
              <w:right w:val="single" w:sz="4" w:space="0" w:color="auto"/>
            </w:tcBorders>
            <w:shd w:val="clear" w:color="auto" w:fill="auto"/>
            <w:noWrap/>
            <w:hideMark/>
          </w:tcPr>
          <w:p w14:paraId="165CD947"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298</w:t>
            </w:r>
          </w:p>
        </w:tc>
      </w:tr>
      <w:tr w:rsidR="002731B2" w:rsidRPr="00A47B00" w14:paraId="4A555E60" w14:textId="77777777" w:rsidTr="002731B2">
        <w:trPr>
          <w:trHeight w:val="460"/>
        </w:trPr>
        <w:tc>
          <w:tcPr>
            <w:tcW w:w="622" w:type="pct"/>
            <w:tcBorders>
              <w:top w:val="nil"/>
              <w:left w:val="single" w:sz="4" w:space="0" w:color="auto"/>
              <w:bottom w:val="single" w:sz="4" w:space="0" w:color="auto"/>
              <w:right w:val="single" w:sz="4" w:space="0" w:color="auto"/>
            </w:tcBorders>
            <w:shd w:val="clear" w:color="auto" w:fill="auto"/>
            <w:hideMark/>
          </w:tcPr>
          <w:p w14:paraId="6FB33567" w14:textId="77777777" w:rsidR="002731B2" w:rsidRPr="00A47B00" w:rsidRDefault="002731B2" w:rsidP="002731B2">
            <w:pPr>
              <w:spacing w:after="0" w:line="240" w:lineRule="auto"/>
              <w:rPr>
                <w:rFonts w:cstheme="minorHAnsi"/>
                <w:b/>
                <w:bCs/>
                <w:sz w:val="18"/>
                <w:szCs w:val="18"/>
                <w:lang w:eastAsia="en-GB"/>
              </w:rPr>
            </w:pPr>
            <w:r w:rsidRPr="00A47B00">
              <w:rPr>
                <w:rFonts w:cstheme="minorHAnsi"/>
                <w:b/>
                <w:bCs/>
                <w:sz w:val="18"/>
                <w:szCs w:val="18"/>
                <w:lang w:eastAsia="en-GB"/>
              </w:rPr>
              <w:t>COMP</w:t>
            </w:r>
            <w:r>
              <w:rPr>
                <w:rFonts w:cstheme="minorHAnsi"/>
                <w:b/>
                <w:bCs/>
                <w:sz w:val="18"/>
                <w:szCs w:val="18"/>
                <w:lang w:eastAsia="en-GB"/>
              </w:rPr>
              <w:t>IOT</w:t>
            </w:r>
            <w:r w:rsidRPr="00A47B00">
              <w:rPr>
                <w:rFonts w:cstheme="minorHAnsi"/>
                <w:b/>
                <w:bCs/>
                <w:sz w:val="18"/>
                <w:szCs w:val="18"/>
                <w:lang w:eastAsia="en-GB"/>
              </w:rPr>
              <w:t>16</w:t>
            </w:r>
          </w:p>
        </w:tc>
        <w:tc>
          <w:tcPr>
            <w:tcW w:w="543" w:type="pct"/>
            <w:tcBorders>
              <w:top w:val="nil"/>
              <w:left w:val="nil"/>
              <w:bottom w:val="single" w:sz="4" w:space="0" w:color="auto"/>
              <w:right w:val="single" w:sz="4" w:space="0" w:color="auto"/>
            </w:tcBorders>
            <w:shd w:val="clear" w:color="auto" w:fill="auto"/>
            <w:hideMark/>
          </w:tcPr>
          <w:p w14:paraId="4914A409"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Correlation</w:t>
            </w:r>
          </w:p>
        </w:tc>
        <w:tc>
          <w:tcPr>
            <w:tcW w:w="493" w:type="pct"/>
            <w:tcBorders>
              <w:top w:val="nil"/>
              <w:left w:val="nil"/>
              <w:bottom w:val="single" w:sz="4" w:space="0" w:color="auto"/>
              <w:right w:val="single" w:sz="4" w:space="0" w:color="auto"/>
            </w:tcBorders>
            <w:shd w:val="clear" w:color="auto" w:fill="auto"/>
            <w:noWrap/>
            <w:hideMark/>
          </w:tcPr>
          <w:p w14:paraId="37E5C22A"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51</w:t>
            </w:r>
          </w:p>
        </w:tc>
        <w:tc>
          <w:tcPr>
            <w:tcW w:w="493" w:type="pct"/>
            <w:tcBorders>
              <w:top w:val="nil"/>
              <w:left w:val="nil"/>
              <w:bottom w:val="single" w:sz="4" w:space="0" w:color="auto"/>
              <w:right w:val="single" w:sz="4" w:space="0" w:color="auto"/>
            </w:tcBorders>
            <w:shd w:val="clear" w:color="auto" w:fill="auto"/>
            <w:noWrap/>
            <w:hideMark/>
          </w:tcPr>
          <w:p w14:paraId="04569762"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28</w:t>
            </w:r>
          </w:p>
        </w:tc>
        <w:tc>
          <w:tcPr>
            <w:tcW w:w="493" w:type="pct"/>
            <w:tcBorders>
              <w:top w:val="nil"/>
              <w:left w:val="nil"/>
              <w:bottom w:val="single" w:sz="4" w:space="0" w:color="auto"/>
              <w:right w:val="single" w:sz="4" w:space="0" w:color="auto"/>
            </w:tcBorders>
            <w:shd w:val="clear" w:color="auto" w:fill="auto"/>
            <w:noWrap/>
            <w:hideMark/>
          </w:tcPr>
          <w:p w14:paraId="08FA4114"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95</w:t>
            </w:r>
          </w:p>
        </w:tc>
        <w:tc>
          <w:tcPr>
            <w:tcW w:w="493" w:type="pct"/>
            <w:tcBorders>
              <w:top w:val="nil"/>
              <w:left w:val="nil"/>
              <w:bottom w:val="single" w:sz="4" w:space="0" w:color="auto"/>
              <w:right w:val="single" w:sz="4" w:space="0" w:color="auto"/>
            </w:tcBorders>
            <w:shd w:val="clear" w:color="auto" w:fill="auto"/>
            <w:noWrap/>
            <w:hideMark/>
          </w:tcPr>
          <w:p w14:paraId="039F51C5"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221</w:t>
            </w:r>
          </w:p>
        </w:tc>
        <w:tc>
          <w:tcPr>
            <w:tcW w:w="466" w:type="pct"/>
            <w:tcBorders>
              <w:top w:val="nil"/>
              <w:left w:val="nil"/>
              <w:bottom w:val="single" w:sz="4" w:space="0" w:color="auto"/>
              <w:right w:val="single" w:sz="4" w:space="0" w:color="auto"/>
            </w:tcBorders>
            <w:shd w:val="clear" w:color="auto" w:fill="auto"/>
            <w:noWrap/>
            <w:hideMark/>
          </w:tcPr>
          <w:p w14:paraId="12109A35"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30</w:t>
            </w:r>
          </w:p>
        </w:tc>
        <w:tc>
          <w:tcPr>
            <w:tcW w:w="466" w:type="pct"/>
            <w:tcBorders>
              <w:top w:val="nil"/>
              <w:left w:val="nil"/>
              <w:bottom w:val="single" w:sz="4" w:space="0" w:color="auto"/>
              <w:right w:val="single" w:sz="4" w:space="0" w:color="auto"/>
            </w:tcBorders>
            <w:shd w:val="clear" w:color="auto" w:fill="auto"/>
            <w:noWrap/>
            <w:hideMark/>
          </w:tcPr>
          <w:p w14:paraId="21F89A1B"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28</w:t>
            </w:r>
          </w:p>
        </w:tc>
        <w:tc>
          <w:tcPr>
            <w:tcW w:w="466" w:type="pct"/>
            <w:tcBorders>
              <w:top w:val="nil"/>
              <w:left w:val="nil"/>
              <w:bottom w:val="single" w:sz="4" w:space="0" w:color="auto"/>
              <w:right w:val="single" w:sz="4" w:space="0" w:color="auto"/>
            </w:tcBorders>
            <w:shd w:val="clear" w:color="auto" w:fill="auto"/>
            <w:noWrap/>
            <w:hideMark/>
          </w:tcPr>
          <w:p w14:paraId="593CAFC9"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94</w:t>
            </w:r>
          </w:p>
        </w:tc>
        <w:tc>
          <w:tcPr>
            <w:tcW w:w="466" w:type="pct"/>
            <w:tcBorders>
              <w:top w:val="nil"/>
              <w:left w:val="nil"/>
              <w:bottom w:val="single" w:sz="4" w:space="0" w:color="auto"/>
              <w:right w:val="single" w:sz="4" w:space="0" w:color="auto"/>
            </w:tcBorders>
            <w:shd w:val="clear" w:color="auto" w:fill="auto"/>
            <w:noWrap/>
            <w:hideMark/>
          </w:tcPr>
          <w:p w14:paraId="083091C8"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79</w:t>
            </w:r>
          </w:p>
        </w:tc>
      </w:tr>
      <w:tr w:rsidR="002731B2" w:rsidRPr="00A47B00" w14:paraId="232D7780" w14:textId="77777777" w:rsidTr="002731B2">
        <w:trPr>
          <w:trHeight w:val="460"/>
        </w:trPr>
        <w:tc>
          <w:tcPr>
            <w:tcW w:w="622" w:type="pct"/>
            <w:tcBorders>
              <w:top w:val="nil"/>
              <w:left w:val="single" w:sz="4" w:space="0" w:color="auto"/>
              <w:bottom w:val="single" w:sz="4" w:space="0" w:color="auto"/>
              <w:right w:val="single" w:sz="4" w:space="0" w:color="auto"/>
            </w:tcBorders>
            <w:shd w:val="clear" w:color="auto" w:fill="auto"/>
            <w:hideMark/>
          </w:tcPr>
          <w:p w14:paraId="481275F8" w14:textId="77777777" w:rsidR="002731B2" w:rsidRPr="00A47B00" w:rsidRDefault="002731B2" w:rsidP="002731B2">
            <w:pPr>
              <w:spacing w:after="0" w:line="240" w:lineRule="auto"/>
              <w:rPr>
                <w:rFonts w:cstheme="minorHAnsi"/>
                <w:b/>
                <w:bCs/>
                <w:sz w:val="18"/>
                <w:szCs w:val="18"/>
                <w:lang w:eastAsia="en-GB"/>
              </w:rPr>
            </w:pPr>
            <w:r w:rsidRPr="00A47B00">
              <w:rPr>
                <w:rFonts w:cstheme="minorHAnsi"/>
                <w:b/>
                <w:bCs/>
                <w:sz w:val="18"/>
                <w:szCs w:val="18"/>
                <w:lang w:eastAsia="en-GB"/>
              </w:rPr>
              <w:t> </w:t>
            </w:r>
          </w:p>
        </w:tc>
        <w:tc>
          <w:tcPr>
            <w:tcW w:w="543" w:type="pct"/>
            <w:tcBorders>
              <w:top w:val="nil"/>
              <w:left w:val="nil"/>
              <w:bottom w:val="single" w:sz="4" w:space="0" w:color="auto"/>
              <w:right w:val="single" w:sz="4" w:space="0" w:color="auto"/>
            </w:tcBorders>
            <w:shd w:val="clear" w:color="auto" w:fill="auto"/>
            <w:hideMark/>
          </w:tcPr>
          <w:p w14:paraId="074496EB"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Sig. (2-tailed)</w:t>
            </w:r>
          </w:p>
        </w:tc>
        <w:tc>
          <w:tcPr>
            <w:tcW w:w="493" w:type="pct"/>
            <w:tcBorders>
              <w:top w:val="nil"/>
              <w:left w:val="nil"/>
              <w:bottom w:val="single" w:sz="4" w:space="0" w:color="auto"/>
              <w:right w:val="single" w:sz="4" w:space="0" w:color="auto"/>
            </w:tcBorders>
            <w:shd w:val="clear" w:color="auto" w:fill="auto"/>
            <w:noWrap/>
            <w:hideMark/>
          </w:tcPr>
          <w:p w14:paraId="6D5E7775"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286</w:t>
            </w:r>
          </w:p>
        </w:tc>
        <w:tc>
          <w:tcPr>
            <w:tcW w:w="493" w:type="pct"/>
            <w:tcBorders>
              <w:top w:val="nil"/>
              <w:left w:val="nil"/>
              <w:bottom w:val="single" w:sz="4" w:space="0" w:color="auto"/>
              <w:right w:val="single" w:sz="4" w:space="0" w:color="auto"/>
            </w:tcBorders>
            <w:shd w:val="clear" w:color="auto" w:fill="auto"/>
            <w:noWrap/>
            <w:hideMark/>
          </w:tcPr>
          <w:p w14:paraId="5C19A549"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365</w:t>
            </w:r>
          </w:p>
        </w:tc>
        <w:tc>
          <w:tcPr>
            <w:tcW w:w="493" w:type="pct"/>
            <w:tcBorders>
              <w:top w:val="nil"/>
              <w:left w:val="nil"/>
              <w:bottom w:val="single" w:sz="4" w:space="0" w:color="auto"/>
              <w:right w:val="single" w:sz="4" w:space="0" w:color="auto"/>
            </w:tcBorders>
            <w:shd w:val="clear" w:color="auto" w:fill="auto"/>
            <w:noWrap/>
            <w:hideMark/>
          </w:tcPr>
          <w:p w14:paraId="5EE6BD01"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65</w:t>
            </w:r>
          </w:p>
        </w:tc>
        <w:tc>
          <w:tcPr>
            <w:tcW w:w="493" w:type="pct"/>
            <w:tcBorders>
              <w:top w:val="nil"/>
              <w:left w:val="nil"/>
              <w:bottom w:val="single" w:sz="4" w:space="0" w:color="auto"/>
              <w:right w:val="single" w:sz="4" w:space="0" w:color="auto"/>
            </w:tcBorders>
            <w:shd w:val="clear" w:color="auto" w:fill="auto"/>
            <w:noWrap/>
            <w:hideMark/>
          </w:tcPr>
          <w:p w14:paraId="54EDC73F"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15</w:t>
            </w:r>
          </w:p>
        </w:tc>
        <w:tc>
          <w:tcPr>
            <w:tcW w:w="466" w:type="pct"/>
            <w:tcBorders>
              <w:top w:val="nil"/>
              <w:left w:val="nil"/>
              <w:bottom w:val="single" w:sz="4" w:space="0" w:color="auto"/>
              <w:right w:val="single" w:sz="4" w:space="0" w:color="auto"/>
            </w:tcBorders>
            <w:shd w:val="clear" w:color="auto" w:fill="auto"/>
            <w:noWrap/>
            <w:hideMark/>
          </w:tcPr>
          <w:p w14:paraId="4101ADB4"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359</w:t>
            </w:r>
          </w:p>
        </w:tc>
        <w:tc>
          <w:tcPr>
            <w:tcW w:w="466" w:type="pct"/>
            <w:tcBorders>
              <w:top w:val="nil"/>
              <w:left w:val="nil"/>
              <w:bottom w:val="single" w:sz="4" w:space="0" w:color="auto"/>
              <w:right w:val="single" w:sz="4" w:space="0" w:color="auto"/>
            </w:tcBorders>
            <w:shd w:val="clear" w:color="auto" w:fill="auto"/>
            <w:noWrap/>
            <w:hideMark/>
          </w:tcPr>
          <w:p w14:paraId="7871A8DB"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365</w:t>
            </w:r>
          </w:p>
        </w:tc>
        <w:tc>
          <w:tcPr>
            <w:tcW w:w="466" w:type="pct"/>
            <w:tcBorders>
              <w:top w:val="nil"/>
              <w:left w:val="nil"/>
              <w:bottom w:val="single" w:sz="4" w:space="0" w:color="auto"/>
              <w:right w:val="single" w:sz="4" w:space="0" w:color="auto"/>
            </w:tcBorders>
            <w:shd w:val="clear" w:color="auto" w:fill="auto"/>
            <w:noWrap/>
            <w:hideMark/>
          </w:tcPr>
          <w:p w14:paraId="3B67CAED"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69</w:t>
            </w:r>
          </w:p>
        </w:tc>
        <w:tc>
          <w:tcPr>
            <w:tcW w:w="466" w:type="pct"/>
            <w:tcBorders>
              <w:top w:val="nil"/>
              <w:left w:val="nil"/>
              <w:bottom w:val="single" w:sz="4" w:space="0" w:color="auto"/>
              <w:right w:val="single" w:sz="4" w:space="0" w:color="auto"/>
            </w:tcBorders>
            <w:shd w:val="clear" w:color="auto" w:fill="auto"/>
            <w:noWrap/>
            <w:hideMark/>
          </w:tcPr>
          <w:p w14:paraId="17E0B932"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204</w:t>
            </w:r>
          </w:p>
        </w:tc>
      </w:tr>
      <w:tr w:rsidR="002731B2" w:rsidRPr="00A47B00" w14:paraId="3A699059" w14:textId="77777777" w:rsidTr="002731B2">
        <w:trPr>
          <w:trHeight w:val="460"/>
        </w:trPr>
        <w:tc>
          <w:tcPr>
            <w:tcW w:w="622" w:type="pct"/>
            <w:tcBorders>
              <w:top w:val="nil"/>
              <w:left w:val="single" w:sz="4" w:space="0" w:color="auto"/>
              <w:bottom w:val="single" w:sz="4" w:space="0" w:color="auto"/>
              <w:right w:val="single" w:sz="4" w:space="0" w:color="auto"/>
            </w:tcBorders>
            <w:shd w:val="clear" w:color="auto" w:fill="auto"/>
            <w:hideMark/>
          </w:tcPr>
          <w:p w14:paraId="224E3627" w14:textId="77777777" w:rsidR="002731B2" w:rsidRPr="00A47B00" w:rsidRDefault="002731B2" w:rsidP="002731B2">
            <w:pPr>
              <w:spacing w:after="0" w:line="240" w:lineRule="auto"/>
              <w:rPr>
                <w:rFonts w:cstheme="minorHAnsi"/>
                <w:b/>
                <w:bCs/>
                <w:sz w:val="18"/>
                <w:szCs w:val="18"/>
                <w:lang w:eastAsia="en-GB"/>
              </w:rPr>
            </w:pPr>
            <w:r w:rsidRPr="00A47B00">
              <w:rPr>
                <w:rFonts w:cstheme="minorHAnsi"/>
                <w:b/>
                <w:bCs/>
                <w:sz w:val="18"/>
                <w:szCs w:val="18"/>
                <w:lang w:eastAsia="en-GB"/>
              </w:rPr>
              <w:t>COMP</w:t>
            </w:r>
            <w:r>
              <w:rPr>
                <w:rFonts w:cstheme="minorHAnsi"/>
                <w:b/>
                <w:bCs/>
                <w:sz w:val="18"/>
                <w:szCs w:val="18"/>
                <w:lang w:eastAsia="en-GB"/>
              </w:rPr>
              <w:t>IOT</w:t>
            </w:r>
            <w:r w:rsidRPr="00A47B00">
              <w:rPr>
                <w:rFonts w:cstheme="minorHAnsi"/>
                <w:b/>
                <w:bCs/>
                <w:sz w:val="18"/>
                <w:szCs w:val="18"/>
                <w:lang w:eastAsia="en-GB"/>
              </w:rPr>
              <w:t>17</w:t>
            </w:r>
          </w:p>
        </w:tc>
        <w:tc>
          <w:tcPr>
            <w:tcW w:w="543" w:type="pct"/>
            <w:tcBorders>
              <w:top w:val="nil"/>
              <w:left w:val="nil"/>
              <w:bottom w:val="single" w:sz="4" w:space="0" w:color="auto"/>
              <w:right w:val="single" w:sz="4" w:space="0" w:color="auto"/>
            </w:tcBorders>
            <w:shd w:val="clear" w:color="auto" w:fill="auto"/>
            <w:hideMark/>
          </w:tcPr>
          <w:p w14:paraId="2D80490A"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Correlation</w:t>
            </w:r>
          </w:p>
        </w:tc>
        <w:tc>
          <w:tcPr>
            <w:tcW w:w="493" w:type="pct"/>
            <w:tcBorders>
              <w:top w:val="nil"/>
              <w:left w:val="nil"/>
              <w:bottom w:val="single" w:sz="4" w:space="0" w:color="auto"/>
              <w:right w:val="single" w:sz="4" w:space="0" w:color="auto"/>
            </w:tcBorders>
            <w:shd w:val="clear" w:color="auto" w:fill="auto"/>
            <w:noWrap/>
            <w:hideMark/>
          </w:tcPr>
          <w:p w14:paraId="2D7EDA6D"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76</w:t>
            </w:r>
          </w:p>
        </w:tc>
        <w:tc>
          <w:tcPr>
            <w:tcW w:w="493" w:type="pct"/>
            <w:tcBorders>
              <w:top w:val="nil"/>
              <w:left w:val="nil"/>
              <w:bottom w:val="single" w:sz="4" w:space="0" w:color="auto"/>
              <w:right w:val="single" w:sz="4" w:space="0" w:color="auto"/>
            </w:tcBorders>
            <w:shd w:val="clear" w:color="auto" w:fill="auto"/>
            <w:noWrap/>
            <w:hideMark/>
          </w:tcPr>
          <w:p w14:paraId="768E609C"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02</w:t>
            </w:r>
          </w:p>
        </w:tc>
        <w:tc>
          <w:tcPr>
            <w:tcW w:w="493" w:type="pct"/>
            <w:tcBorders>
              <w:top w:val="nil"/>
              <w:left w:val="nil"/>
              <w:bottom w:val="single" w:sz="4" w:space="0" w:color="auto"/>
              <w:right w:val="single" w:sz="4" w:space="0" w:color="auto"/>
            </w:tcBorders>
            <w:shd w:val="clear" w:color="auto" w:fill="auto"/>
            <w:noWrap/>
            <w:hideMark/>
          </w:tcPr>
          <w:p w14:paraId="4F1D38C8"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254</w:t>
            </w:r>
          </w:p>
        </w:tc>
        <w:tc>
          <w:tcPr>
            <w:tcW w:w="493" w:type="pct"/>
            <w:tcBorders>
              <w:top w:val="nil"/>
              <w:left w:val="nil"/>
              <w:bottom w:val="single" w:sz="4" w:space="0" w:color="auto"/>
              <w:right w:val="single" w:sz="4" w:space="0" w:color="auto"/>
            </w:tcBorders>
            <w:shd w:val="clear" w:color="auto" w:fill="auto"/>
            <w:noWrap/>
            <w:hideMark/>
          </w:tcPr>
          <w:p w14:paraId="2F183117"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270</w:t>
            </w:r>
          </w:p>
        </w:tc>
        <w:tc>
          <w:tcPr>
            <w:tcW w:w="466" w:type="pct"/>
            <w:tcBorders>
              <w:top w:val="nil"/>
              <w:left w:val="nil"/>
              <w:bottom w:val="single" w:sz="4" w:space="0" w:color="auto"/>
              <w:right w:val="single" w:sz="4" w:space="0" w:color="auto"/>
            </w:tcBorders>
            <w:shd w:val="clear" w:color="auto" w:fill="auto"/>
            <w:noWrap/>
            <w:hideMark/>
          </w:tcPr>
          <w:p w14:paraId="4E20106D"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76</w:t>
            </w:r>
          </w:p>
        </w:tc>
        <w:tc>
          <w:tcPr>
            <w:tcW w:w="466" w:type="pct"/>
            <w:tcBorders>
              <w:top w:val="nil"/>
              <w:left w:val="nil"/>
              <w:bottom w:val="single" w:sz="4" w:space="0" w:color="auto"/>
              <w:right w:val="single" w:sz="4" w:space="0" w:color="auto"/>
            </w:tcBorders>
            <w:shd w:val="clear" w:color="auto" w:fill="auto"/>
            <w:noWrap/>
            <w:hideMark/>
          </w:tcPr>
          <w:p w14:paraId="3F2313F8"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11</w:t>
            </w:r>
          </w:p>
        </w:tc>
        <w:tc>
          <w:tcPr>
            <w:tcW w:w="466" w:type="pct"/>
            <w:tcBorders>
              <w:top w:val="nil"/>
              <w:left w:val="nil"/>
              <w:bottom w:val="single" w:sz="4" w:space="0" w:color="auto"/>
              <w:right w:val="single" w:sz="4" w:space="0" w:color="auto"/>
            </w:tcBorders>
            <w:shd w:val="clear" w:color="auto" w:fill="auto"/>
            <w:noWrap/>
            <w:hideMark/>
          </w:tcPr>
          <w:p w14:paraId="3FC1D9ED"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54</w:t>
            </w:r>
          </w:p>
        </w:tc>
        <w:tc>
          <w:tcPr>
            <w:tcW w:w="466" w:type="pct"/>
            <w:tcBorders>
              <w:top w:val="nil"/>
              <w:left w:val="nil"/>
              <w:bottom w:val="single" w:sz="4" w:space="0" w:color="auto"/>
              <w:right w:val="single" w:sz="4" w:space="0" w:color="auto"/>
            </w:tcBorders>
            <w:shd w:val="clear" w:color="auto" w:fill="auto"/>
            <w:noWrap/>
            <w:hideMark/>
          </w:tcPr>
          <w:p w14:paraId="0AD221DB"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81</w:t>
            </w:r>
          </w:p>
        </w:tc>
      </w:tr>
      <w:tr w:rsidR="002731B2" w:rsidRPr="00A47B00" w14:paraId="6CFBA58E" w14:textId="77777777" w:rsidTr="002731B2">
        <w:trPr>
          <w:trHeight w:val="460"/>
        </w:trPr>
        <w:tc>
          <w:tcPr>
            <w:tcW w:w="622" w:type="pct"/>
            <w:tcBorders>
              <w:top w:val="nil"/>
              <w:left w:val="single" w:sz="4" w:space="0" w:color="auto"/>
              <w:bottom w:val="single" w:sz="4" w:space="0" w:color="auto"/>
              <w:right w:val="single" w:sz="4" w:space="0" w:color="auto"/>
            </w:tcBorders>
            <w:shd w:val="clear" w:color="auto" w:fill="auto"/>
            <w:hideMark/>
          </w:tcPr>
          <w:p w14:paraId="7ED36C3D" w14:textId="77777777" w:rsidR="002731B2" w:rsidRPr="00A47B00" w:rsidRDefault="002731B2" w:rsidP="002731B2">
            <w:pPr>
              <w:spacing w:after="0" w:line="240" w:lineRule="auto"/>
              <w:rPr>
                <w:rFonts w:cstheme="minorHAnsi"/>
                <w:b/>
                <w:bCs/>
                <w:sz w:val="18"/>
                <w:szCs w:val="18"/>
                <w:lang w:eastAsia="en-GB"/>
              </w:rPr>
            </w:pPr>
            <w:r w:rsidRPr="00A47B00">
              <w:rPr>
                <w:rFonts w:cstheme="minorHAnsi"/>
                <w:b/>
                <w:bCs/>
                <w:sz w:val="18"/>
                <w:szCs w:val="18"/>
                <w:lang w:eastAsia="en-GB"/>
              </w:rPr>
              <w:t> </w:t>
            </w:r>
          </w:p>
        </w:tc>
        <w:tc>
          <w:tcPr>
            <w:tcW w:w="543" w:type="pct"/>
            <w:tcBorders>
              <w:top w:val="nil"/>
              <w:left w:val="nil"/>
              <w:bottom w:val="single" w:sz="4" w:space="0" w:color="auto"/>
              <w:right w:val="single" w:sz="4" w:space="0" w:color="auto"/>
            </w:tcBorders>
            <w:shd w:val="clear" w:color="auto" w:fill="auto"/>
            <w:hideMark/>
          </w:tcPr>
          <w:p w14:paraId="0FEC4C0F"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Sig. (2-tailed)</w:t>
            </w:r>
          </w:p>
        </w:tc>
        <w:tc>
          <w:tcPr>
            <w:tcW w:w="493" w:type="pct"/>
            <w:tcBorders>
              <w:top w:val="nil"/>
              <w:left w:val="nil"/>
              <w:bottom w:val="single" w:sz="4" w:space="0" w:color="auto"/>
              <w:right w:val="single" w:sz="4" w:space="0" w:color="auto"/>
            </w:tcBorders>
            <w:shd w:val="clear" w:color="auto" w:fill="auto"/>
            <w:noWrap/>
            <w:hideMark/>
          </w:tcPr>
          <w:p w14:paraId="772EA480"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591</w:t>
            </w:r>
          </w:p>
        </w:tc>
        <w:tc>
          <w:tcPr>
            <w:tcW w:w="493" w:type="pct"/>
            <w:tcBorders>
              <w:top w:val="nil"/>
              <w:left w:val="nil"/>
              <w:bottom w:val="single" w:sz="4" w:space="0" w:color="auto"/>
              <w:right w:val="single" w:sz="4" w:space="0" w:color="auto"/>
            </w:tcBorders>
            <w:shd w:val="clear" w:color="auto" w:fill="auto"/>
            <w:noWrap/>
            <w:hideMark/>
          </w:tcPr>
          <w:p w14:paraId="5369C686"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473</w:t>
            </w:r>
          </w:p>
        </w:tc>
        <w:tc>
          <w:tcPr>
            <w:tcW w:w="493" w:type="pct"/>
            <w:tcBorders>
              <w:top w:val="nil"/>
              <w:left w:val="nil"/>
              <w:bottom w:val="single" w:sz="4" w:space="0" w:color="auto"/>
              <w:right w:val="single" w:sz="4" w:space="0" w:color="auto"/>
            </w:tcBorders>
            <w:shd w:val="clear" w:color="auto" w:fill="auto"/>
            <w:noWrap/>
            <w:hideMark/>
          </w:tcPr>
          <w:p w14:paraId="1BF1DE9F"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69</w:t>
            </w:r>
          </w:p>
        </w:tc>
        <w:tc>
          <w:tcPr>
            <w:tcW w:w="493" w:type="pct"/>
            <w:tcBorders>
              <w:top w:val="nil"/>
              <w:left w:val="nil"/>
              <w:bottom w:val="single" w:sz="4" w:space="0" w:color="auto"/>
              <w:right w:val="single" w:sz="4" w:space="0" w:color="auto"/>
            </w:tcBorders>
            <w:shd w:val="clear" w:color="auto" w:fill="auto"/>
            <w:noWrap/>
            <w:hideMark/>
          </w:tcPr>
          <w:p w14:paraId="28F6285E"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53</w:t>
            </w:r>
          </w:p>
        </w:tc>
        <w:tc>
          <w:tcPr>
            <w:tcW w:w="466" w:type="pct"/>
            <w:tcBorders>
              <w:top w:val="nil"/>
              <w:left w:val="nil"/>
              <w:bottom w:val="single" w:sz="4" w:space="0" w:color="auto"/>
              <w:right w:val="single" w:sz="4" w:space="0" w:color="auto"/>
            </w:tcBorders>
            <w:shd w:val="clear" w:color="auto" w:fill="auto"/>
            <w:noWrap/>
            <w:hideMark/>
          </w:tcPr>
          <w:p w14:paraId="0677773E"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211</w:t>
            </w:r>
          </w:p>
        </w:tc>
        <w:tc>
          <w:tcPr>
            <w:tcW w:w="466" w:type="pct"/>
            <w:tcBorders>
              <w:top w:val="nil"/>
              <w:left w:val="nil"/>
              <w:bottom w:val="single" w:sz="4" w:space="0" w:color="auto"/>
              <w:right w:val="single" w:sz="4" w:space="0" w:color="auto"/>
            </w:tcBorders>
            <w:shd w:val="clear" w:color="auto" w:fill="auto"/>
            <w:noWrap/>
            <w:hideMark/>
          </w:tcPr>
          <w:p w14:paraId="302637E0"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937</w:t>
            </w:r>
          </w:p>
        </w:tc>
        <w:tc>
          <w:tcPr>
            <w:tcW w:w="466" w:type="pct"/>
            <w:tcBorders>
              <w:top w:val="nil"/>
              <w:left w:val="nil"/>
              <w:bottom w:val="single" w:sz="4" w:space="0" w:color="auto"/>
              <w:right w:val="single" w:sz="4" w:space="0" w:color="auto"/>
            </w:tcBorders>
            <w:shd w:val="clear" w:color="auto" w:fill="auto"/>
            <w:noWrap/>
            <w:hideMark/>
          </w:tcPr>
          <w:p w14:paraId="453A689D"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703</w:t>
            </w:r>
          </w:p>
        </w:tc>
        <w:tc>
          <w:tcPr>
            <w:tcW w:w="466" w:type="pct"/>
            <w:tcBorders>
              <w:top w:val="nil"/>
              <w:left w:val="nil"/>
              <w:bottom w:val="single" w:sz="4" w:space="0" w:color="auto"/>
              <w:right w:val="single" w:sz="4" w:space="0" w:color="auto"/>
            </w:tcBorders>
            <w:shd w:val="clear" w:color="auto" w:fill="auto"/>
            <w:noWrap/>
            <w:hideMark/>
          </w:tcPr>
          <w:p w14:paraId="6CCC1983"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99</w:t>
            </w:r>
          </w:p>
        </w:tc>
      </w:tr>
      <w:tr w:rsidR="002731B2" w:rsidRPr="00A47B00" w14:paraId="00947967" w14:textId="77777777" w:rsidTr="002731B2">
        <w:trPr>
          <w:trHeight w:val="460"/>
        </w:trPr>
        <w:tc>
          <w:tcPr>
            <w:tcW w:w="622" w:type="pct"/>
            <w:tcBorders>
              <w:top w:val="nil"/>
              <w:left w:val="single" w:sz="4" w:space="0" w:color="auto"/>
              <w:bottom w:val="single" w:sz="4" w:space="0" w:color="auto"/>
              <w:right w:val="single" w:sz="4" w:space="0" w:color="auto"/>
            </w:tcBorders>
            <w:shd w:val="clear" w:color="auto" w:fill="auto"/>
            <w:hideMark/>
          </w:tcPr>
          <w:p w14:paraId="0D0B393E" w14:textId="77777777" w:rsidR="002731B2" w:rsidRPr="00A47B00" w:rsidRDefault="002731B2" w:rsidP="002731B2">
            <w:pPr>
              <w:spacing w:after="0" w:line="240" w:lineRule="auto"/>
              <w:rPr>
                <w:rFonts w:cstheme="minorHAnsi"/>
                <w:b/>
                <w:bCs/>
                <w:sz w:val="18"/>
                <w:szCs w:val="18"/>
                <w:lang w:eastAsia="en-GB"/>
              </w:rPr>
            </w:pPr>
            <w:r w:rsidRPr="00A47B00">
              <w:rPr>
                <w:rFonts w:cstheme="minorHAnsi"/>
                <w:b/>
                <w:bCs/>
                <w:sz w:val="18"/>
                <w:szCs w:val="18"/>
                <w:lang w:eastAsia="en-GB"/>
              </w:rPr>
              <w:t>COMP</w:t>
            </w:r>
            <w:r>
              <w:rPr>
                <w:rFonts w:cstheme="minorHAnsi"/>
                <w:b/>
                <w:bCs/>
                <w:sz w:val="18"/>
                <w:szCs w:val="18"/>
                <w:lang w:eastAsia="en-GB"/>
              </w:rPr>
              <w:t>IOT</w:t>
            </w:r>
            <w:r w:rsidRPr="00A47B00">
              <w:rPr>
                <w:rFonts w:cstheme="minorHAnsi"/>
                <w:b/>
                <w:bCs/>
                <w:sz w:val="18"/>
                <w:szCs w:val="18"/>
                <w:lang w:eastAsia="en-GB"/>
              </w:rPr>
              <w:t>18</w:t>
            </w:r>
          </w:p>
        </w:tc>
        <w:tc>
          <w:tcPr>
            <w:tcW w:w="543" w:type="pct"/>
            <w:tcBorders>
              <w:top w:val="nil"/>
              <w:left w:val="nil"/>
              <w:bottom w:val="single" w:sz="4" w:space="0" w:color="auto"/>
              <w:right w:val="single" w:sz="4" w:space="0" w:color="auto"/>
            </w:tcBorders>
            <w:shd w:val="clear" w:color="auto" w:fill="auto"/>
            <w:hideMark/>
          </w:tcPr>
          <w:p w14:paraId="029FAE5C"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Correlation</w:t>
            </w:r>
          </w:p>
        </w:tc>
        <w:tc>
          <w:tcPr>
            <w:tcW w:w="493" w:type="pct"/>
            <w:tcBorders>
              <w:top w:val="nil"/>
              <w:left w:val="nil"/>
              <w:bottom w:val="single" w:sz="4" w:space="0" w:color="auto"/>
              <w:right w:val="single" w:sz="4" w:space="0" w:color="auto"/>
            </w:tcBorders>
            <w:shd w:val="clear" w:color="auto" w:fill="auto"/>
            <w:noWrap/>
            <w:hideMark/>
          </w:tcPr>
          <w:p w14:paraId="42F0A0B1"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86</w:t>
            </w:r>
          </w:p>
        </w:tc>
        <w:tc>
          <w:tcPr>
            <w:tcW w:w="493" w:type="pct"/>
            <w:tcBorders>
              <w:top w:val="nil"/>
              <w:left w:val="nil"/>
              <w:bottom w:val="single" w:sz="4" w:space="0" w:color="auto"/>
              <w:right w:val="single" w:sz="4" w:space="0" w:color="auto"/>
            </w:tcBorders>
            <w:shd w:val="clear" w:color="auto" w:fill="auto"/>
            <w:noWrap/>
            <w:hideMark/>
          </w:tcPr>
          <w:p w14:paraId="245172A8"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09</w:t>
            </w:r>
          </w:p>
        </w:tc>
        <w:tc>
          <w:tcPr>
            <w:tcW w:w="493" w:type="pct"/>
            <w:tcBorders>
              <w:top w:val="nil"/>
              <w:left w:val="nil"/>
              <w:bottom w:val="single" w:sz="4" w:space="0" w:color="auto"/>
              <w:right w:val="single" w:sz="4" w:space="0" w:color="auto"/>
            </w:tcBorders>
            <w:shd w:val="clear" w:color="auto" w:fill="auto"/>
            <w:noWrap/>
            <w:hideMark/>
          </w:tcPr>
          <w:p w14:paraId="63A86508"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294</w:t>
            </w:r>
            <w:r w:rsidRPr="00A47B00">
              <w:rPr>
                <w:rFonts w:cstheme="minorHAnsi"/>
                <w:sz w:val="18"/>
                <w:szCs w:val="18"/>
                <w:vertAlign w:val="superscript"/>
                <w:lang w:eastAsia="en-GB"/>
              </w:rPr>
              <w:t>*</w:t>
            </w:r>
          </w:p>
        </w:tc>
        <w:tc>
          <w:tcPr>
            <w:tcW w:w="493" w:type="pct"/>
            <w:tcBorders>
              <w:top w:val="nil"/>
              <w:left w:val="nil"/>
              <w:bottom w:val="single" w:sz="4" w:space="0" w:color="auto"/>
              <w:right w:val="single" w:sz="4" w:space="0" w:color="auto"/>
            </w:tcBorders>
            <w:shd w:val="clear" w:color="auto" w:fill="auto"/>
            <w:noWrap/>
            <w:hideMark/>
          </w:tcPr>
          <w:p w14:paraId="4E38C11E"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99</w:t>
            </w:r>
          </w:p>
        </w:tc>
        <w:tc>
          <w:tcPr>
            <w:tcW w:w="466" w:type="pct"/>
            <w:tcBorders>
              <w:top w:val="nil"/>
              <w:left w:val="nil"/>
              <w:bottom w:val="single" w:sz="4" w:space="0" w:color="auto"/>
              <w:right w:val="single" w:sz="4" w:space="0" w:color="auto"/>
            </w:tcBorders>
            <w:shd w:val="clear" w:color="auto" w:fill="auto"/>
            <w:noWrap/>
            <w:hideMark/>
          </w:tcPr>
          <w:p w14:paraId="7255743C"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38</w:t>
            </w:r>
          </w:p>
        </w:tc>
        <w:tc>
          <w:tcPr>
            <w:tcW w:w="466" w:type="pct"/>
            <w:tcBorders>
              <w:top w:val="nil"/>
              <w:left w:val="nil"/>
              <w:bottom w:val="single" w:sz="4" w:space="0" w:color="auto"/>
              <w:right w:val="single" w:sz="4" w:space="0" w:color="auto"/>
            </w:tcBorders>
            <w:shd w:val="clear" w:color="auto" w:fill="auto"/>
            <w:noWrap/>
            <w:hideMark/>
          </w:tcPr>
          <w:p w14:paraId="535927EB"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34</w:t>
            </w:r>
          </w:p>
        </w:tc>
        <w:tc>
          <w:tcPr>
            <w:tcW w:w="466" w:type="pct"/>
            <w:tcBorders>
              <w:top w:val="nil"/>
              <w:left w:val="nil"/>
              <w:bottom w:val="single" w:sz="4" w:space="0" w:color="auto"/>
              <w:right w:val="single" w:sz="4" w:space="0" w:color="auto"/>
            </w:tcBorders>
            <w:shd w:val="clear" w:color="auto" w:fill="auto"/>
            <w:noWrap/>
            <w:hideMark/>
          </w:tcPr>
          <w:p w14:paraId="1E5D419B"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339</w:t>
            </w:r>
            <w:r w:rsidRPr="00A47B00">
              <w:rPr>
                <w:rFonts w:cstheme="minorHAnsi"/>
                <w:sz w:val="18"/>
                <w:szCs w:val="18"/>
                <w:vertAlign w:val="superscript"/>
                <w:lang w:eastAsia="en-GB"/>
              </w:rPr>
              <w:t>*</w:t>
            </w:r>
          </w:p>
        </w:tc>
        <w:tc>
          <w:tcPr>
            <w:tcW w:w="466" w:type="pct"/>
            <w:tcBorders>
              <w:top w:val="nil"/>
              <w:left w:val="nil"/>
              <w:bottom w:val="single" w:sz="4" w:space="0" w:color="auto"/>
              <w:right w:val="single" w:sz="4" w:space="0" w:color="auto"/>
            </w:tcBorders>
            <w:shd w:val="clear" w:color="auto" w:fill="auto"/>
            <w:noWrap/>
            <w:hideMark/>
          </w:tcPr>
          <w:p w14:paraId="7AAAABF9"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23</w:t>
            </w:r>
          </w:p>
        </w:tc>
      </w:tr>
      <w:tr w:rsidR="002731B2" w:rsidRPr="00A47B00" w14:paraId="2AFC6D19" w14:textId="77777777" w:rsidTr="002731B2">
        <w:trPr>
          <w:trHeight w:val="460"/>
        </w:trPr>
        <w:tc>
          <w:tcPr>
            <w:tcW w:w="622" w:type="pct"/>
            <w:tcBorders>
              <w:top w:val="nil"/>
              <w:left w:val="single" w:sz="4" w:space="0" w:color="auto"/>
              <w:bottom w:val="single" w:sz="4" w:space="0" w:color="auto"/>
              <w:right w:val="single" w:sz="4" w:space="0" w:color="auto"/>
            </w:tcBorders>
            <w:shd w:val="clear" w:color="auto" w:fill="auto"/>
            <w:hideMark/>
          </w:tcPr>
          <w:p w14:paraId="5B022754" w14:textId="77777777" w:rsidR="002731B2" w:rsidRPr="00A47B00" w:rsidRDefault="002731B2" w:rsidP="002731B2">
            <w:pPr>
              <w:spacing w:after="0" w:line="240" w:lineRule="auto"/>
              <w:rPr>
                <w:rFonts w:cstheme="minorHAnsi"/>
                <w:b/>
                <w:bCs/>
                <w:sz w:val="18"/>
                <w:szCs w:val="18"/>
                <w:lang w:eastAsia="en-GB"/>
              </w:rPr>
            </w:pPr>
            <w:r w:rsidRPr="00A47B00">
              <w:rPr>
                <w:rFonts w:cstheme="minorHAnsi"/>
                <w:b/>
                <w:bCs/>
                <w:sz w:val="18"/>
                <w:szCs w:val="18"/>
                <w:lang w:eastAsia="en-GB"/>
              </w:rPr>
              <w:t> </w:t>
            </w:r>
          </w:p>
        </w:tc>
        <w:tc>
          <w:tcPr>
            <w:tcW w:w="543" w:type="pct"/>
            <w:tcBorders>
              <w:top w:val="nil"/>
              <w:left w:val="nil"/>
              <w:bottom w:val="single" w:sz="4" w:space="0" w:color="auto"/>
              <w:right w:val="single" w:sz="4" w:space="0" w:color="auto"/>
            </w:tcBorders>
            <w:shd w:val="clear" w:color="auto" w:fill="auto"/>
            <w:hideMark/>
          </w:tcPr>
          <w:p w14:paraId="7CABA338"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Sig. (2-tailed)</w:t>
            </w:r>
          </w:p>
        </w:tc>
        <w:tc>
          <w:tcPr>
            <w:tcW w:w="493" w:type="pct"/>
            <w:tcBorders>
              <w:top w:val="nil"/>
              <w:left w:val="nil"/>
              <w:bottom w:val="single" w:sz="4" w:space="0" w:color="auto"/>
              <w:right w:val="single" w:sz="4" w:space="0" w:color="auto"/>
            </w:tcBorders>
            <w:shd w:val="clear" w:color="auto" w:fill="auto"/>
            <w:noWrap/>
            <w:hideMark/>
          </w:tcPr>
          <w:p w14:paraId="5FA1A19D"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543</w:t>
            </w:r>
          </w:p>
        </w:tc>
        <w:tc>
          <w:tcPr>
            <w:tcW w:w="493" w:type="pct"/>
            <w:tcBorders>
              <w:top w:val="nil"/>
              <w:left w:val="nil"/>
              <w:bottom w:val="single" w:sz="4" w:space="0" w:color="auto"/>
              <w:right w:val="single" w:sz="4" w:space="0" w:color="auto"/>
            </w:tcBorders>
            <w:shd w:val="clear" w:color="auto" w:fill="auto"/>
            <w:noWrap/>
            <w:hideMark/>
          </w:tcPr>
          <w:p w14:paraId="56C1F10E"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949</w:t>
            </w:r>
          </w:p>
        </w:tc>
        <w:tc>
          <w:tcPr>
            <w:tcW w:w="493" w:type="pct"/>
            <w:tcBorders>
              <w:top w:val="nil"/>
              <w:left w:val="nil"/>
              <w:bottom w:val="single" w:sz="4" w:space="0" w:color="auto"/>
              <w:right w:val="single" w:sz="4" w:space="0" w:color="auto"/>
            </w:tcBorders>
            <w:shd w:val="clear" w:color="auto" w:fill="auto"/>
            <w:noWrap/>
            <w:hideMark/>
          </w:tcPr>
          <w:p w14:paraId="69498AF0"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34</w:t>
            </w:r>
          </w:p>
        </w:tc>
        <w:tc>
          <w:tcPr>
            <w:tcW w:w="493" w:type="pct"/>
            <w:tcBorders>
              <w:top w:val="nil"/>
              <w:left w:val="nil"/>
              <w:bottom w:val="single" w:sz="4" w:space="0" w:color="auto"/>
              <w:right w:val="single" w:sz="4" w:space="0" w:color="auto"/>
            </w:tcBorders>
            <w:shd w:val="clear" w:color="auto" w:fill="auto"/>
            <w:noWrap/>
            <w:hideMark/>
          </w:tcPr>
          <w:p w14:paraId="456405C2"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58</w:t>
            </w:r>
          </w:p>
        </w:tc>
        <w:tc>
          <w:tcPr>
            <w:tcW w:w="466" w:type="pct"/>
            <w:tcBorders>
              <w:top w:val="nil"/>
              <w:left w:val="nil"/>
              <w:bottom w:val="single" w:sz="4" w:space="0" w:color="auto"/>
              <w:right w:val="single" w:sz="4" w:space="0" w:color="auto"/>
            </w:tcBorders>
            <w:shd w:val="clear" w:color="auto" w:fill="auto"/>
            <w:noWrap/>
            <w:hideMark/>
          </w:tcPr>
          <w:p w14:paraId="293DC4E3"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792</w:t>
            </w:r>
          </w:p>
        </w:tc>
        <w:tc>
          <w:tcPr>
            <w:tcW w:w="466" w:type="pct"/>
            <w:tcBorders>
              <w:top w:val="nil"/>
              <w:left w:val="nil"/>
              <w:bottom w:val="single" w:sz="4" w:space="0" w:color="auto"/>
              <w:right w:val="single" w:sz="4" w:space="0" w:color="auto"/>
            </w:tcBorders>
            <w:shd w:val="clear" w:color="auto" w:fill="auto"/>
            <w:noWrap/>
            <w:hideMark/>
          </w:tcPr>
          <w:p w14:paraId="41B6F109"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813</w:t>
            </w:r>
          </w:p>
        </w:tc>
        <w:tc>
          <w:tcPr>
            <w:tcW w:w="466" w:type="pct"/>
            <w:tcBorders>
              <w:top w:val="nil"/>
              <w:left w:val="nil"/>
              <w:bottom w:val="single" w:sz="4" w:space="0" w:color="auto"/>
              <w:right w:val="single" w:sz="4" w:space="0" w:color="auto"/>
            </w:tcBorders>
            <w:shd w:val="clear" w:color="auto" w:fill="auto"/>
            <w:noWrap/>
            <w:hideMark/>
          </w:tcPr>
          <w:p w14:paraId="2249C56E"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14</w:t>
            </w:r>
          </w:p>
        </w:tc>
        <w:tc>
          <w:tcPr>
            <w:tcW w:w="466" w:type="pct"/>
            <w:tcBorders>
              <w:top w:val="nil"/>
              <w:left w:val="nil"/>
              <w:bottom w:val="single" w:sz="4" w:space="0" w:color="auto"/>
              <w:right w:val="single" w:sz="4" w:space="0" w:color="auto"/>
            </w:tcBorders>
            <w:shd w:val="clear" w:color="auto" w:fill="auto"/>
            <w:noWrap/>
            <w:hideMark/>
          </w:tcPr>
          <w:p w14:paraId="0327DAAA"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870</w:t>
            </w:r>
          </w:p>
        </w:tc>
      </w:tr>
      <w:tr w:rsidR="002731B2" w:rsidRPr="00A47B00" w14:paraId="784B0A7A" w14:textId="77777777" w:rsidTr="002731B2">
        <w:trPr>
          <w:trHeight w:val="460"/>
        </w:trPr>
        <w:tc>
          <w:tcPr>
            <w:tcW w:w="622" w:type="pct"/>
            <w:tcBorders>
              <w:top w:val="nil"/>
              <w:left w:val="single" w:sz="4" w:space="0" w:color="auto"/>
              <w:bottom w:val="single" w:sz="4" w:space="0" w:color="auto"/>
              <w:right w:val="single" w:sz="4" w:space="0" w:color="auto"/>
            </w:tcBorders>
            <w:shd w:val="clear" w:color="auto" w:fill="auto"/>
            <w:hideMark/>
          </w:tcPr>
          <w:p w14:paraId="30F21A8C" w14:textId="77777777" w:rsidR="002731B2" w:rsidRPr="00A47B00" w:rsidRDefault="002731B2" w:rsidP="002731B2">
            <w:pPr>
              <w:spacing w:after="0" w:line="240" w:lineRule="auto"/>
              <w:rPr>
                <w:rFonts w:cstheme="minorHAnsi"/>
                <w:b/>
                <w:bCs/>
                <w:sz w:val="18"/>
                <w:szCs w:val="18"/>
                <w:lang w:eastAsia="en-GB"/>
              </w:rPr>
            </w:pPr>
            <w:r w:rsidRPr="00A47B00">
              <w:rPr>
                <w:rFonts w:cstheme="minorHAnsi"/>
                <w:b/>
                <w:bCs/>
                <w:sz w:val="18"/>
                <w:szCs w:val="18"/>
                <w:lang w:eastAsia="en-GB"/>
              </w:rPr>
              <w:t>COMP</w:t>
            </w:r>
            <w:r>
              <w:rPr>
                <w:rFonts w:cstheme="minorHAnsi"/>
                <w:b/>
                <w:bCs/>
                <w:sz w:val="18"/>
                <w:szCs w:val="18"/>
                <w:lang w:eastAsia="en-GB"/>
              </w:rPr>
              <w:t>IOT</w:t>
            </w:r>
            <w:r w:rsidRPr="00A47B00">
              <w:rPr>
                <w:rFonts w:cstheme="minorHAnsi"/>
                <w:b/>
                <w:bCs/>
                <w:sz w:val="18"/>
                <w:szCs w:val="18"/>
                <w:lang w:eastAsia="en-GB"/>
              </w:rPr>
              <w:t>19</w:t>
            </w:r>
          </w:p>
        </w:tc>
        <w:tc>
          <w:tcPr>
            <w:tcW w:w="543" w:type="pct"/>
            <w:tcBorders>
              <w:top w:val="nil"/>
              <w:left w:val="nil"/>
              <w:bottom w:val="single" w:sz="4" w:space="0" w:color="auto"/>
              <w:right w:val="single" w:sz="4" w:space="0" w:color="auto"/>
            </w:tcBorders>
            <w:shd w:val="clear" w:color="auto" w:fill="auto"/>
            <w:hideMark/>
          </w:tcPr>
          <w:p w14:paraId="52F13BC2"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Correlation</w:t>
            </w:r>
          </w:p>
        </w:tc>
        <w:tc>
          <w:tcPr>
            <w:tcW w:w="493" w:type="pct"/>
            <w:tcBorders>
              <w:top w:val="nil"/>
              <w:left w:val="nil"/>
              <w:bottom w:val="single" w:sz="4" w:space="0" w:color="auto"/>
              <w:right w:val="single" w:sz="4" w:space="0" w:color="auto"/>
            </w:tcBorders>
            <w:shd w:val="clear" w:color="auto" w:fill="auto"/>
            <w:noWrap/>
            <w:hideMark/>
          </w:tcPr>
          <w:p w14:paraId="0B8E6596"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351</w:t>
            </w:r>
            <w:r w:rsidRPr="00A47B00">
              <w:rPr>
                <w:rFonts w:cstheme="minorHAnsi"/>
                <w:sz w:val="18"/>
                <w:szCs w:val="18"/>
                <w:vertAlign w:val="superscript"/>
                <w:lang w:eastAsia="en-GB"/>
              </w:rPr>
              <w:t>*</w:t>
            </w:r>
          </w:p>
        </w:tc>
        <w:tc>
          <w:tcPr>
            <w:tcW w:w="493" w:type="pct"/>
            <w:tcBorders>
              <w:top w:val="nil"/>
              <w:left w:val="nil"/>
              <w:bottom w:val="single" w:sz="4" w:space="0" w:color="auto"/>
              <w:right w:val="single" w:sz="4" w:space="0" w:color="auto"/>
            </w:tcBorders>
            <w:shd w:val="clear" w:color="auto" w:fill="auto"/>
            <w:noWrap/>
            <w:hideMark/>
          </w:tcPr>
          <w:p w14:paraId="70DBD261"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63</w:t>
            </w:r>
          </w:p>
        </w:tc>
        <w:tc>
          <w:tcPr>
            <w:tcW w:w="493" w:type="pct"/>
            <w:tcBorders>
              <w:top w:val="nil"/>
              <w:left w:val="nil"/>
              <w:bottom w:val="single" w:sz="4" w:space="0" w:color="auto"/>
              <w:right w:val="single" w:sz="4" w:space="0" w:color="auto"/>
            </w:tcBorders>
            <w:shd w:val="clear" w:color="auto" w:fill="auto"/>
            <w:noWrap/>
            <w:hideMark/>
          </w:tcPr>
          <w:p w14:paraId="3C22B77E"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310</w:t>
            </w:r>
            <w:r w:rsidRPr="00A47B00">
              <w:rPr>
                <w:rFonts w:cstheme="minorHAnsi"/>
                <w:sz w:val="18"/>
                <w:szCs w:val="18"/>
                <w:vertAlign w:val="superscript"/>
                <w:lang w:eastAsia="en-GB"/>
              </w:rPr>
              <w:t>*</w:t>
            </w:r>
          </w:p>
        </w:tc>
        <w:tc>
          <w:tcPr>
            <w:tcW w:w="493" w:type="pct"/>
            <w:tcBorders>
              <w:top w:val="nil"/>
              <w:left w:val="nil"/>
              <w:bottom w:val="single" w:sz="4" w:space="0" w:color="auto"/>
              <w:right w:val="single" w:sz="4" w:space="0" w:color="auto"/>
            </w:tcBorders>
            <w:shd w:val="clear" w:color="auto" w:fill="auto"/>
            <w:noWrap/>
            <w:hideMark/>
          </w:tcPr>
          <w:p w14:paraId="1AE6381D"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254</w:t>
            </w:r>
          </w:p>
        </w:tc>
        <w:tc>
          <w:tcPr>
            <w:tcW w:w="466" w:type="pct"/>
            <w:tcBorders>
              <w:top w:val="nil"/>
              <w:left w:val="nil"/>
              <w:bottom w:val="single" w:sz="4" w:space="0" w:color="auto"/>
              <w:right w:val="single" w:sz="4" w:space="0" w:color="auto"/>
            </w:tcBorders>
            <w:shd w:val="clear" w:color="auto" w:fill="auto"/>
            <w:noWrap/>
            <w:hideMark/>
          </w:tcPr>
          <w:p w14:paraId="0D037420"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278</w:t>
            </w:r>
            <w:r w:rsidRPr="00A47B00">
              <w:rPr>
                <w:rFonts w:cstheme="minorHAnsi"/>
                <w:sz w:val="18"/>
                <w:szCs w:val="18"/>
                <w:vertAlign w:val="superscript"/>
                <w:lang w:eastAsia="en-GB"/>
              </w:rPr>
              <w:t>*</w:t>
            </w:r>
          </w:p>
        </w:tc>
        <w:tc>
          <w:tcPr>
            <w:tcW w:w="466" w:type="pct"/>
            <w:tcBorders>
              <w:top w:val="nil"/>
              <w:left w:val="nil"/>
              <w:bottom w:val="single" w:sz="4" w:space="0" w:color="auto"/>
              <w:right w:val="single" w:sz="4" w:space="0" w:color="auto"/>
            </w:tcBorders>
            <w:shd w:val="clear" w:color="auto" w:fill="auto"/>
            <w:noWrap/>
            <w:hideMark/>
          </w:tcPr>
          <w:p w14:paraId="588A9CF5"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24</w:t>
            </w:r>
          </w:p>
        </w:tc>
        <w:tc>
          <w:tcPr>
            <w:tcW w:w="466" w:type="pct"/>
            <w:tcBorders>
              <w:top w:val="nil"/>
              <w:left w:val="nil"/>
              <w:bottom w:val="single" w:sz="4" w:space="0" w:color="auto"/>
              <w:right w:val="single" w:sz="4" w:space="0" w:color="auto"/>
            </w:tcBorders>
            <w:shd w:val="clear" w:color="auto" w:fill="auto"/>
            <w:noWrap/>
            <w:hideMark/>
          </w:tcPr>
          <w:p w14:paraId="58B438B8"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24</w:t>
            </w:r>
          </w:p>
        </w:tc>
        <w:tc>
          <w:tcPr>
            <w:tcW w:w="466" w:type="pct"/>
            <w:tcBorders>
              <w:top w:val="nil"/>
              <w:left w:val="nil"/>
              <w:bottom w:val="single" w:sz="4" w:space="0" w:color="auto"/>
              <w:right w:val="single" w:sz="4" w:space="0" w:color="auto"/>
            </w:tcBorders>
            <w:shd w:val="clear" w:color="auto" w:fill="auto"/>
            <w:noWrap/>
            <w:hideMark/>
          </w:tcPr>
          <w:p w14:paraId="14F0E342"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63</w:t>
            </w:r>
          </w:p>
        </w:tc>
      </w:tr>
      <w:tr w:rsidR="002731B2" w:rsidRPr="00A47B00" w14:paraId="412D8F5F" w14:textId="77777777" w:rsidTr="002731B2">
        <w:trPr>
          <w:trHeight w:val="460"/>
        </w:trPr>
        <w:tc>
          <w:tcPr>
            <w:tcW w:w="622" w:type="pct"/>
            <w:tcBorders>
              <w:top w:val="nil"/>
              <w:left w:val="single" w:sz="4" w:space="0" w:color="auto"/>
              <w:bottom w:val="single" w:sz="4" w:space="0" w:color="auto"/>
              <w:right w:val="single" w:sz="4" w:space="0" w:color="auto"/>
            </w:tcBorders>
            <w:shd w:val="clear" w:color="auto" w:fill="auto"/>
            <w:hideMark/>
          </w:tcPr>
          <w:p w14:paraId="71DDF0AA" w14:textId="77777777" w:rsidR="002731B2" w:rsidRPr="00A47B00" w:rsidRDefault="002731B2" w:rsidP="002731B2">
            <w:pPr>
              <w:spacing w:after="0" w:line="240" w:lineRule="auto"/>
              <w:rPr>
                <w:rFonts w:cstheme="minorHAnsi"/>
                <w:b/>
                <w:bCs/>
                <w:sz w:val="18"/>
                <w:szCs w:val="18"/>
                <w:lang w:eastAsia="en-GB"/>
              </w:rPr>
            </w:pPr>
            <w:r w:rsidRPr="00A47B00">
              <w:rPr>
                <w:rFonts w:cstheme="minorHAnsi"/>
                <w:b/>
                <w:bCs/>
                <w:sz w:val="18"/>
                <w:szCs w:val="18"/>
                <w:lang w:eastAsia="en-GB"/>
              </w:rPr>
              <w:t> </w:t>
            </w:r>
          </w:p>
        </w:tc>
        <w:tc>
          <w:tcPr>
            <w:tcW w:w="543" w:type="pct"/>
            <w:tcBorders>
              <w:top w:val="nil"/>
              <w:left w:val="nil"/>
              <w:bottom w:val="single" w:sz="4" w:space="0" w:color="auto"/>
              <w:right w:val="single" w:sz="4" w:space="0" w:color="auto"/>
            </w:tcBorders>
            <w:shd w:val="clear" w:color="auto" w:fill="auto"/>
            <w:hideMark/>
          </w:tcPr>
          <w:p w14:paraId="6A669DD2"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Sig. (2-tailed)</w:t>
            </w:r>
          </w:p>
        </w:tc>
        <w:tc>
          <w:tcPr>
            <w:tcW w:w="493" w:type="pct"/>
            <w:tcBorders>
              <w:top w:val="nil"/>
              <w:left w:val="nil"/>
              <w:bottom w:val="single" w:sz="4" w:space="0" w:color="auto"/>
              <w:right w:val="single" w:sz="4" w:space="0" w:color="auto"/>
            </w:tcBorders>
            <w:shd w:val="clear" w:color="auto" w:fill="auto"/>
            <w:noWrap/>
            <w:hideMark/>
          </w:tcPr>
          <w:p w14:paraId="7DC16910"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11</w:t>
            </w:r>
          </w:p>
        </w:tc>
        <w:tc>
          <w:tcPr>
            <w:tcW w:w="493" w:type="pct"/>
            <w:tcBorders>
              <w:top w:val="nil"/>
              <w:left w:val="nil"/>
              <w:bottom w:val="single" w:sz="4" w:space="0" w:color="auto"/>
              <w:right w:val="single" w:sz="4" w:space="0" w:color="auto"/>
            </w:tcBorders>
            <w:shd w:val="clear" w:color="auto" w:fill="auto"/>
            <w:noWrap/>
            <w:hideMark/>
          </w:tcPr>
          <w:p w14:paraId="7FE87A9A"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248</w:t>
            </w:r>
          </w:p>
        </w:tc>
        <w:tc>
          <w:tcPr>
            <w:tcW w:w="493" w:type="pct"/>
            <w:tcBorders>
              <w:top w:val="nil"/>
              <w:left w:val="nil"/>
              <w:bottom w:val="single" w:sz="4" w:space="0" w:color="auto"/>
              <w:right w:val="single" w:sz="4" w:space="0" w:color="auto"/>
            </w:tcBorders>
            <w:shd w:val="clear" w:color="auto" w:fill="auto"/>
            <w:noWrap/>
            <w:hideMark/>
          </w:tcPr>
          <w:p w14:paraId="14B46673"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25</w:t>
            </w:r>
          </w:p>
        </w:tc>
        <w:tc>
          <w:tcPr>
            <w:tcW w:w="493" w:type="pct"/>
            <w:tcBorders>
              <w:top w:val="nil"/>
              <w:left w:val="nil"/>
              <w:bottom w:val="single" w:sz="4" w:space="0" w:color="auto"/>
              <w:right w:val="single" w:sz="4" w:space="0" w:color="auto"/>
            </w:tcBorders>
            <w:shd w:val="clear" w:color="auto" w:fill="auto"/>
            <w:noWrap/>
            <w:hideMark/>
          </w:tcPr>
          <w:p w14:paraId="67CB1108"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70</w:t>
            </w:r>
          </w:p>
        </w:tc>
        <w:tc>
          <w:tcPr>
            <w:tcW w:w="466" w:type="pct"/>
            <w:tcBorders>
              <w:top w:val="nil"/>
              <w:left w:val="nil"/>
              <w:bottom w:val="single" w:sz="4" w:space="0" w:color="auto"/>
              <w:right w:val="single" w:sz="4" w:space="0" w:color="auto"/>
            </w:tcBorders>
            <w:shd w:val="clear" w:color="auto" w:fill="auto"/>
            <w:noWrap/>
            <w:hideMark/>
          </w:tcPr>
          <w:p w14:paraId="74595624"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46</w:t>
            </w:r>
          </w:p>
        </w:tc>
        <w:tc>
          <w:tcPr>
            <w:tcW w:w="466" w:type="pct"/>
            <w:tcBorders>
              <w:top w:val="nil"/>
              <w:left w:val="nil"/>
              <w:bottom w:val="single" w:sz="4" w:space="0" w:color="auto"/>
              <w:right w:val="single" w:sz="4" w:space="0" w:color="auto"/>
            </w:tcBorders>
            <w:shd w:val="clear" w:color="auto" w:fill="auto"/>
            <w:noWrap/>
            <w:hideMark/>
          </w:tcPr>
          <w:p w14:paraId="224A950C"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868</w:t>
            </w:r>
          </w:p>
        </w:tc>
        <w:tc>
          <w:tcPr>
            <w:tcW w:w="466" w:type="pct"/>
            <w:tcBorders>
              <w:top w:val="nil"/>
              <w:left w:val="nil"/>
              <w:bottom w:val="single" w:sz="4" w:space="0" w:color="auto"/>
              <w:right w:val="single" w:sz="4" w:space="0" w:color="auto"/>
            </w:tcBorders>
            <w:shd w:val="clear" w:color="auto" w:fill="auto"/>
            <w:noWrap/>
            <w:hideMark/>
          </w:tcPr>
          <w:p w14:paraId="2244AB7A"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381</w:t>
            </w:r>
          </w:p>
        </w:tc>
        <w:tc>
          <w:tcPr>
            <w:tcW w:w="466" w:type="pct"/>
            <w:tcBorders>
              <w:top w:val="nil"/>
              <w:left w:val="nil"/>
              <w:bottom w:val="single" w:sz="4" w:space="0" w:color="auto"/>
              <w:right w:val="single" w:sz="4" w:space="0" w:color="auto"/>
            </w:tcBorders>
            <w:shd w:val="clear" w:color="auto" w:fill="auto"/>
            <w:noWrap/>
            <w:hideMark/>
          </w:tcPr>
          <w:p w14:paraId="3F73310D"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248</w:t>
            </w:r>
          </w:p>
        </w:tc>
      </w:tr>
      <w:tr w:rsidR="002731B2" w:rsidRPr="00A47B00" w14:paraId="44498204" w14:textId="77777777" w:rsidTr="002731B2">
        <w:trPr>
          <w:trHeight w:val="460"/>
        </w:trPr>
        <w:tc>
          <w:tcPr>
            <w:tcW w:w="622" w:type="pct"/>
            <w:tcBorders>
              <w:top w:val="nil"/>
              <w:left w:val="single" w:sz="4" w:space="0" w:color="auto"/>
              <w:bottom w:val="single" w:sz="4" w:space="0" w:color="auto"/>
              <w:right w:val="single" w:sz="4" w:space="0" w:color="auto"/>
            </w:tcBorders>
            <w:shd w:val="clear" w:color="auto" w:fill="auto"/>
            <w:hideMark/>
          </w:tcPr>
          <w:p w14:paraId="0BE20C93" w14:textId="77777777" w:rsidR="002731B2" w:rsidRPr="00A47B00" w:rsidRDefault="002731B2" w:rsidP="002731B2">
            <w:pPr>
              <w:spacing w:after="0" w:line="240" w:lineRule="auto"/>
              <w:rPr>
                <w:rFonts w:cstheme="minorHAnsi"/>
                <w:b/>
                <w:bCs/>
                <w:sz w:val="18"/>
                <w:szCs w:val="18"/>
                <w:lang w:eastAsia="en-GB"/>
              </w:rPr>
            </w:pPr>
            <w:r w:rsidRPr="00A47B00">
              <w:rPr>
                <w:rFonts w:cstheme="minorHAnsi"/>
                <w:b/>
                <w:bCs/>
                <w:sz w:val="18"/>
                <w:szCs w:val="18"/>
                <w:lang w:eastAsia="en-GB"/>
              </w:rPr>
              <w:t>COMP</w:t>
            </w:r>
            <w:r>
              <w:rPr>
                <w:rFonts w:cstheme="minorHAnsi"/>
                <w:b/>
                <w:bCs/>
                <w:sz w:val="18"/>
                <w:szCs w:val="18"/>
                <w:lang w:eastAsia="en-GB"/>
              </w:rPr>
              <w:t>IOT</w:t>
            </w:r>
            <w:r w:rsidRPr="00A47B00">
              <w:rPr>
                <w:rFonts w:cstheme="minorHAnsi"/>
                <w:b/>
                <w:bCs/>
                <w:sz w:val="18"/>
                <w:szCs w:val="18"/>
                <w:lang w:eastAsia="en-GB"/>
              </w:rPr>
              <w:t>20</w:t>
            </w:r>
          </w:p>
        </w:tc>
        <w:tc>
          <w:tcPr>
            <w:tcW w:w="543" w:type="pct"/>
            <w:tcBorders>
              <w:top w:val="nil"/>
              <w:left w:val="nil"/>
              <w:bottom w:val="single" w:sz="4" w:space="0" w:color="auto"/>
              <w:right w:val="single" w:sz="4" w:space="0" w:color="auto"/>
            </w:tcBorders>
            <w:shd w:val="clear" w:color="auto" w:fill="auto"/>
            <w:hideMark/>
          </w:tcPr>
          <w:p w14:paraId="7A092DCE"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Correlation</w:t>
            </w:r>
          </w:p>
        </w:tc>
        <w:tc>
          <w:tcPr>
            <w:tcW w:w="493" w:type="pct"/>
            <w:tcBorders>
              <w:top w:val="nil"/>
              <w:left w:val="nil"/>
              <w:bottom w:val="single" w:sz="4" w:space="0" w:color="auto"/>
              <w:right w:val="single" w:sz="4" w:space="0" w:color="auto"/>
            </w:tcBorders>
            <w:shd w:val="clear" w:color="auto" w:fill="auto"/>
            <w:noWrap/>
            <w:hideMark/>
          </w:tcPr>
          <w:p w14:paraId="4D2F1FD6"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30</w:t>
            </w:r>
          </w:p>
        </w:tc>
        <w:tc>
          <w:tcPr>
            <w:tcW w:w="493" w:type="pct"/>
            <w:tcBorders>
              <w:top w:val="nil"/>
              <w:left w:val="nil"/>
              <w:bottom w:val="single" w:sz="4" w:space="0" w:color="auto"/>
              <w:right w:val="single" w:sz="4" w:space="0" w:color="auto"/>
            </w:tcBorders>
            <w:shd w:val="clear" w:color="auto" w:fill="auto"/>
            <w:noWrap/>
            <w:hideMark/>
          </w:tcPr>
          <w:p w14:paraId="23E53314"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38</w:t>
            </w:r>
          </w:p>
        </w:tc>
        <w:tc>
          <w:tcPr>
            <w:tcW w:w="493" w:type="pct"/>
            <w:tcBorders>
              <w:top w:val="nil"/>
              <w:left w:val="nil"/>
              <w:bottom w:val="single" w:sz="4" w:space="0" w:color="auto"/>
              <w:right w:val="single" w:sz="4" w:space="0" w:color="auto"/>
            </w:tcBorders>
            <w:shd w:val="clear" w:color="auto" w:fill="auto"/>
            <w:noWrap/>
            <w:hideMark/>
          </w:tcPr>
          <w:p w14:paraId="2AE5540B"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317</w:t>
            </w:r>
            <w:r w:rsidRPr="00A47B00">
              <w:rPr>
                <w:rFonts w:cstheme="minorHAnsi"/>
                <w:sz w:val="18"/>
                <w:szCs w:val="18"/>
                <w:vertAlign w:val="superscript"/>
                <w:lang w:eastAsia="en-GB"/>
              </w:rPr>
              <w:t>*</w:t>
            </w:r>
          </w:p>
        </w:tc>
        <w:tc>
          <w:tcPr>
            <w:tcW w:w="493" w:type="pct"/>
            <w:tcBorders>
              <w:top w:val="nil"/>
              <w:left w:val="nil"/>
              <w:bottom w:val="single" w:sz="4" w:space="0" w:color="auto"/>
              <w:right w:val="single" w:sz="4" w:space="0" w:color="auto"/>
            </w:tcBorders>
            <w:shd w:val="clear" w:color="auto" w:fill="auto"/>
            <w:noWrap/>
            <w:hideMark/>
          </w:tcPr>
          <w:p w14:paraId="3AD5F24D"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13</w:t>
            </w:r>
          </w:p>
        </w:tc>
        <w:tc>
          <w:tcPr>
            <w:tcW w:w="466" w:type="pct"/>
            <w:tcBorders>
              <w:top w:val="nil"/>
              <w:left w:val="nil"/>
              <w:bottom w:val="single" w:sz="4" w:space="0" w:color="auto"/>
              <w:right w:val="single" w:sz="4" w:space="0" w:color="auto"/>
            </w:tcBorders>
            <w:shd w:val="clear" w:color="auto" w:fill="auto"/>
            <w:noWrap/>
            <w:hideMark/>
          </w:tcPr>
          <w:p w14:paraId="3CBD58AD"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14</w:t>
            </w:r>
          </w:p>
        </w:tc>
        <w:tc>
          <w:tcPr>
            <w:tcW w:w="466" w:type="pct"/>
            <w:tcBorders>
              <w:top w:val="nil"/>
              <w:left w:val="nil"/>
              <w:bottom w:val="single" w:sz="4" w:space="0" w:color="auto"/>
              <w:right w:val="single" w:sz="4" w:space="0" w:color="auto"/>
            </w:tcBorders>
            <w:shd w:val="clear" w:color="auto" w:fill="auto"/>
            <w:noWrap/>
            <w:hideMark/>
          </w:tcPr>
          <w:p w14:paraId="46FFC37B"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97</w:t>
            </w:r>
          </w:p>
        </w:tc>
        <w:tc>
          <w:tcPr>
            <w:tcW w:w="466" w:type="pct"/>
            <w:tcBorders>
              <w:top w:val="nil"/>
              <w:left w:val="nil"/>
              <w:bottom w:val="single" w:sz="4" w:space="0" w:color="auto"/>
              <w:right w:val="single" w:sz="4" w:space="0" w:color="auto"/>
            </w:tcBorders>
            <w:shd w:val="clear" w:color="auto" w:fill="auto"/>
            <w:noWrap/>
            <w:hideMark/>
          </w:tcPr>
          <w:p w14:paraId="5CFB2F55"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97</w:t>
            </w:r>
          </w:p>
        </w:tc>
        <w:tc>
          <w:tcPr>
            <w:tcW w:w="466" w:type="pct"/>
            <w:tcBorders>
              <w:top w:val="nil"/>
              <w:left w:val="nil"/>
              <w:bottom w:val="single" w:sz="4" w:space="0" w:color="auto"/>
              <w:right w:val="single" w:sz="4" w:space="0" w:color="auto"/>
            </w:tcBorders>
            <w:shd w:val="clear" w:color="auto" w:fill="auto"/>
            <w:noWrap/>
            <w:hideMark/>
          </w:tcPr>
          <w:p w14:paraId="2B53AE11"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75</w:t>
            </w:r>
          </w:p>
        </w:tc>
      </w:tr>
      <w:tr w:rsidR="002731B2" w:rsidRPr="00A47B00" w14:paraId="6D6672D6" w14:textId="77777777" w:rsidTr="002731B2">
        <w:trPr>
          <w:trHeight w:val="460"/>
        </w:trPr>
        <w:tc>
          <w:tcPr>
            <w:tcW w:w="622" w:type="pct"/>
            <w:tcBorders>
              <w:top w:val="nil"/>
              <w:left w:val="single" w:sz="4" w:space="0" w:color="auto"/>
              <w:bottom w:val="single" w:sz="4" w:space="0" w:color="auto"/>
              <w:right w:val="single" w:sz="4" w:space="0" w:color="auto"/>
            </w:tcBorders>
            <w:shd w:val="clear" w:color="auto" w:fill="auto"/>
            <w:hideMark/>
          </w:tcPr>
          <w:p w14:paraId="530DA400" w14:textId="77777777" w:rsidR="002731B2" w:rsidRPr="00A47B00" w:rsidRDefault="002731B2" w:rsidP="002731B2">
            <w:pPr>
              <w:spacing w:after="0" w:line="240" w:lineRule="auto"/>
              <w:rPr>
                <w:rFonts w:cstheme="minorHAnsi"/>
                <w:b/>
                <w:bCs/>
                <w:sz w:val="18"/>
                <w:szCs w:val="18"/>
                <w:lang w:eastAsia="en-GB"/>
              </w:rPr>
            </w:pPr>
            <w:r w:rsidRPr="00A47B00">
              <w:rPr>
                <w:rFonts w:cstheme="minorHAnsi"/>
                <w:b/>
                <w:bCs/>
                <w:sz w:val="18"/>
                <w:szCs w:val="18"/>
                <w:lang w:eastAsia="en-GB"/>
              </w:rPr>
              <w:t> </w:t>
            </w:r>
          </w:p>
        </w:tc>
        <w:tc>
          <w:tcPr>
            <w:tcW w:w="543" w:type="pct"/>
            <w:tcBorders>
              <w:top w:val="nil"/>
              <w:left w:val="nil"/>
              <w:bottom w:val="single" w:sz="4" w:space="0" w:color="auto"/>
              <w:right w:val="single" w:sz="4" w:space="0" w:color="auto"/>
            </w:tcBorders>
            <w:shd w:val="clear" w:color="auto" w:fill="auto"/>
            <w:hideMark/>
          </w:tcPr>
          <w:p w14:paraId="4D5977F4"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Sig. (2-tailed)</w:t>
            </w:r>
          </w:p>
        </w:tc>
        <w:tc>
          <w:tcPr>
            <w:tcW w:w="493" w:type="pct"/>
            <w:tcBorders>
              <w:top w:val="nil"/>
              <w:left w:val="nil"/>
              <w:bottom w:val="single" w:sz="4" w:space="0" w:color="auto"/>
              <w:right w:val="single" w:sz="4" w:space="0" w:color="auto"/>
            </w:tcBorders>
            <w:shd w:val="clear" w:color="auto" w:fill="auto"/>
            <w:noWrap/>
            <w:hideMark/>
          </w:tcPr>
          <w:p w14:paraId="7C5BB151"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834</w:t>
            </w:r>
          </w:p>
        </w:tc>
        <w:tc>
          <w:tcPr>
            <w:tcW w:w="493" w:type="pct"/>
            <w:tcBorders>
              <w:top w:val="nil"/>
              <w:left w:val="nil"/>
              <w:bottom w:val="single" w:sz="4" w:space="0" w:color="auto"/>
              <w:right w:val="single" w:sz="4" w:space="0" w:color="auto"/>
            </w:tcBorders>
            <w:shd w:val="clear" w:color="auto" w:fill="auto"/>
            <w:noWrap/>
            <w:hideMark/>
          </w:tcPr>
          <w:p w14:paraId="64AE5CEC"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787</w:t>
            </w:r>
          </w:p>
        </w:tc>
        <w:tc>
          <w:tcPr>
            <w:tcW w:w="493" w:type="pct"/>
            <w:tcBorders>
              <w:top w:val="nil"/>
              <w:left w:val="nil"/>
              <w:bottom w:val="single" w:sz="4" w:space="0" w:color="auto"/>
              <w:right w:val="single" w:sz="4" w:space="0" w:color="auto"/>
            </w:tcBorders>
            <w:shd w:val="clear" w:color="auto" w:fill="auto"/>
            <w:noWrap/>
            <w:hideMark/>
          </w:tcPr>
          <w:p w14:paraId="102FA42D"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22</w:t>
            </w:r>
          </w:p>
        </w:tc>
        <w:tc>
          <w:tcPr>
            <w:tcW w:w="493" w:type="pct"/>
            <w:tcBorders>
              <w:top w:val="nil"/>
              <w:left w:val="nil"/>
              <w:bottom w:val="single" w:sz="4" w:space="0" w:color="auto"/>
              <w:right w:val="single" w:sz="4" w:space="0" w:color="auto"/>
            </w:tcBorders>
            <w:shd w:val="clear" w:color="auto" w:fill="auto"/>
            <w:noWrap/>
            <w:hideMark/>
          </w:tcPr>
          <w:p w14:paraId="0EBA0F0B"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424</w:t>
            </w:r>
          </w:p>
        </w:tc>
        <w:tc>
          <w:tcPr>
            <w:tcW w:w="466" w:type="pct"/>
            <w:tcBorders>
              <w:top w:val="nil"/>
              <w:left w:val="nil"/>
              <w:bottom w:val="single" w:sz="4" w:space="0" w:color="auto"/>
              <w:right w:val="single" w:sz="4" w:space="0" w:color="auto"/>
            </w:tcBorders>
            <w:shd w:val="clear" w:color="auto" w:fill="auto"/>
            <w:noWrap/>
            <w:hideMark/>
          </w:tcPr>
          <w:p w14:paraId="12DFD16C"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921</w:t>
            </w:r>
          </w:p>
        </w:tc>
        <w:tc>
          <w:tcPr>
            <w:tcW w:w="466" w:type="pct"/>
            <w:tcBorders>
              <w:top w:val="nil"/>
              <w:left w:val="nil"/>
              <w:bottom w:val="single" w:sz="4" w:space="0" w:color="auto"/>
              <w:right w:val="single" w:sz="4" w:space="0" w:color="auto"/>
            </w:tcBorders>
            <w:shd w:val="clear" w:color="auto" w:fill="auto"/>
            <w:noWrap/>
            <w:hideMark/>
          </w:tcPr>
          <w:p w14:paraId="2F71C718"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495</w:t>
            </w:r>
          </w:p>
        </w:tc>
        <w:tc>
          <w:tcPr>
            <w:tcW w:w="466" w:type="pct"/>
            <w:tcBorders>
              <w:top w:val="nil"/>
              <w:left w:val="nil"/>
              <w:bottom w:val="single" w:sz="4" w:space="0" w:color="auto"/>
              <w:right w:val="single" w:sz="4" w:space="0" w:color="auto"/>
            </w:tcBorders>
            <w:shd w:val="clear" w:color="auto" w:fill="auto"/>
            <w:noWrap/>
            <w:hideMark/>
          </w:tcPr>
          <w:p w14:paraId="3AEFB9AA"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61</w:t>
            </w:r>
          </w:p>
        </w:tc>
        <w:tc>
          <w:tcPr>
            <w:tcW w:w="466" w:type="pct"/>
            <w:tcBorders>
              <w:top w:val="nil"/>
              <w:left w:val="nil"/>
              <w:bottom w:val="single" w:sz="4" w:space="0" w:color="auto"/>
              <w:right w:val="single" w:sz="4" w:space="0" w:color="auto"/>
            </w:tcBorders>
            <w:shd w:val="clear" w:color="auto" w:fill="auto"/>
            <w:noWrap/>
            <w:hideMark/>
          </w:tcPr>
          <w:p w14:paraId="19B26F59"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597</w:t>
            </w:r>
          </w:p>
        </w:tc>
      </w:tr>
      <w:tr w:rsidR="002731B2" w:rsidRPr="00A47B00" w14:paraId="25D72D93" w14:textId="77777777" w:rsidTr="002731B2">
        <w:trPr>
          <w:trHeight w:val="460"/>
        </w:trPr>
        <w:tc>
          <w:tcPr>
            <w:tcW w:w="622" w:type="pct"/>
            <w:tcBorders>
              <w:top w:val="nil"/>
              <w:left w:val="single" w:sz="4" w:space="0" w:color="auto"/>
              <w:bottom w:val="single" w:sz="4" w:space="0" w:color="auto"/>
              <w:right w:val="single" w:sz="4" w:space="0" w:color="auto"/>
            </w:tcBorders>
            <w:shd w:val="clear" w:color="auto" w:fill="auto"/>
            <w:hideMark/>
          </w:tcPr>
          <w:p w14:paraId="0E505CDA" w14:textId="77777777" w:rsidR="002731B2" w:rsidRPr="00A47B00" w:rsidRDefault="002731B2" w:rsidP="002731B2">
            <w:pPr>
              <w:spacing w:after="0" w:line="240" w:lineRule="auto"/>
              <w:rPr>
                <w:rFonts w:cstheme="minorHAnsi"/>
                <w:b/>
                <w:bCs/>
                <w:sz w:val="18"/>
                <w:szCs w:val="18"/>
                <w:lang w:eastAsia="en-GB"/>
              </w:rPr>
            </w:pPr>
            <w:r w:rsidRPr="00A47B00">
              <w:rPr>
                <w:rFonts w:cstheme="minorHAnsi"/>
                <w:b/>
                <w:bCs/>
                <w:sz w:val="18"/>
                <w:szCs w:val="18"/>
                <w:lang w:eastAsia="en-GB"/>
              </w:rPr>
              <w:t>COMP</w:t>
            </w:r>
            <w:r>
              <w:rPr>
                <w:rFonts w:cstheme="minorHAnsi"/>
                <w:b/>
                <w:bCs/>
                <w:sz w:val="18"/>
                <w:szCs w:val="18"/>
                <w:lang w:eastAsia="en-GB"/>
              </w:rPr>
              <w:t>IOT</w:t>
            </w:r>
            <w:r w:rsidRPr="00A47B00">
              <w:rPr>
                <w:rFonts w:cstheme="minorHAnsi"/>
                <w:b/>
                <w:bCs/>
                <w:sz w:val="18"/>
                <w:szCs w:val="18"/>
                <w:lang w:eastAsia="en-GB"/>
              </w:rPr>
              <w:t>21</w:t>
            </w:r>
          </w:p>
        </w:tc>
        <w:tc>
          <w:tcPr>
            <w:tcW w:w="543" w:type="pct"/>
            <w:tcBorders>
              <w:top w:val="nil"/>
              <w:left w:val="nil"/>
              <w:bottom w:val="single" w:sz="4" w:space="0" w:color="auto"/>
              <w:right w:val="single" w:sz="4" w:space="0" w:color="auto"/>
            </w:tcBorders>
            <w:shd w:val="clear" w:color="auto" w:fill="auto"/>
            <w:hideMark/>
          </w:tcPr>
          <w:p w14:paraId="3C06DA42"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Correlation</w:t>
            </w:r>
          </w:p>
        </w:tc>
        <w:tc>
          <w:tcPr>
            <w:tcW w:w="493" w:type="pct"/>
            <w:tcBorders>
              <w:top w:val="nil"/>
              <w:left w:val="nil"/>
              <w:bottom w:val="single" w:sz="4" w:space="0" w:color="auto"/>
              <w:right w:val="single" w:sz="4" w:space="0" w:color="auto"/>
            </w:tcBorders>
            <w:shd w:val="clear" w:color="auto" w:fill="auto"/>
            <w:noWrap/>
            <w:hideMark/>
          </w:tcPr>
          <w:p w14:paraId="6DEFDF41"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418</w:t>
            </w:r>
            <w:r w:rsidRPr="00A47B00">
              <w:rPr>
                <w:rFonts w:cstheme="minorHAnsi"/>
                <w:sz w:val="18"/>
                <w:szCs w:val="18"/>
                <w:vertAlign w:val="superscript"/>
                <w:lang w:eastAsia="en-GB"/>
              </w:rPr>
              <w:t>**</w:t>
            </w:r>
          </w:p>
        </w:tc>
        <w:tc>
          <w:tcPr>
            <w:tcW w:w="493" w:type="pct"/>
            <w:tcBorders>
              <w:top w:val="nil"/>
              <w:left w:val="nil"/>
              <w:bottom w:val="single" w:sz="4" w:space="0" w:color="auto"/>
              <w:right w:val="single" w:sz="4" w:space="0" w:color="auto"/>
            </w:tcBorders>
            <w:shd w:val="clear" w:color="auto" w:fill="auto"/>
            <w:noWrap/>
            <w:hideMark/>
          </w:tcPr>
          <w:p w14:paraId="2654B32E"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310</w:t>
            </w:r>
            <w:r w:rsidRPr="00A47B00">
              <w:rPr>
                <w:rFonts w:cstheme="minorHAnsi"/>
                <w:sz w:val="18"/>
                <w:szCs w:val="18"/>
                <w:vertAlign w:val="superscript"/>
                <w:lang w:eastAsia="en-GB"/>
              </w:rPr>
              <w:t>*</w:t>
            </w:r>
          </w:p>
        </w:tc>
        <w:tc>
          <w:tcPr>
            <w:tcW w:w="493" w:type="pct"/>
            <w:tcBorders>
              <w:top w:val="nil"/>
              <w:left w:val="nil"/>
              <w:bottom w:val="single" w:sz="4" w:space="0" w:color="auto"/>
              <w:right w:val="single" w:sz="4" w:space="0" w:color="auto"/>
            </w:tcBorders>
            <w:shd w:val="clear" w:color="auto" w:fill="auto"/>
            <w:noWrap/>
            <w:hideMark/>
          </w:tcPr>
          <w:p w14:paraId="1A6ABB36"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93</w:t>
            </w:r>
          </w:p>
        </w:tc>
        <w:tc>
          <w:tcPr>
            <w:tcW w:w="493" w:type="pct"/>
            <w:tcBorders>
              <w:top w:val="nil"/>
              <w:left w:val="nil"/>
              <w:bottom w:val="single" w:sz="4" w:space="0" w:color="auto"/>
              <w:right w:val="single" w:sz="4" w:space="0" w:color="auto"/>
            </w:tcBorders>
            <w:shd w:val="clear" w:color="auto" w:fill="auto"/>
            <w:noWrap/>
            <w:hideMark/>
          </w:tcPr>
          <w:p w14:paraId="0B9CD5BF"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97</w:t>
            </w:r>
          </w:p>
        </w:tc>
        <w:tc>
          <w:tcPr>
            <w:tcW w:w="466" w:type="pct"/>
            <w:tcBorders>
              <w:top w:val="nil"/>
              <w:left w:val="nil"/>
              <w:bottom w:val="single" w:sz="4" w:space="0" w:color="auto"/>
              <w:right w:val="single" w:sz="4" w:space="0" w:color="auto"/>
            </w:tcBorders>
            <w:shd w:val="clear" w:color="auto" w:fill="auto"/>
            <w:noWrap/>
            <w:hideMark/>
          </w:tcPr>
          <w:p w14:paraId="1AC0ACAC"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319</w:t>
            </w:r>
            <w:r w:rsidRPr="00A47B00">
              <w:rPr>
                <w:rFonts w:cstheme="minorHAnsi"/>
                <w:sz w:val="18"/>
                <w:szCs w:val="18"/>
                <w:vertAlign w:val="superscript"/>
                <w:lang w:eastAsia="en-GB"/>
              </w:rPr>
              <w:t>*</w:t>
            </w:r>
          </w:p>
        </w:tc>
        <w:tc>
          <w:tcPr>
            <w:tcW w:w="466" w:type="pct"/>
            <w:tcBorders>
              <w:top w:val="nil"/>
              <w:left w:val="nil"/>
              <w:bottom w:val="single" w:sz="4" w:space="0" w:color="auto"/>
              <w:right w:val="single" w:sz="4" w:space="0" w:color="auto"/>
            </w:tcBorders>
            <w:shd w:val="clear" w:color="auto" w:fill="auto"/>
            <w:noWrap/>
            <w:hideMark/>
          </w:tcPr>
          <w:p w14:paraId="6CAD035F"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52</w:t>
            </w:r>
          </w:p>
        </w:tc>
        <w:tc>
          <w:tcPr>
            <w:tcW w:w="466" w:type="pct"/>
            <w:tcBorders>
              <w:top w:val="nil"/>
              <w:left w:val="nil"/>
              <w:bottom w:val="single" w:sz="4" w:space="0" w:color="auto"/>
              <w:right w:val="single" w:sz="4" w:space="0" w:color="auto"/>
            </w:tcBorders>
            <w:shd w:val="clear" w:color="auto" w:fill="auto"/>
            <w:noWrap/>
            <w:hideMark/>
          </w:tcPr>
          <w:p w14:paraId="446738E4"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233</w:t>
            </w:r>
          </w:p>
        </w:tc>
        <w:tc>
          <w:tcPr>
            <w:tcW w:w="466" w:type="pct"/>
            <w:tcBorders>
              <w:top w:val="nil"/>
              <w:left w:val="nil"/>
              <w:bottom w:val="single" w:sz="4" w:space="0" w:color="auto"/>
              <w:right w:val="single" w:sz="4" w:space="0" w:color="auto"/>
            </w:tcBorders>
            <w:shd w:val="clear" w:color="auto" w:fill="auto"/>
            <w:noWrap/>
            <w:hideMark/>
          </w:tcPr>
          <w:p w14:paraId="46FE5387"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274</w:t>
            </w:r>
            <w:r w:rsidRPr="00A47B00">
              <w:rPr>
                <w:rFonts w:cstheme="minorHAnsi"/>
                <w:sz w:val="18"/>
                <w:szCs w:val="18"/>
                <w:vertAlign w:val="superscript"/>
                <w:lang w:eastAsia="en-GB"/>
              </w:rPr>
              <w:t>*</w:t>
            </w:r>
          </w:p>
        </w:tc>
      </w:tr>
      <w:tr w:rsidR="002731B2" w:rsidRPr="00A47B00" w14:paraId="66912DB6" w14:textId="77777777" w:rsidTr="002731B2">
        <w:trPr>
          <w:trHeight w:val="460"/>
        </w:trPr>
        <w:tc>
          <w:tcPr>
            <w:tcW w:w="622" w:type="pct"/>
            <w:tcBorders>
              <w:top w:val="nil"/>
              <w:left w:val="single" w:sz="4" w:space="0" w:color="auto"/>
              <w:bottom w:val="single" w:sz="4" w:space="0" w:color="auto"/>
              <w:right w:val="single" w:sz="4" w:space="0" w:color="auto"/>
            </w:tcBorders>
            <w:shd w:val="clear" w:color="auto" w:fill="auto"/>
            <w:hideMark/>
          </w:tcPr>
          <w:p w14:paraId="4AFC1779"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 </w:t>
            </w:r>
          </w:p>
        </w:tc>
        <w:tc>
          <w:tcPr>
            <w:tcW w:w="543" w:type="pct"/>
            <w:tcBorders>
              <w:top w:val="nil"/>
              <w:left w:val="nil"/>
              <w:bottom w:val="single" w:sz="4" w:space="0" w:color="auto"/>
              <w:right w:val="single" w:sz="4" w:space="0" w:color="auto"/>
            </w:tcBorders>
            <w:shd w:val="clear" w:color="auto" w:fill="auto"/>
            <w:hideMark/>
          </w:tcPr>
          <w:p w14:paraId="441D6A34"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Sig. (2-tailed)</w:t>
            </w:r>
          </w:p>
        </w:tc>
        <w:tc>
          <w:tcPr>
            <w:tcW w:w="493" w:type="pct"/>
            <w:tcBorders>
              <w:top w:val="nil"/>
              <w:left w:val="nil"/>
              <w:bottom w:val="single" w:sz="4" w:space="0" w:color="auto"/>
              <w:right w:val="single" w:sz="4" w:space="0" w:color="auto"/>
            </w:tcBorders>
            <w:shd w:val="clear" w:color="auto" w:fill="auto"/>
            <w:noWrap/>
            <w:hideMark/>
          </w:tcPr>
          <w:p w14:paraId="37802049"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02</w:t>
            </w:r>
          </w:p>
        </w:tc>
        <w:tc>
          <w:tcPr>
            <w:tcW w:w="493" w:type="pct"/>
            <w:tcBorders>
              <w:top w:val="nil"/>
              <w:left w:val="nil"/>
              <w:bottom w:val="single" w:sz="4" w:space="0" w:color="auto"/>
              <w:right w:val="single" w:sz="4" w:space="0" w:color="auto"/>
            </w:tcBorders>
            <w:shd w:val="clear" w:color="auto" w:fill="auto"/>
            <w:noWrap/>
            <w:hideMark/>
          </w:tcPr>
          <w:p w14:paraId="496370BA"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25</w:t>
            </w:r>
          </w:p>
        </w:tc>
        <w:tc>
          <w:tcPr>
            <w:tcW w:w="493" w:type="pct"/>
            <w:tcBorders>
              <w:top w:val="nil"/>
              <w:left w:val="nil"/>
              <w:bottom w:val="single" w:sz="4" w:space="0" w:color="auto"/>
              <w:right w:val="single" w:sz="4" w:space="0" w:color="auto"/>
            </w:tcBorders>
            <w:shd w:val="clear" w:color="auto" w:fill="auto"/>
            <w:noWrap/>
            <w:hideMark/>
          </w:tcPr>
          <w:p w14:paraId="06E8721B"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513</w:t>
            </w:r>
          </w:p>
        </w:tc>
        <w:tc>
          <w:tcPr>
            <w:tcW w:w="493" w:type="pct"/>
            <w:tcBorders>
              <w:top w:val="nil"/>
              <w:left w:val="nil"/>
              <w:bottom w:val="single" w:sz="4" w:space="0" w:color="auto"/>
              <w:right w:val="single" w:sz="4" w:space="0" w:color="auto"/>
            </w:tcBorders>
            <w:shd w:val="clear" w:color="auto" w:fill="auto"/>
            <w:noWrap/>
            <w:hideMark/>
          </w:tcPr>
          <w:p w14:paraId="1E6E23D1"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162</w:t>
            </w:r>
          </w:p>
        </w:tc>
        <w:tc>
          <w:tcPr>
            <w:tcW w:w="466" w:type="pct"/>
            <w:tcBorders>
              <w:top w:val="nil"/>
              <w:left w:val="nil"/>
              <w:bottom w:val="single" w:sz="4" w:space="0" w:color="auto"/>
              <w:right w:val="single" w:sz="4" w:space="0" w:color="auto"/>
            </w:tcBorders>
            <w:shd w:val="clear" w:color="auto" w:fill="auto"/>
            <w:noWrap/>
            <w:hideMark/>
          </w:tcPr>
          <w:p w14:paraId="0260D0A3"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21</w:t>
            </w:r>
          </w:p>
        </w:tc>
        <w:tc>
          <w:tcPr>
            <w:tcW w:w="466" w:type="pct"/>
            <w:tcBorders>
              <w:top w:val="nil"/>
              <w:left w:val="nil"/>
              <w:bottom w:val="single" w:sz="4" w:space="0" w:color="auto"/>
              <w:right w:val="single" w:sz="4" w:space="0" w:color="auto"/>
            </w:tcBorders>
            <w:shd w:val="clear" w:color="auto" w:fill="auto"/>
            <w:noWrap/>
            <w:hideMark/>
          </w:tcPr>
          <w:p w14:paraId="5730AA2C"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715</w:t>
            </w:r>
          </w:p>
        </w:tc>
        <w:tc>
          <w:tcPr>
            <w:tcW w:w="466" w:type="pct"/>
            <w:tcBorders>
              <w:top w:val="nil"/>
              <w:left w:val="nil"/>
              <w:bottom w:val="single" w:sz="4" w:space="0" w:color="auto"/>
              <w:right w:val="single" w:sz="4" w:space="0" w:color="auto"/>
            </w:tcBorders>
            <w:shd w:val="clear" w:color="auto" w:fill="auto"/>
            <w:noWrap/>
            <w:hideMark/>
          </w:tcPr>
          <w:p w14:paraId="00FD333B"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97</w:t>
            </w:r>
          </w:p>
        </w:tc>
        <w:tc>
          <w:tcPr>
            <w:tcW w:w="466" w:type="pct"/>
            <w:tcBorders>
              <w:top w:val="nil"/>
              <w:left w:val="nil"/>
              <w:bottom w:val="single" w:sz="4" w:space="0" w:color="auto"/>
              <w:right w:val="single" w:sz="4" w:space="0" w:color="auto"/>
            </w:tcBorders>
            <w:shd w:val="clear" w:color="auto" w:fill="auto"/>
            <w:noWrap/>
            <w:hideMark/>
          </w:tcPr>
          <w:p w14:paraId="0CA30F5D" w14:textId="77777777" w:rsidR="002731B2" w:rsidRPr="00A47B00" w:rsidRDefault="002731B2" w:rsidP="002731B2">
            <w:pPr>
              <w:spacing w:after="0" w:line="240" w:lineRule="auto"/>
              <w:rPr>
                <w:rFonts w:cstheme="minorHAnsi"/>
                <w:sz w:val="18"/>
                <w:szCs w:val="18"/>
                <w:lang w:eastAsia="en-GB"/>
              </w:rPr>
            </w:pPr>
            <w:r w:rsidRPr="00A47B00">
              <w:rPr>
                <w:rFonts w:cstheme="minorHAnsi"/>
                <w:sz w:val="18"/>
                <w:szCs w:val="18"/>
                <w:lang w:eastAsia="en-GB"/>
              </w:rPr>
              <w:t>0.049</w:t>
            </w:r>
          </w:p>
        </w:tc>
      </w:tr>
    </w:tbl>
    <w:p w14:paraId="6A939D08" w14:textId="77777777" w:rsidR="002731B2" w:rsidRDefault="002731B2" w:rsidP="002731B2"/>
    <w:p w14:paraId="3BFC3272" w14:textId="77777777" w:rsidR="002731B2" w:rsidRDefault="002731B2" w:rsidP="002731B2">
      <w:pPr>
        <w:pStyle w:val="Heading2"/>
        <w:numPr>
          <w:ilvl w:val="0"/>
          <w:numId w:val="38"/>
        </w:numPr>
      </w:pPr>
      <w:bookmarkStart w:id="1341" w:name="_Ref47531322"/>
      <w:bookmarkStart w:id="1342" w:name="_Ref47531347"/>
      <w:bookmarkStart w:id="1343" w:name="_Ref47531369"/>
      <w:bookmarkStart w:id="1344" w:name="_Toc52293440"/>
      <w:bookmarkStart w:id="1345" w:name="_Toc73917507"/>
      <w:r>
        <w:t>Supportive data for Chapter-5</w:t>
      </w:r>
      <w:bookmarkEnd w:id="1341"/>
      <w:bookmarkEnd w:id="1342"/>
      <w:bookmarkEnd w:id="1343"/>
      <w:bookmarkEnd w:id="1344"/>
      <w:bookmarkEnd w:id="1345"/>
    </w:p>
    <w:p w14:paraId="55280087" w14:textId="77777777" w:rsidR="002731B2" w:rsidRPr="00DA0641" w:rsidRDefault="002731B2" w:rsidP="002731B2">
      <w:pPr>
        <w:pStyle w:val="Heading3"/>
        <w:numPr>
          <w:ilvl w:val="0"/>
          <w:numId w:val="0"/>
        </w:numPr>
        <w:ind w:left="720" w:hanging="720"/>
      </w:pPr>
      <w:bookmarkStart w:id="1346" w:name="_Ref47029291"/>
      <w:bookmarkStart w:id="1347" w:name="_Toc52293441"/>
      <w:bookmarkStart w:id="1348" w:name="_Toc73917508"/>
      <w:r>
        <w:t xml:space="preserve">Appendix E1: </w:t>
      </w:r>
      <w:r w:rsidRPr="005E1C66">
        <w:t>Hypothesised relationships of inter-organisational culture and BIM exploitation</w:t>
      </w:r>
      <w:bookmarkEnd w:id="1346"/>
      <w:bookmarkEnd w:id="1347"/>
      <w:bookmarkEnd w:id="134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5"/>
        <w:gridCol w:w="1332"/>
        <w:gridCol w:w="1329"/>
        <w:gridCol w:w="1193"/>
        <w:gridCol w:w="2196"/>
        <w:gridCol w:w="1193"/>
      </w:tblGrid>
      <w:tr w:rsidR="002731B2" w:rsidRPr="00DA0641" w14:paraId="607E116A" w14:textId="77777777" w:rsidTr="002731B2">
        <w:tc>
          <w:tcPr>
            <w:tcW w:w="1535" w:type="dxa"/>
            <w:vMerge w:val="restart"/>
          </w:tcPr>
          <w:p w14:paraId="7AA90EF6" w14:textId="77777777" w:rsidR="002731B2" w:rsidRPr="00DA0641" w:rsidRDefault="002731B2" w:rsidP="002731B2">
            <w:pPr>
              <w:jc w:val="center"/>
              <w:rPr>
                <w:b/>
              </w:rPr>
            </w:pPr>
            <w:r w:rsidRPr="00DA0641">
              <w:rPr>
                <w:b/>
              </w:rPr>
              <w:t xml:space="preserve">INDEPENDENT VARIABLE </w:t>
            </w:r>
          </w:p>
          <w:p w14:paraId="42AFDDFE" w14:textId="77777777" w:rsidR="002731B2" w:rsidRPr="00DA0641" w:rsidRDefault="002731B2" w:rsidP="002731B2">
            <w:pPr>
              <w:jc w:val="center"/>
              <w:rPr>
                <w:b/>
              </w:rPr>
            </w:pPr>
            <w:r w:rsidRPr="00DA0641">
              <w:rPr>
                <w:b/>
              </w:rPr>
              <w:t>(IV)</w:t>
            </w:r>
          </w:p>
        </w:tc>
        <w:tc>
          <w:tcPr>
            <w:tcW w:w="1332" w:type="dxa"/>
            <w:vMerge w:val="restart"/>
          </w:tcPr>
          <w:p w14:paraId="6FE41F07" w14:textId="77777777" w:rsidR="002731B2" w:rsidRPr="00DA0641" w:rsidRDefault="002731B2" w:rsidP="002731B2">
            <w:pPr>
              <w:jc w:val="center"/>
              <w:rPr>
                <w:b/>
              </w:rPr>
            </w:pPr>
            <w:r w:rsidRPr="00DA0641">
              <w:rPr>
                <w:b/>
              </w:rPr>
              <w:t xml:space="preserve">DEPENDENT VARIABLE </w:t>
            </w:r>
          </w:p>
          <w:p w14:paraId="1D8753DE" w14:textId="77777777" w:rsidR="002731B2" w:rsidRPr="00DA0641" w:rsidRDefault="002731B2" w:rsidP="002731B2">
            <w:pPr>
              <w:jc w:val="center"/>
              <w:rPr>
                <w:b/>
              </w:rPr>
            </w:pPr>
            <w:r w:rsidRPr="00DA0641">
              <w:rPr>
                <w:b/>
              </w:rPr>
              <w:t>(DV)</w:t>
            </w:r>
          </w:p>
        </w:tc>
        <w:tc>
          <w:tcPr>
            <w:tcW w:w="2547" w:type="dxa"/>
            <w:gridSpan w:val="2"/>
          </w:tcPr>
          <w:p w14:paraId="6BA93D18" w14:textId="77777777" w:rsidR="002731B2" w:rsidRPr="00DA0641" w:rsidRDefault="002731B2" w:rsidP="002731B2">
            <w:pPr>
              <w:jc w:val="center"/>
              <w:rPr>
                <w:b/>
              </w:rPr>
            </w:pPr>
            <w:r w:rsidRPr="00DA0641">
              <w:rPr>
                <w:b/>
              </w:rPr>
              <w:t>CORRELATION</w:t>
            </w:r>
          </w:p>
        </w:tc>
        <w:tc>
          <w:tcPr>
            <w:tcW w:w="3590" w:type="dxa"/>
            <w:gridSpan w:val="2"/>
          </w:tcPr>
          <w:p w14:paraId="5699AC91" w14:textId="77777777" w:rsidR="002731B2" w:rsidRPr="00DA0641" w:rsidRDefault="002731B2" w:rsidP="002731B2">
            <w:pPr>
              <w:jc w:val="center"/>
              <w:rPr>
                <w:b/>
              </w:rPr>
            </w:pPr>
            <w:r w:rsidRPr="00DA0641">
              <w:rPr>
                <w:b/>
              </w:rPr>
              <w:t>CAUSATION</w:t>
            </w:r>
          </w:p>
        </w:tc>
      </w:tr>
      <w:tr w:rsidR="002731B2" w:rsidRPr="00DA0641" w14:paraId="161C5F50" w14:textId="77777777" w:rsidTr="002731B2">
        <w:tc>
          <w:tcPr>
            <w:tcW w:w="1535" w:type="dxa"/>
            <w:vMerge/>
          </w:tcPr>
          <w:p w14:paraId="5F6EE812" w14:textId="77777777" w:rsidR="002731B2" w:rsidRPr="00DA0641" w:rsidRDefault="002731B2" w:rsidP="002731B2">
            <w:pPr>
              <w:jc w:val="center"/>
              <w:rPr>
                <w:b/>
              </w:rPr>
            </w:pPr>
          </w:p>
        </w:tc>
        <w:tc>
          <w:tcPr>
            <w:tcW w:w="1332" w:type="dxa"/>
            <w:vMerge/>
          </w:tcPr>
          <w:p w14:paraId="3CC9EF34" w14:textId="77777777" w:rsidR="002731B2" w:rsidRPr="00DA0641" w:rsidRDefault="002731B2" w:rsidP="002731B2">
            <w:pPr>
              <w:jc w:val="center"/>
              <w:rPr>
                <w:b/>
              </w:rPr>
            </w:pPr>
          </w:p>
        </w:tc>
        <w:tc>
          <w:tcPr>
            <w:tcW w:w="1354" w:type="dxa"/>
          </w:tcPr>
          <w:p w14:paraId="29EA709D" w14:textId="77777777" w:rsidR="002731B2" w:rsidRPr="00DA0641" w:rsidRDefault="002731B2" w:rsidP="002731B2">
            <w:pPr>
              <w:jc w:val="center"/>
              <w:rPr>
                <w:b/>
              </w:rPr>
            </w:pPr>
            <w:r w:rsidRPr="00DA0641">
              <w:rPr>
                <w:b/>
              </w:rPr>
              <w:t>DIRECTION</w:t>
            </w:r>
          </w:p>
        </w:tc>
        <w:tc>
          <w:tcPr>
            <w:tcW w:w="1193" w:type="dxa"/>
          </w:tcPr>
          <w:p w14:paraId="21EEFEE5" w14:textId="77777777" w:rsidR="002731B2" w:rsidRPr="00DA0641" w:rsidRDefault="002731B2" w:rsidP="002731B2">
            <w:pPr>
              <w:jc w:val="center"/>
              <w:rPr>
                <w:b/>
              </w:rPr>
            </w:pPr>
            <w:r w:rsidRPr="00DA0641">
              <w:rPr>
                <w:b/>
              </w:rPr>
              <w:t>STRENGTH</w:t>
            </w:r>
          </w:p>
        </w:tc>
        <w:tc>
          <w:tcPr>
            <w:tcW w:w="2397" w:type="dxa"/>
          </w:tcPr>
          <w:p w14:paraId="68B55215" w14:textId="77777777" w:rsidR="002731B2" w:rsidRPr="00DA0641" w:rsidRDefault="002731B2" w:rsidP="002731B2">
            <w:pPr>
              <w:jc w:val="center"/>
              <w:rPr>
                <w:b/>
              </w:rPr>
            </w:pPr>
            <w:r w:rsidRPr="00DA0641">
              <w:rPr>
                <w:b/>
              </w:rPr>
              <w:t>DIRECTION</w:t>
            </w:r>
          </w:p>
        </w:tc>
        <w:tc>
          <w:tcPr>
            <w:tcW w:w="1193" w:type="dxa"/>
          </w:tcPr>
          <w:p w14:paraId="0F1AE6FE" w14:textId="77777777" w:rsidR="002731B2" w:rsidRPr="00DA0641" w:rsidRDefault="002731B2" w:rsidP="002731B2">
            <w:pPr>
              <w:jc w:val="center"/>
              <w:rPr>
                <w:b/>
              </w:rPr>
            </w:pPr>
            <w:r w:rsidRPr="00DA0641">
              <w:rPr>
                <w:b/>
              </w:rPr>
              <w:t>STRENGTH (R)</w:t>
            </w:r>
          </w:p>
        </w:tc>
      </w:tr>
      <w:tr w:rsidR="002731B2" w:rsidRPr="00DA0641" w14:paraId="1992653D" w14:textId="77777777" w:rsidTr="002731B2">
        <w:tc>
          <w:tcPr>
            <w:tcW w:w="1535" w:type="dxa"/>
            <w:shd w:val="clear" w:color="auto" w:fill="D9D9D9" w:themeFill="background1" w:themeFillShade="D9"/>
          </w:tcPr>
          <w:p w14:paraId="59814D03" w14:textId="77777777" w:rsidR="002731B2" w:rsidRPr="00DA0641" w:rsidRDefault="002731B2" w:rsidP="002731B2">
            <w:r w:rsidRPr="00DA0641">
              <w:t>CULTBIM1</w:t>
            </w:r>
          </w:p>
        </w:tc>
        <w:tc>
          <w:tcPr>
            <w:tcW w:w="1332" w:type="dxa"/>
            <w:shd w:val="clear" w:color="auto" w:fill="D9D9D9" w:themeFill="background1" w:themeFillShade="D9"/>
          </w:tcPr>
          <w:p w14:paraId="50745AD5" w14:textId="77777777" w:rsidR="002731B2" w:rsidRPr="00DA0641" w:rsidRDefault="002731B2" w:rsidP="002731B2">
            <w:r w:rsidRPr="00DA0641">
              <w:t>EXPBIM1</w:t>
            </w:r>
          </w:p>
        </w:tc>
        <w:tc>
          <w:tcPr>
            <w:tcW w:w="1354" w:type="dxa"/>
            <w:shd w:val="clear" w:color="auto" w:fill="D9D9D9" w:themeFill="background1" w:themeFillShade="D9"/>
          </w:tcPr>
          <w:p w14:paraId="1ACD890E" w14:textId="77777777" w:rsidR="002731B2" w:rsidRPr="00DA0641" w:rsidRDefault="002731B2" w:rsidP="002731B2">
            <w:r w:rsidRPr="00DA0641">
              <w:t>Positive</w:t>
            </w:r>
          </w:p>
        </w:tc>
        <w:tc>
          <w:tcPr>
            <w:tcW w:w="1193" w:type="dxa"/>
            <w:shd w:val="clear" w:color="auto" w:fill="D9D9D9" w:themeFill="background1" w:themeFillShade="D9"/>
          </w:tcPr>
          <w:p w14:paraId="5A0F923C" w14:textId="77777777" w:rsidR="002731B2" w:rsidRPr="00DA0641" w:rsidRDefault="002731B2" w:rsidP="002731B2">
            <w:r w:rsidRPr="00DA0641">
              <w:t>M</w:t>
            </w:r>
          </w:p>
        </w:tc>
        <w:tc>
          <w:tcPr>
            <w:tcW w:w="2397" w:type="dxa"/>
            <w:shd w:val="clear" w:color="auto" w:fill="D9D9D9" w:themeFill="background1" w:themeFillShade="D9"/>
          </w:tcPr>
          <w:p w14:paraId="2269F1D3" w14:textId="77777777" w:rsidR="002731B2" w:rsidRPr="00DA0641" w:rsidRDefault="002731B2" w:rsidP="002731B2">
            <w:r w:rsidRPr="00DA0641">
              <w:t xml:space="preserve">CULTBIM1 </w:t>
            </w:r>
            <w:r w:rsidRPr="00DA0641">
              <w:rPr>
                <w:rFonts w:cstheme="minorHAnsi"/>
              </w:rPr>
              <w:t>→</w:t>
            </w:r>
            <w:r w:rsidRPr="00DA0641">
              <w:t xml:space="preserve"> EXPBIM1</w:t>
            </w:r>
          </w:p>
        </w:tc>
        <w:tc>
          <w:tcPr>
            <w:tcW w:w="1193" w:type="dxa"/>
            <w:shd w:val="clear" w:color="auto" w:fill="D9D9D9" w:themeFill="background1" w:themeFillShade="D9"/>
          </w:tcPr>
          <w:p w14:paraId="556EDFF4" w14:textId="77777777" w:rsidR="002731B2" w:rsidRPr="00DA0641" w:rsidRDefault="002731B2" w:rsidP="002731B2">
            <w:r w:rsidRPr="00DA0641">
              <w:t>.511</w:t>
            </w:r>
          </w:p>
        </w:tc>
      </w:tr>
      <w:tr w:rsidR="002731B2" w:rsidRPr="00DA0641" w14:paraId="527FCFF4" w14:textId="77777777" w:rsidTr="002731B2">
        <w:tc>
          <w:tcPr>
            <w:tcW w:w="1535" w:type="dxa"/>
            <w:shd w:val="clear" w:color="auto" w:fill="D9D9D9" w:themeFill="background1" w:themeFillShade="D9"/>
          </w:tcPr>
          <w:p w14:paraId="2042A795" w14:textId="77777777" w:rsidR="002731B2" w:rsidRPr="00DA0641" w:rsidRDefault="002731B2" w:rsidP="002731B2">
            <w:r w:rsidRPr="00DA0641">
              <w:t>CULTBIM1</w:t>
            </w:r>
          </w:p>
        </w:tc>
        <w:tc>
          <w:tcPr>
            <w:tcW w:w="1332" w:type="dxa"/>
            <w:shd w:val="clear" w:color="auto" w:fill="D9D9D9" w:themeFill="background1" w:themeFillShade="D9"/>
          </w:tcPr>
          <w:p w14:paraId="3823D17A" w14:textId="77777777" w:rsidR="002731B2" w:rsidRPr="00DA0641" w:rsidRDefault="002731B2" w:rsidP="002731B2">
            <w:r w:rsidRPr="00DA0641">
              <w:t>EXPBIM2</w:t>
            </w:r>
          </w:p>
        </w:tc>
        <w:tc>
          <w:tcPr>
            <w:tcW w:w="1354" w:type="dxa"/>
            <w:shd w:val="clear" w:color="auto" w:fill="D9D9D9" w:themeFill="background1" w:themeFillShade="D9"/>
          </w:tcPr>
          <w:p w14:paraId="512800B3" w14:textId="77777777" w:rsidR="002731B2" w:rsidRPr="00DA0641" w:rsidRDefault="002731B2" w:rsidP="002731B2">
            <w:r w:rsidRPr="00DA0641">
              <w:t>Positive</w:t>
            </w:r>
          </w:p>
        </w:tc>
        <w:tc>
          <w:tcPr>
            <w:tcW w:w="1193" w:type="dxa"/>
            <w:shd w:val="clear" w:color="auto" w:fill="D9D9D9" w:themeFill="background1" w:themeFillShade="D9"/>
          </w:tcPr>
          <w:p w14:paraId="06AFA288" w14:textId="77777777" w:rsidR="002731B2" w:rsidRPr="00DA0641" w:rsidRDefault="002731B2" w:rsidP="002731B2">
            <w:r w:rsidRPr="00DA0641">
              <w:t>M</w:t>
            </w:r>
          </w:p>
        </w:tc>
        <w:tc>
          <w:tcPr>
            <w:tcW w:w="2397" w:type="dxa"/>
            <w:shd w:val="clear" w:color="auto" w:fill="D9D9D9" w:themeFill="background1" w:themeFillShade="D9"/>
          </w:tcPr>
          <w:p w14:paraId="1AFAE42B" w14:textId="77777777" w:rsidR="002731B2" w:rsidRPr="00DA0641" w:rsidRDefault="002731B2" w:rsidP="002731B2">
            <w:r w:rsidRPr="00DA0641">
              <w:t xml:space="preserve">CULTBIM1 </w:t>
            </w:r>
            <w:r w:rsidRPr="00DA0641">
              <w:rPr>
                <w:rFonts w:cstheme="minorHAnsi"/>
              </w:rPr>
              <w:t>→</w:t>
            </w:r>
            <w:r>
              <w:rPr>
                <w:rFonts w:cstheme="minorHAnsi"/>
              </w:rPr>
              <w:t>EX</w:t>
            </w:r>
            <w:r w:rsidRPr="00DA0641">
              <w:t>PBIM2</w:t>
            </w:r>
          </w:p>
        </w:tc>
        <w:tc>
          <w:tcPr>
            <w:tcW w:w="1193" w:type="dxa"/>
            <w:shd w:val="clear" w:color="auto" w:fill="D9D9D9" w:themeFill="background1" w:themeFillShade="D9"/>
          </w:tcPr>
          <w:p w14:paraId="26101845" w14:textId="77777777" w:rsidR="002731B2" w:rsidRPr="00DA0641" w:rsidRDefault="002731B2" w:rsidP="002731B2">
            <w:r w:rsidRPr="00DA0641">
              <w:t>.548</w:t>
            </w:r>
          </w:p>
        </w:tc>
      </w:tr>
      <w:tr w:rsidR="002731B2" w:rsidRPr="00DA0641" w14:paraId="6C76C4D3" w14:textId="77777777" w:rsidTr="002731B2">
        <w:tc>
          <w:tcPr>
            <w:tcW w:w="1535" w:type="dxa"/>
            <w:shd w:val="clear" w:color="auto" w:fill="D9D9D9" w:themeFill="background1" w:themeFillShade="D9"/>
          </w:tcPr>
          <w:p w14:paraId="0C59A906" w14:textId="77777777" w:rsidR="002731B2" w:rsidRPr="00DA0641" w:rsidRDefault="002731B2" w:rsidP="002731B2">
            <w:r w:rsidRPr="00DA0641">
              <w:t>CULTBIM1</w:t>
            </w:r>
          </w:p>
        </w:tc>
        <w:tc>
          <w:tcPr>
            <w:tcW w:w="1332" w:type="dxa"/>
            <w:shd w:val="clear" w:color="auto" w:fill="D9D9D9" w:themeFill="background1" w:themeFillShade="D9"/>
          </w:tcPr>
          <w:p w14:paraId="66B5F570" w14:textId="77777777" w:rsidR="002731B2" w:rsidRPr="00DA0641" w:rsidRDefault="002731B2" w:rsidP="002731B2">
            <w:r w:rsidRPr="00DA0641">
              <w:t>EXPBIM3</w:t>
            </w:r>
          </w:p>
        </w:tc>
        <w:tc>
          <w:tcPr>
            <w:tcW w:w="1354" w:type="dxa"/>
            <w:shd w:val="clear" w:color="auto" w:fill="D9D9D9" w:themeFill="background1" w:themeFillShade="D9"/>
          </w:tcPr>
          <w:p w14:paraId="6D95B49C" w14:textId="77777777" w:rsidR="002731B2" w:rsidRPr="00DA0641" w:rsidRDefault="002731B2" w:rsidP="002731B2">
            <w:r w:rsidRPr="00DA0641">
              <w:t>Positive</w:t>
            </w:r>
          </w:p>
        </w:tc>
        <w:tc>
          <w:tcPr>
            <w:tcW w:w="1193" w:type="dxa"/>
            <w:shd w:val="clear" w:color="auto" w:fill="D9D9D9" w:themeFill="background1" w:themeFillShade="D9"/>
          </w:tcPr>
          <w:p w14:paraId="233EA63B" w14:textId="77777777" w:rsidR="002731B2" w:rsidRPr="00DA0641" w:rsidRDefault="002731B2" w:rsidP="002731B2">
            <w:r w:rsidRPr="00DA0641">
              <w:t>M</w:t>
            </w:r>
          </w:p>
        </w:tc>
        <w:tc>
          <w:tcPr>
            <w:tcW w:w="2397" w:type="dxa"/>
            <w:shd w:val="clear" w:color="auto" w:fill="D9D9D9" w:themeFill="background1" w:themeFillShade="D9"/>
          </w:tcPr>
          <w:p w14:paraId="357BEC18" w14:textId="77777777" w:rsidR="002731B2" w:rsidRPr="00DA0641" w:rsidRDefault="002731B2" w:rsidP="002731B2">
            <w:r w:rsidRPr="00DA0641">
              <w:t xml:space="preserve">CULTBIM1 </w:t>
            </w:r>
            <w:r w:rsidRPr="00DA0641">
              <w:rPr>
                <w:rFonts w:cstheme="minorHAnsi"/>
              </w:rPr>
              <w:t>→</w:t>
            </w:r>
            <w:r>
              <w:rPr>
                <w:rFonts w:cstheme="minorHAnsi"/>
              </w:rPr>
              <w:t>EX</w:t>
            </w:r>
            <w:r w:rsidRPr="00DA0641">
              <w:t>PBIM3</w:t>
            </w:r>
          </w:p>
        </w:tc>
        <w:tc>
          <w:tcPr>
            <w:tcW w:w="1193" w:type="dxa"/>
            <w:shd w:val="clear" w:color="auto" w:fill="D9D9D9" w:themeFill="background1" w:themeFillShade="D9"/>
          </w:tcPr>
          <w:p w14:paraId="6E1D1335" w14:textId="77777777" w:rsidR="002731B2" w:rsidRPr="00DA0641" w:rsidRDefault="002731B2" w:rsidP="002731B2">
            <w:r w:rsidRPr="00DA0641">
              <w:t>.591</w:t>
            </w:r>
          </w:p>
        </w:tc>
      </w:tr>
      <w:tr w:rsidR="002731B2" w:rsidRPr="00DA0641" w14:paraId="556C1336" w14:textId="77777777" w:rsidTr="002731B2">
        <w:tc>
          <w:tcPr>
            <w:tcW w:w="1535" w:type="dxa"/>
            <w:shd w:val="clear" w:color="auto" w:fill="D9D9D9" w:themeFill="background1" w:themeFillShade="D9"/>
          </w:tcPr>
          <w:p w14:paraId="2369B423" w14:textId="77777777" w:rsidR="002731B2" w:rsidRPr="00DA0641" w:rsidRDefault="002731B2" w:rsidP="002731B2">
            <w:r w:rsidRPr="00DA0641">
              <w:t>CULTBIM1</w:t>
            </w:r>
          </w:p>
        </w:tc>
        <w:tc>
          <w:tcPr>
            <w:tcW w:w="1332" w:type="dxa"/>
            <w:shd w:val="clear" w:color="auto" w:fill="D9D9D9" w:themeFill="background1" w:themeFillShade="D9"/>
          </w:tcPr>
          <w:p w14:paraId="29306255" w14:textId="77777777" w:rsidR="002731B2" w:rsidRPr="00DA0641" w:rsidRDefault="002731B2" w:rsidP="002731B2">
            <w:r w:rsidRPr="00DA0641">
              <w:t>EXPBIM4</w:t>
            </w:r>
          </w:p>
        </w:tc>
        <w:tc>
          <w:tcPr>
            <w:tcW w:w="1354" w:type="dxa"/>
            <w:shd w:val="clear" w:color="auto" w:fill="D9D9D9" w:themeFill="background1" w:themeFillShade="D9"/>
          </w:tcPr>
          <w:p w14:paraId="40391286" w14:textId="77777777" w:rsidR="002731B2" w:rsidRPr="00DA0641" w:rsidRDefault="002731B2" w:rsidP="002731B2">
            <w:r w:rsidRPr="00DA0641">
              <w:t>Positive</w:t>
            </w:r>
          </w:p>
        </w:tc>
        <w:tc>
          <w:tcPr>
            <w:tcW w:w="1193" w:type="dxa"/>
            <w:shd w:val="clear" w:color="auto" w:fill="D9D9D9" w:themeFill="background1" w:themeFillShade="D9"/>
          </w:tcPr>
          <w:p w14:paraId="688868A2" w14:textId="77777777" w:rsidR="002731B2" w:rsidRPr="00DA0641" w:rsidRDefault="002731B2" w:rsidP="002731B2">
            <w:r w:rsidRPr="00DA0641">
              <w:t>S</w:t>
            </w:r>
          </w:p>
        </w:tc>
        <w:tc>
          <w:tcPr>
            <w:tcW w:w="2397" w:type="dxa"/>
            <w:shd w:val="clear" w:color="auto" w:fill="D9D9D9" w:themeFill="background1" w:themeFillShade="D9"/>
          </w:tcPr>
          <w:p w14:paraId="5422F368" w14:textId="77777777" w:rsidR="002731B2" w:rsidRPr="00DA0641" w:rsidRDefault="002731B2" w:rsidP="002731B2">
            <w:r w:rsidRPr="00DA0641">
              <w:t xml:space="preserve">CULTBIM1 </w:t>
            </w:r>
            <w:r w:rsidRPr="00DA0641">
              <w:rPr>
                <w:rFonts w:cstheme="minorHAnsi"/>
              </w:rPr>
              <w:t>→</w:t>
            </w:r>
            <w:r>
              <w:rPr>
                <w:rFonts w:cstheme="minorHAnsi"/>
              </w:rPr>
              <w:t>EX</w:t>
            </w:r>
            <w:r w:rsidRPr="00DA0641">
              <w:t>PBIM4</w:t>
            </w:r>
          </w:p>
        </w:tc>
        <w:tc>
          <w:tcPr>
            <w:tcW w:w="1193" w:type="dxa"/>
            <w:shd w:val="clear" w:color="auto" w:fill="D9D9D9" w:themeFill="background1" w:themeFillShade="D9"/>
          </w:tcPr>
          <w:p w14:paraId="5BE0AD7A" w14:textId="77777777" w:rsidR="002731B2" w:rsidRPr="00DA0641" w:rsidRDefault="002731B2" w:rsidP="002731B2">
            <w:r w:rsidRPr="00DA0641">
              <w:t>.519</w:t>
            </w:r>
          </w:p>
        </w:tc>
      </w:tr>
      <w:tr w:rsidR="002731B2" w:rsidRPr="00DA0641" w14:paraId="727822F4" w14:textId="77777777" w:rsidTr="002731B2">
        <w:tc>
          <w:tcPr>
            <w:tcW w:w="1535" w:type="dxa"/>
            <w:shd w:val="clear" w:color="auto" w:fill="D9D9D9" w:themeFill="background1" w:themeFillShade="D9"/>
          </w:tcPr>
          <w:p w14:paraId="2E29DC0E" w14:textId="77777777" w:rsidR="002731B2" w:rsidRPr="00DA0641" w:rsidRDefault="002731B2" w:rsidP="002731B2">
            <w:r w:rsidRPr="00DA0641">
              <w:t>CULTBIM1</w:t>
            </w:r>
          </w:p>
        </w:tc>
        <w:tc>
          <w:tcPr>
            <w:tcW w:w="1332" w:type="dxa"/>
            <w:shd w:val="clear" w:color="auto" w:fill="D9D9D9" w:themeFill="background1" w:themeFillShade="D9"/>
          </w:tcPr>
          <w:p w14:paraId="16EBCBF9" w14:textId="77777777" w:rsidR="002731B2" w:rsidRPr="00DA0641" w:rsidRDefault="002731B2" w:rsidP="002731B2">
            <w:r w:rsidRPr="00DA0641">
              <w:t>EXPBIM5</w:t>
            </w:r>
          </w:p>
        </w:tc>
        <w:tc>
          <w:tcPr>
            <w:tcW w:w="1354" w:type="dxa"/>
            <w:shd w:val="clear" w:color="auto" w:fill="D9D9D9" w:themeFill="background1" w:themeFillShade="D9"/>
          </w:tcPr>
          <w:p w14:paraId="6EFCBC7D" w14:textId="77777777" w:rsidR="002731B2" w:rsidRPr="00DA0641" w:rsidRDefault="002731B2" w:rsidP="002731B2">
            <w:r w:rsidRPr="00DA0641">
              <w:t>Positive</w:t>
            </w:r>
          </w:p>
        </w:tc>
        <w:tc>
          <w:tcPr>
            <w:tcW w:w="1193" w:type="dxa"/>
            <w:shd w:val="clear" w:color="auto" w:fill="D9D9D9" w:themeFill="background1" w:themeFillShade="D9"/>
          </w:tcPr>
          <w:p w14:paraId="70D7E79E" w14:textId="77777777" w:rsidR="002731B2" w:rsidRPr="00DA0641" w:rsidRDefault="002731B2" w:rsidP="002731B2">
            <w:r w:rsidRPr="00DA0641">
              <w:t>S</w:t>
            </w:r>
          </w:p>
        </w:tc>
        <w:tc>
          <w:tcPr>
            <w:tcW w:w="2397" w:type="dxa"/>
            <w:shd w:val="clear" w:color="auto" w:fill="D9D9D9" w:themeFill="background1" w:themeFillShade="D9"/>
          </w:tcPr>
          <w:p w14:paraId="25DD7AEE" w14:textId="77777777" w:rsidR="002731B2" w:rsidRPr="00DA0641" w:rsidRDefault="002731B2" w:rsidP="002731B2">
            <w:r w:rsidRPr="00DA0641">
              <w:t xml:space="preserve">CULTBIM1 </w:t>
            </w:r>
            <w:r w:rsidRPr="00DA0641">
              <w:rPr>
                <w:rFonts w:cstheme="minorHAnsi"/>
              </w:rPr>
              <w:t>→</w:t>
            </w:r>
            <w:r>
              <w:rPr>
                <w:rFonts w:cstheme="minorHAnsi"/>
              </w:rPr>
              <w:t>EX</w:t>
            </w:r>
            <w:r w:rsidRPr="00DA0641">
              <w:t>PBIM5</w:t>
            </w:r>
          </w:p>
        </w:tc>
        <w:tc>
          <w:tcPr>
            <w:tcW w:w="1193" w:type="dxa"/>
            <w:shd w:val="clear" w:color="auto" w:fill="D9D9D9" w:themeFill="background1" w:themeFillShade="D9"/>
          </w:tcPr>
          <w:p w14:paraId="3CC1D0E8" w14:textId="77777777" w:rsidR="002731B2" w:rsidRPr="00DA0641" w:rsidRDefault="002731B2" w:rsidP="002731B2">
            <w:r w:rsidRPr="00DA0641">
              <w:t>.465</w:t>
            </w:r>
          </w:p>
        </w:tc>
      </w:tr>
      <w:tr w:rsidR="002731B2" w:rsidRPr="00DA0641" w14:paraId="76409C9B" w14:textId="77777777" w:rsidTr="002731B2">
        <w:tc>
          <w:tcPr>
            <w:tcW w:w="1535" w:type="dxa"/>
            <w:shd w:val="clear" w:color="auto" w:fill="D9D9D9" w:themeFill="background1" w:themeFillShade="D9"/>
          </w:tcPr>
          <w:p w14:paraId="05E1E035" w14:textId="77777777" w:rsidR="002731B2" w:rsidRPr="00DA0641" w:rsidRDefault="002731B2" w:rsidP="002731B2">
            <w:r w:rsidRPr="00DA0641">
              <w:t>CULTBIM1</w:t>
            </w:r>
          </w:p>
        </w:tc>
        <w:tc>
          <w:tcPr>
            <w:tcW w:w="1332" w:type="dxa"/>
            <w:shd w:val="clear" w:color="auto" w:fill="D9D9D9" w:themeFill="background1" w:themeFillShade="D9"/>
          </w:tcPr>
          <w:p w14:paraId="45630494" w14:textId="77777777" w:rsidR="002731B2" w:rsidRPr="00DA0641" w:rsidRDefault="002731B2" w:rsidP="002731B2">
            <w:r w:rsidRPr="00DA0641">
              <w:t>EXPBIM6</w:t>
            </w:r>
          </w:p>
        </w:tc>
        <w:tc>
          <w:tcPr>
            <w:tcW w:w="1354" w:type="dxa"/>
            <w:shd w:val="clear" w:color="auto" w:fill="D9D9D9" w:themeFill="background1" w:themeFillShade="D9"/>
          </w:tcPr>
          <w:p w14:paraId="02B38BDE" w14:textId="77777777" w:rsidR="002731B2" w:rsidRPr="00DA0641" w:rsidRDefault="002731B2" w:rsidP="002731B2">
            <w:r w:rsidRPr="00DA0641">
              <w:t>Positive</w:t>
            </w:r>
          </w:p>
        </w:tc>
        <w:tc>
          <w:tcPr>
            <w:tcW w:w="1193" w:type="dxa"/>
            <w:shd w:val="clear" w:color="auto" w:fill="D9D9D9" w:themeFill="background1" w:themeFillShade="D9"/>
          </w:tcPr>
          <w:p w14:paraId="3D097EEB" w14:textId="77777777" w:rsidR="002731B2" w:rsidRPr="00DA0641" w:rsidRDefault="002731B2" w:rsidP="002731B2">
            <w:r w:rsidRPr="00DA0641">
              <w:t>S</w:t>
            </w:r>
          </w:p>
        </w:tc>
        <w:tc>
          <w:tcPr>
            <w:tcW w:w="2397" w:type="dxa"/>
            <w:shd w:val="clear" w:color="auto" w:fill="D9D9D9" w:themeFill="background1" w:themeFillShade="D9"/>
          </w:tcPr>
          <w:p w14:paraId="3056CADA" w14:textId="77777777" w:rsidR="002731B2" w:rsidRPr="00DA0641" w:rsidRDefault="002731B2" w:rsidP="002731B2">
            <w:r w:rsidRPr="00DA0641">
              <w:t xml:space="preserve">CULTBIM1 </w:t>
            </w:r>
            <w:r w:rsidRPr="00DA0641">
              <w:rPr>
                <w:rFonts w:cstheme="minorHAnsi"/>
              </w:rPr>
              <w:t>→</w:t>
            </w:r>
            <w:r w:rsidRPr="00DA0641">
              <w:t xml:space="preserve"> </w:t>
            </w:r>
            <w:r>
              <w:t>EX</w:t>
            </w:r>
            <w:r w:rsidRPr="00DA0641">
              <w:t>PBIM</w:t>
            </w:r>
            <w:r>
              <w:t>6</w:t>
            </w:r>
          </w:p>
        </w:tc>
        <w:tc>
          <w:tcPr>
            <w:tcW w:w="1193" w:type="dxa"/>
            <w:shd w:val="clear" w:color="auto" w:fill="D9D9D9" w:themeFill="background1" w:themeFillShade="D9"/>
          </w:tcPr>
          <w:p w14:paraId="0CB0D0A2" w14:textId="77777777" w:rsidR="002731B2" w:rsidRPr="00DA0641" w:rsidRDefault="002731B2" w:rsidP="002731B2">
            <w:r w:rsidRPr="00DA0641">
              <w:t>.343</w:t>
            </w:r>
          </w:p>
        </w:tc>
      </w:tr>
      <w:tr w:rsidR="002731B2" w:rsidRPr="00DA0641" w14:paraId="31A8C959" w14:textId="77777777" w:rsidTr="002731B2">
        <w:tc>
          <w:tcPr>
            <w:tcW w:w="1535" w:type="dxa"/>
            <w:shd w:val="clear" w:color="auto" w:fill="D9D9D9" w:themeFill="background1" w:themeFillShade="D9"/>
          </w:tcPr>
          <w:p w14:paraId="27C4EAA2" w14:textId="77777777" w:rsidR="002731B2" w:rsidRPr="00DA0641" w:rsidRDefault="002731B2" w:rsidP="002731B2">
            <w:r w:rsidRPr="00DA0641">
              <w:t>CULTBIM1</w:t>
            </w:r>
          </w:p>
        </w:tc>
        <w:tc>
          <w:tcPr>
            <w:tcW w:w="1332" w:type="dxa"/>
            <w:shd w:val="clear" w:color="auto" w:fill="D9D9D9" w:themeFill="background1" w:themeFillShade="D9"/>
          </w:tcPr>
          <w:p w14:paraId="486A1A4C" w14:textId="77777777" w:rsidR="002731B2" w:rsidRPr="00DA0641" w:rsidRDefault="002731B2" w:rsidP="002731B2">
            <w:r w:rsidRPr="00DA0641">
              <w:t>EXPBIM7</w:t>
            </w:r>
          </w:p>
        </w:tc>
        <w:tc>
          <w:tcPr>
            <w:tcW w:w="1354" w:type="dxa"/>
            <w:shd w:val="clear" w:color="auto" w:fill="D9D9D9" w:themeFill="background1" w:themeFillShade="D9"/>
          </w:tcPr>
          <w:p w14:paraId="297FC075" w14:textId="77777777" w:rsidR="002731B2" w:rsidRPr="00DA0641" w:rsidRDefault="002731B2" w:rsidP="002731B2">
            <w:r w:rsidRPr="00DA0641">
              <w:t>Positive</w:t>
            </w:r>
          </w:p>
        </w:tc>
        <w:tc>
          <w:tcPr>
            <w:tcW w:w="1193" w:type="dxa"/>
            <w:shd w:val="clear" w:color="auto" w:fill="D9D9D9" w:themeFill="background1" w:themeFillShade="D9"/>
          </w:tcPr>
          <w:p w14:paraId="25072318" w14:textId="77777777" w:rsidR="002731B2" w:rsidRPr="00DA0641" w:rsidRDefault="002731B2" w:rsidP="002731B2">
            <w:r w:rsidRPr="00DA0641">
              <w:t>M</w:t>
            </w:r>
          </w:p>
        </w:tc>
        <w:tc>
          <w:tcPr>
            <w:tcW w:w="2397" w:type="dxa"/>
            <w:shd w:val="clear" w:color="auto" w:fill="D9D9D9" w:themeFill="background1" w:themeFillShade="D9"/>
          </w:tcPr>
          <w:p w14:paraId="1DDA1A5A" w14:textId="77777777" w:rsidR="002731B2" w:rsidRPr="00DA0641" w:rsidRDefault="002731B2" w:rsidP="002731B2">
            <w:r w:rsidRPr="00DA0641">
              <w:t xml:space="preserve">CULTBIM1 </w:t>
            </w:r>
            <w:r w:rsidRPr="00DA0641">
              <w:rPr>
                <w:rFonts w:cstheme="minorHAnsi"/>
              </w:rPr>
              <w:t>→</w:t>
            </w:r>
            <w:r w:rsidRPr="00DA0641">
              <w:t xml:space="preserve"> EXPBIM</w:t>
            </w:r>
            <w:r>
              <w:t>7</w:t>
            </w:r>
          </w:p>
        </w:tc>
        <w:tc>
          <w:tcPr>
            <w:tcW w:w="1193" w:type="dxa"/>
            <w:shd w:val="clear" w:color="auto" w:fill="D9D9D9" w:themeFill="background1" w:themeFillShade="D9"/>
          </w:tcPr>
          <w:p w14:paraId="53319EE0" w14:textId="77777777" w:rsidR="002731B2" w:rsidRPr="00DA0641" w:rsidRDefault="002731B2" w:rsidP="002731B2">
            <w:r w:rsidRPr="00DA0641">
              <w:t>.445</w:t>
            </w:r>
          </w:p>
        </w:tc>
      </w:tr>
      <w:tr w:rsidR="002731B2" w:rsidRPr="00DA0641" w14:paraId="266B62FE" w14:textId="77777777" w:rsidTr="002731B2">
        <w:tc>
          <w:tcPr>
            <w:tcW w:w="1535" w:type="dxa"/>
            <w:shd w:val="clear" w:color="auto" w:fill="D9D9D9" w:themeFill="background1" w:themeFillShade="D9"/>
          </w:tcPr>
          <w:p w14:paraId="33412A3C" w14:textId="77777777" w:rsidR="002731B2" w:rsidRPr="00DA0641" w:rsidRDefault="002731B2" w:rsidP="002731B2">
            <w:r w:rsidRPr="00DA0641">
              <w:t>CULTBIM1</w:t>
            </w:r>
          </w:p>
        </w:tc>
        <w:tc>
          <w:tcPr>
            <w:tcW w:w="1332" w:type="dxa"/>
            <w:shd w:val="clear" w:color="auto" w:fill="D9D9D9" w:themeFill="background1" w:themeFillShade="D9"/>
          </w:tcPr>
          <w:p w14:paraId="65FDFD89" w14:textId="77777777" w:rsidR="002731B2" w:rsidRPr="00DA0641" w:rsidRDefault="002731B2" w:rsidP="002731B2">
            <w:r w:rsidRPr="00DA0641">
              <w:t>EXPBIM8</w:t>
            </w:r>
          </w:p>
        </w:tc>
        <w:tc>
          <w:tcPr>
            <w:tcW w:w="1354" w:type="dxa"/>
            <w:shd w:val="clear" w:color="auto" w:fill="D9D9D9" w:themeFill="background1" w:themeFillShade="D9"/>
          </w:tcPr>
          <w:p w14:paraId="5BF46462" w14:textId="77777777" w:rsidR="002731B2" w:rsidRPr="00DA0641" w:rsidRDefault="002731B2" w:rsidP="002731B2">
            <w:r w:rsidRPr="00DA0641">
              <w:t>Positive</w:t>
            </w:r>
          </w:p>
        </w:tc>
        <w:tc>
          <w:tcPr>
            <w:tcW w:w="1193" w:type="dxa"/>
            <w:shd w:val="clear" w:color="auto" w:fill="D9D9D9" w:themeFill="background1" w:themeFillShade="D9"/>
          </w:tcPr>
          <w:p w14:paraId="49BBE7DB" w14:textId="77777777" w:rsidR="002731B2" w:rsidRPr="00DA0641" w:rsidRDefault="002731B2" w:rsidP="002731B2">
            <w:r w:rsidRPr="00DA0641">
              <w:t>M</w:t>
            </w:r>
          </w:p>
        </w:tc>
        <w:tc>
          <w:tcPr>
            <w:tcW w:w="2397" w:type="dxa"/>
            <w:shd w:val="clear" w:color="auto" w:fill="D9D9D9" w:themeFill="background1" w:themeFillShade="D9"/>
          </w:tcPr>
          <w:p w14:paraId="48BA97BF" w14:textId="77777777" w:rsidR="002731B2" w:rsidRPr="00DA0641" w:rsidRDefault="002731B2" w:rsidP="002731B2">
            <w:r w:rsidRPr="00DA0641">
              <w:t xml:space="preserve">CULTBIM1 </w:t>
            </w:r>
            <w:r w:rsidRPr="00DA0641">
              <w:rPr>
                <w:rFonts w:cstheme="minorHAnsi"/>
              </w:rPr>
              <w:t>→</w:t>
            </w:r>
            <w:r w:rsidRPr="00DA0641">
              <w:t xml:space="preserve"> EXPBIM</w:t>
            </w:r>
            <w:r>
              <w:t>8</w:t>
            </w:r>
          </w:p>
        </w:tc>
        <w:tc>
          <w:tcPr>
            <w:tcW w:w="1193" w:type="dxa"/>
            <w:shd w:val="clear" w:color="auto" w:fill="D9D9D9" w:themeFill="background1" w:themeFillShade="D9"/>
          </w:tcPr>
          <w:p w14:paraId="395C5666" w14:textId="77777777" w:rsidR="002731B2" w:rsidRPr="00DA0641" w:rsidRDefault="002731B2" w:rsidP="002731B2">
            <w:r w:rsidRPr="00DA0641">
              <w:t>.421</w:t>
            </w:r>
          </w:p>
        </w:tc>
      </w:tr>
      <w:tr w:rsidR="002731B2" w:rsidRPr="00DA0641" w14:paraId="588B4ADE" w14:textId="77777777" w:rsidTr="002731B2">
        <w:tc>
          <w:tcPr>
            <w:tcW w:w="1535" w:type="dxa"/>
            <w:shd w:val="clear" w:color="auto" w:fill="D9D9D9" w:themeFill="background1" w:themeFillShade="D9"/>
          </w:tcPr>
          <w:p w14:paraId="00C17F3F" w14:textId="77777777" w:rsidR="002731B2" w:rsidRPr="00DA0641" w:rsidRDefault="002731B2" w:rsidP="002731B2">
            <w:r w:rsidRPr="00DA0641">
              <w:t>CULTBIM1</w:t>
            </w:r>
          </w:p>
        </w:tc>
        <w:tc>
          <w:tcPr>
            <w:tcW w:w="1332" w:type="dxa"/>
            <w:shd w:val="clear" w:color="auto" w:fill="D9D9D9" w:themeFill="background1" w:themeFillShade="D9"/>
          </w:tcPr>
          <w:p w14:paraId="1A3B469E" w14:textId="77777777" w:rsidR="002731B2" w:rsidRPr="00DA0641" w:rsidRDefault="002731B2" w:rsidP="002731B2">
            <w:r w:rsidRPr="00DA0641">
              <w:t>EXPBIM9</w:t>
            </w:r>
          </w:p>
        </w:tc>
        <w:tc>
          <w:tcPr>
            <w:tcW w:w="1354" w:type="dxa"/>
            <w:shd w:val="clear" w:color="auto" w:fill="D9D9D9" w:themeFill="background1" w:themeFillShade="D9"/>
          </w:tcPr>
          <w:p w14:paraId="6F10CDC0" w14:textId="77777777" w:rsidR="002731B2" w:rsidRPr="00DA0641" w:rsidRDefault="002731B2" w:rsidP="002731B2">
            <w:r w:rsidRPr="00DA0641">
              <w:t>Positive</w:t>
            </w:r>
          </w:p>
        </w:tc>
        <w:tc>
          <w:tcPr>
            <w:tcW w:w="1193" w:type="dxa"/>
            <w:shd w:val="clear" w:color="auto" w:fill="D9D9D9" w:themeFill="background1" w:themeFillShade="D9"/>
          </w:tcPr>
          <w:p w14:paraId="72B2267C" w14:textId="77777777" w:rsidR="002731B2" w:rsidRPr="00DA0641" w:rsidRDefault="002731B2" w:rsidP="002731B2">
            <w:r w:rsidRPr="00DA0641">
              <w:t>M</w:t>
            </w:r>
          </w:p>
        </w:tc>
        <w:tc>
          <w:tcPr>
            <w:tcW w:w="2397" w:type="dxa"/>
            <w:shd w:val="clear" w:color="auto" w:fill="D9D9D9" w:themeFill="background1" w:themeFillShade="D9"/>
          </w:tcPr>
          <w:p w14:paraId="377B62A7" w14:textId="77777777" w:rsidR="002731B2" w:rsidRPr="00DA0641" w:rsidRDefault="002731B2" w:rsidP="002731B2">
            <w:r w:rsidRPr="00DA0641">
              <w:t xml:space="preserve">CULTBIM1 </w:t>
            </w:r>
            <w:r w:rsidRPr="00DA0641">
              <w:rPr>
                <w:rFonts w:cstheme="minorHAnsi"/>
              </w:rPr>
              <w:t>→</w:t>
            </w:r>
            <w:r w:rsidRPr="00DA0641">
              <w:t xml:space="preserve"> EXPBIM</w:t>
            </w:r>
            <w:r>
              <w:t>9</w:t>
            </w:r>
          </w:p>
        </w:tc>
        <w:tc>
          <w:tcPr>
            <w:tcW w:w="1193" w:type="dxa"/>
            <w:shd w:val="clear" w:color="auto" w:fill="D9D9D9" w:themeFill="background1" w:themeFillShade="D9"/>
          </w:tcPr>
          <w:p w14:paraId="13846109" w14:textId="77777777" w:rsidR="002731B2" w:rsidRPr="00DA0641" w:rsidRDefault="002731B2" w:rsidP="002731B2">
            <w:r w:rsidRPr="00DA0641">
              <w:t>.485</w:t>
            </w:r>
          </w:p>
        </w:tc>
      </w:tr>
      <w:tr w:rsidR="002731B2" w:rsidRPr="00DA0641" w14:paraId="758A4CEB" w14:textId="77777777" w:rsidTr="002731B2">
        <w:tc>
          <w:tcPr>
            <w:tcW w:w="1535" w:type="dxa"/>
            <w:shd w:val="clear" w:color="auto" w:fill="D9D9D9" w:themeFill="background1" w:themeFillShade="D9"/>
          </w:tcPr>
          <w:p w14:paraId="72C4141E" w14:textId="77777777" w:rsidR="002731B2" w:rsidRPr="00DA0641" w:rsidRDefault="002731B2" w:rsidP="002731B2">
            <w:r w:rsidRPr="00DA0641">
              <w:t>CULTBIM1</w:t>
            </w:r>
          </w:p>
        </w:tc>
        <w:tc>
          <w:tcPr>
            <w:tcW w:w="1332" w:type="dxa"/>
            <w:shd w:val="clear" w:color="auto" w:fill="D9D9D9" w:themeFill="background1" w:themeFillShade="D9"/>
          </w:tcPr>
          <w:p w14:paraId="6744AB32" w14:textId="77777777" w:rsidR="002731B2" w:rsidRPr="00DA0641" w:rsidRDefault="002731B2" w:rsidP="002731B2">
            <w:r w:rsidRPr="00DA0641">
              <w:t>EXPBIM10</w:t>
            </w:r>
          </w:p>
        </w:tc>
        <w:tc>
          <w:tcPr>
            <w:tcW w:w="1354" w:type="dxa"/>
            <w:shd w:val="clear" w:color="auto" w:fill="D9D9D9" w:themeFill="background1" w:themeFillShade="D9"/>
          </w:tcPr>
          <w:p w14:paraId="5068975F" w14:textId="77777777" w:rsidR="002731B2" w:rsidRPr="00DA0641" w:rsidRDefault="002731B2" w:rsidP="002731B2">
            <w:r w:rsidRPr="00DA0641">
              <w:t>Positive</w:t>
            </w:r>
          </w:p>
        </w:tc>
        <w:tc>
          <w:tcPr>
            <w:tcW w:w="1193" w:type="dxa"/>
            <w:shd w:val="clear" w:color="auto" w:fill="D9D9D9" w:themeFill="background1" w:themeFillShade="D9"/>
          </w:tcPr>
          <w:p w14:paraId="5783FB2A" w14:textId="77777777" w:rsidR="002731B2" w:rsidRPr="00DA0641" w:rsidRDefault="002731B2" w:rsidP="002731B2">
            <w:r w:rsidRPr="00DA0641">
              <w:t>M</w:t>
            </w:r>
          </w:p>
        </w:tc>
        <w:tc>
          <w:tcPr>
            <w:tcW w:w="2397" w:type="dxa"/>
            <w:shd w:val="clear" w:color="auto" w:fill="D9D9D9" w:themeFill="background1" w:themeFillShade="D9"/>
          </w:tcPr>
          <w:p w14:paraId="7D476A6C" w14:textId="77777777" w:rsidR="002731B2" w:rsidRPr="00DA0641" w:rsidRDefault="002731B2" w:rsidP="002731B2">
            <w:r w:rsidRPr="00DA0641">
              <w:t xml:space="preserve">CULTBIM1 </w:t>
            </w:r>
            <w:r w:rsidRPr="00DA0641">
              <w:rPr>
                <w:rFonts w:cstheme="minorHAnsi"/>
              </w:rPr>
              <w:t>→</w:t>
            </w:r>
            <w:r w:rsidRPr="00DA0641">
              <w:t xml:space="preserve"> EXPBIM</w:t>
            </w:r>
            <w:r>
              <w:t>10</w:t>
            </w:r>
          </w:p>
        </w:tc>
        <w:tc>
          <w:tcPr>
            <w:tcW w:w="1193" w:type="dxa"/>
            <w:shd w:val="clear" w:color="auto" w:fill="D9D9D9" w:themeFill="background1" w:themeFillShade="D9"/>
          </w:tcPr>
          <w:p w14:paraId="37CAAE37" w14:textId="77777777" w:rsidR="002731B2" w:rsidRPr="00DA0641" w:rsidRDefault="002731B2" w:rsidP="002731B2">
            <w:r w:rsidRPr="00DA0641">
              <w:t>.428</w:t>
            </w:r>
          </w:p>
        </w:tc>
      </w:tr>
      <w:tr w:rsidR="002731B2" w:rsidRPr="00DA0641" w14:paraId="46CF40AA" w14:textId="77777777" w:rsidTr="002731B2">
        <w:tc>
          <w:tcPr>
            <w:tcW w:w="1535" w:type="dxa"/>
          </w:tcPr>
          <w:p w14:paraId="55B5C483" w14:textId="77777777" w:rsidR="002731B2" w:rsidRPr="00DA0641" w:rsidRDefault="002731B2" w:rsidP="002731B2">
            <w:r w:rsidRPr="00DA0641">
              <w:t>CULTBIM2</w:t>
            </w:r>
          </w:p>
        </w:tc>
        <w:tc>
          <w:tcPr>
            <w:tcW w:w="1332" w:type="dxa"/>
          </w:tcPr>
          <w:p w14:paraId="3940BA38" w14:textId="77777777" w:rsidR="002731B2" w:rsidRPr="00DA0641" w:rsidRDefault="002731B2" w:rsidP="002731B2">
            <w:r w:rsidRPr="00DA0641">
              <w:t>EXPBIM1</w:t>
            </w:r>
          </w:p>
        </w:tc>
        <w:tc>
          <w:tcPr>
            <w:tcW w:w="1354" w:type="dxa"/>
          </w:tcPr>
          <w:p w14:paraId="0334CE04" w14:textId="77777777" w:rsidR="002731B2" w:rsidRPr="00DA0641" w:rsidRDefault="002731B2" w:rsidP="002731B2">
            <w:r w:rsidRPr="00DA0641">
              <w:t>Positive</w:t>
            </w:r>
          </w:p>
        </w:tc>
        <w:tc>
          <w:tcPr>
            <w:tcW w:w="1193" w:type="dxa"/>
          </w:tcPr>
          <w:p w14:paraId="1BD01080" w14:textId="77777777" w:rsidR="002731B2" w:rsidRPr="00DA0641" w:rsidRDefault="002731B2" w:rsidP="002731B2">
            <w:r w:rsidRPr="00DA0641">
              <w:t>S</w:t>
            </w:r>
          </w:p>
        </w:tc>
        <w:tc>
          <w:tcPr>
            <w:tcW w:w="2397" w:type="dxa"/>
          </w:tcPr>
          <w:p w14:paraId="1815B5F4" w14:textId="77777777" w:rsidR="002731B2" w:rsidRPr="00DA0641" w:rsidRDefault="002731B2" w:rsidP="002731B2">
            <w:r w:rsidRPr="00DA0641">
              <w:t xml:space="preserve">CULTBIM2 </w:t>
            </w:r>
            <w:r w:rsidRPr="00DA0641">
              <w:rPr>
                <w:rFonts w:cstheme="minorHAnsi"/>
              </w:rPr>
              <w:t>→</w:t>
            </w:r>
            <w:r w:rsidRPr="00DA0641">
              <w:t xml:space="preserve"> EXPBIM1</w:t>
            </w:r>
          </w:p>
        </w:tc>
        <w:tc>
          <w:tcPr>
            <w:tcW w:w="1193" w:type="dxa"/>
          </w:tcPr>
          <w:p w14:paraId="13F205A5" w14:textId="77777777" w:rsidR="002731B2" w:rsidRPr="00DA0641" w:rsidRDefault="002731B2" w:rsidP="002731B2">
            <w:r w:rsidRPr="00DA0641">
              <w:t>.511</w:t>
            </w:r>
          </w:p>
        </w:tc>
      </w:tr>
      <w:tr w:rsidR="002731B2" w:rsidRPr="00DA0641" w14:paraId="2FCFFEC5" w14:textId="77777777" w:rsidTr="002731B2">
        <w:tc>
          <w:tcPr>
            <w:tcW w:w="1535" w:type="dxa"/>
          </w:tcPr>
          <w:p w14:paraId="17F09CAA" w14:textId="77777777" w:rsidR="002731B2" w:rsidRPr="00DA0641" w:rsidRDefault="002731B2" w:rsidP="002731B2">
            <w:r w:rsidRPr="00DA0641">
              <w:t>CULTBIM2</w:t>
            </w:r>
          </w:p>
        </w:tc>
        <w:tc>
          <w:tcPr>
            <w:tcW w:w="1332" w:type="dxa"/>
          </w:tcPr>
          <w:p w14:paraId="04B6F69C" w14:textId="77777777" w:rsidR="002731B2" w:rsidRPr="00DA0641" w:rsidRDefault="002731B2" w:rsidP="002731B2">
            <w:r w:rsidRPr="00DA0641">
              <w:t>EXPBIM2</w:t>
            </w:r>
          </w:p>
        </w:tc>
        <w:tc>
          <w:tcPr>
            <w:tcW w:w="1354" w:type="dxa"/>
          </w:tcPr>
          <w:p w14:paraId="7A1F71C5" w14:textId="77777777" w:rsidR="002731B2" w:rsidRPr="00DA0641" w:rsidRDefault="002731B2" w:rsidP="002731B2">
            <w:r w:rsidRPr="00DA0641">
              <w:t>Positive</w:t>
            </w:r>
          </w:p>
        </w:tc>
        <w:tc>
          <w:tcPr>
            <w:tcW w:w="1193" w:type="dxa"/>
          </w:tcPr>
          <w:p w14:paraId="235C8E20" w14:textId="77777777" w:rsidR="002731B2" w:rsidRPr="00DA0641" w:rsidRDefault="002731B2" w:rsidP="002731B2">
            <w:r w:rsidRPr="00DA0641">
              <w:t>M</w:t>
            </w:r>
          </w:p>
        </w:tc>
        <w:tc>
          <w:tcPr>
            <w:tcW w:w="2397" w:type="dxa"/>
          </w:tcPr>
          <w:p w14:paraId="30C52955" w14:textId="77777777" w:rsidR="002731B2" w:rsidRPr="00DA0641" w:rsidRDefault="002731B2" w:rsidP="002731B2">
            <w:r w:rsidRPr="00DA0641">
              <w:t xml:space="preserve">CULTBIM2 </w:t>
            </w:r>
            <w:r w:rsidRPr="00DA0641">
              <w:rPr>
                <w:rFonts w:cstheme="minorHAnsi"/>
              </w:rPr>
              <w:t>→</w:t>
            </w:r>
            <w:r w:rsidRPr="00DA0641">
              <w:t xml:space="preserve"> EXPBIM</w:t>
            </w:r>
            <w:r>
              <w:t>2</w:t>
            </w:r>
          </w:p>
        </w:tc>
        <w:tc>
          <w:tcPr>
            <w:tcW w:w="1193" w:type="dxa"/>
          </w:tcPr>
          <w:p w14:paraId="16CF7534" w14:textId="77777777" w:rsidR="002731B2" w:rsidRPr="00DA0641" w:rsidRDefault="002731B2" w:rsidP="002731B2">
            <w:r w:rsidRPr="00DA0641">
              <w:t>.548</w:t>
            </w:r>
          </w:p>
        </w:tc>
      </w:tr>
      <w:tr w:rsidR="002731B2" w:rsidRPr="00DA0641" w14:paraId="5A50BABB" w14:textId="77777777" w:rsidTr="002731B2">
        <w:tc>
          <w:tcPr>
            <w:tcW w:w="1535" w:type="dxa"/>
          </w:tcPr>
          <w:p w14:paraId="596D8BDB" w14:textId="77777777" w:rsidR="002731B2" w:rsidRPr="00DA0641" w:rsidRDefault="002731B2" w:rsidP="002731B2">
            <w:r w:rsidRPr="00DA0641">
              <w:t>CULTBIM2</w:t>
            </w:r>
          </w:p>
        </w:tc>
        <w:tc>
          <w:tcPr>
            <w:tcW w:w="1332" w:type="dxa"/>
          </w:tcPr>
          <w:p w14:paraId="5A9B248D" w14:textId="77777777" w:rsidR="002731B2" w:rsidRPr="00DA0641" w:rsidRDefault="002731B2" w:rsidP="002731B2">
            <w:r w:rsidRPr="00DA0641">
              <w:t>EXPBIM3</w:t>
            </w:r>
          </w:p>
        </w:tc>
        <w:tc>
          <w:tcPr>
            <w:tcW w:w="1354" w:type="dxa"/>
          </w:tcPr>
          <w:p w14:paraId="0CD626D1" w14:textId="77777777" w:rsidR="002731B2" w:rsidRPr="00DA0641" w:rsidRDefault="002731B2" w:rsidP="002731B2">
            <w:r w:rsidRPr="00DA0641">
              <w:t>Positive</w:t>
            </w:r>
          </w:p>
        </w:tc>
        <w:tc>
          <w:tcPr>
            <w:tcW w:w="1193" w:type="dxa"/>
          </w:tcPr>
          <w:p w14:paraId="0E9BE17E" w14:textId="77777777" w:rsidR="002731B2" w:rsidRPr="00DA0641" w:rsidRDefault="002731B2" w:rsidP="002731B2">
            <w:r w:rsidRPr="00DA0641">
              <w:t>S</w:t>
            </w:r>
          </w:p>
        </w:tc>
        <w:tc>
          <w:tcPr>
            <w:tcW w:w="2397" w:type="dxa"/>
          </w:tcPr>
          <w:p w14:paraId="0D264FC8" w14:textId="77777777" w:rsidR="002731B2" w:rsidRPr="00DA0641" w:rsidRDefault="002731B2" w:rsidP="002731B2">
            <w:r w:rsidRPr="00DA0641">
              <w:t xml:space="preserve">CULTBIM2 </w:t>
            </w:r>
            <w:r w:rsidRPr="00DA0641">
              <w:rPr>
                <w:rFonts w:cstheme="minorHAnsi"/>
              </w:rPr>
              <w:t>→</w:t>
            </w:r>
            <w:r w:rsidRPr="00DA0641">
              <w:t xml:space="preserve"> EXPBIM</w:t>
            </w:r>
            <w:r>
              <w:t>3</w:t>
            </w:r>
          </w:p>
        </w:tc>
        <w:tc>
          <w:tcPr>
            <w:tcW w:w="1193" w:type="dxa"/>
          </w:tcPr>
          <w:p w14:paraId="11CF5731" w14:textId="77777777" w:rsidR="002731B2" w:rsidRPr="00DA0641" w:rsidRDefault="002731B2" w:rsidP="002731B2">
            <w:r w:rsidRPr="00DA0641">
              <w:t>.591</w:t>
            </w:r>
          </w:p>
        </w:tc>
      </w:tr>
      <w:tr w:rsidR="002731B2" w:rsidRPr="00DA0641" w14:paraId="35D2AE45" w14:textId="77777777" w:rsidTr="002731B2">
        <w:tc>
          <w:tcPr>
            <w:tcW w:w="1535" w:type="dxa"/>
          </w:tcPr>
          <w:p w14:paraId="66188028" w14:textId="77777777" w:rsidR="002731B2" w:rsidRPr="00DA0641" w:rsidRDefault="002731B2" w:rsidP="002731B2">
            <w:r w:rsidRPr="00DA0641">
              <w:t>CULTBIM2</w:t>
            </w:r>
          </w:p>
        </w:tc>
        <w:tc>
          <w:tcPr>
            <w:tcW w:w="1332" w:type="dxa"/>
          </w:tcPr>
          <w:p w14:paraId="54F971C5" w14:textId="77777777" w:rsidR="002731B2" w:rsidRPr="00DA0641" w:rsidRDefault="002731B2" w:rsidP="002731B2">
            <w:r w:rsidRPr="00DA0641">
              <w:t>EXPBIM4</w:t>
            </w:r>
          </w:p>
        </w:tc>
        <w:tc>
          <w:tcPr>
            <w:tcW w:w="1354" w:type="dxa"/>
          </w:tcPr>
          <w:p w14:paraId="008E7A59" w14:textId="77777777" w:rsidR="002731B2" w:rsidRPr="00DA0641" w:rsidRDefault="002731B2" w:rsidP="002731B2">
            <w:r w:rsidRPr="00DA0641">
              <w:t>Positive</w:t>
            </w:r>
          </w:p>
        </w:tc>
        <w:tc>
          <w:tcPr>
            <w:tcW w:w="1193" w:type="dxa"/>
          </w:tcPr>
          <w:p w14:paraId="74F84B65" w14:textId="77777777" w:rsidR="002731B2" w:rsidRPr="00DA0641" w:rsidRDefault="002731B2" w:rsidP="002731B2">
            <w:r w:rsidRPr="00DA0641">
              <w:t>S</w:t>
            </w:r>
          </w:p>
        </w:tc>
        <w:tc>
          <w:tcPr>
            <w:tcW w:w="2397" w:type="dxa"/>
          </w:tcPr>
          <w:p w14:paraId="74716231" w14:textId="77777777" w:rsidR="002731B2" w:rsidRPr="00DA0641" w:rsidRDefault="002731B2" w:rsidP="002731B2">
            <w:r w:rsidRPr="00DA0641">
              <w:t xml:space="preserve">CULTBIM2 </w:t>
            </w:r>
            <w:r w:rsidRPr="00DA0641">
              <w:rPr>
                <w:rFonts w:cstheme="minorHAnsi"/>
              </w:rPr>
              <w:t>→</w:t>
            </w:r>
            <w:r w:rsidRPr="00DA0641">
              <w:t xml:space="preserve"> EXPBIM</w:t>
            </w:r>
            <w:r>
              <w:t>4</w:t>
            </w:r>
          </w:p>
        </w:tc>
        <w:tc>
          <w:tcPr>
            <w:tcW w:w="1193" w:type="dxa"/>
          </w:tcPr>
          <w:p w14:paraId="3CD0EAF6" w14:textId="77777777" w:rsidR="002731B2" w:rsidRPr="00DA0641" w:rsidRDefault="002731B2" w:rsidP="002731B2">
            <w:r w:rsidRPr="00DA0641">
              <w:t>.519</w:t>
            </w:r>
          </w:p>
        </w:tc>
      </w:tr>
      <w:tr w:rsidR="002731B2" w:rsidRPr="00DA0641" w14:paraId="1DDD42A1" w14:textId="77777777" w:rsidTr="002731B2">
        <w:tc>
          <w:tcPr>
            <w:tcW w:w="1535" w:type="dxa"/>
          </w:tcPr>
          <w:p w14:paraId="6E744ACE" w14:textId="77777777" w:rsidR="002731B2" w:rsidRPr="00DA0641" w:rsidRDefault="002731B2" w:rsidP="002731B2">
            <w:r w:rsidRPr="00DA0641">
              <w:t>CULTBIM2</w:t>
            </w:r>
          </w:p>
        </w:tc>
        <w:tc>
          <w:tcPr>
            <w:tcW w:w="1332" w:type="dxa"/>
          </w:tcPr>
          <w:p w14:paraId="7E66B472" w14:textId="77777777" w:rsidR="002731B2" w:rsidRPr="00DA0641" w:rsidRDefault="002731B2" w:rsidP="002731B2">
            <w:r w:rsidRPr="00DA0641">
              <w:t>EXPBIM5</w:t>
            </w:r>
          </w:p>
        </w:tc>
        <w:tc>
          <w:tcPr>
            <w:tcW w:w="1354" w:type="dxa"/>
          </w:tcPr>
          <w:p w14:paraId="4525841B" w14:textId="77777777" w:rsidR="002731B2" w:rsidRPr="00DA0641" w:rsidRDefault="002731B2" w:rsidP="002731B2">
            <w:r w:rsidRPr="00DA0641">
              <w:t>Positive</w:t>
            </w:r>
          </w:p>
        </w:tc>
        <w:tc>
          <w:tcPr>
            <w:tcW w:w="1193" w:type="dxa"/>
          </w:tcPr>
          <w:p w14:paraId="4B49E20A" w14:textId="77777777" w:rsidR="002731B2" w:rsidRPr="00DA0641" w:rsidRDefault="002731B2" w:rsidP="002731B2">
            <w:r w:rsidRPr="00DA0641">
              <w:t>S</w:t>
            </w:r>
          </w:p>
        </w:tc>
        <w:tc>
          <w:tcPr>
            <w:tcW w:w="2397" w:type="dxa"/>
          </w:tcPr>
          <w:p w14:paraId="6C71787D" w14:textId="77777777" w:rsidR="002731B2" w:rsidRPr="00DA0641" w:rsidRDefault="002731B2" w:rsidP="002731B2">
            <w:r w:rsidRPr="00DA0641">
              <w:t xml:space="preserve">CULTBIM2 </w:t>
            </w:r>
            <w:r w:rsidRPr="00DA0641">
              <w:rPr>
                <w:rFonts w:cstheme="minorHAnsi"/>
              </w:rPr>
              <w:t>→</w:t>
            </w:r>
            <w:r w:rsidRPr="00DA0641">
              <w:t xml:space="preserve"> EXPBIM</w:t>
            </w:r>
            <w:r>
              <w:t>5</w:t>
            </w:r>
          </w:p>
        </w:tc>
        <w:tc>
          <w:tcPr>
            <w:tcW w:w="1193" w:type="dxa"/>
          </w:tcPr>
          <w:p w14:paraId="582851F7" w14:textId="77777777" w:rsidR="002731B2" w:rsidRPr="00DA0641" w:rsidRDefault="002731B2" w:rsidP="002731B2">
            <w:r w:rsidRPr="00DA0641">
              <w:t>.465</w:t>
            </w:r>
          </w:p>
        </w:tc>
      </w:tr>
      <w:tr w:rsidR="002731B2" w:rsidRPr="00DA0641" w14:paraId="34355FF1" w14:textId="77777777" w:rsidTr="002731B2">
        <w:tc>
          <w:tcPr>
            <w:tcW w:w="1535" w:type="dxa"/>
          </w:tcPr>
          <w:p w14:paraId="4C51E26B" w14:textId="77777777" w:rsidR="002731B2" w:rsidRPr="00DA0641" w:rsidRDefault="002731B2" w:rsidP="002731B2">
            <w:r w:rsidRPr="00DA0641">
              <w:t>CULTBIM2</w:t>
            </w:r>
          </w:p>
        </w:tc>
        <w:tc>
          <w:tcPr>
            <w:tcW w:w="1332" w:type="dxa"/>
          </w:tcPr>
          <w:p w14:paraId="7C680B18" w14:textId="77777777" w:rsidR="002731B2" w:rsidRPr="00DA0641" w:rsidRDefault="002731B2" w:rsidP="002731B2">
            <w:r w:rsidRPr="00DA0641">
              <w:t>EXPBIM6</w:t>
            </w:r>
          </w:p>
        </w:tc>
        <w:tc>
          <w:tcPr>
            <w:tcW w:w="1354" w:type="dxa"/>
          </w:tcPr>
          <w:p w14:paraId="3E7E8AF5" w14:textId="77777777" w:rsidR="002731B2" w:rsidRPr="00DA0641" w:rsidRDefault="002731B2" w:rsidP="002731B2">
            <w:r w:rsidRPr="00DA0641">
              <w:t>Positive</w:t>
            </w:r>
          </w:p>
        </w:tc>
        <w:tc>
          <w:tcPr>
            <w:tcW w:w="1193" w:type="dxa"/>
          </w:tcPr>
          <w:p w14:paraId="17A5C0EF" w14:textId="77777777" w:rsidR="002731B2" w:rsidRPr="00DA0641" w:rsidRDefault="002731B2" w:rsidP="002731B2">
            <w:r w:rsidRPr="00DA0641">
              <w:t>S</w:t>
            </w:r>
          </w:p>
        </w:tc>
        <w:tc>
          <w:tcPr>
            <w:tcW w:w="2397" w:type="dxa"/>
          </w:tcPr>
          <w:p w14:paraId="4CE741D4" w14:textId="77777777" w:rsidR="002731B2" w:rsidRPr="00DA0641" w:rsidRDefault="002731B2" w:rsidP="002731B2">
            <w:r w:rsidRPr="00DA0641">
              <w:t xml:space="preserve">CULTBIM2 </w:t>
            </w:r>
            <w:r w:rsidRPr="00DA0641">
              <w:rPr>
                <w:rFonts w:cstheme="minorHAnsi"/>
              </w:rPr>
              <w:t>→</w:t>
            </w:r>
            <w:r w:rsidRPr="00DA0641">
              <w:t xml:space="preserve"> EXPBIM</w:t>
            </w:r>
            <w:r>
              <w:t>6</w:t>
            </w:r>
          </w:p>
        </w:tc>
        <w:tc>
          <w:tcPr>
            <w:tcW w:w="1193" w:type="dxa"/>
          </w:tcPr>
          <w:p w14:paraId="5ED533E9" w14:textId="77777777" w:rsidR="002731B2" w:rsidRPr="00DA0641" w:rsidRDefault="002731B2" w:rsidP="002731B2">
            <w:r w:rsidRPr="00DA0641">
              <w:t>.343</w:t>
            </w:r>
          </w:p>
        </w:tc>
      </w:tr>
      <w:tr w:rsidR="002731B2" w:rsidRPr="00DA0641" w14:paraId="783C4480" w14:textId="77777777" w:rsidTr="002731B2">
        <w:tc>
          <w:tcPr>
            <w:tcW w:w="1535" w:type="dxa"/>
          </w:tcPr>
          <w:p w14:paraId="7EAE6269" w14:textId="77777777" w:rsidR="002731B2" w:rsidRPr="00DA0641" w:rsidRDefault="002731B2" w:rsidP="002731B2">
            <w:r w:rsidRPr="00DA0641">
              <w:t>CULTBIM2</w:t>
            </w:r>
          </w:p>
        </w:tc>
        <w:tc>
          <w:tcPr>
            <w:tcW w:w="1332" w:type="dxa"/>
          </w:tcPr>
          <w:p w14:paraId="03024963" w14:textId="77777777" w:rsidR="002731B2" w:rsidRPr="00DA0641" w:rsidRDefault="002731B2" w:rsidP="002731B2">
            <w:r w:rsidRPr="00DA0641">
              <w:t>EXPBIM7</w:t>
            </w:r>
          </w:p>
        </w:tc>
        <w:tc>
          <w:tcPr>
            <w:tcW w:w="1354" w:type="dxa"/>
          </w:tcPr>
          <w:p w14:paraId="09C61C88" w14:textId="77777777" w:rsidR="002731B2" w:rsidRPr="00DA0641" w:rsidRDefault="002731B2" w:rsidP="002731B2">
            <w:r w:rsidRPr="00DA0641">
              <w:t>Positive</w:t>
            </w:r>
          </w:p>
        </w:tc>
        <w:tc>
          <w:tcPr>
            <w:tcW w:w="1193" w:type="dxa"/>
          </w:tcPr>
          <w:p w14:paraId="10413E6A" w14:textId="77777777" w:rsidR="002731B2" w:rsidRPr="00DA0641" w:rsidRDefault="002731B2" w:rsidP="002731B2">
            <w:r w:rsidRPr="00DA0641">
              <w:t>S</w:t>
            </w:r>
          </w:p>
        </w:tc>
        <w:tc>
          <w:tcPr>
            <w:tcW w:w="2397" w:type="dxa"/>
          </w:tcPr>
          <w:p w14:paraId="32042B09" w14:textId="77777777" w:rsidR="002731B2" w:rsidRPr="00DA0641" w:rsidRDefault="002731B2" w:rsidP="002731B2">
            <w:r w:rsidRPr="00DA0641">
              <w:t xml:space="preserve">CULTBIM2 </w:t>
            </w:r>
            <w:r w:rsidRPr="00DA0641">
              <w:rPr>
                <w:rFonts w:cstheme="minorHAnsi"/>
              </w:rPr>
              <w:t>→</w:t>
            </w:r>
            <w:r w:rsidRPr="00DA0641">
              <w:t>EXPBIM</w:t>
            </w:r>
            <w:r>
              <w:t>7</w:t>
            </w:r>
          </w:p>
        </w:tc>
        <w:tc>
          <w:tcPr>
            <w:tcW w:w="1193" w:type="dxa"/>
          </w:tcPr>
          <w:p w14:paraId="64F3CE3F" w14:textId="77777777" w:rsidR="002731B2" w:rsidRPr="00DA0641" w:rsidRDefault="002731B2" w:rsidP="002731B2">
            <w:r w:rsidRPr="00DA0641">
              <w:t>.445</w:t>
            </w:r>
          </w:p>
        </w:tc>
      </w:tr>
      <w:tr w:rsidR="002731B2" w:rsidRPr="00DA0641" w14:paraId="6A529D39" w14:textId="77777777" w:rsidTr="002731B2">
        <w:tc>
          <w:tcPr>
            <w:tcW w:w="1535" w:type="dxa"/>
          </w:tcPr>
          <w:p w14:paraId="3B1CE387" w14:textId="77777777" w:rsidR="002731B2" w:rsidRPr="00DA0641" w:rsidRDefault="002731B2" w:rsidP="002731B2">
            <w:r w:rsidRPr="00DA0641">
              <w:t>CULTBIM2</w:t>
            </w:r>
          </w:p>
        </w:tc>
        <w:tc>
          <w:tcPr>
            <w:tcW w:w="1332" w:type="dxa"/>
          </w:tcPr>
          <w:p w14:paraId="5E5183CA" w14:textId="77777777" w:rsidR="002731B2" w:rsidRPr="00DA0641" w:rsidRDefault="002731B2" w:rsidP="002731B2">
            <w:r w:rsidRPr="00DA0641">
              <w:t>EXPBIM8</w:t>
            </w:r>
          </w:p>
        </w:tc>
        <w:tc>
          <w:tcPr>
            <w:tcW w:w="1354" w:type="dxa"/>
          </w:tcPr>
          <w:p w14:paraId="7839BCBD" w14:textId="77777777" w:rsidR="002731B2" w:rsidRPr="00DA0641" w:rsidRDefault="002731B2" w:rsidP="002731B2">
            <w:r w:rsidRPr="00DA0641">
              <w:t>Positive</w:t>
            </w:r>
          </w:p>
        </w:tc>
        <w:tc>
          <w:tcPr>
            <w:tcW w:w="1193" w:type="dxa"/>
          </w:tcPr>
          <w:p w14:paraId="5A0A8F20" w14:textId="77777777" w:rsidR="002731B2" w:rsidRPr="00DA0641" w:rsidRDefault="002731B2" w:rsidP="002731B2">
            <w:r w:rsidRPr="00DA0641">
              <w:t>S</w:t>
            </w:r>
          </w:p>
        </w:tc>
        <w:tc>
          <w:tcPr>
            <w:tcW w:w="2397" w:type="dxa"/>
          </w:tcPr>
          <w:p w14:paraId="6221B130" w14:textId="77777777" w:rsidR="002731B2" w:rsidRPr="00DA0641" w:rsidRDefault="002731B2" w:rsidP="002731B2">
            <w:r w:rsidRPr="00DA0641">
              <w:t xml:space="preserve">CULTBIM2 </w:t>
            </w:r>
            <w:r w:rsidRPr="00DA0641">
              <w:rPr>
                <w:rFonts w:cstheme="minorHAnsi"/>
              </w:rPr>
              <w:t>→</w:t>
            </w:r>
            <w:r w:rsidRPr="00DA0641">
              <w:t>EXPBIM</w:t>
            </w:r>
            <w:r>
              <w:t>8</w:t>
            </w:r>
          </w:p>
        </w:tc>
        <w:tc>
          <w:tcPr>
            <w:tcW w:w="1193" w:type="dxa"/>
          </w:tcPr>
          <w:p w14:paraId="4197743A" w14:textId="77777777" w:rsidR="002731B2" w:rsidRPr="00DA0641" w:rsidRDefault="002731B2" w:rsidP="002731B2">
            <w:r w:rsidRPr="00DA0641">
              <w:t>.421</w:t>
            </w:r>
          </w:p>
        </w:tc>
      </w:tr>
      <w:tr w:rsidR="002731B2" w:rsidRPr="00DA0641" w14:paraId="305FDB09" w14:textId="77777777" w:rsidTr="002731B2">
        <w:tc>
          <w:tcPr>
            <w:tcW w:w="1535" w:type="dxa"/>
          </w:tcPr>
          <w:p w14:paraId="7E6690D5" w14:textId="77777777" w:rsidR="002731B2" w:rsidRPr="00DA0641" w:rsidRDefault="002731B2" w:rsidP="002731B2">
            <w:r w:rsidRPr="00DA0641">
              <w:t>CULTBIM2</w:t>
            </w:r>
          </w:p>
        </w:tc>
        <w:tc>
          <w:tcPr>
            <w:tcW w:w="1332" w:type="dxa"/>
          </w:tcPr>
          <w:p w14:paraId="3FCF489E" w14:textId="77777777" w:rsidR="002731B2" w:rsidRPr="00DA0641" w:rsidRDefault="002731B2" w:rsidP="002731B2">
            <w:r w:rsidRPr="00DA0641">
              <w:t>EXPBIM9</w:t>
            </w:r>
          </w:p>
        </w:tc>
        <w:tc>
          <w:tcPr>
            <w:tcW w:w="1354" w:type="dxa"/>
          </w:tcPr>
          <w:p w14:paraId="0E21BE60" w14:textId="77777777" w:rsidR="002731B2" w:rsidRPr="00DA0641" w:rsidRDefault="002731B2" w:rsidP="002731B2">
            <w:r w:rsidRPr="00DA0641">
              <w:t>Positive</w:t>
            </w:r>
          </w:p>
        </w:tc>
        <w:tc>
          <w:tcPr>
            <w:tcW w:w="1193" w:type="dxa"/>
          </w:tcPr>
          <w:p w14:paraId="3F912EB5" w14:textId="77777777" w:rsidR="002731B2" w:rsidRPr="00DA0641" w:rsidRDefault="002731B2" w:rsidP="002731B2">
            <w:r w:rsidRPr="00DA0641">
              <w:t>S</w:t>
            </w:r>
          </w:p>
        </w:tc>
        <w:tc>
          <w:tcPr>
            <w:tcW w:w="2397" w:type="dxa"/>
          </w:tcPr>
          <w:p w14:paraId="3FB9BAAF" w14:textId="77777777" w:rsidR="002731B2" w:rsidRPr="00DA0641" w:rsidRDefault="002731B2" w:rsidP="002731B2">
            <w:r w:rsidRPr="00DA0641">
              <w:t xml:space="preserve">CULTBIM2 </w:t>
            </w:r>
            <w:r w:rsidRPr="00DA0641">
              <w:rPr>
                <w:rFonts w:cstheme="minorHAnsi"/>
              </w:rPr>
              <w:t>→</w:t>
            </w:r>
            <w:r w:rsidRPr="00DA0641">
              <w:t>EXPBIM</w:t>
            </w:r>
            <w:r>
              <w:t>9</w:t>
            </w:r>
          </w:p>
        </w:tc>
        <w:tc>
          <w:tcPr>
            <w:tcW w:w="1193" w:type="dxa"/>
          </w:tcPr>
          <w:p w14:paraId="533B98C0" w14:textId="77777777" w:rsidR="002731B2" w:rsidRPr="00DA0641" w:rsidRDefault="002731B2" w:rsidP="002731B2">
            <w:r w:rsidRPr="00DA0641">
              <w:t>.485</w:t>
            </w:r>
          </w:p>
        </w:tc>
      </w:tr>
      <w:tr w:rsidR="002731B2" w:rsidRPr="00DA0641" w14:paraId="5CA58841" w14:textId="77777777" w:rsidTr="002731B2">
        <w:tc>
          <w:tcPr>
            <w:tcW w:w="1535" w:type="dxa"/>
          </w:tcPr>
          <w:p w14:paraId="6862C794" w14:textId="77777777" w:rsidR="002731B2" w:rsidRPr="00DA0641" w:rsidRDefault="002731B2" w:rsidP="002731B2">
            <w:r w:rsidRPr="00DA0641">
              <w:t>CULTBIM2</w:t>
            </w:r>
          </w:p>
        </w:tc>
        <w:tc>
          <w:tcPr>
            <w:tcW w:w="1332" w:type="dxa"/>
          </w:tcPr>
          <w:p w14:paraId="308F5467" w14:textId="77777777" w:rsidR="002731B2" w:rsidRPr="00DA0641" w:rsidRDefault="002731B2" w:rsidP="002731B2">
            <w:r w:rsidRPr="00DA0641">
              <w:t>EXPBIM10</w:t>
            </w:r>
          </w:p>
        </w:tc>
        <w:tc>
          <w:tcPr>
            <w:tcW w:w="1354" w:type="dxa"/>
          </w:tcPr>
          <w:p w14:paraId="05A5D2E1" w14:textId="77777777" w:rsidR="002731B2" w:rsidRPr="00DA0641" w:rsidRDefault="002731B2" w:rsidP="002731B2">
            <w:r w:rsidRPr="00DA0641">
              <w:t>Positive</w:t>
            </w:r>
          </w:p>
        </w:tc>
        <w:tc>
          <w:tcPr>
            <w:tcW w:w="1193" w:type="dxa"/>
          </w:tcPr>
          <w:p w14:paraId="4597C4F3" w14:textId="77777777" w:rsidR="002731B2" w:rsidRPr="00DA0641" w:rsidRDefault="002731B2" w:rsidP="002731B2">
            <w:r w:rsidRPr="00DA0641">
              <w:t>S</w:t>
            </w:r>
          </w:p>
        </w:tc>
        <w:tc>
          <w:tcPr>
            <w:tcW w:w="2397" w:type="dxa"/>
          </w:tcPr>
          <w:p w14:paraId="6A6B757E" w14:textId="77777777" w:rsidR="002731B2" w:rsidRPr="00DA0641" w:rsidRDefault="002731B2" w:rsidP="002731B2">
            <w:r w:rsidRPr="00DA0641">
              <w:t xml:space="preserve">CULTBIM2 </w:t>
            </w:r>
            <w:r w:rsidRPr="00DA0641">
              <w:rPr>
                <w:rFonts w:cstheme="minorHAnsi"/>
              </w:rPr>
              <w:t>→</w:t>
            </w:r>
            <w:r w:rsidRPr="00DA0641">
              <w:t>EXPBIM</w:t>
            </w:r>
            <w:r>
              <w:t>10</w:t>
            </w:r>
          </w:p>
        </w:tc>
        <w:tc>
          <w:tcPr>
            <w:tcW w:w="1193" w:type="dxa"/>
          </w:tcPr>
          <w:p w14:paraId="37874D19" w14:textId="77777777" w:rsidR="002731B2" w:rsidRPr="00DA0641" w:rsidRDefault="002731B2" w:rsidP="002731B2">
            <w:r w:rsidRPr="00DA0641">
              <w:t>.428</w:t>
            </w:r>
          </w:p>
        </w:tc>
      </w:tr>
      <w:tr w:rsidR="002731B2" w:rsidRPr="00DA0641" w14:paraId="7AA6D6AE" w14:textId="77777777" w:rsidTr="002731B2">
        <w:tc>
          <w:tcPr>
            <w:tcW w:w="1535" w:type="dxa"/>
            <w:shd w:val="clear" w:color="auto" w:fill="D9D9D9" w:themeFill="background1" w:themeFillShade="D9"/>
          </w:tcPr>
          <w:p w14:paraId="55690D17" w14:textId="77777777" w:rsidR="002731B2" w:rsidRPr="00DA0641" w:rsidRDefault="002731B2" w:rsidP="002731B2">
            <w:r w:rsidRPr="00DA0641">
              <w:t>CULTBIM3</w:t>
            </w:r>
          </w:p>
        </w:tc>
        <w:tc>
          <w:tcPr>
            <w:tcW w:w="1332" w:type="dxa"/>
            <w:shd w:val="clear" w:color="auto" w:fill="D9D9D9" w:themeFill="background1" w:themeFillShade="D9"/>
          </w:tcPr>
          <w:p w14:paraId="3A27FF47" w14:textId="77777777" w:rsidR="002731B2" w:rsidRPr="00DA0641" w:rsidRDefault="002731B2" w:rsidP="002731B2">
            <w:r w:rsidRPr="00DA0641">
              <w:t>EXPBIM1</w:t>
            </w:r>
          </w:p>
        </w:tc>
        <w:tc>
          <w:tcPr>
            <w:tcW w:w="1354" w:type="dxa"/>
            <w:shd w:val="clear" w:color="auto" w:fill="D9D9D9" w:themeFill="background1" w:themeFillShade="D9"/>
          </w:tcPr>
          <w:p w14:paraId="2B790B0E" w14:textId="77777777" w:rsidR="002731B2" w:rsidRPr="00DA0641" w:rsidRDefault="002731B2" w:rsidP="002731B2">
            <w:r w:rsidRPr="00DA0641">
              <w:t>Positive</w:t>
            </w:r>
          </w:p>
        </w:tc>
        <w:tc>
          <w:tcPr>
            <w:tcW w:w="1193" w:type="dxa"/>
            <w:shd w:val="clear" w:color="auto" w:fill="D9D9D9" w:themeFill="background1" w:themeFillShade="D9"/>
          </w:tcPr>
          <w:p w14:paraId="5DA9DDC5" w14:textId="77777777" w:rsidR="002731B2" w:rsidRPr="00DA0641" w:rsidRDefault="002731B2" w:rsidP="002731B2">
            <w:r w:rsidRPr="00DA0641">
              <w:t>S</w:t>
            </w:r>
          </w:p>
        </w:tc>
        <w:tc>
          <w:tcPr>
            <w:tcW w:w="2397" w:type="dxa"/>
            <w:shd w:val="clear" w:color="auto" w:fill="D9D9D9" w:themeFill="background1" w:themeFillShade="D9"/>
          </w:tcPr>
          <w:p w14:paraId="58ADA58F" w14:textId="77777777" w:rsidR="002731B2" w:rsidRPr="00DA0641" w:rsidRDefault="002731B2" w:rsidP="002731B2">
            <w:r w:rsidRPr="00DA0641">
              <w:t xml:space="preserve">CULTBIM3 </w:t>
            </w:r>
            <w:r w:rsidRPr="00DA0641">
              <w:rPr>
                <w:rFonts w:cstheme="minorHAnsi"/>
              </w:rPr>
              <w:t>→</w:t>
            </w:r>
            <w:r w:rsidRPr="00DA0641">
              <w:t xml:space="preserve"> EXPBIM1</w:t>
            </w:r>
          </w:p>
        </w:tc>
        <w:tc>
          <w:tcPr>
            <w:tcW w:w="1193" w:type="dxa"/>
            <w:shd w:val="clear" w:color="auto" w:fill="D9D9D9" w:themeFill="background1" w:themeFillShade="D9"/>
          </w:tcPr>
          <w:p w14:paraId="18B5345F" w14:textId="77777777" w:rsidR="002731B2" w:rsidRPr="00DA0641" w:rsidRDefault="002731B2" w:rsidP="002731B2">
            <w:r w:rsidRPr="00DA0641">
              <w:t>.511</w:t>
            </w:r>
          </w:p>
        </w:tc>
      </w:tr>
      <w:tr w:rsidR="002731B2" w:rsidRPr="00DA0641" w14:paraId="0E2C5294" w14:textId="77777777" w:rsidTr="002731B2">
        <w:tc>
          <w:tcPr>
            <w:tcW w:w="1535" w:type="dxa"/>
            <w:shd w:val="clear" w:color="auto" w:fill="D9D9D9" w:themeFill="background1" w:themeFillShade="D9"/>
          </w:tcPr>
          <w:p w14:paraId="6D86DDEC" w14:textId="77777777" w:rsidR="002731B2" w:rsidRPr="00DA0641" w:rsidRDefault="002731B2" w:rsidP="002731B2">
            <w:r w:rsidRPr="00DA0641">
              <w:t>CULTBIM3</w:t>
            </w:r>
          </w:p>
        </w:tc>
        <w:tc>
          <w:tcPr>
            <w:tcW w:w="1332" w:type="dxa"/>
            <w:shd w:val="clear" w:color="auto" w:fill="D9D9D9" w:themeFill="background1" w:themeFillShade="D9"/>
          </w:tcPr>
          <w:p w14:paraId="69FCABBB" w14:textId="77777777" w:rsidR="002731B2" w:rsidRPr="00DA0641" w:rsidRDefault="002731B2" w:rsidP="002731B2">
            <w:r w:rsidRPr="00DA0641">
              <w:t>EXPBIM2</w:t>
            </w:r>
          </w:p>
        </w:tc>
        <w:tc>
          <w:tcPr>
            <w:tcW w:w="1354" w:type="dxa"/>
            <w:shd w:val="clear" w:color="auto" w:fill="D9D9D9" w:themeFill="background1" w:themeFillShade="D9"/>
          </w:tcPr>
          <w:p w14:paraId="1D550EA9" w14:textId="77777777" w:rsidR="002731B2" w:rsidRPr="00DA0641" w:rsidRDefault="002731B2" w:rsidP="002731B2">
            <w:r w:rsidRPr="00DA0641">
              <w:t>Positive</w:t>
            </w:r>
          </w:p>
        </w:tc>
        <w:tc>
          <w:tcPr>
            <w:tcW w:w="1193" w:type="dxa"/>
            <w:shd w:val="clear" w:color="auto" w:fill="D9D9D9" w:themeFill="background1" w:themeFillShade="D9"/>
          </w:tcPr>
          <w:p w14:paraId="6320282F" w14:textId="77777777" w:rsidR="002731B2" w:rsidRPr="00DA0641" w:rsidRDefault="002731B2" w:rsidP="002731B2">
            <w:r w:rsidRPr="00DA0641">
              <w:t>M</w:t>
            </w:r>
          </w:p>
        </w:tc>
        <w:tc>
          <w:tcPr>
            <w:tcW w:w="2397" w:type="dxa"/>
            <w:shd w:val="clear" w:color="auto" w:fill="D9D9D9" w:themeFill="background1" w:themeFillShade="D9"/>
          </w:tcPr>
          <w:p w14:paraId="63B27527" w14:textId="77777777" w:rsidR="002731B2" w:rsidRPr="00DA0641" w:rsidRDefault="002731B2" w:rsidP="002731B2">
            <w:r w:rsidRPr="00DA0641">
              <w:t xml:space="preserve">CULTBIM3 </w:t>
            </w:r>
            <w:r w:rsidRPr="00DA0641">
              <w:rPr>
                <w:rFonts w:cstheme="minorHAnsi"/>
              </w:rPr>
              <w:t>→</w:t>
            </w:r>
            <w:r w:rsidRPr="00DA0641">
              <w:t xml:space="preserve"> EXPBIM</w:t>
            </w:r>
            <w:r>
              <w:t>2</w:t>
            </w:r>
          </w:p>
        </w:tc>
        <w:tc>
          <w:tcPr>
            <w:tcW w:w="1193" w:type="dxa"/>
            <w:shd w:val="clear" w:color="auto" w:fill="D9D9D9" w:themeFill="background1" w:themeFillShade="D9"/>
          </w:tcPr>
          <w:p w14:paraId="50455074" w14:textId="77777777" w:rsidR="002731B2" w:rsidRPr="00DA0641" w:rsidRDefault="002731B2" w:rsidP="002731B2">
            <w:r w:rsidRPr="00DA0641">
              <w:t>.548</w:t>
            </w:r>
          </w:p>
        </w:tc>
      </w:tr>
      <w:tr w:rsidR="002731B2" w:rsidRPr="00DA0641" w14:paraId="2CE84F3B" w14:textId="77777777" w:rsidTr="002731B2">
        <w:tc>
          <w:tcPr>
            <w:tcW w:w="1535" w:type="dxa"/>
            <w:shd w:val="clear" w:color="auto" w:fill="D9D9D9" w:themeFill="background1" w:themeFillShade="D9"/>
          </w:tcPr>
          <w:p w14:paraId="5568A279" w14:textId="77777777" w:rsidR="002731B2" w:rsidRPr="00DA0641" w:rsidRDefault="002731B2" w:rsidP="002731B2">
            <w:r w:rsidRPr="00DA0641">
              <w:t>CULTBIM3</w:t>
            </w:r>
          </w:p>
        </w:tc>
        <w:tc>
          <w:tcPr>
            <w:tcW w:w="1332" w:type="dxa"/>
            <w:shd w:val="clear" w:color="auto" w:fill="D9D9D9" w:themeFill="background1" w:themeFillShade="D9"/>
          </w:tcPr>
          <w:p w14:paraId="2A2DEA54" w14:textId="77777777" w:rsidR="002731B2" w:rsidRPr="00DA0641" w:rsidRDefault="002731B2" w:rsidP="002731B2">
            <w:r w:rsidRPr="00DA0641">
              <w:t>EXPBIM3</w:t>
            </w:r>
          </w:p>
        </w:tc>
        <w:tc>
          <w:tcPr>
            <w:tcW w:w="1354" w:type="dxa"/>
            <w:shd w:val="clear" w:color="auto" w:fill="D9D9D9" w:themeFill="background1" w:themeFillShade="D9"/>
          </w:tcPr>
          <w:p w14:paraId="3E836159" w14:textId="77777777" w:rsidR="002731B2" w:rsidRPr="00DA0641" w:rsidRDefault="002731B2" w:rsidP="002731B2">
            <w:r w:rsidRPr="00DA0641">
              <w:t>Positive</w:t>
            </w:r>
          </w:p>
        </w:tc>
        <w:tc>
          <w:tcPr>
            <w:tcW w:w="1193" w:type="dxa"/>
            <w:shd w:val="clear" w:color="auto" w:fill="D9D9D9" w:themeFill="background1" w:themeFillShade="D9"/>
          </w:tcPr>
          <w:p w14:paraId="513A5C16" w14:textId="77777777" w:rsidR="002731B2" w:rsidRPr="00DA0641" w:rsidRDefault="002731B2" w:rsidP="002731B2">
            <w:r w:rsidRPr="00DA0641">
              <w:t>M</w:t>
            </w:r>
          </w:p>
        </w:tc>
        <w:tc>
          <w:tcPr>
            <w:tcW w:w="2397" w:type="dxa"/>
            <w:shd w:val="clear" w:color="auto" w:fill="D9D9D9" w:themeFill="background1" w:themeFillShade="D9"/>
          </w:tcPr>
          <w:p w14:paraId="46EBA024" w14:textId="77777777" w:rsidR="002731B2" w:rsidRPr="00DA0641" w:rsidRDefault="002731B2" w:rsidP="002731B2">
            <w:r w:rsidRPr="00DA0641">
              <w:t xml:space="preserve">CULTBIM3 </w:t>
            </w:r>
            <w:r w:rsidRPr="00DA0641">
              <w:rPr>
                <w:rFonts w:cstheme="minorHAnsi"/>
              </w:rPr>
              <w:t>→</w:t>
            </w:r>
            <w:r w:rsidRPr="00DA0641">
              <w:t xml:space="preserve"> EXPBIM</w:t>
            </w:r>
            <w:r>
              <w:t>3</w:t>
            </w:r>
          </w:p>
        </w:tc>
        <w:tc>
          <w:tcPr>
            <w:tcW w:w="1193" w:type="dxa"/>
            <w:shd w:val="clear" w:color="auto" w:fill="D9D9D9" w:themeFill="background1" w:themeFillShade="D9"/>
          </w:tcPr>
          <w:p w14:paraId="586B7159" w14:textId="77777777" w:rsidR="002731B2" w:rsidRPr="00DA0641" w:rsidRDefault="002731B2" w:rsidP="002731B2">
            <w:r w:rsidRPr="00DA0641">
              <w:t>.591</w:t>
            </w:r>
          </w:p>
        </w:tc>
      </w:tr>
      <w:tr w:rsidR="002731B2" w:rsidRPr="00DA0641" w14:paraId="7F9F907B" w14:textId="77777777" w:rsidTr="002731B2">
        <w:tc>
          <w:tcPr>
            <w:tcW w:w="1535" w:type="dxa"/>
            <w:shd w:val="clear" w:color="auto" w:fill="D9D9D9" w:themeFill="background1" w:themeFillShade="D9"/>
          </w:tcPr>
          <w:p w14:paraId="6734537D" w14:textId="77777777" w:rsidR="002731B2" w:rsidRPr="00DA0641" w:rsidRDefault="002731B2" w:rsidP="002731B2">
            <w:r w:rsidRPr="00DA0641">
              <w:t>CULTBIM3</w:t>
            </w:r>
          </w:p>
        </w:tc>
        <w:tc>
          <w:tcPr>
            <w:tcW w:w="1332" w:type="dxa"/>
            <w:shd w:val="clear" w:color="auto" w:fill="D9D9D9" w:themeFill="background1" w:themeFillShade="D9"/>
          </w:tcPr>
          <w:p w14:paraId="5D73C012" w14:textId="77777777" w:rsidR="002731B2" w:rsidRPr="00DA0641" w:rsidRDefault="002731B2" w:rsidP="002731B2">
            <w:r w:rsidRPr="00DA0641">
              <w:t>EXPBIM4</w:t>
            </w:r>
          </w:p>
        </w:tc>
        <w:tc>
          <w:tcPr>
            <w:tcW w:w="1354" w:type="dxa"/>
            <w:shd w:val="clear" w:color="auto" w:fill="D9D9D9" w:themeFill="background1" w:themeFillShade="D9"/>
          </w:tcPr>
          <w:p w14:paraId="3C9C4E54" w14:textId="77777777" w:rsidR="002731B2" w:rsidRPr="00DA0641" w:rsidRDefault="002731B2" w:rsidP="002731B2">
            <w:r w:rsidRPr="00DA0641">
              <w:t>Positive</w:t>
            </w:r>
          </w:p>
        </w:tc>
        <w:tc>
          <w:tcPr>
            <w:tcW w:w="1193" w:type="dxa"/>
            <w:shd w:val="clear" w:color="auto" w:fill="D9D9D9" w:themeFill="background1" w:themeFillShade="D9"/>
          </w:tcPr>
          <w:p w14:paraId="5375B38C" w14:textId="77777777" w:rsidR="002731B2" w:rsidRPr="00DA0641" w:rsidRDefault="002731B2" w:rsidP="002731B2">
            <w:r w:rsidRPr="00DA0641">
              <w:t>M</w:t>
            </w:r>
          </w:p>
        </w:tc>
        <w:tc>
          <w:tcPr>
            <w:tcW w:w="2397" w:type="dxa"/>
            <w:shd w:val="clear" w:color="auto" w:fill="D9D9D9" w:themeFill="background1" w:themeFillShade="D9"/>
          </w:tcPr>
          <w:p w14:paraId="6575E330" w14:textId="77777777" w:rsidR="002731B2" w:rsidRPr="00DA0641" w:rsidRDefault="002731B2" w:rsidP="002731B2">
            <w:r w:rsidRPr="00DA0641">
              <w:t xml:space="preserve">CULTBIM3 </w:t>
            </w:r>
            <w:r w:rsidRPr="00DA0641">
              <w:rPr>
                <w:rFonts w:cstheme="minorHAnsi"/>
              </w:rPr>
              <w:t>→</w:t>
            </w:r>
            <w:r w:rsidRPr="00DA0641">
              <w:t xml:space="preserve"> EXPBIM</w:t>
            </w:r>
            <w:r>
              <w:t>4</w:t>
            </w:r>
          </w:p>
        </w:tc>
        <w:tc>
          <w:tcPr>
            <w:tcW w:w="1193" w:type="dxa"/>
            <w:shd w:val="clear" w:color="auto" w:fill="D9D9D9" w:themeFill="background1" w:themeFillShade="D9"/>
          </w:tcPr>
          <w:p w14:paraId="7699A6C3" w14:textId="77777777" w:rsidR="002731B2" w:rsidRPr="00DA0641" w:rsidRDefault="002731B2" w:rsidP="002731B2">
            <w:r w:rsidRPr="00DA0641">
              <w:t>.519</w:t>
            </w:r>
          </w:p>
        </w:tc>
      </w:tr>
      <w:tr w:rsidR="002731B2" w:rsidRPr="00DA0641" w14:paraId="0A64C5C2" w14:textId="77777777" w:rsidTr="002731B2">
        <w:tc>
          <w:tcPr>
            <w:tcW w:w="1535" w:type="dxa"/>
            <w:shd w:val="clear" w:color="auto" w:fill="D9D9D9" w:themeFill="background1" w:themeFillShade="D9"/>
          </w:tcPr>
          <w:p w14:paraId="2776B273" w14:textId="77777777" w:rsidR="002731B2" w:rsidRPr="00DA0641" w:rsidRDefault="002731B2" w:rsidP="002731B2">
            <w:r w:rsidRPr="00DA0641">
              <w:t>CULTBIM3</w:t>
            </w:r>
          </w:p>
        </w:tc>
        <w:tc>
          <w:tcPr>
            <w:tcW w:w="1332" w:type="dxa"/>
            <w:shd w:val="clear" w:color="auto" w:fill="D9D9D9" w:themeFill="background1" w:themeFillShade="D9"/>
          </w:tcPr>
          <w:p w14:paraId="0FA8B1AF" w14:textId="77777777" w:rsidR="002731B2" w:rsidRPr="00DA0641" w:rsidRDefault="002731B2" w:rsidP="002731B2">
            <w:r w:rsidRPr="00DA0641">
              <w:t>EXPBIM5</w:t>
            </w:r>
          </w:p>
        </w:tc>
        <w:tc>
          <w:tcPr>
            <w:tcW w:w="1354" w:type="dxa"/>
            <w:shd w:val="clear" w:color="auto" w:fill="D9D9D9" w:themeFill="background1" w:themeFillShade="D9"/>
          </w:tcPr>
          <w:p w14:paraId="55B53A20" w14:textId="77777777" w:rsidR="002731B2" w:rsidRPr="00DA0641" w:rsidRDefault="002731B2" w:rsidP="002731B2">
            <w:r w:rsidRPr="00DA0641">
              <w:t>Positive</w:t>
            </w:r>
          </w:p>
        </w:tc>
        <w:tc>
          <w:tcPr>
            <w:tcW w:w="1193" w:type="dxa"/>
            <w:shd w:val="clear" w:color="auto" w:fill="D9D9D9" w:themeFill="background1" w:themeFillShade="D9"/>
          </w:tcPr>
          <w:p w14:paraId="2483B644" w14:textId="77777777" w:rsidR="002731B2" w:rsidRPr="00DA0641" w:rsidRDefault="002731B2" w:rsidP="002731B2">
            <w:r w:rsidRPr="00DA0641">
              <w:t>M</w:t>
            </w:r>
          </w:p>
        </w:tc>
        <w:tc>
          <w:tcPr>
            <w:tcW w:w="2397" w:type="dxa"/>
            <w:shd w:val="clear" w:color="auto" w:fill="D9D9D9" w:themeFill="background1" w:themeFillShade="D9"/>
          </w:tcPr>
          <w:p w14:paraId="6BF423F8" w14:textId="77777777" w:rsidR="002731B2" w:rsidRPr="00DA0641" w:rsidRDefault="002731B2" w:rsidP="002731B2">
            <w:r w:rsidRPr="00DA0641">
              <w:t xml:space="preserve">CULTBIM3 </w:t>
            </w:r>
            <w:r w:rsidRPr="00DA0641">
              <w:rPr>
                <w:rFonts w:cstheme="minorHAnsi"/>
              </w:rPr>
              <w:t>→</w:t>
            </w:r>
            <w:r w:rsidRPr="00DA0641">
              <w:t xml:space="preserve"> EXPBIM</w:t>
            </w:r>
            <w:r>
              <w:t>5</w:t>
            </w:r>
          </w:p>
        </w:tc>
        <w:tc>
          <w:tcPr>
            <w:tcW w:w="1193" w:type="dxa"/>
            <w:shd w:val="clear" w:color="auto" w:fill="D9D9D9" w:themeFill="background1" w:themeFillShade="D9"/>
          </w:tcPr>
          <w:p w14:paraId="1014D60F" w14:textId="77777777" w:rsidR="002731B2" w:rsidRPr="00DA0641" w:rsidRDefault="002731B2" w:rsidP="002731B2">
            <w:r w:rsidRPr="00DA0641">
              <w:t>.465</w:t>
            </w:r>
          </w:p>
        </w:tc>
      </w:tr>
      <w:tr w:rsidR="002731B2" w:rsidRPr="00DA0641" w14:paraId="35519C8C" w14:textId="77777777" w:rsidTr="002731B2">
        <w:tc>
          <w:tcPr>
            <w:tcW w:w="1535" w:type="dxa"/>
            <w:shd w:val="clear" w:color="auto" w:fill="D9D9D9" w:themeFill="background1" w:themeFillShade="D9"/>
          </w:tcPr>
          <w:p w14:paraId="570361D1" w14:textId="77777777" w:rsidR="002731B2" w:rsidRPr="00DA0641" w:rsidRDefault="002731B2" w:rsidP="002731B2">
            <w:r w:rsidRPr="00DA0641">
              <w:t>CULTBIM3</w:t>
            </w:r>
          </w:p>
        </w:tc>
        <w:tc>
          <w:tcPr>
            <w:tcW w:w="1332" w:type="dxa"/>
            <w:shd w:val="clear" w:color="auto" w:fill="D9D9D9" w:themeFill="background1" w:themeFillShade="D9"/>
          </w:tcPr>
          <w:p w14:paraId="37CC6D90" w14:textId="77777777" w:rsidR="002731B2" w:rsidRPr="00DA0641" w:rsidRDefault="002731B2" w:rsidP="002731B2">
            <w:r w:rsidRPr="00DA0641">
              <w:t>EXPBIM6</w:t>
            </w:r>
          </w:p>
        </w:tc>
        <w:tc>
          <w:tcPr>
            <w:tcW w:w="1354" w:type="dxa"/>
            <w:shd w:val="clear" w:color="auto" w:fill="D9D9D9" w:themeFill="background1" w:themeFillShade="D9"/>
          </w:tcPr>
          <w:p w14:paraId="3893F099" w14:textId="77777777" w:rsidR="002731B2" w:rsidRPr="00DA0641" w:rsidRDefault="002731B2" w:rsidP="002731B2">
            <w:r w:rsidRPr="00DA0641">
              <w:t>Positive</w:t>
            </w:r>
          </w:p>
        </w:tc>
        <w:tc>
          <w:tcPr>
            <w:tcW w:w="1193" w:type="dxa"/>
            <w:shd w:val="clear" w:color="auto" w:fill="D9D9D9" w:themeFill="background1" w:themeFillShade="D9"/>
          </w:tcPr>
          <w:p w14:paraId="1E81FBC5" w14:textId="77777777" w:rsidR="002731B2" w:rsidRPr="00DA0641" w:rsidRDefault="002731B2" w:rsidP="002731B2">
            <w:r w:rsidRPr="00DA0641">
              <w:t>S</w:t>
            </w:r>
          </w:p>
        </w:tc>
        <w:tc>
          <w:tcPr>
            <w:tcW w:w="2397" w:type="dxa"/>
            <w:shd w:val="clear" w:color="auto" w:fill="D9D9D9" w:themeFill="background1" w:themeFillShade="D9"/>
          </w:tcPr>
          <w:p w14:paraId="7BA47467" w14:textId="77777777" w:rsidR="002731B2" w:rsidRPr="00DA0641" w:rsidRDefault="002731B2" w:rsidP="002731B2">
            <w:r w:rsidRPr="00DA0641">
              <w:t xml:space="preserve">CULTBIM3 </w:t>
            </w:r>
            <w:r w:rsidRPr="00DA0641">
              <w:rPr>
                <w:rFonts w:cstheme="minorHAnsi"/>
              </w:rPr>
              <w:t>→</w:t>
            </w:r>
            <w:r w:rsidRPr="00DA0641">
              <w:t xml:space="preserve"> EXPBIM</w:t>
            </w:r>
            <w:r>
              <w:t>6</w:t>
            </w:r>
          </w:p>
        </w:tc>
        <w:tc>
          <w:tcPr>
            <w:tcW w:w="1193" w:type="dxa"/>
            <w:shd w:val="clear" w:color="auto" w:fill="D9D9D9" w:themeFill="background1" w:themeFillShade="D9"/>
          </w:tcPr>
          <w:p w14:paraId="6F128A54" w14:textId="77777777" w:rsidR="002731B2" w:rsidRPr="00DA0641" w:rsidRDefault="002731B2" w:rsidP="002731B2">
            <w:r w:rsidRPr="00DA0641">
              <w:t>.343</w:t>
            </w:r>
          </w:p>
        </w:tc>
      </w:tr>
      <w:tr w:rsidR="002731B2" w:rsidRPr="00DA0641" w14:paraId="050031C6" w14:textId="77777777" w:rsidTr="002731B2">
        <w:tc>
          <w:tcPr>
            <w:tcW w:w="1535" w:type="dxa"/>
            <w:shd w:val="clear" w:color="auto" w:fill="D9D9D9" w:themeFill="background1" w:themeFillShade="D9"/>
          </w:tcPr>
          <w:p w14:paraId="16EF6D38" w14:textId="77777777" w:rsidR="002731B2" w:rsidRPr="00DA0641" w:rsidRDefault="002731B2" w:rsidP="002731B2">
            <w:r w:rsidRPr="00DA0641">
              <w:t>CULTBIM3</w:t>
            </w:r>
          </w:p>
        </w:tc>
        <w:tc>
          <w:tcPr>
            <w:tcW w:w="1332" w:type="dxa"/>
            <w:shd w:val="clear" w:color="auto" w:fill="D9D9D9" w:themeFill="background1" w:themeFillShade="D9"/>
          </w:tcPr>
          <w:p w14:paraId="7A3DC652" w14:textId="77777777" w:rsidR="002731B2" w:rsidRPr="00DA0641" w:rsidRDefault="002731B2" w:rsidP="002731B2">
            <w:r w:rsidRPr="00DA0641">
              <w:t>EXPBIM7</w:t>
            </w:r>
          </w:p>
        </w:tc>
        <w:tc>
          <w:tcPr>
            <w:tcW w:w="1354" w:type="dxa"/>
            <w:shd w:val="clear" w:color="auto" w:fill="D9D9D9" w:themeFill="background1" w:themeFillShade="D9"/>
          </w:tcPr>
          <w:p w14:paraId="2EEE34D9" w14:textId="77777777" w:rsidR="002731B2" w:rsidRPr="00DA0641" w:rsidRDefault="002731B2" w:rsidP="002731B2">
            <w:r w:rsidRPr="00DA0641">
              <w:t>Positive</w:t>
            </w:r>
          </w:p>
        </w:tc>
        <w:tc>
          <w:tcPr>
            <w:tcW w:w="1193" w:type="dxa"/>
            <w:shd w:val="clear" w:color="auto" w:fill="D9D9D9" w:themeFill="background1" w:themeFillShade="D9"/>
          </w:tcPr>
          <w:p w14:paraId="036E2275" w14:textId="77777777" w:rsidR="002731B2" w:rsidRPr="00DA0641" w:rsidRDefault="002731B2" w:rsidP="002731B2">
            <w:r w:rsidRPr="00DA0641">
              <w:t>S</w:t>
            </w:r>
          </w:p>
        </w:tc>
        <w:tc>
          <w:tcPr>
            <w:tcW w:w="2397" w:type="dxa"/>
            <w:shd w:val="clear" w:color="auto" w:fill="D9D9D9" w:themeFill="background1" w:themeFillShade="D9"/>
          </w:tcPr>
          <w:p w14:paraId="332C89C4" w14:textId="77777777" w:rsidR="002731B2" w:rsidRPr="00DA0641" w:rsidRDefault="002731B2" w:rsidP="002731B2">
            <w:r w:rsidRPr="00DA0641">
              <w:t xml:space="preserve">CULTBIM3 </w:t>
            </w:r>
            <w:r w:rsidRPr="00DA0641">
              <w:rPr>
                <w:rFonts w:cstheme="minorHAnsi"/>
              </w:rPr>
              <w:t>→</w:t>
            </w:r>
            <w:r w:rsidRPr="00DA0641">
              <w:t xml:space="preserve"> EXPBIM</w:t>
            </w:r>
            <w:r>
              <w:t>7</w:t>
            </w:r>
          </w:p>
        </w:tc>
        <w:tc>
          <w:tcPr>
            <w:tcW w:w="1193" w:type="dxa"/>
            <w:shd w:val="clear" w:color="auto" w:fill="D9D9D9" w:themeFill="background1" w:themeFillShade="D9"/>
          </w:tcPr>
          <w:p w14:paraId="4EAE04EF" w14:textId="77777777" w:rsidR="002731B2" w:rsidRPr="00DA0641" w:rsidRDefault="002731B2" w:rsidP="002731B2">
            <w:r w:rsidRPr="00DA0641">
              <w:t>.445</w:t>
            </w:r>
          </w:p>
        </w:tc>
      </w:tr>
      <w:tr w:rsidR="002731B2" w:rsidRPr="00DA0641" w14:paraId="2009469E" w14:textId="77777777" w:rsidTr="002731B2">
        <w:tc>
          <w:tcPr>
            <w:tcW w:w="1535" w:type="dxa"/>
            <w:shd w:val="clear" w:color="auto" w:fill="D9D9D9" w:themeFill="background1" w:themeFillShade="D9"/>
          </w:tcPr>
          <w:p w14:paraId="73823073" w14:textId="77777777" w:rsidR="002731B2" w:rsidRPr="00DA0641" w:rsidRDefault="002731B2" w:rsidP="002731B2">
            <w:r w:rsidRPr="00DA0641">
              <w:t>CULTBIM3</w:t>
            </w:r>
          </w:p>
        </w:tc>
        <w:tc>
          <w:tcPr>
            <w:tcW w:w="1332" w:type="dxa"/>
            <w:shd w:val="clear" w:color="auto" w:fill="D9D9D9" w:themeFill="background1" w:themeFillShade="D9"/>
          </w:tcPr>
          <w:p w14:paraId="64899C78" w14:textId="77777777" w:rsidR="002731B2" w:rsidRPr="00DA0641" w:rsidRDefault="002731B2" w:rsidP="002731B2">
            <w:r w:rsidRPr="00DA0641">
              <w:t>EXPBIM8</w:t>
            </w:r>
          </w:p>
        </w:tc>
        <w:tc>
          <w:tcPr>
            <w:tcW w:w="1354" w:type="dxa"/>
            <w:shd w:val="clear" w:color="auto" w:fill="D9D9D9" w:themeFill="background1" w:themeFillShade="D9"/>
          </w:tcPr>
          <w:p w14:paraId="0E4488A1" w14:textId="77777777" w:rsidR="002731B2" w:rsidRPr="00DA0641" w:rsidRDefault="002731B2" w:rsidP="002731B2">
            <w:r w:rsidRPr="00DA0641">
              <w:t>Positive</w:t>
            </w:r>
          </w:p>
        </w:tc>
        <w:tc>
          <w:tcPr>
            <w:tcW w:w="1193" w:type="dxa"/>
            <w:shd w:val="clear" w:color="auto" w:fill="D9D9D9" w:themeFill="background1" w:themeFillShade="D9"/>
          </w:tcPr>
          <w:p w14:paraId="763A4494" w14:textId="77777777" w:rsidR="002731B2" w:rsidRPr="00DA0641" w:rsidRDefault="002731B2" w:rsidP="002731B2">
            <w:r w:rsidRPr="00DA0641">
              <w:t>S</w:t>
            </w:r>
          </w:p>
        </w:tc>
        <w:tc>
          <w:tcPr>
            <w:tcW w:w="2397" w:type="dxa"/>
            <w:shd w:val="clear" w:color="auto" w:fill="D9D9D9" w:themeFill="background1" w:themeFillShade="D9"/>
          </w:tcPr>
          <w:p w14:paraId="3465D588" w14:textId="77777777" w:rsidR="002731B2" w:rsidRPr="00DA0641" w:rsidRDefault="002731B2" w:rsidP="002731B2">
            <w:r w:rsidRPr="00DA0641">
              <w:t xml:space="preserve">CULTBIM3 </w:t>
            </w:r>
            <w:r w:rsidRPr="00DA0641">
              <w:rPr>
                <w:rFonts w:cstheme="minorHAnsi"/>
              </w:rPr>
              <w:t>→</w:t>
            </w:r>
            <w:r w:rsidRPr="00DA0641">
              <w:t xml:space="preserve"> EXPBIM</w:t>
            </w:r>
            <w:r>
              <w:t>8</w:t>
            </w:r>
          </w:p>
        </w:tc>
        <w:tc>
          <w:tcPr>
            <w:tcW w:w="1193" w:type="dxa"/>
            <w:shd w:val="clear" w:color="auto" w:fill="D9D9D9" w:themeFill="background1" w:themeFillShade="D9"/>
          </w:tcPr>
          <w:p w14:paraId="41BD8E4F" w14:textId="77777777" w:rsidR="002731B2" w:rsidRPr="00DA0641" w:rsidRDefault="002731B2" w:rsidP="002731B2">
            <w:r w:rsidRPr="00DA0641">
              <w:t>.421</w:t>
            </w:r>
          </w:p>
        </w:tc>
      </w:tr>
      <w:tr w:rsidR="002731B2" w:rsidRPr="00DA0641" w14:paraId="018739A7" w14:textId="77777777" w:rsidTr="002731B2">
        <w:tc>
          <w:tcPr>
            <w:tcW w:w="1535" w:type="dxa"/>
            <w:shd w:val="clear" w:color="auto" w:fill="D9D9D9" w:themeFill="background1" w:themeFillShade="D9"/>
          </w:tcPr>
          <w:p w14:paraId="1EE6CDAD" w14:textId="77777777" w:rsidR="002731B2" w:rsidRPr="00DA0641" w:rsidRDefault="002731B2" w:rsidP="002731B2">
            <w:r w:rsidRPr="00DA0641">
              <w:t>CULTBIM3</w:t>
            </w:r>
          </w:p>
        </w:tc>
        <w:tc>
          <w:tcPr>
            <w:tcW w:w="1332" w:type="dxa"/>
            <w:shd w:val="clear" w:color="auto" w:fill="D9D9D9" w:themeFill="background1" w:themeFillShade="D9"/>
          </w:tcPr>
          <w:p w14:paraId="176D3B1E" w14:textId="77777777" w:rsidR="002731B2" w:rsidRPr="00DA0641" w:rsidRDefault="002731B2" w:rsidP="002731B2">
            <w:r w:rsidRPr="00DA0641">
              <w:t>EXPBIM9</w:t>
            </w:r>
          </w:p>
        </w:tc>
        <w:tc>
          <w:tcPr>
            <w:tcW w:w="1354" w:type="dxa"/>
            <w:shd w:val="clear" w:color="auto" w:fill="D9D9D9" w:themeFill="background1" w:themeFillShade="D9"/>
          </w:tcPr>
          <w:p w14:paraId="5481BC7F" w14:textId="77777777" w:rsidR="002731B2" w:rsidRPr="00DA0641" w:rsidRDefault="002731B2" w:rsidP="002731B2">
            <w:r w:rsidRPr="00DA0641">
              <w:t>Positive</w:t>
            </w:r>
          </w:p>
        </w:tc>
        <w:tc>
          <w:tcPr>
            <w:tcW w:w="1193" w:type="dxa"/>
            <w:shd w:val="clear" w:color="auto" w:fill="D9D9D9" w:themeFill="background1" w:themeFillShade="D9"/>
          </w:tcPr>
          <w:p w14:paraId="102942BC" w14:textId="77777777" w:rsidR="002731B2" w:rsidRPr="00DA0641" w:rsidRDefault="002731B2" w:rsidP="002731B2">
            <w:r w:rsidRPr="00DA0641">
              <w:t>M</w:t>
            </w:r>
          </w:p>
        </w:tc>
        <w:tc>
          <w:tcPr>
            <w:tcW w:w="2397" w:type="dxa"/>
            <w:shd w:val="clear" w:color="auto" w:fill="D9D9D9" w:themeFill="background1" w:themeFillShade="D9"/>
          </w:tcPr>
          <w:p w14:paraId="19F1DDAC" w14:textId="77777777" w:rsidR="002731B2" w:rsidRPr="00DA0641" w:rsidRDefault="002731B2" w:rsidP="002731B2">
            <w:r w:rsidRPr="00DA0641">
              <w:t xml:space="preserve">CULTBIM3 </w:t>
            </w:r>
            <w:r w:rsidRPr="00DA0641">
              <w:rPr>
                <w:rFonts w:cstheme="minorHAnsi"/>
              </w:rPr>
              <w:t>→</w:t>
            </w:r>
            <w:r w:rsidRPr="00DA0641">
              <w:t xml:space="preserve"> EXPBIM</w:t>
            </w:r>
            <w:r>
              <w:t>9</w:t>
            </w:r>
          </w:p>
        </w:tc>
        <w:tc>
          <w:tcPr>
            <w:tcW w:w="1193" w:type="dxa"/>
            <w:shd w:val="clear" w:color="auto" w:fill="D9D9D9" w:themeFill="background1" w:themeFillShade="D9"/>
          </w:tcPr>
          <w:p w14:paraId="6ED1CBE0" w14:textId="77777777" w:rsidR="002731B2" w:rsidRPr="00DA0641" w:rsidRDefault="002731B2" w:rsidP="002731B2">
            <w:r w:rsidRPr="00DA0641">
              <w:t>.485</w:t>
            </w:r>
          </w:p>
        </w:tc>
      </w:tr>
      <w:tr w:rsidR="002731B2" w:rsidRPr="00DA0641" w14:paraId="60A6A494" w14:textId="77777777" w:rsidTr="002731B2">
        <w:tc>
          <w:tcPr>
            <w:tcW w:w="1535" w:type="dxa"/>
            <w:shd w:val="clear" w:color="auto" w:fill="D9D9D9" w:themeFill="background1" w:themeFillShade="D9"/>
          </w:tcPr>
          <w:p w14:paraId="3BBB7716" w14:textId="77777777" w:rsidR="002731B2" w:rsidRPr="00DA0641" w:rsidRDefault="002731B2" w:rsidP="002731B2">
            <w:r w:rsidRPr="00DA0641">
              <w:t>CULTBIM3</w:t>
            </w:r>
          </w:p>
        </w:tc>
        <w:tc>
          <w:tcPr>
            <w:tcW w:w="1332" w:type="dxa"/>
            <w:shd w:val="clear" w:color="auto" w:fill="D9D9D9" w:themeFill="background1" w:themeFillShade="D9"/>
          </w:tcPr>
          <w:p w14:paraId="21D46268" w14:textId="77777777" w:rsidR="002731B2" w:rsidRPr="00DA0641" w:rsidRDefault="002731B2" w:rsidP="002731B2">
            <w:r w:rsidRPr="00DA0641">
              <w:t>EXPBIM10</w:t>
            </w:r>
          </w:p>
        </w:tc>
        <w:tc>
          <w:tcPr>
            <w:tcW w:w="1354" w:type="dxa"/>
            <w:shd w:val="clear" w:color="auto" w:fill="D9D9D9" w:themeFill="background1" w:themeFillShade="D9"/>
          </w:tcPr>
          <w:p w14:paraId="6BD005CC" w14:textId="77777777" w:rsidR="002731B2" w:rsidRPr="00DA0641" w:rsidRDefault="002731B2" w:rsidP="002731B2">
            <w:r w:rsidRPr="00DA0641">
              <w:t>Positive</w:t>
            </w:r>
          </w:p>
        </w:tc>
        <w:tc>
          <w:tcPr>
            <w:tcW w:w="1193" w:type="dxa"/>
            <w:shd w:val="clear" w:color="auto" w:fill="D9D9D9" w:themeFill="background1" w:themeFillShade="D9"/>
          </w:tcPr>
          <w:p w14:paraId="267B5108" w14:textId="77777777" w:rsidR="002731B2" w:rsidRPr="00DA0641" w:rsidRDefault="002731B2" w:rsidP="002731B2">
            <w:r w:rsidRPr="00DA0641">
              <w:t>M</w:t>
            </w:r>
          </w:p>
        </w:tc>
        <w:tc>
          <w:tcPr>
            <w:tcW w:w="2397" w:type="dxa"/>
            <w:shd w:val="clear" w:color="auto" w:fill="D9D9D9" w:themeFill="background1" w:themeFillShade="D9"/>
          </w:tcPr>
          <w:p w14:paraId="63E0655D" w14:textId="77777777" w:rsidR="002731B2" w:rsidRPr="00DA0641" w:rsidRDefault="002731B2" w:rsidP="002731B2">
            <w:r w:rsidRPr="00DA0641">
              <w:t xml:space="preserve">CULTBIM3 </w:t>
            </w:r>
            <w:r w:rsidRPr="00DA0641">
              <w:rPr>
                <w:rFonts w:cstheme="minorHAnsi"/>
              </w:rPr>
              <w:t>→</w:t>
            </w:r>
            <w:r w:rsidRPr="00DA0641">
              <w:t xml:space="preserve"> EXPBIM</w:t>
            </w:r>
            <w:r>
              <w:t>10</w:t>
            </w:r>
          </w:p>
        </w:tc>
        <w:tc>
          <w:tcPr>
            <w:tcW w:w="1193" w:type="dxa"/>
            <w:shd w:val="clear" w:color="auto" w:fill="D9D9D9" w:themeFill="background1" w:themeFillShade="D9"/>
          </w:tcPr>
          <w:p w14:paraId="329D893D" w14:textId="77777777" w:rsidR="002731B2" w:rsidRPr="00DA0641" w:rsidRDefault="002731B2" w:rsidP="002731B2">
            <w:r w:rsidRPr="00DA0641">
              <w:t>.428</w:t>
            </w:r>
          </w:p>
        </w:tc>
      </w:tr>
      <w:tr w:rsidR="002731B2" w:rsidRPr="00DA0641" w14:paraId="2B255F09" w14:textId="77777777" w:rsidTr="002731B2">
        <w:tc>
          <w:tcPr>
            <w:tcW w:w="1535" w:type="dxa"/>
          </w:tcPr>
          <w:p w14:paraId="74049D2D" w14:textId="77777777" w:rsidR="002731B2" w:rsidRPr="00DA0641" w:rsidRDefault="002731B2" w:rsidP="002731B2">
            <w:r w:rsidRPr="00DA0641">
              <w:t>CULTBIM4</w:t>
            </w:r>
          </w:p>
        </w:tc>
        <w:tc>
          <w:tcPr>
            <w:tcW w:w="1332" w:type="dxa"/>
          </w:tcPr>
          <w:p w14:paraId="700EB843" w14:textId="77777777" w:rsidR="002731B2" w:rsidRPr="00DA0641" w:rsidRDefault="002731B2" w:rsidP="002731B2">
            <w:r w:rsidRPr="00DA0641">
              <w:t>EXPBIM1</w:t>
            </w:r>
          </w:p>
        </w:tc>
        <w:tc>
          <w:tcPr>
            <w:tcW w:w="1354" w:type="dxa"/>
          </w:tcPr>
          <w:p w14:paraId="7FBFD859" w14:textId="77777777" w:rsidR="002731B2" w:rsidRPr="00DA0641" w:rsidRDefault="002731B2" w:rsidP="002731B2">
            <w:r w:rsidRPr="00DA0641">
              <w:t>Positive</w:t>
            </w:r>
          </w:p>
        </w:tc>
        <w:tc>
          <w:tcPr>
            <w:tcW w:w="1193" w:type="dxa"/>
          </w:tcPr>
          <w:p w14:paraId="7DDBD1D4" w14:textId="77777777" w:rsidR="002731B2" w:rsidRPr="00DA0641" w:rsidRDefault="002731B2" w:rsidP="002731B2">
            <w:r w:rsidRPr="00DA0641">
              <w:t>M</w:t>
            </w:r>
          </w:p>
        </w:tc>
        <w:tc>
          <w:tcPr>
            <w:tcW w:w="2397" w:type="dxa"/>
          </w:tcPr>
          <w:p w14:paraId="750DA9D3" w14:textId="77777777" w:rsidR="002731B2" w:rsidRPr="00DA0641" w:rsidRDefault="002731B2" w:rsidP="002731B2">
            <w:r w:rsidRPr="00DA0641">
              <w:t xml:space="preserve">CULTBIM4 </w:t>
            </w:r>
            <w:r w:rsidRPr="00DA0641">
              <w:rPr>
                <w:rFonts w:cstheme="minorHAnsi"/>
              </w:rPr>
              <w:t>→</w:t>
            </w:r>
            <w:r w:rsidRPr="00DA0641">
              <w:t xml:space="preserve"> EXPBIM1</w:t>
            </w:r>
          </w:p>
        </w:tc>
        <w:tc>
          <w:tcPr>
            <w:tcW w:w="1193" w:type="dxa"/>
          </w:tcPr>
          <w:p w14:paraId="2838EE94" w14:textId="77777777" w:rsidR="002731B2" w:rsidRPr="00DA0641" w:rsidRDefault="002731B2" w:rsidP="002731B2">
            <w:r w:rsidRPr="00DA0641">
              <w:t>.511</w:t>
            </w:r>
          </w:p>
        </w:tc>
      </w:tr>
      <w:tr w:rsidR="002731B2" w:rsidRPr="00DA0641" w14:paraId="770283B4" w14:textId="77777777" w:rsidTr="002731B2">
        <w:tc>
          <w:tcPr>
            <w:tcW w:w="1535" w:type="dxa"/>
          </w:tcPr>
          <w:p w14:paraId="53BBA9BF" w14:textId="77777777" w:rsidR="002731B2" w:rsidRPr="00DA0641" w:rsidRDefault="002731B2" w:rsidP="002731B2">
            <w:r w:rsidRPr="00DA0641">
              <w:t>CULTBIM4</w:t>
            </w:r>
          </w:p>
        </w:tc>
        <w:tc>
          <w:tcPr>
            <w:tcW w:w="1332" w:type="dxa"/>
          </w:tcPr>
          <w:p w14:paraId="616BD72E" w14:textId="77777777" w:rsidR="002731B2" w:rsidRPr="00DA0641" w:rsidRDefault="002731B2" w:rsidP="002731B2">
            <w:r w:rsidRPr="00DA0641">
              <w:t>EXPBIM2</w:t>
            </w:r>
          </w:p>
        </w:tc>
        <w:tc>
          <w:tcPr>
            <w:tcW w:w="1354" w:type="dxa"/>
          </w:tcPr>
          <w:p w14:paraId="012AF4E7" w14:textId="77777777" w:rsidR="002731B2" w:rsidRPr="00DA0641" w:rsidRDefault="002731B2" w:rsidP="002731B2">
            <w:r w:rsidRPr="00DA0641">
              <w:t>Positive</w:t>
            </w:r>
          </w:p>
        </w:tc>
        <w:tc>
          <w:tcPr>
            <w:tcW w:w="1193" w:type="dxa"/>
          </w:tcPr>
          <w:p w14:paraId="6801F8B0" w14:textId="77777777" w:rsidR="002731B2" w:rsidRPr="00DA0641" w:rsidRDefault="002731B2" w:rsidP="002731B2">
            <w:r w:rsidRPr="00DA0641">
              <w:t>M</w:t>
            </w:r>
          </w:p>
        </w:tc>
        <w:tc>
          <w:tcPr>
            <w:tcW w:w="2397" w:type="dxa"/>
          </w:tcPr>
          <w:p w14:paraId="2EAE6FAD" w14:textId="77777777" w:rsidR="002731B2" w:rsidRPr="00DA0641" w:rsidRDefault="002731B2" w:rsidP="002731B2">
            <w:r w:rsidRPr="00DA0641">
              <w:t xml:space="preserve">CULTBIM4 </w:t>
            </w:r>
            <w:r w:rsidRPr="00DA0641">
              <w:rPr>
                <w:rFonts w:cstheme="minorHAnsi"/>
              </w:rPr>
              <w:t>→</w:t>
            </w:r>
            <w:r w:rsidRPr="00DA0641">
              <w:t xml:space="preserve"> EXPBIM</w:t>
            </w:r>
            <w:r>
              <w:t>2</w:t>
            </w:r>
          </w:p>
        </w:tc>
        <w:tc>
          <w:tcPr>
            <w:tcW w:w="1193" w:type="dxa"/>
          </w:tcPr>
          <w:p w14:paraId="74FF08D3" w14:textId="77777777" w:rsidR="002731B2" w:rsidRPr="00DA0641" w:rsidRDefault="002731B2" w:rsidP="002731B2">
            <w:r w:rsidRPr="00DA0641">
              <w:t>.548</w:t>
            </w:r>
          </w:p>
        </w:tc>
      </w:tr>
      <w:tr w:rsidR="002731B2" w:rsidRPr="00DA0641" w14:paraId="4674C06C" w14:textId="77777777" w:rsidTr="002731B2">
        <w:tc>
          <w:tcPr>
            <w:tcW w:w="1535" w:type="dxa"/>
          </w:tcPr>
          <w:p w14:paraId="368396BD" w14:textId="77777777" w:rsidR="002731B2" w:rsidRPr="00DA0641" w:rsidRDefault="002731B2" w:rsidP="002731B2">
            <w:r w:rsidRPr="00DA0641">
              <w:t>CULTBIM4</w:t>
            </w:r>
          </w:p>
        </w:tc>
        <w:tc>
          <w:tcPr>
            <w:tcW w:w="1332" w:type="dxa"/>
          </w:tcPr>
          <w:p w14:paraId="713A9E5C" w14:textId="77777777" w:rsidR="002731B2" w:rsidRPr="00DA0641" w:rsidRDefault="002731B2" w:rsidP="002731B2">
            <w:r w:rsidRPr="00DA0641">
              <w:t>EXPBIM3</w:t>
            </w:r>
          </w:p>
        </w:tc>
        <w:tc>
          <w:tcPr>
            <w:tcW w:w="1354" w:type="dxa"/>
          </w:tcPr>
          <w:p w14:paraId="70DA171F" w14:textId="77777777" w:rsidR="002731B2" w:rsidRPr="00DA0641" w:rsidRDefault="002731B2" w:rsidP="002731B2">
            <w:r w:rsidRPr="00DA0641">
              <w:t>Positive</w:t>
            </w:r>
          </w:p>
        </w:tc>
        <w:tc>
          <w:tcPr>
            <w:tcW w:w="1193" w:type="dxa"/>
          </w:tcPr>
          <w:p w14:paraId="79B5E915" w14:textId="77777777" w:rsidR="002731B2" w:rsidRPr="00DA0641" w:rsidRDefault="002731B2" w:rsidP="002731B2">
            <w:r w:rsidRPr="00DA0641">
              <w:t>M</w:t>
            </w:r>
          </w:p>
        </w:tc>
        <w:tc>
          <w:tcPr>
            <w:tcW w:w="2397" w:type="dxa"/>
          </w:tcPr>
          <w:p w14:paraId="52BBCF53" w14:textId="77777777" w:rsidR="002731B2" w:rsidRPr="00DA0641" w:rsidRDefault="002731B2" w:rsidP="002731B2">
            <w:r w:rsidRPr="00DA0641">
              <w:t xml:space="preserve">CULTBIM4 </w:t>
            </w:r>
            <w:r w:rsidRPr="00DA0641">
              <w:rPr>
                <w:rFonts w:cstheme="minorHAnsi"/>
              </w:rPr>
              <w:t>→</w:t>
            </w:r>
            <w:r w:rsidRPr="00DA0641">
              <w:t xml:space="preserve"> EXPBIM</w:t>
            </w:r>
            <w:r>
              <w:t>3</w:t>
            </w:r>
          </w:p>
        </w:tc>
        <w:tc>
          <w:tcPr>
            <w:tcW w:w="1193" w:type="dxa"/>
          </w:tcPr>
          <w:p w14:paraId="0A0D975F" w14:textId="77777777" w:rsidR="002731B2" w:rsidRPr="00DA0641" w:rsidRDefault="002731B2" w:rsidP="002731B2">
            <w:r w:rsidRPr="00DA0641">
              <w:t>.591</w:t>
            </w:r>
          </w:p>
        </w:tc>
      </w:tr>
      <w:tr w:rsidR="002731B2" w:rsidRPr="00DA0641" w14:paraId="5806A900" w14:textId="77777777" w:rsidTr="002731B2">
        <w:tc>
          <w:tcPr>
            <w:tcW w:w="1535" w:type="dxa"/>
          </w:tcPr>
          <w:p w14:paraId="0806CFD2" w14:textId="77777777" w:rsidR="002731B2" w:rsidRPr="00DA0641" w:rsidRDefault="002731B2" w:rsidP="002731B2">
            <w:r w:rsidRPr="00DA0641">
              <w:t>CULTBIM4</w:t>
            </w:r>
          </w:p>
        </w:tc>
        <w:tc>
          <w:tcPr>
            <w:tcW w:w="1332" w:type="dxa"/>
          </w:tcPr>
          <w:p w14:paraId="085F63F0" w14:textId="77777777" w:rsidR="002731B2" w:rsidRPr="00DA0641" w:rsidRDefault="002731B2" w:rsidP="002731B2">
            <w:r w:rsidRPr="00DA0641">
              <w:t>EXPBIM4</w:t>
            </w:r>
          </w:p>
        </w:tc>
        <w:tc>
          <w:tcPr>
            <w:tcW w:w="1354" w:type="dxa"/>
          </w:tcPr>
          <w:p w14:paraId="4E89ADF3" w14:textId="77777777" w:rsidR="002731B2" w:rsidRPr="00DA0641" w:rsidRDefault="002731B2" w:rsidP="002731B2">
            <w:r w:rsidRPr="00DA0641">
              <w:t>Positive</w:t>
            </w:r>
          </w:p>
        </w:tc>
        <w:tc>
          <w:tcPr>
            <w:tcW w:w="1193" w:type="dxa"/>
          </w:tcPr>
          <w:p w14:paraId="12E33339" w14:textId="77777777" w:rsidR="002731B2" w:rsidRPr="00DA0641" w:rsidRDefault="002731B2" w:rsidP="002731B2">
            <w:r w:rsidRPr="00DA0641">
              <w:t>M</w:t>
            </w:r>
          </w:p>
        </w:tc>
        <w:tc>
          <w:tcPr>
            <w:tcW w:w="2397" w:type="dxa"/>
          </w:tcPr>
          <w:p w14:paraId="3130D36C" w14:textId="77777777" w:rsidR="002731B2" w:rsidRPr="00DA0641" w:rsidRDefault="002731B2" w:rsidP="002731B2">
            <w:r w:rsidRPr="00DA0641">
              <w:t xml:space="preserve">CULTBIM4 </w:t>
            </w:r>
            <w:r w:rsidRPr="00DA0641">
              <w:rPr>
                <w:rFonts w:cstheme="minorHAnsi"/>
              </w:rPr>
              <w:t>→</w:t>
            </w:r>
            <w:r w:rsidRPr="00DA0641">
              <w:t xml:space="preserve"> EXPBIM</w:t>
            </w:r>
            <w:r>
              <w:t>4</w:t>
            </w:r>
          </w:p>
        </w:tc>
        <w:tc>
          <w:tcPr>
            <w:tcW w:w="1193" w:type="dxa"/>
          </w:tcPr>
          <w:p w14:paraId="392B952D" w14:textId="77777777" w:rsidR="002731B2" w:rsidRPr="00DA0641" w:rsidRDefault="002731B2" w:rsidP="002731B2">
            <w:r w:rsidRPr="00DA0641">
              <w:t>.519</w:t>
            </w:r>
          </w:p>
        </w:tc>
      </w:tr>
      <w:tr w:rsidR="002731B2" w:rsidRPr="00DA0641" w14:paraId="186946F5" w14:textId="77777777" w:rsidTr="002731B2">
        <w:tc>
          <w:tcPr>
            <w:tcW w:w="1535" w:type="dxa"/>
          </w:tcPr>
          <w:p w14:paraId="128E540C" w14:textId="77777777" w:rsidR="002731B2" w:rsidRPr="00DA0641" w:rsidRDefault="002731B2" w:rsidP="002731B2">
            <w:r w:rsidRPr="00DA0641">
              <w:t>CULTBIM4</w:t>
            </w:r>
          </w:p>
        </w:tc>
        <w:tc>
          <w:tcPr>
            <w:tcW w:w="1332" w:type="dxa"/>
          </w:tcPr>
          <w:p w14:paraId="793B0B2D" w14:textId="77777777" w:rsidR="002731B2" w:rsidRPr="00DA0641" w:rsidRDefault="002731B2" w:rsidP="002731B2">
            <w:r w:rsidRPr="00DA0641">
              <w:t>EXPBIM5</w:t>
            </w:r>
          </w:p>
        </w:tc>
        <w:tc>
          <w:tcPr>
            <w:tcW w:w="1354" w:type="dxa"/>
          </w:tcPr>
          <w:p w14:paraId="6928ADBD" w14:textId="77777777" w:rsidR="002731B2" w:rsidRPr="00DA0641" w:rsidRDefault="002731B2" w:rsidP="002731B2">
            <w:r w:rsidRPr="00DA0641">
              <w:t>Positive</w:t>
            </w:r>
          </w:p>
        </w:tc>
        <w:tc>
          <w:tcPr>
            <w:tcW w:w="1193" w:type="dxa"/>
          </w:tcPr>
          <w:p w14:paraId="589E172E" w14:textId="77777777" w:rsidR="002731B2" w:rsidRPr="00DA0641" w:rsidRDefault="002731B2" w:rsidP="002731B2">
            <w:r w:rsidRPr="00DA0641">
              <w:t>M</w:t>
            </w:r>
          </w:p>
        </w:tc>
        <w:tc>
          <w:tcPr>
            <w:tcW w:w="2397" w:type="dxa"/>
          </w:tcPr>
          <w:p w14:paraId="43EC32A7" w14:textId="77777777" w:rsidR="002731B2" w:rsidRPr="00DA0641" w:rsidRDefault="002731B2" w:rsidP="002731B2">
            <w:r w:rsidRPr="00DA0641">
              <w:t xml:space="preserve">CULTBIM4 </w:t>
            </w:r>
            <w:r w:rsidRPr="00DA0641">
              <w:rPr>
                <w:rFonts w:cstheme="minorHAnsi"/>
              </w:rPr>
              <w:t>→</w:t>
            </w:r>
            <w:r w:rsidRPr="00DA0641">
              <w:t xml:space="preserve"> EXPBIM</w:t>
            </w:r>
            <w:r>
              <w:t>5</w:t>
            </w:r>
          </w:p>
        </w:tc>
        <w:tc>
          <w:tcPr>
            <w:tcW w:w="1193" w:type="dxa"/>
          </w:tcPr>
          <w:p w14:paraId="575FFC92" w14:textId="77777777" w:rsidR="002731B2" w:rsidRPr="00DA0641" w:rsidRDefault="002731B2" w:rsidP="002731B2">
            <w:r w:rsidRPr="00DA0641">
              <w:t>.465</w:t>
            </w:r>
          </w:p>
        </w:tc>
      </w:tr>
      <w:tr w:rsidR="002731B2" w:rsidRPr="00DA0641" w14:paraId="1F4E69FE" w14:textId="77777777" w:rsidTr="002731B2">
        <w:tc>
          <w:tcPr>
            <w:tcW w:w="1535" w:type="dxa"/>
          </w:tcPr>
          <w:p w14:paraId="19D3D749" w14:textId="77777777" w:rsidR="002731B2" w:rsidRPr="00DA0641" w:rsidRDefault="002731B2" w:rsidP="002731B2">
            <w:r w:rsidRPr="00DA0641">
              <w:t>CULTBIM4</w:t>
            </w:r>
          </w:p>
        </w:tc>
        <w:tc>
          <w:tcPr>
            <w:tcW w:w="1332" w:type="dxa"/>
          </w:tcPr>
          <w:p w14:paraId="6EF6BA6C" w14:textId="77777777" w:rsidR="002731B2" w:rsidRPr="00DA0641" w:rsidRDefault="002731B2" w:rsidP="002731B2">
            <w:r w:rsidRPr="00DA0641">
              <w:t>EXPBIM6</w:t>
            </w:r>
          </w:p>
        </w:tc>
        <w:tc>
          <w:tcPr>
            <w:tcW w:w="1354" w:type="dxa"/>
          </w:tcPr>
          <w:p w14:paraId="0A5AB633" w14:textId="77777777" w:rsidR="002731B2" w:rsidRPr="00DA0641" w:rsidRDefault="002731B2" w:rsidP="002731B2">
            <w:r w:rsidRPr="00DA0641">
              <w:t>Positive</w:t>
            </w:r>
          </w:p>
        </w:tc>
        <w:tc>
          <w:tcPr>
            <w:tcW w:w="1193" w:type="dxa"/>
          </w:tcPr>
          <w:p w14:paraId="550C8AD5" w14:textId="77777777" w:rsidR="002731B2" w:rsidRPr="00DA0641" w:rsidRDefault="002731B2" w:rsidP="002731B2">
            <w:r w:rsidRPr="00DA0641">
              <w:t>S</w:t>
            </w:r>
          </w:p>
        </w:tc>
        <w:tc>
          <w:tcPr>
            <w:tcW w:w="2397" w:type="dxa"/>
          </w:tcPr>
          <w:p w14:paraId="5D36F215" w14:textId="77777777" w:rsidR="002731B2" w:rsidRPr="00DA0641" w:rsidRDefault="002731B2" w:rsidP="002731B2">
            <w:r w:rsidRPr="00DA0641">
              <w:t xml:space="preserve">CULTBIM4 </w:t>
            </w:r>
            <w:r w:rsidRPr="00DA0641">
              <w:rPr>
                <w:rFonts w:cstheme="minorHAnsi"/>
              </w:rPr>
              <w:t>→</w:t>
            </w:r>
            <w:r w:rsidRPr="00DA0641">
              <w:t>EXPBIM</w:t>
            </w:r>
            <w:r>
              <w:t>6</w:t>
            </w:r>
          </w:p>
        </w:tc>
        <w:tc>
          <w:tcPr>
            <w:tcW w:w="1193" w:type="dxa"/>
          </w:tcPr>
          <w:p w14:paraId="1FF1EE44" w14:textId="77777777" w:rsidR="002731B2" w:rsidRPr="00DA0641" w:rsidRDefault="002731B2" w:rsidP="002731B2">
            <w:r w:rsidRPr="00DA0641">
              <w:t>.343</w:t>
            </w:r>
          </w:p>
        </w:tc>
      </w:tr>
      <w:tr w:rsidR="002731B2" w:rsidRPr="00DA0641" w14:paraId="6C1D4BF4" w14:textId="77777777" w:rsidTr="002731B2">
        <w:tc>
          <w:tcPr>
            <w:tcW w:w="1535" w:type="dxa"/>
          </w:tcPr>
          <w:p w14:paraId="1E44ED19" w14:textId="77777777" w:rsidR="002731B2" w:rsidRPr="00DA0641" w:rsidRDefault="002731B2" w:rsidP="002731B2">
            <w:r w:rsidRPr="00DA0641">
              <w:t>CULTBIM4</w:t>
            </w:r>
          </w:p>
        </w:tc>
        <w:tc>
          <w:tcPr>
            <w:tcW w:w="1332" w:type="dxa"/>
          </w:tcPr>
          <w:p w14:paraId="554897EC" w14:textId="77777777" w:rsidR="002731B2" w:rsidRPr="00DA0641" w:rsidRDefault="002731B2" w:rsidP="002731B2">
            <w:r w:rsidRPr="00DA0641">
              <w:t>EXPBIM7</w:t>
            </w:r>
          </w:p>
        </w:tc>
        <w:tc>
          <w:tcPr>
            <w:tcW w:w="1354" w:type="dxa"/>
          </w:tcPr>
          <w:p w14:paraId="5CF90948" w14:textId="77777777" w:rsidR="002731B2" w:rsidRPr="00DA0641" w:rsidRDefault="002731B2" w:rsidP="002731B2">
            <w:r w:rsidRPr="00DA0641">
              <w:t>Positive</w:t>
            </w:r>
          </w:p>
        </w:tc>
        <w:tc>
          <w:tcPr>
            <w:tcW w:w="1193" w:type="dxa"/>
          </w:tcPr>
          <w:p w14:paraId="58E5F31C" w14:textId="77777777" w:rsidR="002731B2" w:rsidRPr="00DA0641" w:rsidRDefault="002731B2" w:rsidP="002731B2">
            <w:r w:rsidRPr="00DA0641">
              <w:t>S</w:t>
            </w:r>
          </w:p>
        </w:tc>
        <w:tc>
          <w:tcPr>
            <w:tcW w:w="2397" w:type="dxa"/>
          </w:tcPr>
          <w:p w14:paraId="08AC5EDA" w14:textId="77777777" w:rsidR="002731B2" w:rsidRPr="00DA0641" w:rsidRDefault="002731B2" w:rsidP="002731B2">
            <w:r w:rsidRPr="00DA0641">
              <w:t xml:space="preserve">CULTBIM4 </w:t>
            </w:r>
            <w:r w:rsidRPr="00DA0641">
              <w:rPr>
                <w:rFonts w:cstheme="minorHAnsi"/>
              </w:rPr>
              <w:t>→</w:t>
            </w:r>
            <w:r w:rsidRPr="00DA0641">
              <w:t>EXPBIM</w:t>
            </w:r>
            <w:r>
              <w:t>7</w:t>
            </w:r>
          </w:p>
        </w:tc>
        <w:tc>
          <w:tcPr>
            <w:tcW w:w="1193" w:type="dxa"/>
          </w:tcPr>
          <w:p w14:paraId="57BF9754" w14:textId="77777777" w:rsidR="002731B2" w:rsidRPr="00DA0641" w:rsidRDefault="002731B2" w:rsidP="002731B2">
            <w:r w:rsidRPr="00DA0641">
              <w:t>.445</w:t>
            </w:r>
          </w:p>
        </w:tc>
      </w:tr>
      <w:tr w:rsidR="002731B2" w:rsidRPr="00DA0641" w14:paraId="6C625E11" w14:textId="77777777" w:rsidTr="002731B2">
        <w:tc>
          <w:tcPr>
            <w:tcW w:w="1535" w:type="dxa"/>
          </w:tcPr>
          <w:p w14:paraId="3AF7B2B2" w14:textId="77777777" w:rsidR="002731B2" w:rsidRPr="00DA0641" w:rsidRDefault="002731B2" w:rsidP="002731B2">
            <w:r w:rsidRPr="00DA0641">
              <w:t>CULTBIM4</w:t>
            </w:r>
          </w:p>
        </w:tc>
        <w:tc>
          <w:tcPr>
            <w:tcW w:w="1332" w:type="dxa"/>
          </w:tcPr>
          <w:p w14:paraId="4B8F3599" w14:textId="77777777" w:rsidR="002731B2" w:rsidRPr="00DA0641" w:rsidRDefault="002731B2" w:rsidP="002731B2">
            <w:r w:rsidRPr="00DA0641">
              <w:t>EXPBIM8</w:t>
            </w:r>
          </w:p>
        </w:tc>
        <w:tc>
          <w:tcPr>
            <w:tcW w:w="1354" w:type="dxa"/>
          </w:tcPr>
          <w:p w14:paraId="50080DBE" w14:textId="77777777" w:rsidR="002731B2" w:rsidRPr="00DA0641" w:rsidRDefault="002731B2" w:rsidP="002731B2">
            <w:r w:rsidRPr="00DA0641">
              <w:t>Positive</w:t>
            </w:r>
          </w:p>
        </w:tc>
        <w:tc>
          <w:tcPr>
            <w:tcW w:w="1193" w:type="dxa"/>
          </w:tcPr>
          <w:p w14:paraId="6003FFB9" w14:textId="77777777" w:rsidR="002731B2" w:rsidRPr="00DA0641" w:rsidRDefault="002731B2" w:rsidP="002731B2">
            <w:r w:rsidRPr="00DA0641">
              <w:t>M</w:t>
            </w:r>
          </w:p>
        </w:tc>
        <w:tc>
          <w:tcPr>
            <w:tcW w:w="2397" w:type="dxa"/>
          </w:tcPr>
          <w:p w14:paraId="147643E9" w14:textId="77777777" w:rsidR="002731B2" w:rsidRPr="00DA0641" w:rsidRDefault="002731B2" w:rsidP="002731B2">
            <w:r w:rsidRPr="00DA0641">
              <w:t xml:space="preserve">CULTBIM4 </w:t>
            </w:r>
            <w:r w:rsidRPr="00DA0641">
              <w:rPr>
                <w:rFonts w:cstheme="minorHAnsi"/>
              </w:rPr>
              <w:t>→</w:t>
            </w:r>
            <w:r w:rsidRPr="00DA0641">
              <w:t>EXPBIM</w:t>
            </w:r>
            <w:r>
              <w:t>8</w:t>
            </w:r>
          </w:p>
        </w:tc>
        <w:tc>
          <w:tcPr>
            <w:tcW w:w="1193" w:type="dxa"/>
          </w:tcPr>
          <w:p w14:paraId="1818041C" w14:textId="77777777" w:rsidR="002731B2" w:rsidRPr="00DA0641" w:rsidRDefault="002731B2" w:rsidP="002731B2">
            <w:r w:rsidRPr="00DA0641">
              <w:t>.421</w:t>
            </w:r>
          </w:p>
        </w:tc>
      </w:tr>
      <w:tr w:rsidR="002731B2" w:rsidRPr="00DA0641" w14:paraId="15AEDF65" w14:textId="77777777" w:rsidTr="002731B2">
        <w:tc>
          <w:tcPr>
            <w:tcW w:w="1535" w:type="dxa"/>
          </w:tcPr>
          <w:p w14:paraId="14BF9F59" w14:textId="77777777" w:rsidR="002731B2" w:rsidRPr="00DA0641" w:rsidRDefault="002731B2" w:rsidP="002731B2">
            <w:r w:rsidRPr="00DA0641">
              <w:t>CULTBIM4</w:t>
            </w:r>
          </w:p>
        </w:tc>
        <w:tc>
          <w:tcPr>
            <w:tcW w:w="1332" w:type="dxa"/>
          </w:tcPr>
          <w:p w14:paraId="1650E5D6" w14:textId="77777777" w:rsidR="002731B2" w:rsidRPr="00DA0641" w:rsidRDefault="002731B2" w:rsidP="002731B2">
            <w:r w:rsidRPr="00DA0641">
              <w:t>EXPBIM9</w:t>
            </w:r>
          </w:p>
        </w:tc>
        <w:tc>
          <w:tcPr>
            <w:tcW w:w="1354" w:type="dxa"/>
          </w:tcPr>
          <w:p w14:paraId="388E07AD" w14:textId="77777777" w:rsidR="002731B2" w:rsidRPr="00DA0641" w:rsidRDefault="002731B2" w:rsidP="002731B2">
            <w:r w:rsidRPr="00DA0641">
              <w:t>Positive</w:t>
            </w:r>
          </w:p>
        </w:tc>
        <w:tc>
          <w:tcPr>
            <w:tcW w:w="1193" w:type="dxa"/>
          </w:tcPr>
          <w:p w14:paraId="3BC955E2" w14:textId="77777777" w:rsidR="002731B2" w:rsidRPr="00DA0641" w:rsidRDefault="002731B2" w:rsidP="002731B2">
            <w:r w:rsidRPr="00DA0641">
              <w:t>M</w:t>
            </w:r>
          </w:p>
        </w:tc>
        <w:tc>
          <w:tcPr>
            <w:tcW w:w="2397" w:type="dxa"/>
          </w:tcPr>
          <w:p w14:paraId="35F0975E" w14:textId="77777777" w:rsidR="002731B2" w:rsidRPr="00DA0641" w:rsidRDefault="002731B2" w:rsidP="002731B2">
            <w:r w:rsidRPr="00DA0641">
              <w:t xml:space="preserve">CULTBIM4 </w:t>
            </w:r>
            <w:r w:rsidRPr="00DA0641">
              <w:rPr>
                <w:rFonts w:cstheme="minorHAnsi"/>
              </w:rPr>
              <w:t>→</w:t>
            </w:r>
            <w:r w:rsidRPr="00DA0641">
              <w:t>EXPBIM</w:t>
            </w:r>
            <w:r>
              <w:t>9</w:t>
            </w:r>
          </w:p>
        </w:tc>
        <w:tc>
          <w:tcPr>
            <w:tcW w:w="1193" w:type="dxa"/>
          </w:tcPr>
          <w:p w14:paraId="69EBC9F0" w14:textId="77777777" w:rsidR="002731B2" w:rsidRPr="00DA0641" w:rsidRDefault="002731B2" w:rsidP="002731B2">
            <w:r w:rsidRPr="00DA0641">
              <w:t>.485</w:t>
            </w:r>
          </w:p>
        </w:tc>
      </w:tr>
      <w:tr w:rsidR="002731B2" w:rsidRPr="00DA0641" w14:paraId="6BBD031B" w14:textId="77777777" w:rsidTr="002731B2">
        <w:tc>
          <w:tcPr>
            <w:tcW w:w="1535" w:type="dxa"/>
          </w:tcPr>
          <w:p w14:paraId="70BCEC0C" w14:textId="77777777" w:rsidR="002731B2" w:rsidRPr="00DA0641" w:rsidRDefault="002731B2" w:rsidP="002731B2">
            <w:r w:rsidRPr="00DA0641">
              <w:t>CULTBIM4</w:t>
            </w:r>
          </w:p>
        </w:tc>
        <w:tc>
          <w:tcPr>
            <w:tcW w:w="1332" w:type="dxa"/>
          </w:tcPr>
          <w:p w14:paraId="1AB877B5" w14:textId="77777777" w:rsidR="002731B2" w:rsidRPr="00DA0641" w:rsidRDefault="002731B2" w:rsidP="002731B2">
            <w:r w:rsidRPr="00DA0641">
              <w:t>EXPBIM10</w:t>
            </w:r>
          </w:p>
        </w:tc>
        <w:tc>
          <w:tcPr>
            <w:tcW w:w="1354" w:type="dxa"/>
          </w:tcPr>
          <w:p w14:paraId="31D50B3C" w14:textId="77777777" w:rsidR="002731B2" w:rsidRPr="00DA0641" w:rsidRDefault="002731B2" w:rsidP="002731B2">
            <w:r w:rsidRPr="00DA0641">
              <w:t>Positive</w:t>
            </w:r>
          </w:p>
        </w:tc>
        <w:tc>
          <w:tcPr>
            <w:tcW w:w="1193" w:type="dxa"/>
          </w:tcPr>
          <w:p w14:paraId="551CC447" w14:textId="77777777" w:rsidR="002731B2" w:rsidRPr="00DA0641" w:rsidRDefault="002731B2" w:rsidP="002731B2">
            <w:r w:rsidRPr="00DA0641">
              <w:t>L</w:t>
            </w:r>
          </w:p>
        </w:tc>
        <w:tc>
          <w:tcPr>
            <w:tcW w:w="2397" w:type="dxa"/>
          </w:tcPr>
          <w:p w14:paraId="4BA2BC92" w14:textId="77777777" w:rsidR="002731B2" w:rsidRPr="00DA0641" w:rsidRDefault="002731B2" w:rsidP="002731B2">
            <w:r w:rsidRPr="00DA0641">
              <w:t xml:space="preserve">CULTBIM4 </w:t>
            </w:r>
            <w:r w:rsidRPr="00DA0641">
              <w:rPr>
                <w:rFonts w:cstheme="minorHAnsi"/>
              </w:rPr>
              <w:t>→</w:t>
            </w:r>
            <w:r w:rsidRPr="00DA0641">
              <w:t>EXPBIM</w:t>
            </w:r>
            <w:r>
              <w:t>10</w:t>
            </w:r>
          </w:p>
        </w:tc>
        <w:tc>
          <w:tcPr>
            <w:tcW w:w="1193" w:type="dxa"/>
          </w:tcPr>
          <w:p w14:paraId="3D2912A4" w14:textId="77777777" w:rsidR="002731B2" w:rsidRPr="00DA0641" w:rsidRDefault="002731B2" w:rsidP="002731B2">
            <w:r w:rsidRPr="00DA0641">
              <w:t>.428</w:t>
            </w:r>
          </w:p>
        </w:tc>
      </w:tr>
    </w:tbl>
    <w:p w14:paraId="4D2D015E" w14:textId="77777777" w:rsidR="002731B2" w:rsidRDefault="002731B2" w:rsidP="002731B2"/>
    <w:p w14:paraId="529A55FA" w14:textId="77777777" w:rsidR="002731B2" w:rsidRPr="00DA0641" w:rsidRDefault="002731B2" w:rsidP="002731B2">
      <w:pPr>
        <w:pStyle w:val="Heading3"/>
        <w:numPr>
          <w:ilvl w:val="0"/>
          <w:numId w:val="0"/>
        </w:numPr>
        <w:ind w:left="720" w:hanging="720"/>
      </w:pPr>
      <w:bookmarkStart w:id="1349" w:name="_Ref47030265"/>
      <w:bookmarkStart w:id="1350" w:name="_Toc52293442"/>
      <w:bookmarkStart w:id="1351" w:name="_Toc73917509"/>
      <w:r>
        <w:t xml:space="preserve">Appendix E2: </w:t>
      </w:r>
      <w:r w:rsidRPr="005E1C66">
        <w:t>Hypothesised relationships of inter-organisational culture and B</w:t>
      </w:r>
      <w:r>
        <w:t>DA</w:t>
      </w:r>
      <w:r w:rsidRPr="005E1C66">
        <w:t xml:space="preserve"> exploitation</w:t>
      </w:r>
      <w:bookmarkEnd w:id="1349"/>
      <w:bookmarkEnd w:id="1350"/>
      <w:bookmarkEnd w:id="135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5"/>
        <w:gridCol w:w="1332"/>
        <w:gridCol w:w="1328"/>
        <w:gridCol w:w="1193"/>
        <w:gridCol w:w="2197"/>
        <w:gridCol w:w="1193"/>
      </w:tblGrid>
      <w:tr w:rsidR="002731B2" w:rsidRPr="00DA0641" w14:paraId="71339FEE" w14:textId="77777777" w:rsidTr="002731B2">
        <w:tc>
          <w:tcPr>
            <w:tcW w:w="1535" w:type="dxa"/>
            <w:vMerge w:val="restart"/>
          </w:tcPr>
          <w:p w14:paraId="05E14811" w14:textId="77777777" w:rsidR="002731B2" w:rsidRPr="00DA0641" w:rsidRDefault="002731B2" w:rsidP="002731B2">
            <w:pPr>
              <w:jc w:val="center"/>
              <w:rPr>
                <w:b/>
              </w:rPr>
            </w:pPr>
            <w:r w:rsidRPr="00DA0641">
              <w:rPr>
                <w:b/>
              </w:rPr>
              <w:t xml:space="preserve">INDEPENDENT VARIABLE </w:t>
            </w:r>
          </w:p>
          <w:p w14:paraId="2E966B66" w14:textId="77777777" w:rsidR="002731B2" w:rsidRPr="00DA0641" w:rsidRDefault="002731B2" w:rsidP="002731B2">
            <w:pPr>
              <w:jc w:val="center"/>
              <w:rPr>
                <w:b/>
              </w:rPr>
            </w:pPr>
            <w:r w:rsidRPr="00DA0641">
              <w:rPr>
                <w:b/>
              </w:rPr>
              <w:t>(IV)</w:t>
            </w:r>
          </w:p>
        </w:tc>
        <w:tc>
          <w:tcPr>
            <w:tcW w:w="1332" w:type="dxa"/>
            <w:vMerge w:val="restart"/>
          </w:tcPr>
          <w:p w14:paraId="5BA2FCDF" w14:textId="77777777" w:rsidR="002731B2" w:rsidRPr="00DA0641" w:rsidRDefault="002731B2" w:rsidP="002731B2">
            <w:pPr>
              <w:jc w:val="center"/>
              <w:rPr>
                <w:b/>
              </w:rPr>
            </w:pPr>
            <w:r w:rsidRPr="00DA0641">
              <w:rPr>
                <w:b/>
              </w:rPr>
              <w:t xml:space="preserve">DEPENDENT VARIABLE </w:t>
            </w:r>
          </w:p>
          <w:p w14:paraId="16CBE888" w14:textId="77777777" w:rsidR="002731B2" w:rsidRPr="00DA0641" w:rsidRDefault="002731B2" w:rsidP="002731B2">
            <w:pPr>
              <w:jc w:val="center"/>
              <w:rPr>
                <w:b/>
              </w:rPr>
            </w:pPr>
            <w:r w:rsidRPr="00DA0641">
              <w:rPr>
                <w:b/>
              </w:rPr>
              <w:t>(DV)</w:t>
            </w:r>
          </w:p>
        </w:tc>
        <w:tc>
          <w:tcPr>
            <w:tcW w:w="2547" w:type="dxa"/>
            <w:gridSpan w:val="2"/>
          </w:tcPr>
          <w:p w14:paraId="27A46401" w14:textId="77777777" w:rsidR="002731B2" w:rsidRPr="00DA0641" w:rsidRDefault="002731B2" w:rsidP="002731B2">
            <w:pPr>
              <w:jc w:val="center"/>
              <w:rPr>
                <w:b/>
              </w:rPr>
            </w:pPr>
            <w:r w:rsidRPr="00DA0641">
              <w:rPr>
                <w:b/>
              </w:rPr>
              <w:t>CORRELATION</w:t>
            </w:r>
          </w:p>
        </w:tc>
        <w:tc>
          <w:tcPr>
            <w:tcW w:w="3590" w:type="dxa"/>
            <w:gridSpan w:val="2"/>
          </w:tcPr>
          <w:p w14:paraId="689D2F7C" w14:textId="77777777" w:rsidR="002731B2" w:rsidRPr="00DA0641" w:rsidRDefault="002731B2" w:rsidP="002731B2">
            <w:pPr>
              <w:jc w:val="center"/>
              <w:rPr>
                <w:b/>
              </w:rPr>
            </w:pPr>
            <w:r w:rsidRPr="00DA0641">
              <w:rPr>
                <w:b/>
              </w:rPr>
              <w:t>CAUSATION</w:t>
            </w:r>
          </w:p>
        </w:tc>
      </w:tr>
      <w:tr w:rsidR="002731B2" w:rsidRPr="00DA0641" w14:paraId="30B30319" w14:textId="77777777" w:rsidTr="002731B2">
        <w:tc>
          <w:tcPr>
            <w:tcW w:w="1535" w:type="dxa"/>
            <w:vMerge/>
          </w:tcPr>
          <w:p w14:paraId="648B5F46" w14:textId="77777777" w:rsidR="002731B2" w:rsidRPr="00DA0641" w:rsidRDefault="002731B2" w:rsidP="002731B2">
            <w:pPr>
              <w:jc w:val="center"/>
              <w:rPr>
                <w:b/>
              </w:rPr>
            </w:pPr>
          </w:p>
        </w:tc>
        <w:tc>
          <w:tcPr>
            <w:tcW w:w="1332" w:type="dxa"/>
            <w:vMerge/>
          </w:tcPr>
          <w:p w14:paraId="51D2FD56" w14:textId="77777777" w:rsidR="002731B2" w:rsidRPr="00DA0641" w:rsidRDefault="002731B2" w:rsidP="002731B2">
            <w:pPr>
              <w:jc w:val="center"/>
              <w:rPr>
                <w:b/>
              </w:rPr>
            </w:pPr>
          </w:p>
        </w:tc>
        <w:tc>
          <w:tcPr>
            <w:tcW w:w="1354" w:type="dxa"/>
          </w:tcPr>
          <w:p w14:paraId="264D9E37" w14:textId="77777777" w:rsidR="002731B2" w:rsidRPr="00DA0641" w:rsidRDefault="002731B2" w:rsidP="002731B2">
            <w:pPr>
              <w:jc w:val="center"/>
              <w:rPr>
                <w:b/>
              </w:rPr>
            </w:pPr>
            <w:r w:rsidRPr="00DA0641">
              <w:rPr>
                <w:b/>
              </w:rPr>
              <w:t>DIRECTION</w:t>
            </w:r>
          </w:p>
        </w:tc>
        <w:tc>
          <w:tcPr>
            <w:tcW w:w="1193" w:type="dxa"/>
          </w:tcPr>
          <w:p w14:paraId="0ABB72E2" w14:textId="77777777" w:rsidR="002731B2" w:rsidRPr="00DA0641" w:rsidRDefault="002731B2" w:rsidP="002731B2">
            <w:pPr>
              <w:jc w:val="center"/>
              <w:rPr>
                <w:b/>
              </w:rPr>
            </w:pPr>
            <w:r w:rsidRPr="00DA0641">
              <w:rPr>
                <w:b/>
              </w:rPr>
              <w:t>STRENGTH</w:t>
            </w:r>
          </w:p>
        </w:tc>
        <w:tc>
          <w:tcPr>
            <w:tcW w:w="2397" w:type="dxa"/>
          </w:tcPr>
          <w:p w14:paraId="543305D7" w14:textId="77777777" w:rsidR="002731B2" w:rsidRPr="00DA0641" w:rsidRDefault="002731B2" w:rsidP="002731B2">
            <w:pPr>
              <w:jc w:val="center"/>
              <w:rPr>
                <w:b/>
              </w:rPr>
            </w:pPr>
            <w:r w:rsidRPr="00DA0641">
              <w:rPr>
                <w:b/>
              </w:rPr>
              <w:t>DIRECTION</w:t>
            </w:r>
          </w:p>
        </w:tc>
        <w:tc>
          <w:tcPr>
            <w:tcW w:w="1193" w:type="dxa"/>
          </w:tcPr>
          <w:p w14:paraId="4473FCB8" w14:textId="77777777" w:rsidR="002731B2" w:rsidRPr="00DA0641" w:rsidRDefault="002731B2" w:rsidP="002731B2">
            <w:pPr>
              <w:jc w:val="center"/>
              <w:rPr>
                <w:b/>
              </w:rPr>
            </w:pPr>
            <w:r w:rsidRPr="00DA0641">
              <w:rPr>
                <w:b/>
              </w:rPr>
              <w:t>STRENGTH (R)</w:t>
            </w:r>
          </w:p>
        </w:tc>
      </w:tr>
      <w:tr w:rsidR="002731B2" w:rsidRPr="00DA0641" w14:paraId="335F7913" w14:textId="77777777" w:rsidTr="002731B2">
        <w:tc>
          <w:tcPr>
            <w:tcW w:w="1535" w:type="dxa"/>
            <w:shd w:val="clear" w:color="auto" w:fill="D9D9D9" w:themeFill="background1" w:themeFillShade="D9"/>
          </w:tcPr>
          <w:p w14:paraId="5E8AB145" w14:textId="77777777" w:rsidR="002731B2" w:rsidRPr="00DA0641" w:rsidRDefault="002731B2" w:rsidP="002731B2">
            <w:r w:rsidRPr="00DA0641">
              <w:t>CULTBDA1</w:t>
            </w:r>
          </w:p>
        </w:tc>
        <w:tc>
          <w:tcPr>
            <w:tcW w:w="1332" w:type="dxa"/>
            <w:shd w:val="clear" w:color="auto" w:fill="D9D9D9" w:themeFill="background1" w:themeFillShade="D9"/>
          </w:tcPr>
          <w:p w14:paraId="09BF8015" w14:textId="77777777" w:rsidR="002731B2" w:rsidRPr="00DA0641" w:rsidRDefault="002731B2" w:rsidP="002731B2">
            <w:r w:rsidRPr="00DA0641">
              <w:t>EXPBDA1</w:t>
            </w:r>
          </w:p>
        </w:tc>
        <w:tc>
          <w:tcPr>
            <w:tcW w:w="1354" w:type="dxa"/>
            <w:shd w:val="clear" w:color="auto" w:fill="D9D9D9" w:themeFill="background1" w:themeFillShade="D9"/>
          </w:tcPr>
          <w:p w14:paraId="12A15B35" w14:textId="77777777" w:rsidR="002731B2" w:rsidRPr="00DA0641" w:rsidRDefault="002731B2" w:rsidP="002731B2">
            <w:r w:rsidRPr="00DA0641">
              <w:t>Positive</w:t>
            </w:r>
          </w:p>
        </w:tc>
        <w:tc>
          <w:tcPr>
            <w:tcW w:w="1193" w:type="dxa"/>
            <w:shd w:val="clear" w:color="auto" w:fill="D9D9D9" w:themeFill="background1" w:themeFillShade="D9"/>
          </w:tcPr>
          <w:p w14:paraId="5334AEDC" w14:textId="77777777" w:rsidR="002731B2" w:rsidRPr="00DA0641" w:rsidRDefault="002731B2" w:rsidP="002731B2">
            <w:r w:rsidRPr="00DA0641">
              <w:t>M</w:t>
            </w:r>
          </w:p>
        </w:tc>
        <w:tc>
          <w:tcPr>
            <w:tcW w:w="2397" w:type="dxa"/>
            <w:shd w:val="clear" w:color="auto" w:fill="D9D9D9" w:themeFill="background1" w:themeFillShade="D9"/>
          </w:tcPr>
          <w:p w14:paraId="27250703" w14:textId="77777777" w:rsidR="002731B2" w:rsidRPr="00DA0641" w:rsidRDefault="002731B2" w:rsidP="002731B2">
            <w:r w:rsidRPr="00DA0641">
              <w:t>CULTBDA1</w:t>
            </w:r>
            <w:r w:rsidRPr="00DA0641">
              <w:rPr>
                <w:rFonts w:cstheme="minorHAnsi"/>
              </w:rPr>
              <w:t>→</w:t>
            </w:r>
            <w:r w:rsidRPr="00DA0641">
              <w:t xml:space="preserve"> EXPBDA1</w:t>
            </w:r>
          </w:p>
        </w:tc>
        <w:tc>
          <w:tcPr>
            <w:tcW w:w="1193" w:type="dxa"/>
            <w:shd w:val="clear" w:color="auto" w:fill="D9D9D9" w:themeFill="background1" w:themeFillShade="D9"/>
          </w:tcPr>
          <w:p w14:paraId="528AD6CE" w14:textId="77777777" w:rsidR="002731B2" w:rsidRPr="00DA0641" w:rsidRDefault="002731B2" w:rsidP="002731B2">
            <w:r w:rsidRPr="00DA0641">
              <w:t>.547</w:t>
            </w:r>
          </w:p>
        </w:tc>
      </w:tr>
      <w:tr w:rsidR="002731B2" w:rsidRPr="00DA0641" w14:paraId="7A7AC181" w14:textId="77777777" w:rsidTr="002731B2">
        <w:tc>
          <w:tcPr>
            <w:tcW w:w="1535" w:type="dxa"/>
            <w:shd w:val="clear" w:color="auto" w:fill="D9D9D9" w:themeFill="background1" w:themeFillShade="D9"/>
          </w:tcPr>
          <w:p w14:paraId="70B49861" w14:textId="77777777" w:rsidR="002731B2" w:rsidRPr="00DA0641" w:rsidRDefault="002731B2" w:rsidP="002731B2">
            <w:r w:rsidRPr="00DA0641">
              <w:t>CULTBDA1</w:t>
            </w:r>
          </w:p>
        </w:tc>
        <w:tc>
          <w:tcPr>
            <w:tcW w:w="1332" w:type="dxa"/>
            <w:shd w:val="clear" w:color="auto" w:fill="D9D9D9" w:themeFill="background1" w:themeFillShade="D9"/>
          </w:tcPr>
          <w:p w14:paraId="5B46B035" w14:textId="77777777" w:rsidR="002731B2" w:rsidRPr="00DA0641" w:rsidRDefault="002731B2" w:rsidP="002731B2">
            <w:r w:rsidRPr="00DA0641">
              <w:t>EXPBDA2</w:t>
            </w:r>
          </w:p>
        </w:tc>
        <w:tc>
          <w:tcPr>
            <w:tcW w:w="1354" w:type="dxa"/>
            <w:shd w:val="clear" w:color="auto" w:fill="D9D9D9" w:themeFill="background1" w:themeFillShade="D9"/>
          </w:tcPr>
          <w:p w14:paraId="41E2BB8B" w14:textId="77777777" w:rsidR="002731B2" w:rsidRPr="00DA0641" w:rsidRDefault="002731B2" w:rsidP="002731B2">
            <w:r w:rsidRPr="00DA0641">
              <w:t>Positive</w:t>
            </w:r>
          </w:p>
        </w:tc>
        <w:tc>
          <w:tcPr>
            <w:tcW w:w="1193" w:type="dxa"/>
            <w:shd w:val="clear" w:color="auto" w:fill="D9D9D9" w:themeFill="background1" w:themeFillShade="D9"/>
          </w:tcPr>
          <w:p w14:paraId="3241989E" w14:textId="77777777" w:rsidR="002731B2" w:rsidRPr="00DA0641" w:rsidRDefault="002731B2" w:rsidP="002731B2">
            <w:r w:rsidRPr="00DA0641">
              <w:t>S</w:t>
            </w:r>
          </w:p>
        </w:tc>
        <w:tc>
          <w:tcPr>
            <w:tcW w:w="2397" w:type="dxa"/>
            <w:shd w:val="clear" w:color="auto" w:fill="D9D9D9" w:themeFill="background1" w:themeFillShade="D9"/>
          </w:tcPr>
          <w:p w14:paraId="1988A610" w14:textId="77777777" w:rsidR="002731B2" w:rsidRPr="00DA0641" w:rsidRDefault="002731B2" w:rsidP="002731B2">
            <w:r w:rsidRPr="00DA0641">
              <w:t>CULTBDA1</w:t>
            </w:r>
            <w:r w:rsidRPr="00DA0641">
              <w:rPr>
                <w:rFonts w:cstheme="minorHAnsi"/>
              </w:rPr>
              <w:t>→</w:t>
            </w:r>
            <w:r w:rsidRPr="00DA0641">
              <w:t xml:space="preserve"> </w:t>
            </w:r>
            <w:r>
              <w:t>EX</w:t>
            </w:r>
            <w:r w:rsidRPr="00DA0641">
              <w:t>PBDA2</w:t>
            </w:r>
          </w:p>
        </w:tc>
        <w:tc>
          <w:tcPr>
            <w:tcW w:w="1193" w:type="dxa"/>
            <w:shd w:val="clear" w:color="auto" w:fill="D9D9D9" w:themeFill="background1" w:themeFillShade="D9"/>
          </w:tcPr>
          <w:p w14:paraId="2A57844A" w14:textId="77777777" w:rsidR="002731B2" w:rsidRPr="00DA0641" w:rsidRDefault="002731B2" w:rsidP="002731B2">
            <w:r w:rsidRPr="00DA0641">
              <w:t>.265</w:t>
            </w:r>
          </w:p>
        </w:tc>
      </w:tr>
      <w:tr w:rsidR="002731B2" w:rsidRPr="00DA0641" w14:paraId="01528DBA" w14:textId="77777777" w:rsidTr="002731B2">
        <w:tc>
          <w:tcPr>
            <w:tcW w:w="1535" w:type="dxa"/>
            <w:shd w:val="clear" w:color="auto" w:fill="D9D9D9" w:themeFill="background1" w:themeFillShade="D9"/>
          </w:tcPr>
          <w:p w14:paraId="525E5BA9" w14:textId="77777777" w:rsidR="002731B2" w:rsidRPr="00DA0641" w:rsidRDefault="002731B2" w:rsidP="002731B2">
            <w:r w:rsidRPr="00DA0641">
              <w:t>CULTBDA1</w:t>
            </w:r>
          </w:p>
        </w:tc>
        <w:tc>
          <w:tcPr>
            <w:tcW w:w="1332" w:type="dxa"/>
            <w:shd w:val="clear" w:color="auto" w:fill="D9D9D9" w:themeFill="background1" w:themeFillShade="D9"/>
          </w:tcPr>
          <w:p w14:paraId="08EF4E85" w14:textId="77777777" w:rsidR="002731B2" w:rsidRPr="00DA0641" w:rsidRDefault="002731B2" w:rsidP="002731B2">
            <w:r w:rsidRPr="00DA0641">
              <w:t>EXPBDA3</w:t>
            </w:r>
          </w:p>
        </w:tc>
        <w:tc>
          <w:tcPr>
            <w:tcW w:w="1354" w:type="dxa"/>
            <w:shd w:val="clear" w:color="auto" w:fill="D9D9D9" w:themeFill="background1" w:themeFillShade="D9"/>
          </w:tcPr>
          <w:p w14:paraId="5FA3FBE9" w14:textId="77777777" w:rsidR="002731B2" w:rsidRPr="00DA0641" w:rsidRDefault="002731B2" w:rsidP="002731B2">
            <w:r w:rsidRPr="00DA0641">
              <w:t>Positive</w:t>
            </w:r>
          </w:p>
        </w:tc>
        <w:tc>
          <w:tcPr>
            <w:tcW w:w="1193" w:type="dxa"/>
            <w:shd w:val="clear" w:color="auto" w:fill="D9D9D9" w:themeFill="background1" w:themeFillShade="D9"/>
          </w:tcPr>
          <w:p w14:paraId="3104114E" w14:textId="77777777" w:rsidR="002731B2" w:rsidRPr="00DA0641" w:rsidRDefault="002731B2" w:rsidP="002731B2">
            <w:r w:rsidRPr="00DA0641">
              <w:t>S</w:t>
            </w:r>
          </w:p>
        </w:tc>
        <w:tc>
          <w:tcPr>
            <w:tcW w:w="2397" w:type="dxa"/>
            <w:shd w:val="clear" w:color="auto" w:fill="D9D9D9" w:themeFill="background1" w:themeFillShade="D9"/>
          </w:tcPr>
          <w:p w14:paraId="0418BA40" w14:textId="77777777" w:rsidR="002731B2" w:rsidRPr="00DA0641" w:rsidRDefault="002731B2" w:rsidP="002731B2">
            <w:r w:rsidRPr="00DA0641">
              <w:t>CULTBDA1</w:t>
            </w:r>
            <w:r w:rsidRPr="00DA0641">
              <w:rPr>
                <w:rFonts w:cstheme="minorHAnsi"/>
              </w:rPr>
              <w:t>→</w:t>
            </w:r>
            <w:r w:rsidRPr="00DA0641">
              <w:t xml:space="preserve"> </w:t>
            </w:r>
            <w:r>
              <w:t>EX</w:t>
            </w:r>
            <w:r w:rsidRPr="00DA0641">
              <w:t>PBDA3</w:t>
            </w:r>
          </w:p>
        </w:tc>
        <w:tc>
          <w:tcPr>
            <w:tcW w:w="1193" w:type="dxa"/>
            <w:shd w:val="clear" w:color="auto" w:fill="D9D9D9" w:themeFill="background1" w:themeFillShade="D9"/>
          </w:tcPr>
          <w:p w14:paraId="43ADE5B8" w14:textId="77777777" w:rsidR="002731B2" w:rsidRPr="00DA0641" w:rsidRDefault="002731B2" w:rsidP="002731B2">
            <w:r w:rsidRPr="00DA0641">
              <w:t>.378</w:t>
            </w:r>
          </w:p>
        </w:tc>
      </w:tr>
      <w:tr w:rsidR="002731B2" w:rsidRPr="00DA0641" w14:paraId="54F5F498" w14:textId="77777777" w:rsidTr="002731B2">
        <w:tc>
          <w:tcPr>
            <w:tcW w:w="1535" w:type="dxa"/>
            <w:shd w:val="clear" w:color="auto" w:fill="D9D9D9" w:themeFill="background1" w:themeFillShade="D9"/>
          </w:tcPr>
          <w:p w14:paraId="5713CFCB" w14:textId="77777777" w:rsidR="002731B2" w:rsidRPr="00DA0641" w:rsidRDefault="002731B2" w:rsidP="002731B2">
            <w:r w:rsidRPr="00DA0641">
              <w:t>CULTBDA1</w:t>
            </w:r>
          </w:p>
        </w:tc>
        <w:tc>
          <w:tcPr>
            <w:tcW w:w="1332" w:type="dxa"/>
            <w:shd w:val="clear" w:color="auto" w:fill="D9D9D9" w:themeFill="background1" w:themeFillShade="D9"/>
          </w:tcPr>
          <w:p w14:paraId="2E177391" w14:textId="77777777" w:rsidR="002731B2" w:rsidRPr="00DA0641" w:rsidRDefault="002731B2" w:rsidP="002731B2">
            <w:r w:rsidRPr="00DA0641">
              <w:t>EXPBDA4</w:t>
            </w:r>
          </w:p>
        </w:tc>
        <w:tc>
          <w:tcPr>
            <w:tcW w:w="1354" w:type="dxa"/>
            <w:shd w:val="clear" w:color="auto" w:fill="D9D9D9" w:themeFill="background1" w:themeFillShade="D9"/>
          </w:tcPr>
          <w:p w14:paraId="54B9584B" w14:textId="77777777" w:rsidR="002731B2" w:rsidRPr="00DA0641" w:rsidRDefault="002731B2" w:rsidP="002731B2">
            <w:r w:rsidRPr="00DA0641">
              <w:t>Positive</w:t>
            </w:r>
          </w:p>
        </w:tc>
        <w:tc>
          <w:tcPr>
            <w:tcW w:w="1193" w:type="dxa"/>
            <w:shd w:val="clear" w:color="auto" w:fill="D9D9D9" w:themeFill="background1" w:themeFillShade="D9"/>
          </w:tcPr>
          <w:p w14:paraId="657D0E2F" w14:textId="77777777" w:rsidR="002731B2" w:rsidRPr="00DA0641" w:rsidRDefault="002731B2" w:rsidP="002731B2">
            <w:r w:rsidRPr="00DA0641">
              <w:t>S</w:t>
            </w:r>
          </w:p>
        </w:tc>
        <w:tc>
          <w:tcPr>
            <w:tcW w:w="2397" w:type="dxa"/>
            <w:shd w:val="clear" w:color="auto" w:fill="D9D9D9" w:themeFill="background1" w:themeFillShade="D9"/>
          </w:tcPr>
          <w:p w14:paraId="09961238" w14:textId="77777777" w:rsidR="002731B2" w:rsidRPr="00DA0641" w:rsidRDefault="002731B2" w:rsidP="002731B2">
            <w:r w:rsidRPr="00DA0641">
              <w:t>CULTBDA1</w:t>
            </w:r>
            <w:r w:rsidRPr="00DA0641">
              <w:rPr>
                <w:rFonts w:cstheme="minorHAnsi"/>
              </w:rPr>
              <w:t>→</w:t>
            </w:r>
            <w:r w:rsidRPr="00DA0641">
              <w:t xml:space="preserve"> </w:t>
            </w:r>
            <w:r>
              <w:t>EX</w:t>
            </w:r>
            <w:r w:rsidRPr="00DA0641">
              <w:t>PBDA</w:t>
            </w:r>
            <w:r>
              <w:t>4</w:t>
            </w:r>
          </w:p>
        </w:tc>
        <w:tc>
          <w:tcPr>
            <w:tcW w:w="1193" w:type="dxa"/>
            <w:shd w:val="clear" w:color="auto" w:fill="D9D9D9" w:themeFill="background1" w:themeFillShade="D9"/>
          </w:tcPr>
          <w:p w14:paraId="5D45AC75" w14:textId="77777777" w:rsidR="002731B2" w:rsidRPr="00DA0641" w:rsidRDefault="002731B2" w:rsidP="002731B2">
            <w:r w:rsidRPr="00DA0641">
              <w:t>.323</w:t>
            </w:r>
          </w:p>
        </w:tc>
      </w:tr>
      <w:tr w:rsidR="002731B2" w:rsidRPr="00DA0641" w14:paraId="1829DF87" w14:textId="77777777" w:rsidTr="002731B2">
        <w:tc>
          <w:tcPr>
            <w:tcW w:w="1535" w:type="dxa"/>
            <w:shd w:val="clear" w:color="auto" w:fill="D9D9D9" w:themeFill="background1" w:themeFillShade="D9"/>
          </w:tcPr>
          <w:p w14:paraId="7AB5613A" w14:textId="77777777" w:rsidR="002731B2" w:rsidRPr="00DA0641" w:rsidRDefault="002731B2" w:rsidP="002731B2">
            <w:r w:rsidRPr="00DA0641">
              <w:t>CULTBDA1</w:t>
            </w:r>
          </w:p>
        </w:tc>
        <w:tc>
          <w:tcPr>
            <w:tcW w:w="1332" w:type="dxa"/>
            <w:shd w:val="clear" w:color="auto" w:fill="D9D9D9" w:themeFill="background1" w:themeFillShade="D9"/>
          </w:tcPr>
          <w:p w14:paraId="1B5FF17F" w14:textId="77777777" w:rsidR="002731B2" w:rsidRPr="00DA0641" w:rsidRDefault="002731B2" w:rsidP="002731B2">
            <w:r w:rsidRPr="00DA0641">
              <w:t>EXPBDA5</w:t>
            </w:r>
          </w:p>
        </w:tc>
        <w:tc>
          <w:tcPr>
            <w:tcW w:w="1354" w:type="dxa"/>
            <w:shd w:val="clear" w:color="auto" w:fill="D9D9D9" w:themeFill="background1" w:themeFillShade="D9"/>
          </w:tcPr>
          <w:p w14:paraId="4AC05FB1" w14:textId="77777777" w:rsidR="002731B2" w:rsidRPr="00DA0641" w:rsidRDefault="002731B2" w:rsidP="002731B2">
            <w:r w:rsidRPr="00DA0641">
              <w:t>Positive</w:t>
            </w:r>
          </w:p>
        </w:tc>
        <w:tc>
          <w:tcPr>
            <w:tcW w:w="1193" w:type="dxa"/>
            <w:shd w:val="clear" w:color="auto" w:fill="D9D9D9" w:themeFill="background1" w:themeFillShade="D9"/>
          </w:tcPr>
          <w:p w14:paraId="5123D8E0" w14:textId="77777777" w:rsidR="002731B2" w:rsidRPr="00DA0641" w:rsidRDefault="002731B2" w:rsidP="002731B2">
            <w:r w:rsidRPr="00DA0641">
              <w:t>S</w:t>
            </w:r>
          </w:p>
        </w:tc>
        <w:tc>
          <w:tcPr>
            <w:tcW w:w="2397" w:type="dxa"/>
            <w:shd w:val="clear" w:color="auto" w:fill="D9D9D9" w:themeFill="background1" w:themeFillShade="D9"/>
          </w:tcPr>
          <w:p w14:paraId="6743DF77" w14:textId="77777777" w:rsidR="002731B2" w:rsidRPr="00DA0641" w:rsidRDefault="002731B2" w:rsidP="002731B2">
            <w:r w:rsidRPr="00DA0641">
              <w:t>CULTBDA1</w:t>
            </w:r>
            <w:r w:rsidRPr="00DA0641">
              <w:rPr>
                <w:rFonts w:cstheme="minorHAnsi"/>
              </w:rPr>
              <w:t>→</w:t>
            </w:r>
            <w:r w:rsidRPr="00DA0641">
              <w:t xml:space="preserve"> </w:t>
            </w:r>
            <w:r>
              <w:t>EX</w:t>
            </w:r>
            <w:r w:rsidRPr="00DA0641">
              <w:t>PBDA</w:t>
            </w:r>
            <w:r>
              <w:t>5</w:t>
            </w:r>
          </w:p>
        </w:tc>
        <w:tc>
          <w:tcPr>
            <w:tcW w:w="1193" w:type="dxa"/>
            <w:shd w:val="clear" w:color="auto" w:fill="D9D9D9" w:themeFill="background1" w:themeFillShade="D9"/>
          </w:tcPr>
          <w:p w14:paraId="31E0CD1F" w14:textId="77777777" w:rsidR="002731B2" w:rsidRPr="00DA0641" w:rsidRDefault="002731B2" w:rsidP="002731B2">
            <w:r w:rsidRPr="00DA0641">
              <w:t>.285</w:t>
            </w:r>
          </w:p>
        </w:tc>
      </w:tr>
      <w:tr w:rsidR="002731B2" w:rsidRPr="00DA0641" w14:paraId="53DBFEC3" w14:textId="77777777" w:rsidTr="002731B2">
        <w:tc>
          <w:tcPr>
            <w:tcW w:w="1535" w:type="dxa"/>
            <w:shd w:val="clear" w:color="auto" w:fill="D9D9D9" w:themeFill="background1" w:themeFillShade="D9"/>
          </w:tcPr>
          <w:p w14:paraId="1970F98A" w14:textId="77777777" w:rsidR="002731B2" w:rsidRPr="00DA0641" w:rsidRDefault="002731B2" w:rsidP="002731B2">
            <w:r w:rsidRPr="00DA0641">
              <w:t>CULTBDA1</w:t>
            </w:r>
          </w:p>
        </w:tc>
        <w:tc>
          <w:tcPr>
            <w:tcW w:w="1332" w:type="dxa"/>
            <w:shd w:val="clear" w:color="auto" w:fill="D9D9D9" w:themeFill="background1" w:themeFillShade="D9"/>
          </w:tcPr>
          <w:p w14:paraId="1E21DF27" w14:textId="77777777" w:rsidR="002731B2" w:rsidRPr="00DA0641" w:rsidRDefault="002731B2" w:rsidP="002731B2">
            <w:r w:rsidRPr="00DA0641">
              <w:t>EXPBDA6</w:t>
            </w:r>
          </w:p>
        </w:tc>
        <w:tc>
          <w:tcPr>
            <w:tcW w:w="1354" w:type="dxa"/>
            <w:shd w:val="clear" w:color="auto" w:fill="D9D9D9" w:themeFill="background1" w:themeFillShade="D9"/>
          </w:tcPr>
          <w:p w14:paraId="147AA19B" w14:textId="77777777" w:rsidR="002731B2" w:rsidRPr="00DA0641" w:rsidRDefault="002731B2" w:rsidP="002731B2">
            <w:r w:rsidRPr="00DA0641">
              <w:t>Positive</w:t>
            </w:r>
          </w:p>
        </w:tc>
        <w:tc>
          <w:tcPr>
            <w:tcW w:w="1193" w:type="dxa"/>
            <w:shd w:val="clear" w:color="auto" w:fill="D9D9D9" w:themeFill="background1" w:themeFillShade="D9"/>
          </w:tcPr>
          <w:p w14:paraId="3F9660E5" w14:textId="77777777" w:rsidR="002731B2" w:rsidRPr="00DA0641" w:rsidRDefault="002731B2" w:rsidP="002731B2">
            <w:r w:rsidRPr="00DA0641">
              <w:t>S</w:t>
            </w:r>
          </w:p>
        </w:tc>
        <w:tc>
          <w:tcPr>
            <w:tcW w:w="2397" w:type="dxa"/>
            <w:shd w:val="clear" w:color="auto" w:fill="D9D9D9" w:themeFill="background1" w:themeFillShade="D9"/>
          </w:tcPr>
          <w:p w14:paraId="071003C4" w14:textId="77777777" w:rsidR="002731B2" w:rsidRPr="00DA0641" w:rsidRDefault="002731B2" w:rsidP="002731B2">
            <w:r w:rsidRPr="00DA0641">
              <w:t>CULTBDA1</w:t>
            </w:r>
            <w:r w:rsidRPr="00DA0641">
              <w:rPr>
                <w:rFonts w:cstheme="minorHAnsi"/>
              </w:rPr>
              <w:t>→</w:t>
            </w:r>
            <w:r w:rsidRPr="00DA0641">
              <w:t xml:space="preserve"> </w:t>
            </w:r>
            <w:r>
              <w:t>EX</w:t>
            </w:r>
            <w:r w:rsidRPr="00DA0641">
              <w:t>PBDA</w:t>
            </w:r>
            <w:r>
              <w:t>6</w:t>
            </w:r>
          </w:p>
        </w:tc>
        <w:tc>
          <w:tcPr>
            <w:tcW w:w="1193" w:type="dxa"/>
            <w:shd w:val="clear" w:color="auto" w:fill="D9D9D9" w:themeFill="background1" w:themeFillShade="D9"/>
          </w:tcPr>
          <w:p w14:paraId="0C6D3020" w14:textId="77777777" w:rsidR="002731B2" w:rsidRPr="00DA0641" w:rsidRDefault="002731B2" w:rsidP="002731B2">
            <w:r w:rsidRPr="00DA0641">
              <w:t>.284</w:t>
            </w:r>
          </w:p>
        </w:tc>
      </w:tr>
      <w:tr w:rsidR="002731B2" w:rsidRPr="00DA0641" w14:paraId="1BDC4DAC" w14:textId="77777777" w:rsidTr="002731B2">
        <w:tc>
          <w:tcPr>
            <w:tcW w:w="1535" w:type="dxa"/>
            <w:shd w:val="clear" w:color="auto" w:fill="D9D9D9" w:themeFill="background1" w:themeFillShade="D9"/>
          </w:tcPr>
          <w:p w14:paraId="39C94F17" w14:textId="77777777" w:rsidR="002731B2" w:rsidRPr="00DA0641" w:rsidRDefault="002731B2" w:rsidP="002731B2">
            <w:r w:rsidRPr="00DA0641">
              <w:t>CULTBDA1</w:t>
            </w:r>
          </w:p>
        </w:tc>
        <w:tc>
          <w:tcPr>
            <w:tcW w:w="1332" w:type="dxa"/>
            <w:shd w:val="clear" w:color="auto" w:fill="D9D9D9" w:themeFill="background1" w:themeFillShade="D9"/>
          </w:tcPr>
          <w:p w14:paraId="7AEBED6F" w14:textId="77777777" w:rsidR="002731B2" w:rsidRPr="00DA0641" w:rsidRDefault="002731B2" w:rsidP="002731B2">
            <w:r w:rsidRPr="00DA0641">
              <w:t>EXPBDA7</w:t>
            </w:r>
          </w:p>
        </w:tc>
        <w:tc>
          <w:tcPr>
            <w:tcW w:w="1354" w:type="dxa"/>
            <w:shd w:val="clear" w:color="auto" w:fill="D9D9D9" w:themeFill="background1" w:themeFillShade="D9"/>
          </w:tcPr>
          <w:p w14:paraId="4800B17C" w14:textId="77777777" w:rsidR="002731B2" w:rsidRPr="00DA0641" w:rsidRDefault="002731B2" w:rsidP="002731B2">
            <w:r w:rsidRPr="00DA0641">
              <w:t>Positive</w:t>
            </w:r>
          </w:p>
        </w:tc>
        <w:tc>
          <w:tcPr>
            <w:tcW w:w="1193" w:type="dxa"/>
            <w:shd w:val="clear" w:color="auto" w:fill="D9D9D9" w:themeFill="background1" w:themeFillShade="D9"/>
          </w:tcPr>
          <w:p w14:paraId="5DA5CD1E" w14:textId="77777777" w:rsidR="002731B2" w:rsidRPr="00DA0641" w:rsidRDefault="002731B2" w:rsidP="002731B2">
            <w:r w:rsidRPr="00DA0641">
              <w:t>S</w:t>
            </w:r>
          </w:p>
        </w:tc>
        <w:tc>
          <w:tcPr>
            <w:tcW w:w="2397" w:type="dxa"/>
            <w:shd w:val="clear" w:color="auto" w:fill="D9D9D9" w:themeFill="background1" w:themeFillShade="D9"/>
          </w:tcPr>
          <w:p w14:paraId="3CBAE764" w14:textId="77777777" w:rsidR="002731B2" w:rsidRPr="00DA0641" w:rsidRDefault="002731B2" w:rsidP="002731B2">
            <w:r w:rsidRPr="00DA0641">
              <w:t>CULTBDA1</w:t>
            </w:r>
            <w:r w:rsidRPr="00DA0641">
              <w:rPr>
                <w:rFonts w:cstheme="minorHAnsi"/>
              </w:rPr>
              <w:t>→</w:t>
            </w:r>
            <w:r w:rsidRPr="00DA0641">
              <w:t xml:space="preserve"> EXPBDA</w:t>
            </w:r>
            <w:r>
              <w:t>7</w:t>
            </w:r>
          </w:p>
        </w:tc>
        <w:tc>
          <w:tcPr>
            <w:tcW w:w="1193" w:type="dxa"/>
            <w:shd w:val="clear" w:color="auto" w:fill="D9D9D9" w:themeFill="background1" w:themeFillShade="D9"/>
          </w:tcPr>
          <w:p w14:paraId="694BCBF4" w14:textId="77777777" w:rsidR="002731B2" w:rsidRPr="00DA0641" w:rsidRDefault="002731B2" w:rsidP="002731B2">
            <w:r w:rsidRPr="00DA0641">
              <w:t>.317</w:t>
            </w:r>
          </w:p>
        </w:tc>
      </w:tr>
      <w:tr w:rsidR="002731B2" w:rsidRPr="00DA0641" w14:paraId="22DFCB5B" w14:textId="77777777" w:rsidTr="002731B2">
        <w:tc>
          <w:tcPr>
            <w:tcW w:w="1535" w:type="dxa"/>
            <w:shd w:val="clear" w:color="auto" w:fill="D9D9D9" w:themeFill="background1" w:themeFillShade="D9"/>
          </w:tcPr>
          <w:p w14:paraId="6D9C86E3" w14:textId="77777777" w:rsidR="002731B2" w:rsidRPr="00DA0641" w:rsidRDefault="002731B2" w:rsidP="002731B2">
            <w:r w:rsidRPr="00DA0641">
              <w:t>CULTBDA1</w:t>
            </w:r>
          </w:p>
        </w:tc>
        <w:tc>
          <w:tcPr>
            <w:tcW w:w="1332" w:type="dxa"/>
            <w:shd w:val="clear" w:color="auto" w:fill="D9D9D9" w:themeFill="background1" w:themeFillShade="D9"/>
          </w:tcPr>
          <w:p w14:paraId="28EFB6A4" w14:textId="77777777" w:rsidR="002731B2" w:rsidRPr="00DA0641" w:rsidRDefault="002731B2" w:rsidP="002731B2">
            <w:r w:rsidRPr="00DA0641">
              <w:t>EXPBDA8</w:t>
            </w:r>
          </w:p>
        </w:tc>
        <w:tc>
          <w:tcPr>
            <w:tcW w:w="1354" w:type="dxa"/>
            <w:shd w:val="clear" w:color="auto" w:fill="D9D9D9" w:themeFill="background1" w:themeFillShade="D9"/>
          </w:tcPr>
          <w:p w14:paraId="0F3E74F1" w14:textId="77777777" w:rsidR="002731B2" w:rsidRPr="00DA0641" w:rsidRDefault="002731B2" w:rsidP="002731B2">
            <w:r w:rsidRPr="00DA0641">
              <w:t>Positive</w:t>
            </w:r>
          </w:p>
        </w:tc>
        <w:tc>
          <w:tcPr>
            <w:tcW w:w="1193" w:type="dxa"/>
            <w:shd w:val="clear" w:color="auto" w:fill="D9D9D9" w:themeFill="background1" w:themeFillShade="D9"/>
          </w:tcPr>
          <w:p w14:paraId="6A190057" w14:textId="77777777" w:rsidR="002731B2" w:rsidRPr="00DA0641" w:rsidRDefault="002731B2" w:rsidP="002731B2">
            <w:r w:rsidRPr="00DA0641">
              <w:t>S</w:t>
            </w:r>
          </w:p>
        </w:tc>
        <w:tc>
          <w:tcPr>
            <w:tcW w:w="2397" w:type="dxa"/>
            <w:shd w:val="clear" w:color="auto" w:fill="D9D9D9" w:themeFill="background1" w:themeFillShade="D9"/>
          </w:tcPr>
          <w:p w14:paraId="5C2EEBAF" w14:textId="77777777" w:rsidR="002731B2" w:rsidRPr="00DA0641" w:rsidRDefault="002731B2" w:rsidP="002731B2">
            <w:r w:rsidRPr="00DA0641">
              <w:t>CULTBDA1</w:t>
            </w:r>
            <w:r w:rsidRPr="00DA0641">
              <w:rPr>
                <w:rFonts w:cstheme="minorHAnsi"/>
              </w:rPr>
              <w:t>→</w:t>
            </w:r>
            <w:r w:rsidRPr="00DA0641">
              <w:t xml:space="preserve"> EXPBDA</w:t>
            </w:r>
            <w:r>
              <w:t>8</w:t>
            </w:r>
          </w:p>
        </w:tc>
        <w:tc>
          <w:tcPr>
            <w:tcW w:w="1193" w:type="dxa"/>
            <w:shd w:val="clear" w:color="auto" w:fill="D9D9D9" w:themeFill="background1" w:themeFillShade="D9"/>
          </w:tcPr>
          <w:p w14:paraId="0F148FDD" w14:textId="77777777" w:rsidR="002731B2" w:rsidRPr="00DA0641" w:rsidRDefault="002731B2" w:rsidP="002731B2">
            <w:r w:rsidRPr="00DA0641">
              <w:t>.369</w:t>
            </w:r>
          </w:p>
        </w:tc>
      </w:tr>
      <w:tr w:rsidR="002731B2" w:rsidRPr="00DA0641" w14:paraId="37D41735" w14:textId="77777777" w:rsidTr="002731B2">
        <w:tc>
          <w:tcPr>
            <w:tcW w:w="1535" w:type="dxa"/>
            <w:shd w:val="clear" w:color="auto" w:fill="D9D9D9" w:themeFill="background1" w:themeFillShade="D9"/>
          </w:tcPr>
          <w:p w14:paraId="7E893321" w14:textId="77777777" w:rsidR="002731B2" w:rsidRPr="00DA0641" w:rsidRDefault="002731B2" w:rsidP="002731B2">
            <w:r w:rsidRPr="00DA0641">
              <w:t>CULTBDA1</w:t>
            </w:r>
          </w:p>
        </w:tc>
        <w:tc>
          <w:tcPr>
            <w:tcW w:w="1332" w:type="dxa"/>
            <w:shd w:val="clear" w:color="auto" w:fill="D9D9D9" w:themeFill="background1" w:themeFillShade="D9"/>
          </w:tcPr>
          <w:p w14:paraId="707B675B" w14:textId="77777777" w:rsidR="002731B2" w:rsidRPr="00DA0641" w:rsidRDefault="002731B2" w:rsidP="002731B2">
            <w:r w:rsidRPr="00DA0641">
              <w:t>EXPBDA9</w:t>
            </w:r>
          </w:p>
        </w:tc>
        <w:tc>
          <w:tcPr>
            <w:tcW w:w="1354" w:type="dxa"/>
            <w:shd w:val="clear" w:color="auto" w:fill="D9D9D9" w:themeFill="background1" w:themeFillShade="D9"/>
          </w:tcPr>
          <w:p w14:paraId="4938FD54" w14:textId="77777777" w:rsidR="002731B2" w:rsidRPr="00DA0641" w:rsidRDefault="002731B2" w:rsidP="002731B2">
            <w:r w:rsidRPr="00DA0641">
              <w:t>Positive</w:t>
            </w:r>
          </w:p>
        </w:tc>
        <w:tc>
          <w:tcPr>
            <w:tcW w:w="1193" w:type="dxa"/>
            <w:shd w:val="clear" w:color="auto" w:fill="D9D9D9" w:themeFill="background1" w:themeFillShade="D9"/>
          </w:tcPr>
          <w:p w14:paraId="2A5B4F51" w14:textId="77777777" w:rsidR="002731B2" w:rsidRPr="00DA0641" w:rsidRDefault="002731B2" w:rsidP="002731B2">
            <w:r w:rsidRPr="00DA0641">
              <w:t>S</w:t>
            </w:r>
          </w:p>
        </w:tc>
        <w:tc>
          <w:tcPr>
            <w:tcW w:w="2397" w:type="dxa"/>
            <w:shd w:val="clear" w:color="auto" w:fill="D9D9D9" w:themeFill="background1" w:themeFillShade="D9"/>
          </w:tcPr>
          <w:p w14:paraId="0BFE9B10" w14:textId="77777777" w:rsidR="002731B2" w:rsidRPr="00DA0641" w:rsidRDefault="002731B2" w:rsidP="002731B2">
            <w:r w:rsidRPr="00DA0641">
              <w:t>CULTBDA1</w:t>
            </w:r>
            <w:r w:rsidRPr="00DA0641">
              <w:rPr>
                <w:rFonts w:cstheme="minorHAnsi"/>
              </w:rPr>
              <w:t>→</w:t>
            </w:r>
            <w:r w:rsidRPr="00DA0641">
              <w:t xml:space="preserve"> EXPBDA</w:t>
            </w:r>
            <w:r>
              <w:t>9</w:t>
            </w:r>
          </w:p>
        </w:tc>
        <w:tc>
          <w:tcPr>
            <w:tcW w:w="1193" w:type="dxa"/>
            <w:shd w:val="clear" w:color="auto" w:fill="D9D9D9" w:themeFill="background1" w:themeFillShade="D9"/>
          </w:tcPr>
          <w:p w14:paraId="418F76F9" w14:textId="77777777" w:rsidR="002731B2" w:rsidRPr="00DA0641" w:rsidRDefault="002731B2" w:rsidP="002731B2">
            <w:r w:rsidRPr="00DA0641">
              <w:t>.256</w:t>
            </w:r>
          </w:p>
        </w:tc>
      </w:tr>
      <w:tr w:rsidR="002731B2" w:rsidRPr="00DA0641" w14:paraId="08169B4A" w14:textId="77777777" w:rsidTr="002731B2">
        <w:tc>
          <w:tcPr>
            <w:tcW w:w="1535" w:type="dxa"/>
            <w:shd w:val="clear" w:color="auto" w:fill="D9D9D9" w:themeFill="background1" w:themeFillShade="D9"/>
          </w:tcPr>
          <w:p w14:paraId="5E8B238B" w14:textId="77777777" w:rsidR="002731B2" w:rsidRPr="00DA0641" w:rsidRDefault="002731B2" w:rsidP="002731B2">
            <w:r w:rsidRPr="00DA0641">
              <w:t>CULTBDA1</w:t>
            </w:r>
          </w:p>
        </w:tc>
        <w:tc>
          <w:tcPr>
            <w:tcW w:w="1332" w:type="dxa"/>
            <w:shd w:val="clear" w:color="auto" w:fill="D9D9D9" w:themeFill="background1" w:themeFillShade="D9"/>
          </w:tcPr>
          <w:p w14:paraId="1ADF7CCA" w14:textId="77777777" w:rsidR="002731B2" w:rsidRPr="00DA0641" w:rsidRDefault="002731B2" w:rsidP="002731B2">
            <w:r w:rsidRPr="00DA0641">
              <w:t>EXPBDA10</w:t>
            </w:r>
          </w:p>
        </w:tc>
        <w:tc>
          <w:tcPr>
            <w:tcW w:w="1354" w:type="dxa"/>
            <w:shd w:val="clear" w:color="auto" w:fill="D9D9D9" w:themeFill="background1" w:themeFillShade="D9"/>
          </w:tcPr>
          <w:p w14:paraId="0AC31D70" w14:textId="77777777" w:rsidR="002731B2" w:rsidRPr="00DA0641" w:rsidRDefault="002731B2" w:rsidP="002731B2">
            <w:r w:rsidRPr="00DA0641">
              <w:t>Positive</w:t>
            </w:r>
          </w:p>
        </w:tc>
        <w:tc>
          <w:tcPr>
            <w:tcW w:w="1193" w:type="dxa"/>
            <w:shd w:val="clear" w:color="auto" w:fill="D9D9D9" w:themeFill="background1" w:themeFillShade="D9"/>
          </w:tcPr>
          <w:p w14:paraId="7A4D132C" w14:textId="77777777" w:rsidR="002731B2" w:rsidRPr="00DA0641" w:rsidRDefault="002731B2" w:rsidP="002731B2">
            <w:r w:rsidRPr="00DA0641">
              <w:t>S</w:t>
            </w:r>
          </w:p>
        </w:tc>
        <w:tc>
          <w:tcPr>
            <w:tcW w:w="2397" w:type="dxa"/>
            <w:shd w:val="clear" w:color="auto" w:fill="D9D9D9" w:themeFill="background1" w:themeFillShade="D9"/>
          </w:tcPr>
          <w:p w14:paraId="79E575BE" w14:textId="77777777" w:rsidR="002731B2" w:rsidRPr="00DA0641" w:rsidRDefault="002731B2" w:rsidP="002731B2">
            <w:r w:rsidRPr="00DA0641">
              <w:t>CULTBDA1</w:t>
            </w:r>
            <w:r w:rsidRPr="00DA0641">
              <w:rPr>
                <w:rFonts w:cstheme="minorHAnsi"/>
              </w:rPr>
              <w:t>→</w:t>
            </w:r>
            <w:r w:rsidRPr="00DA0641">
              <w:t xml:space="preserve"> EXPBDA</w:t>
            </w:r>
            <w:r>
              <w:t>10</w:t>
            </w:r>
          </w:p>
        </w:tc>
        <w:tc>
          <w:tcPr>
            <w:tcW w:w="1193" w:type="dxa"/>
            <w:shd w:val="clear" w:color="auto" w:fill="D9D9D9" w:themeFill="background1" w:themeFillShade="D9"/>
          </w:tcPr>
          <w:p w14:paraId="72E2F67A" w14:textId="77777777" w:rsidR="002731B2" w:rsidRPr="00DA0641" w:rsidRDefault="002731B2" w:rsidP="002731B2">
            <w:r w:rsidRPr="00DA0641">
              <w:t>.430</w:t>
            </w:r>
          </w:p>
        </w:tc>
      </w:tr>
      <w:tr w:rsidR="002731B2" w:rsidRPr="00DA0641" w14:paraId="3A149E16" w14:textId="77777777" w:rsidTr="002731B2">
        <w:tc>
          <w:tcPr>
            <w:tcW w:w="1535" w:type="dxa"/>
          </w:tcPr>
          <w:p w14:paraId="665007D3" w14:textId="77777777" w:rsidR="002731B2" w:rsidRPr="00DA0641" w:rsidRDefault="002731B2" w:rsidP="002731B2">
            <w:r w:rsidRPr="00DA0641">
              <w:t>CULTBDA2</w:t>
            </w:r>
          </w:p>
        </w:tc>
        <w:tc>
          <w:tcPr>
            <w:tcW w:w="1332" w:type="dxa"/>
          </w:tcPr>
          <w:p w14:paraId="27490E5C" w14:textId="77777777" w:rsidR="002731B2" w:rsidRPr="00DA0641" w:rsidRDefault="002731B2" w:rsidP="002731B2">
            <w:r w:rsidRPr="00DA0641">
              <w:t>EXPBDA1</w:t>
            </w:r>
          </w:p>
        </w:tc>
        <w:tc>
          <w:tcPr>
            <w:tcW w:w="1354" w:type="dxa"/>
          </w:tcPr>
          <w:p w14:paraId="38B897B2" w14:textId="77777777" w:rsidR="002731B2" w:rsidRPr="00DA0641" w:rsidRDefault="002731B2" w:rsidP="002731B2">
            <w:r w:rsidRPr="00DA0641">
              <w:t>Positive</w:t>
            </w:r>
          </w:p>
        </w:tc>
        <w:tc>
          <w:tcPr>
            <w:tcW w:w="1193" w:type="dxa"/>
          </w:tcPr>
          <w:p w14:paraId="1CA04AF4" w14:textId="77777777" w:rsidR="002731B2" w:rsidRPr="00DA0641" w:rsidRDefault="002731B2" w:rsidP="002731B2">
            <w:r w:rsidRPr="00DA0641">
              <w:t>S</w:t>
            </w:r>
          </w:p>
        </w:tc>
        <w:tc>
          <w:tcPr>
            <w:tcW w:w="2397" w:type="dxa"/>
          </w:tcPr>
          <w:p w14:paraId="4C682A76" w14:textId="77777777" w:rsidR="002731B2" w:rsidRPr="00DA0641" w:rsidRDefault="002731B2" w:rsidP="002731B2">
            <w:r w:rsidRPr="00DA0641">
              <w:t>CULTBDA2</w:t>
            </w:r>
            <w:r w:rsidRPr="00DA0641">
              <w:rPr>
                <w:rFonts w:cstheme="minorHAnsi"/>
              </w:rPr>
              <w:t>→</w:t>
            </w:r>
            <w:r w:rsidRPr="00DA0641">
              <w:t xml:space="preserve"> </w:t>
            </w:r>
            <w:r>
              <w:t>EX</w:t>
            </w:r>
            <w:r w:rsidRPr="00DA0641">
              <w:t>PBDA1</w:t>
            </w:r>
          </w:p>
        </w:tc>
        <w:tc>
          <w:tcPr>
            <w:tcW w:w="1193" w:type="dxa"/>
          </w:tcPr>
          <w:p w14:paraId="5331D712" w14:textId="77777777" w:rsidR="002731B2" w:rsidRPr="00DA0641" w:rsidRDefault="002731B2" w:rsidP="002731B2">
            <w:r w:rsidRPr="00DA0641">
              <w:t>.547</w:t>
            </w:r>
          </w:p>
        </w:tc>
      </w:tr>
      <w:tr w:rsidR="002731B2" w:rsidRPr="00DA0641" w14:paraId="5EA38D32" w14:textId="77777777" w:rsidTr="002731B2">
        <w:tc>
          <w:tcPr>
            <w:tcW w:w="1535" w:type="dxa"/>
          </w:tcPr>
          <w:p w14:paraId="440195F2" w14:textId="77777777" w:rsidR="002731B2" w:rsidRPr="00DA0641" w:rsidRDefault="002731B2" w:rsidP="002731B2">
            <w:r w:rsidRPr="00DA0641">
              <w:t>CULTBDA2</w:t>
            </w:r>
          </w:p>
        </w:tc>
        <w:tc>
          <w:tcPr>
            <w:tcW w:w="1332" w:type="dxa"/>
          </w:tcPr>
          <w:p w14:paraId="0BE24A98" w14:textId="77777777" w:rsidR="002731B2" w:rsidRPr="00DA0641" w:rsidRDefault="002731B2" w:rsidP="002731B2">
            <w:r w:rsidRPr="00DA0641">
              <w:t>EXPBDA2</w:t>
            </w:r>
          </w:p>
        </w:tc>
        <w:tc>
          <w:tcPr>
            <w:tcW w:w="1354" w:type="dxa"/>
          </w:tcPr>
          <w:p w14:paraId="03546F5B" w14:textId="77777777" w:rsidR="002731B2" w:rsidRPr="00DA0641" w:rsidRDefault="002731B2" w:rsidP="002731B2">
            <w:r w:rsidRPr="00DA0641">
              <w:t>Positive</w:t>
            </w:r>
          </w:p>
        </w:tc>
        <w:tc>
          <w:tcPr>
            <w:tcW w:w="1193" w:type="dxa"/>
          </w:tcPr>
          <w:p w14:paraId="5940AA22" w14:textId="77777777" w:rsidR="002731B2" w:rsidRPr="00DA0641" w:rsidRDefault="002731B2" w:rsidP="002731B2">
            <w:r w:rsidRPr="00DA0641">
              <w:t>S</w:t>
            </w:r>
          </w:p>
        </w:tc>
        <w:tc>
          <w:tcPr>
            <w:tcW w:w="2397" w:type="dxa"/>
          </w:tcPr>
          <w:p w14:paraId="20CBBD69" w14:textId="77777777" w:rsidR="002731B2" w:rsidRPr="00DA0641" w:rsidRDefault="002731B2" w:rsidP="002731B2">
            <w:r w:rsidRPr="00DA0641">
              <w:t>CULTBDA2</w:t>
            </w:r>
            <w:r w:rsidRPr="00DA0641">
              <w:rPr>
                <w:rFonts w:cstheme="minorHAnsi"/>
              </w:rPr>
              <w:t>→</w:t>
            </w:r>
            <w:r w:rsidRPr="00DA0641">
              <w:t xml:space="preserve"> </w:t>
            </w:r>
            <w:r>
              <w:t>EX</w:t>
            </w:r>
            <w:r w:rsidRPr="00DA0641">
              <w:t>PBDA2</w:t>
            </w:r>
          </w:p>
        </w:tc>
        <w:tc>
          <w:tcPr>
            <w:tcW w:w="1193" w:type="dxa"/>
          </w:tcPr>
          <w:p w14:paraId="432E3492" w14:textId="77777777" w:rsidR="002731B2" w:rsidRPr="00DA0641" w:rsidRDefault="002731B2" w:rsidP="002731B2">
            <w:r w:rsidRPr="00DA0641">
              <w:t>.265</w:t>
            </w:r>
          </w:p>
        </w:tc>
      </w:tr>
      <w:tr w:rsidR="002731B2" w:rsidRPr="00DA0641" w14:paraId="50B6B066" w14:textId="77777777" w:rsidTr="002731B2">
        <w:tc>
          <w:tcPr>
            <w:tcW w:w="1535" w:type="dxa"/>
          </w:tcPr>
          <w:p w14:paraId="436C8DEE" w14:textId="77777777" w:rsidR="002731B2" w:rsidRPr="00DA0641" w:rsidRDefault="002731B2" w:rsidP="002731B2">
            <w:r w:rsidRPr="00DA0641">
              <w:t>CULTBDA2</w:t>
            </w:r>
          </w:p>
        </w:tc>
        <w:tc>
          <w:tcPr>
            <w:tcW w:w="1332" w:type="dxa"/>
          </w:tcPr>
          <w:p w14:paraId="368DCA57" w14:textId="77777777" w:rsidR="002731B2" w:rsidRPr="00DA0641" w:rsidRDefault="002731B2" w:rsidP="002731B2">
            <w:r w:rsidRPr="00DA0641">
              <w:t>EXPBDA3</w:t>
            </w:r>
          </w:p>
        </w:tc>
        <w:tc>
          <w:tcPr>
            <w:tcW w:w="1354" w:type="dxa"/>
          </w:tcPr>
          <w:p w14:paraId="78982E23" w14:textId="77777777" w:rsidR="002731B2" w:rsidRPr="00DA0641" w:rsidRDefault="002731B2" w:rsidP="002731B2">
            <w:r w:rsidRPr="00DA0641">
              <w:t>Positive</w:t>
            </w:r>
          </w:p>
        </w:tc>
        <w:tc>
          <w:tcPr>
            <w:tcW w:w="1193" w:type="dxa"/>
          </w:tcPr>
          <w:p w14:paraId="012F004F" w14:textId="77777777" w:rsidR="002731B2" w:rsidRPr="00DA0641" w:rsidRDefault="002731B2" w:rsidP="002731B2">
            <w:r w:rsidRPr="00DA0641">
              <w:t>S</w:t>
            </w:r>
          </w:p>
        </w:tc>
        <w:tc>
          <w:tcPr>
            <w:tcW w:w="2397" w:type="dxa"/>
          </w:tcPr>
          <w:p w14:paraId="032B9977" w14:textId="77777777" w:rsidR="002731B2" w:rsidRPr="00DA0641" w:rsidRDefault="002731B2" w:rsidP="002731B2">
            <w:r w:rsidRPr="00DA0641">
              <w:t>CULTBDA2</w:t>
            </w:r>
            <w:r w:rsidRPr="00DA0641">
              <w:rPr>
                <w:rFonts w:cstheme="minorHAnsi"/>
              </w:rPr>
              <w:t>→</w:t>
            </w:r>
            <w:r w:rsidRPr="00DA0641">
              <w:t xml:space="preserve"> </w:t>
            </w:r>
            <w:r>
              <w:t>EX</w:t>
            </w:r>
            <w:r w:rsidRPr="00DA0641">
              <w:t>PBDA3</w:t>
            </w:r>
          </w:p>
        </w:tc>
        <w:tc>
          <w:tcPr>
            <w:tcW w:w="1193" w:type="dxa"/>
          </w:tcPr>
          <w:p w14:paraId="3AAB17A4" w14:textId="77777777" w:rsidR="002731B2" w:rsidRPr="00DA0641" w:rsidRDefault="002731B2" w:rsidP="002731B2">
            <w:r w:rsidRPr="00DA0641">
              <w:t>.378</w:t>
            </w:r>
          </w:p>
        </w:tc>
      </w:tr>
      <w:tr w:rsidR="002731B2" w:rsidRPr="00DA0641" w14:paraId="27420E49" w14:textId="77777777" w:rsidTr="002731B2">
        <w:tc>
          <w:tcPr>
            <w:tcW w:w="1535" w:type="dxa"/>
          </w:tcPr>
          <w:p w14:paraId="0B9A2508" w14:textId="77777777" w:rsidR="002731B2" w:rsidRPr="00DA0641" w:rsidRDefault="002731B2" w:rsidP="002731B2">
            <w:r w:rsidRPr="00DA0641">
              <w:t>CULTBDA2</w:t>
            </w:r>
          </w:p>
        </w:tc>
        <w:tc>
          <w:tcPr>
            <w:tcW w:w="1332" w:type="dxa"/>
          </w:tcPr>
          <w:p w14:paraId="338B4D91" w14:textId="77777777" w:rsidR="002731B2" w:rsidRPr="00DA0641" w:rsidRDefault="002731B2" w:rsidP="002731B2">
            <w:r w:rsidRPr="00DA0641">
              <w:t>EXPBDA4</w:t>
            </w:r>
          </w:p>
        </w:tc>
        <w:tc>
          <w:tcPr>
            <w:tcW w:w="1354" w:type="dxa"/>
          </w:tcPr>
          <w:p w14:paraId="022B8D38" w14:textId="77777777" w:rsidR="002731B2" w:rsidRPr="00DA0641" w:rsidRDefault="002731B2" w:rsidP="002731B2">
            <w:r w:rsidRPr="00DA0641">
              <w:t>Positive</w:t>
            </w:r>
          </w:p>
        </w:tc>
        <w:tc>
          <w:tcPr>
            <w:tcW w:w="1193" w:type="dxa"/>
          </w:tcPr>
          <w:p w14:paraId="5BD55324" w14:textId="77777777" w:rsidR="002731B2" w:rsidRPr="00DA0641" w:rsidRDefault="002731B2" w:rsidP="002731B2">
            <w:r w:rsidRPr="00DA0641">
              <w:t>S</w:t>
            </w:r>
          </w:p>
        </w:tc>
        <w:tc>
          <w:tcPr>
            <w:tcW w:w="2397" w:type="dxa"/>
          </w:tcPr>
          <w:p w14:paraId="21E375F5" w14:textId="77777777" w:rsidR="002731B2" w:rsidRPr="00DA0641" w:rsidRDefault="002731B2" w:rsidP="002731B2">
            <w:r w:rsidRPr="00DA0641">
              <w:t>CULTBDA2</w:t>
            </w:r>
            <w:r w:rsidRPr="00DA0641">
              <w:rPr>
                <w:rFonts w:cstheme="minorHAnsi"/>
              </w:rPr>
              <w:t>→</w:t>
            </w:r>
            <w:r w:rsidRPr="00DA0641">
              <w:t xml:space="preserve"> </w:t>
            </w:r>
            <w:r>
              <w:t>EX</w:t>
            </w:r>
            <w:r w:rsidRPr="00DA0641">
              <w:t>PBDA</w:t>
            </w:r>
            <w:r>
              <w:t>4</w:t>
            </w:r>
          </w:p>
        </w:tc>
        <w:tc>
          <w:tcPr>
            <w:tcW w:w="1193" w:type="dxa"/>
          </w:tcPr>
          <w:p w14:paraId="2E30F55F" w14:textId="77777777" w:rsidR="002731B2" w:rsidRPr="00DA0641" w:rsidRDefault="002731B2" w:rsidP="002731B2">
            <w:r w:rsidRPr="00DA0641">
              <w:t>.323</w:t>
            </w:r>
          </w:p>
        </w:tc>
      </w:tr>
      <w:tr w:rsidR="002731B2" w:rsidRPr="00DA0641" w14:paraId="52991E87" w14:textId="77777777" w:rsidTr="002731B2">
        <w:tc>
          <w:tcPr>
            <w:tcW w:w="1535" w:type="dxa"/>
          </w:tcPr>
          <w:p w14:paraId="2C2AD904" w14:textId="77777777" w:rsidR="002731B2" w:rsidRPr="00DA0641" w:rsidRDefault="002731B2" w:rsidP="002731B2">
            <w:r w:rsidRPr="00DA0641">
              <w:t>CULTBDA2</w:t>
            </w:r>
          </w:p>
        </w:tc>
        <w:tc>
          <w:tcPr>
            <w:tcW w:w="1332" w:type="dxa"/>
          </w:tcPr>
          <w:p w14:paraId="02D447C6" w14:textId="77777777" w:rsidR="002731B2" w:rsidRPr="00DA0641" w:rsidRDefault="002731B2" w:rsidP="002731B2">
            <w:r w:rsidRPr="00DA0641">
              <w:t>EXPBDA5</w:t>
            </w:r>
          </w:p>
        </w:tc>
        <w:tc>
          <w:tcPr>
            <w:tcW w:w="1354" w:type="dxa"/>
          </w:tcPr>
          <w:p w14:paraId="24D217D3" w14:textId="77777777" w:rsidR="002731B2" w:rsidRPr="00DA0641" w:rsidRDefault="002731B2" w:rsidP="002731B2">
            <w:r w:rsidRPr="00DA0641">
              <w:t>Positive</w:t>
            </w:r>
          </w:p>
        </w:tc>
        <w:tc>
          <w:tcPr>
            <w:tcW w:w="1193" w:type="dxa"/>
          </w:tcPr>
          <w:p w14:paraId="2AE8C988" w14:textId="77777777" w:rsidR="002731B2" w:rsidRPr="00DA0641" w:rsidRDefault="002731B2" w:rsidP="002731B2">
            <w:r w:rsidRPr="00DA0641">
              <w:t>S</w:t>
            </w:r>
          </w:p>
        </w:tc>
        <w:tc>
          <w:tcPr>
            <w:tcW w:w="2397" w:type="dxa"/>
          </w:tcPr>
          <w:p w14:paraId="3F8822A6" w14:textId="77777777" w:rsidR="002731B2" w:rsidRPr="00DA0641" w:rsidRDefault="002731B2" w:rsidP="002731B2">
            <w:r w:rsidRPr="00DA0641">
              <w:t>CULTBDA2</w:t>
            </w:r>
            <w:r w:rsidRPr="00DA0641">
              <w:rPr>
                <w:rFonts w:cstheme="minorHAnsi"/>
              </w:rPr>
              <w:t>→</w:t>
            </w:r>
            <w:r w:rsidRPr="00DA0641">
              <w:t xml:space="preserve"> </w:t>
            </w:r>
            <w:r>
              <w:t>EX</w:t>
            </w:r>
            <w:r w:rsidRPr="00DA0641">
              <w:t>PBDA5</w:t>
            </w:r>
          </w:p>
        </w:tc>
        <w:tc>
          <w:tcPr>
            <w:tcW w:w="1193" w:type="dxa"/>
          </w:tcPr>
          <w:p w14:paraId="64A615A4" w14:textId="77777777" w:rsidR="002731B2" w:rsidRPr="00DA0641" w:rsidRDefault="002731B2" w:rsidP="002731B2">
            <w:r w:rsidRPr="00DA0641">
              <w:t>.285</w:t>
            </w:r>
          </w:p>
        </w:tc>
      </w:tr>
      <w:tr w:rsidR="002731B2" w:rsidRPr="00DA0641" w14:paraId="3E9B9BA7" w14:textId="77777777" w:rsidTr="002731B2">
        <w:tc>
          <w:tcPr>
            <w:tcW w:w="1535" w:type="dxa"/>
          </w:tcPr>
          <w:p w14:paraId="5734F4BD" w14:textId="77777777" w:rsidR="002731B2" w:rsidRPr="00DA0641" w:rsidRDefault="002731B2" w:rsidP="002731B2">
            <w:r w:rsidRPr="00DA0641">
              <w:t>CULTBDA2</w:t>
            </w:r>
          </w:p>
        </w:tc>
        <w:tc>
          <w:tcPr>
            <w:tcW w:w="1332" w:type="dxa"/>
          </w:tcPr>
          <w:p w14:paraId="259DCC61" w14:textId="77777777" w:rsidR="002731B2" w:rsidRPr="00DA0641" w:rsidRDefault="002731B2" w:rsidP="002731B2">
            <w:r w:rsidRPr="00DA0641">
              <w:t>EXPBDA6</w:t>
            </w:r>
          </w:p>
        </w:tc>
        <w:tc>
          <w:tcPr>
            <w:tcW w:w="1354" w:type="dxa"/>
          </w:tcPr>
          <w:p w14:paraId="31B67749" w14:textId="77777777" w:rsidR="002731B2" w:rsidRPr="00DA0641" w:rsidRDefault="002731B2" w:rsidP="002731B2">
            <w:r w:rsidRPr="00DA0641">
              <w:t>Positive</w:t>
            </w:r>
          </w:p>
        </w:tc>
        <w:tc>
          <w:tcPr>
            <w:tcW w:w="1193" w:type="dxa"/>
          </w:tcPr>
          <w:p w14:paraId="400B0163" w14:textId="77777777" w:rsidR="002731B2" w:rsidRPr="00DA0641" w:rsidRDefault="002731B2" w:rsidP="002731B2">
            <w:r w:rsidRPr="00DA0641">
              <w:t>S</w:t>
            </w:r>
          </w:p>
        </w:tc>
        <w:tc>
          <w:tcPr>
            <w:tcW w:w="2397" w:type="dxa"/>
          </w:tcPr>
          <w:p w14:paraId="014112F4" w14:textId="77777777" w:rsidR="002731B2" w:rsidRPr="00DA0641" w:rsidRDefault="002731B2" w:rsidP="002731B2">
            <w:r w:rsidRPr="00DA0641">
              <w:t>CULTBDA2</w:t>
            </w:r>
            <w:r w:rsidRPr="00DA0641">
              <w:rPr>
                <w:rFonts w:cstheme="minorHAnsi"/>
              </w:rPr>
              <w:t>→</w:t>
            </w:r>
            <w:r w:rsidRPr="00DA0641">
              <w:t xml:space="preserve"> EXPBDA</w:t>
            </w:r>
            <w:r>
              <w:t>6</w:t>
            </w:r>
          </w:p>
        </w:tc>
        <w:tc>
          <w:tcPr>
            <w:tcW w:w="1193" w:type="dxa"/>
          </w:tcPr>
          <w:p w14:paraId="3880C1E7" w14:textId="77777777" w:rsidR="002731B2" w:rsidRPr="00DA0641" w:rsidRDefault="002731B2" w:rsidP="002731B2">
            <w:r w:rsidRPr="00DA0641">
              <w:t>.284</w:t>
            </w:r>
          </w:p>
        </w:tc>
      </w:tr>
      <w:tr w:rsidR="002731B2" w:rsidRPr="00DA0641" w14:paraId="08E5EA9E" w14:textId="77777777" w:rsidTr="002731B2">
        <w:tc>
          <w:tcPr>
            <w:tcW w:w="1535" w:type="dxa"/>
          </w:tcPr>
          <w:p w14:paraId="72AF27B6" w14:textId="77777777" w:rsidR="002731B2" w:rsidRPr="00DA0641" w:rsidRDefault="002731B2" w:rsidP="002731B2">
            <w:r w:rsidRPr="00DA0641">
              <w:t>CULTBDA2</w:t>
            </w:r>
          </w:p>
        </w:tc>
        <w:tc>
          <w:tcPr>
            <w:tcW w:w="1332" w:type="dxa"/>
          </w:tcPr>
          <w:p w14:paraId="44936D59" w14:textId="77777777" w:rsidR="002731B2" w:rsidRPr="00DA0641" w:rsidRDefault="002731B2" w:rsidP="002731B2">
            <w:r w:rsidRPr="00DA0641">
              <w:t>EXPBDA7</w:t>
            </w:r>
          </w:p>
        </w:tc>
        <w:tc>
          <w:tcPr>
            <w:tcW w:w="1354" w:type="dxa"/>
          </w:tcPr>
          <w:p w14:paraId="66D6CF77" w14:textId="77777777" w:rsidR="002731B2" w:rsidRPr="00DA0641" w:rsidRDefault="002731B2" w:rsidP="002731B2">
            <w:r w:rsidRPr="00DA0641">
              <w:t>Positive</w:t>
            </w:r>
          </w:p>
        </w:tc>
        <w:tc>
          <w:tcPr>
            <w:tcW w:w="1193" w:type="dxa"/>
          </w:tcPr>
          <w:p w14:paraId="59E1E3CB" w14:textId="77777777" w:rsidR="002731B2" w:rsidRPr="00DA0641" w:rsidRDefault="002731B2" w:rsidP="002731B2">
            <w:r w:rsidRPr="00DA0641">
              <w:t>S</w:t>
            </w:r>
          </w:p>
        </w:tc>
        <w:tc>
          <w:tcPr>
            <w:tcW w:w="2397" w:type="dxa"/>
          </w:tcPr>
          <w:p w14:paraId="49ECBB3C" w14:textId="77777777" w:rsidR="002731B2" w:rsidRPr="00DA0641" w:rsidRDefault="002731B2" w:rsidP="002731B2">
            <w:r w:rsidRPr="00DA0641">
              <w:t>CULTBDA2</w:t>
            </w:r>
            <w:r w:rsidRPr="00DA0641">
              <w:rPr>
                <w:rFonts w:cstheme="minorHAnsi"/>
              </w:rPr>
              <w:t>→</w:t>
            </w:r>
            <w:r w:rsidRPr="00DA0641">
              <w:t xml:space="preserve"> EXPBDA</w:t>
            </w:r>
            <w:r>
              <w:t>7</w:t>
            </w:r>
          </w:p>
        </w:tc>
        <w:tc>
          <w:tcPr>
            <w:tcW w:w="1193" w:type="dxa"/>
          </w:tcPr>
          <w:p w14:paraId="19D7DA7F" w14:textId="77777777" w:rsidR="002731B2" w:rsidRPr="00DA0641" w:rsidRDefault="002731B2" w:rsidP="002731B2">
            <w:r w:rsidRPr="00DA0641">
              <w:t>.317</w:t>
            </w:r>
          </w:p>
        </w:tc>
      </w:tr>
      <w:tr w:rsidR="002731B2" w:rsidRPr="00DA0641" w14:paraId="48CDF0E1" w14:textId="77777777" w:rsidTr="002731B2">
        <w:tc>
          <w:tcPr>
            <w:tcW w:w="1535" w:type="dxa"/>
          </w:tcPr>
          <w:p w14:paraId="776676E1" w14:textId="77777777" w:rsidR="002731B2" w:rsidRPr="00DA0641" w:rsidRDefault="002731B2" w:rsidP="002731B2">
            <w:r w:rsidRPr="00DA0641">
              <w:t>CULTBDA2</w:t>
            </w:r>
          </w:p>
        </w:tc>
        <w:tc>
          <w:tcPr>
            <w:tcW w:w="1332" w:type="dxa"/>
          </w:tcPr>
          <w:p w14:paraId="30EB7A85" w14:textId="77777777" w:rsidR="002731B2" w:rsidRPr="00DA0641" w:rsidRDefault="002731B2" w:rsidP="002731B2">
            <w:r w:rsidRPr="00DA0641">
              <w:t>EXPBDA8</w:t>
            </w:r>
          </w:p>
        </w:tc>
        <w:tc>
          <w:tcPr>
            <w:tcW w:w="1354" w:type="dxa"/>
          </w:tcPr>
          <w:p w14:paraId="54C7FFA1" w14:textId="77777777" w:rsidR="002731B2" w:rsidRPr="00DA0641" w:rsidRDefault="002731B2" w:rsidP="002731B2">
            <w:r w:rsidRPr="00DA0641">
              <w:t>Positive</w:t>
            </w:r>
          </w:p>
        </w:tc>
        <w:tc>
          <w:tcPr>
            <w:tcW w:w="1193" w:type="dxa"/>
          </w:tcPr>
          <w:p w14:paraId="17A6AFFD" w14:textId="77777777" w:rsidR="002731B2" w:rsidRPr="00DA0641" w:rsidRDefault="002731B2" w:rsidP="002731B2">
            <w:r w:rsidRPr="00DA0641">
              <w:t>S</w:t>
            </w:r>
          </w:p>
        </w:tc>
        <w:tc>
          <w:tcPr>
            <w:tcW w:w="2397" w:type="dxa"/>
          </w:tcPr>
          <w:p w14:paraId="70BA30FC" w14:textId="77777777" w:rsidR="002731B2" w:rsidRPr="00DA0641" w:rsidRDefault="002731B2" w:rsidP="002731B2">
            <w:r w:rsidRPr="00DA0641">
              <w:t>CULTBDA2</w:t>
            </w:r>
            <w:r w:rsidRPr="00DA0641">
              <w:rPr>
                <w:rFonts w:cstheme="minorHAnsi"/>
              </w:rPr>
              <w:t>→</w:t>
            </w:r>
            <w:r w:rsidRPr="00DA0641">
              <w:t xml:space="preserve"> EXPBDA</w:t>
            </w:r>
            <w:r>
              <w:t>8</w:t>
            </w:r>
          </w:p>
        </w:tc>
        <w:tc>
          <w:tcPr>
            <w:tcW w:w="1193" w:type="dxa"/>
          </w:tcPr>
          <w:p w14:paraId="31F6169A" w14:textId="77777777" w:rsidR="002731B2" w:rsidRPr="00DA0641" w:rsidRDefault="002731B2" w:rsidP="002731B2">
            <w:r w:rsidRPr="00DA0641">
              <w:t>.369</w:t>
            </w:r>
          </w:p>
        </w:tc>
      </w:tr>
      <w:tr w:rsidR="002731B2" w:rsidRPr="00DA0641" w14:paraId="64417AAA" w14:textId="77777777" w:rsidTr="002731B2">
        <w:tc>
          <w:tcPr>
            <w:tcW w:w="1535" w:type="dxa"/>
          </w:tcPr>
          <w:p w14:paraId="1F9EC6E6" w14:textId="77777777" w:rsidR="002731B2" w:rsidRPr="00DA0641" w:rsidRDefault="002731B2" w:rsidP="002731B2">
            <w:r w:rsidRPr="00DA0641">
              <w:t>CULTBDA2</w:t>
            </w:r>
          </w:p>
        </w:tc>
        <w:tc>
          <w:tcPr>
            <w:tcW w:w="1332" w:type="dxa"/>
          </w:tcPr>
          <w:p w14:paraId="29413342" w14:textId="77777777" w:rsidR="002731B2" w:rsidRPr="00DA0641" w:rsidRDefault="002731B2" w:rsidP="002731B2">
            <w:r w:rsidRPr="00DA0641">
              <w:t>EXPBDA9</w:t>
            </w:r>
          </w:p>
        </w:tc>
        <w:tc>
          <w:tcPr>
            <w:tcW w:w="1354" w:type="dxa"/>
          </w:tcPr>
          <w:p w14:paraId="45582C50" w14:textId="77777777" w:rsidR="002731B2" w:rsidRPr="00DA0641" w:rsidRDefault="002731B2" w:rsidP="002731B2">
            <w:r w:rsidRPr="00DA0641">
              <w:t>Positive</w:t>
            </w:r>
          </w:p>
        </w:tc>
        <w:tc>
          <w:tcPr>
            <w:tcW w:w="1193" w:type="dxa"/>
          </w:tcPr>
          <w:p w14:paraId="62A8E1E3" w14:textId="77777777" w:rsidR="002731B2" w:rsidRPr="00DA0641" w:rsidRDefault="002731B2" w:rsidP="002731B2">
            <w:r w:rsidRPr="00DA0641">
              <w:t>S</w:t>
            </w:r>
          </w:p>
        </w:tc>
        <w:tc>
          <w:tcPr>
            <w:tcW w:w="2397" w:type="dxa"/>
          </w:tcPr>
          <w:p w14:paraId="03EE9FBB" w14:textId="77777777" w:rsidR="002731B2" w:rsidRPr="00DA0641" w:rsidRDefault="002731B2" w:rsidP="002731B2">
            <w:r w:rsidRPr="00DA0641">
              <w:t>CULTBDA2</w:t>
            </w:r>
            <w:r w:rsidRPr="00DA0641">
              <w:rPr>
                <w:rFonts w:cstheme="minorHAnsi"/>
              </w:rPr>
              <w:t>→</w:t>
            </w:r>
            <w:r w:rsidRPr="00DA0641">
              <w:t xml:space="preserve"> EXPBDA</w:t>
            </w:r>
            <w:r>
              <w:t>9</w:t>
            </w:r>
          </w:p>
        </w:tc>
        <w:tc>
          <w:tcPr>
            <w:tcW w:w="1193" w:type="dxa"/>
          </w:tcPr>
          <w:p w14:paraId="74726960" w14:textId="77777777" w:rsidR="002731B2" w:rsidRPr="00DA0641" w:rsidRDefault="002731B2" w:rsidP="002731B2">
            <w:r w:rsidRPr="00DA0641">
              <w:t>.256</w:t>
            </w:r>
          </w:p>
        </w:tc>
      </w:tr>
      <w:tr w:rsidR="002731B2" w:rsidRPr="00DA0641" w14:paraId="0E5899D0" w14:textId="77777777" w:rsidTr="002731B2">
        <w:tc>
          <w:tcPr>
            <w:tcW w:w="1535" w:type="dxa"/>
          </w:tcPr>
          <w:p w14:paraId="3F0BB016" w14:textId="77777777" w:rsidR="002731B2" w:rsidRPr="00DA0641" w:rsidRDefault="002731B2" w:rsidP="002731B2">
            <w:r w:rsidRPr="00DA0641">
              <w:t>CULTBDA2</w:t>
            </w:r>
          </w:p>
        </w:tc>
        <w:tc>
          <w:tcPr>
            <w:tcW w:w="1332" w:type="dxa"/>
          </w:tcPr>
          <w:p w14:paraId="3E6F1E26" w14:textId="77777777" w:rsidR="002731B2" w:rsidRPr="00DA0641" w:rsidRDefault="002731B2" w:rsidP="002731B2">
            <w:r w:rsidRPr="00DA0641">
              <w:t>EXPBDA10</w:t>
            </w:r>
          </w:p>
        </w:tc>
        <w:tc>
          <w:tcPr>
            <w:tcW w:w="1354" w:type="dxa"/>
          </w:tcPr>
          <w:p w14:paraId="47E46FB2" w14:textId="77777777" w:rsidR="002731B2" w:rsidRPr="00DA0641" w:rsidRDefault="002731B2" w:rsidP="002731B2">
            <w:r w:rsidRPr="00DA0641">
              <w:t>Positive</w:t>
            </w:r>
          </w:p>
        </w:tc>
        <w:tc>
          <w:tcPr>
            <w:tcW w:w="1193" w:type="dxa"/>
          </w:tcPr>
          <w:p w14:paraId="219DDBFA" w14:textId="77777777" w:rsidR="002731B2" w:rsidRPr="00DA0641" w:rsidRDefault="002731B2" w:rsidP="002731B2">
            <w:r w:rsidRPr="00DA0641">
              <w:t>S</w:t>
            </w:r>
          </w:p>
        </w:tc>
        <w:tc>
          <w:tcPr>
            <w:tcW w:w="2397" w:type="dxa"/>
          </w:tcPr>
          <w:p w14:paraId="400CD745" w14:textId="77777777" w:rsidR="002731B2" w:rsidRPr="00DA0641" w:rsidRDefault="002731B2" w:rsidP="002731B2">
            <w:r w:rsidRPr="00DA0641">
              <w:t>CULTBDA2</w:t>
            </w:r>
            <w:r w:rsidRPr="00DA0641">
              <w:rPr>
                <w:rFonts w:cstheme="minorHAnsi"/>
              </w:rPr>
              <w:t>→</w:t>
            </w:r>
            <w:r w:rsidRPr="00DA0641">
              <w:t xml:space="preserve"> EXPBDA</w:t>
            </w:r>
            <w:r>
              <w:t>10</w:t>
            </w:r>
          </w:p>
        </w:tc>
        <w:tc>
          <w:tcPr>
            <w:tcW w:w="1193" w:type="dxa"/>
          </w:tcPr>
          <w:p w14:paraId="47AB368D" w14:textId="77777777" w:rsidR="002731B2" w:rsidRPr="00DA0641" w:rsidRDefault="002731B2" w:rsidP="002731B2">
            <w:r w:rsidRPr="00DA0641">
              <w:t>.430</w:t>
            </w:r>
          </w:p>
        </w:tc>
      </w:tr>
      <w:tr w:rsidR="002731B2" w:rsidRPr="00DA0641" w14:paraId="6BAE4451" w14:textId="77777777" w:rsidTr="002731B2">
        <w:tc>
          <w:tcPr>
            <w:tcW w:w="1535" w:type="dxa"/>
            <w:shd w:val="clear" w:color="auto" w:fill="D9D9D9" w:themeFill="background1" w:themeFillShade="D9"/>
          </w:tcPr>
          <w:p w14:paraId="78118B30" w14:textId="77777777" w:rsidR="002731B2" w:rsidRPr="00DA0641" w:rsidRDefault="002731B2" w:rsidP="002731B2">
            <w:r w:rsidRPr="00DA0641">
              <w:t>CULTBDA3</w:t>
            </w:r>
          </w:p>
        </w:tc>
        <w:tc>
          <w:tcPr>
            <w:tcW w:w="1332" w:type="dxa"/>
            <w:shd w:val="clear" w:color="auto" w:fill="D9D9D9" w:themeFill="background1" w:themeFillShade="D9"/>
          </w:tcPr>
          <w:p w14:paraId="5415AD58" w14:textId="77777777" w:rsidR="002731B2" w:rsidRPr="00DA0641" w:rsidRDefault="002731B2" w:rsidP="002731B2">
            <w:r w:rsidRPr="00DA0641">
              <w:t>EXPBDA1</w:t>
            </w:r>
          </w:p>
        </w:tc>
        <w:tc>
          <w:tcPr>
            <w:tcW w:w="1354" w:type="dxa"/>
            <w:shd w:val="clear" w:color="auto" w:fill="D9D9D9" w:themeFill="background1" w:themeFillShade="D9"/>
          </w:tcPr>
          <w:p w14:paraId="5EA7DB04" w14:textId="77777777" w:rsidR="002731B2" w:rsidRPr="00DA0641" w:rsidRDefault="002731B2" w:rsidP="002731B2">
            <w:r w:rsidRPr="00DA0641">
              <w:t>Positive</w:t>
            </w:r>
          </w:p>
        </w:tc>
        <w:tc>
          <w:tcPr>
            <w:tcW w:w="1193" w:type="dxa"/>
            <w:shd w:val="clear" w:color="auto" w:fill="D9D9D9" w:themeFill="background1" w:themeFillShade="D9"/>
          </w:tcPr>
          <w:p w14:paraId="6889FE52" w14:textId="77777777" w:rsidR="002731B2" w:rsidRPr="00DA0641" w:rsidRDefault="002731B2" w:rsidP="002731B2">
            <w:r w:rsidRPr="00DA0641">
              <w:t>M</w:t>
            </w:r>
          </w:p>
        </w:tc>
        <w:tc>
          <w:tcPr>
            <w:tcW w:w="2397" w:type="dxa"/>
            <w:shd w:val="clear" w:color="auto" w:fill="D9D9D9" w:themeFill="background1" w:themeFillShade="D9"/>
          </w:tcPr>
          <w:p w14:paraId="10EE6FC7" w14:textId="77777777" w:rsidR="002731B2" w:rsidRPr="00DA0641" w:rsidRDefault="002731B2" w:rsidP="002731B2">
            <w:r w:rsidRPr="00DA0641">
              <w:t>CULTBDA3</w:t>
            </w:r>
            <w:r w:rsidRPr="00DA0641">
              <w:rPr>
                <w:rFonts w:cstheme="minorHAnsi"/>
              </w:rPr>
              <w:t>→</w:t>
            </w:r>
            <w:r w:rsidRPr="00DA0641">
              <w:t xml:space="preserve"> </w:t>
            </w:r>
            <w:r>
              <w:t>EX</w:t>
            </w:r>
            <w:r w:rsidRPr="00DA0641">
              <w:t>PBDA1</w:t>
            </w:r>
          </w:p>
        </w:tc>
        <w:tc>
          <w:tcPr>
            <w:tcW w:w="1193" w:type="dxa"/>
            <w:shd w:val="clear" w:color="auto" w:fill="D9D9D9" w:themeFill="background1" w:themeFillShade="D9"/>
          </w:tcPr>
          <w:p w14:paraId="2642CC8F" w14:textId="77777777" w:rsidR="002731B2" w:rsidRPr="00DA0641" w:rsidRDefault="002731B2" w:rsidP="002731B2">
            <w:r w:rsidRPr="00DA0641">
              <w:t>.547</w:t>
            </w:r>
          </w:p>
        </w:tc>
      </w:tr>
      <w:tr w:rsidR="002731B2" w:rsidRPr="00DA0641" w14:paraId="1867CEED" w14:textId="77777777" w:rsidTr="002731B2">
        <w:tc>
          <w:tcPr>
            <w:tcW w:w="1535" w:type="dxa"/>
            <w:shd w:val="clear" w:color="auto" w:fill="D9D9D9" w:themeFill="background1" w:themeFillShade="D9"/>
          </w:tcPr>
          <w:p w14:paraId="177FC460" w14:textId="77777777" w:rsidR="002731B2" w:rsidRPr="00DA0641" w:rsidRDefault="002731B2" w:rsidP="002731B2">
            <w:r w:rsidRPr="00DA0641">
              <w:t>CULTBDA3</w:t>
            </w:r>
          </w:p>
        </w:tc>
        <w:tc>
          <w:tcPr>
            <w:tcW w:w="1332" w:type="dxa"/>
            <w:shd w:val="clear" w:color="auto" w:fill="D9D9D9" w:themeFill="background1" w:themeFillShade="D9"/>
          </w:tcPr>
          <w:p w14:paraId="1B9D4E8D" w14:textId="77777777" w:rsidR="002731B2" w:rsidRPr="00DA0641" w:rsidRDefault="002731B2" w:rsidP="002731B2">
            <w:r w:rsidRPr="00DA0641">
              <w:t>EXPBDA2</w:t>
            </w:r>
          </w:p>
        </w:tc>
        <w:tc>
          <w:tcPr>
            <w:tcW w:w="1354" w:type="dxa"/>
            <w:shd w:val="clear" w:color="auto" w:fill="D9D9D9" w:themeFill="background1" w:themeFillShade="D9"/>
          </w:tcPr>
          <w:p w14:paraId="7CDB291F" w14:textId="77777777" w:rsidR="002731B2" w:rsidRPr="00DA0641" w:rsidRDefault="002731B2" w:rsidP="002731B2">
            <w:r w:rsidRPr="00DA0641">
              <w:t>Positive</w:t>
            </w:r>
          </w:p>
        </w:tc>
        <w:tc>
          <w:tcPr>
            <w:tcW w:w="1193" w:type="dxa"/>
            <w:shd w:val="clear" w:color="auto" w:fill="D9D9D9" w:themeFill="background1" w:themeFillShade="D9"/>
          </w:tcPr>
          <w:p w14:paraId="7EC58969" w14:textId="77777777" w:rsidR="002731B2" w:rsidRPr="00DA0641" w:rsidRDefault="002731B2" w:rsidP="002731B2">
            <w:r w:rsidRPr="00DA0641">
              <w:t>S</w:t>
            </w:r>
          </w:p>
        </w:tc>
        <w:tc>
          <w:tcPr>
            <w:tcW w:w="2397" w:type="dxa"/>
            <w:shd w:val="clear" w:color="auto" w:fill="D9D9D9" w:themeFill="background1" w:themeFillShade="D9"/>
          </w:tcPr>
          <w:p w14:paraId="7B358AC9" w14:textId="77777777" w:rsidR="002731B2" w:rsidRPr="00DA0641" w:rsidRDefault="002731B2" w:rsidP="002731B2">
            <w:r w:rsidRPr="00DA0641">
              <w:t>CULTBDA3</w:t>
            </w:r>
            <w:r w:rsidRPr="00DA0641">
              <w:rPr>
                <w:rFonts w:cstheme="minorHAnsi"/>
              </w:rPr>
              <w:t>→</w:t>
            </w:r>
            <w:r w:rsidRPr="00DA0641">
              <w:t xml:space="preserve"> </w:t>
            </w:r>
            <w:r>
              <w:t>EX</w:t>
            </w:r>
            <w:r w:rsidRPr="00DA0641">
              <w:t>PBDA2</w:t>
            </w:r>
          </w:p>
        </w:tc>
        <w:tc>
          <w:tcPr>
            <w:tcW w:w="1193" w:type="dxa"/>
            <w:shd w:val="clear" w:color="auto" w:fill="D9D9D9" w:themeFill="background1" w:themeFillShade="D9"/>
          </w:tcPr>
          <w:p w14:paraId="501A34C8" w14:textId="77777777" w:rsidR="002731B2" w:rsidRPr="00DA0641" w:rsidRDefault="002731B2" w:rsidP="002731B2">
            <w:r w:rsidRPr="00DA0641">
              <w:t>.265</w:t>
            </w:r>
          </w:p>
        </w:tc>
      </w:tr>
      <w:tr w:rsidR="002731B2" w:rsidRPr="00DA0641" w14:paraId="08398BC2" w14:textId="77777777" w:rsidTr="002731B2">
        <w:tc>
          <w:tcPr>
            <w:tcW w:w="1535" w:type="dxa"/>
            <w:shd w:val="clear" w:color="auto" w:fill="D9D9D9" w:themeFill="background1" w:themeFillShade="D9"/>
          </w:tcPr>
          <w:p w14:paraId="617A0DA6" w14:textId="77777777" w:rsidR="002731B2" w:rsidRPr="00DA0641" w:rsidRDefault="002731B2" w:rsidP="002731B2">
            <w:r w:rsidRPr="00DA0641">
              <w:t>CULTBDA3</w:t>
            </w:r>
          </w:p>
        </w:tc>
        <w:tc>
          <w:tcPr>
            <w:tcW w:w="1332" w:type="dxa"/>
            <w:shd w:val="clear" w:color="auto" w:fill="D9D9D9" w:themeFill="background1" w:themeFillShade="D9"/>
          </w:tcPr>
          <w:p w14:paraId="226A71F2" w14:textId="77777777" w:rsidR="002731B2" w:rsidRPr="00DA0641" w:rsidRDefault="002731B2" w:rsidP="002731B2">
            <w:r w:rsidRPr="00DA0641">
              <w:t>EXPBDA3</w:t>
            </w:r>
          </w:p>
        </w:tc>
        <w:tc>
          <w:tcPr>
            <w:tcW w:w="1354" w:type="dxa"/>
            <w:shd w:val="clear" w:color="auto" w:fill="D9D9D9" w:themeFill="background1" w:themeFillShade="D9"/>
          </w:tcPr>
          <w:p w14:paraId="68A2262E" w14:textId="77777777" w:rsidR="002731B2" w:rsidRPr="00DA0641" w:rsidRDefault="002731B2" w:rsidP="002731B2">
            <w:r w:rsidRPr="00DA0641">
              <w:t>Positive</w:t>
            </w:r>
          </w:p>
        </w:tc>
        <w:tc>
          <w:tcPr>
            <w:tcW w:w="1193" w:type="dxa"/>
            <w:shd w:val="clear" w:color="auto" w:fill="D9D9D9" w:themeFill="background1" w:themeFillShade="D9"/>
          </w:tcPr>
          <w:p w14:paraId="2F9FA7AD" w14:textId="77777777" w:rsidR="002731B2" w:rsidRPr="00DA0641" w:rsidRDefault="002731B2" w:rsidP="002731B2">
            <w:r w:rsidRPr="00DA0641">
              <w:t>M</w:t>
            </w:r>
          </w:p>
        </w:tc>
        <w:tc>
          <w:tcPr>
            <w:tcW w:w="2397" w:type="dxa"/>
            <w:shd w:val="clear" w:color="auto" w:fill="D9D9D9" w:themeFill="background1" w:themeFillShade="D9"/>
          </w:tcPr>
          <w:p w14:paraId="1AF06015" w14:textId="77777777" w:rsidR="002731B2" w:rsidRPr="00DA0641" w:rsidRDefault="002731B2" w:rsidP="002731B2">
            <w:r w:rsidRPr="00DA0641">
              <w:t>CULTBDA3</w:t>
            </w:r>
            <w:r w:rsidRPr="00DA0641">
              <w:rPr>
                <w:rFonts w:cstheme="minorHAnsi"/>
              </w:rPr>
              <w:t>→</w:t>
            </w:r>
            <w:r w:rsidRPr="00DA0641">
              <w:t xml:space="preserve"> </w:t>
            </w:r>
            <w:r>
              <w:t>EX</w:t>
            </w:r>
            <w:r w:rsidRPr="00DA0641">
              <w:t>PBDA3</w:t>
            </w:r>
          </w:p>
        </w:tc>
        <w:tc>
          <w:tcPr>
            <w:tcW w:w="1193" w:type="dxa"/>
            <w:shd w:val="clear" w:color="auto" w:fill="D9D9D9" w:themeFill="background1" w:themeFillShade="D9"/>
          </w:tcPr>
          <w:p w14:paraId="12A2BD01" w14:textId="77777777" w:rsidR="002731B2" w:rsidRPr="00DA0641" w:rsidRDefault="002731B2" w:rsidP="002731B2">
            <w:r w:rsidRPr="00DA0641">
              <w:t>.378</w:t>
            </w:r>
          </w:p>
        </w:tc>
      </w:tr>
      <w:tr w:rsidR="002731B2" w:rsidRPr="00DA0641" w14:paraId="04D483C4" w14:textId="77777777" w:rsidTr="002731B2">
        <w:tc>
          <w:tcPr>
            <w:tcW w:w="1535" w:type="dxa"/>
            <w:shd w:val="clear" w:color="auto" w:fill="D9D9D9" w:themeFill="background1" w:themeFillShade="D9"/>
          </w:tcPr>
          <w:p w14:paraId="22B35464" w14:textId="77777777" w:rsidR="002731B2" w:rsidRPr="00DA0641" w:rsidRDefault="002731B2" w:rsidP="002731B2">
            <w:r w:rsidRPr="00DA0641">
              <w:t>CULTBDA3</w:t>
            </w:r>
          </w:p>
        </w:tc>
        <w:tc>
          <w:tcPr>
            <w:tcW w:w="1332" w:type="dxa"/>
            <w:shd w:val="clear" w:color="auto" w:fill="D9D9D9" w:themeFill="background1" w:themeFillShade="D9"/>
          </w:tcPr>
          <w:p w14:paraId="54B93BAC" w14:textId="77777777" w:rsidR="002731B2" w:rsidRPr="00DA0641" w:rsidRDefault="002731B2" w:rsidP="002731B2">
            <w:r w:rsidRPr="00DA0641">
              <w:t>EXPBDA4</w:t>
            </w:r>
          </w:p>
        </w:tc>
        <w:tc>
          <w:tcPr>
            <w:tcW w:w="1354" w:type="dxa"/>
            <w:shd w:val="clear" w:color="auto" w:fill="D9D9D9" w:themeFill="background1" w:themeFillShade="D9"/>
          </w:tcPr>
          <w:p w14:paraId="613309ED" w14:textId="77777777" w:rsidR="002731B2" w:rsidRPr="00DA0641" w:rsidRDefault="002731B2" w:rsidP="002731B2">
            <w:r w:rsidRPr="00DA0641">
              <w:t>Positive</w:t>
            </w:r>
          </w:p>
        </w:tc>
        <w:tc>
          <w:tcPr>
            <w:tcW w:w="1193" w:type="dxa"/>
            <w:shd w:val="clear" w:color="auto" w:fill="D9D9D9" w:themeFill="background1" w:themeFillShade="D9"/>
          </w:tcPr>
          <w:p w14:paraId="7E10BE22" w14:textId="77777777" w:rsidR="002731B2" w:rsidRPr="00DA0641" w:rsidRDefault="002731B2" w:rsidP="002731B2">
            <w:r w:rsidRPr="00DA0641">
              <w:t>S</w:t>
            </w:r>
          </w:p>
        </w:tc>
        <w:tc>
          <w:tcPr>
            <w:tcW w:w="2397" w:type="dxa"/>
            <w:shd w:val="clear" w:color="auto" w:fill="D9D9D9" w:themeFill="background1" w:themeFillShade="D9"/>
          </w:tcPr>
          <w:p w14:paraId="635B13EA" w14:textId="77777777" w:rsidR="002731B2" w:rsidRPr="00DA0641" w:rsidRDefault="002731B2" w:rsidP="002731B2">
            <w:r w:rsidRPr="00DA0641">
              <w:t>CULTBDA3</w:t>
            </w:r>
            <w:r w:rsidRPr="00DA0641">
              <w:rPr>
                <w:rFonts w:cstheme="minorHAnsi"/>
              </w:rPr>
              <w:t>→</w:t>
            </w:r>
            <w:r w:rsidRPr="00DA0641">
              <w:t xml:space="preserve"> </w:t>
            </w:r>
            <w:r>
              <w:t>EX</w:t>
            </w:r>
            <w:r w:rsidRPr="00DA0641">
              <w:t>PBDA</w:t>
            </w:r>
            <w:r>
              <w:t>4</w:t>
            </w:r>
          </w:p>
        </w:tc>
        <w:tc>
          <w:tcPr>
            <w:tcW w:w="1193" w:type="dxa"/>
            <w:shd w:val="clear" w:color="auto" w:fill="D9D9D9" w:themeFill="background1" w:themeFillShade="D9"/>
          </w:tcPr>
          <w:p w14:paraId="3817D1B3" w14:textId="77777777" w:rsidR="002731B2" w:rsidRPr="00DA0641" w:rsidRDefault="002731B2" w:rsidP="002731B2">
            <w:r w:rsidRPr="00DA0641">
              <w:t>.323</w:t>
            </w:r>
          </w:p>
        </w:tc>
      </w:tr>
      <w:tr w:rsidR="002731B2" w:rsidRPr="00DA0641" w14:paraId="58CEEA3F" w14:textId="77777777" w:rsidTr="002731B2">
        <w:tc>
          <w:tcPr>
            <w:tcW w:w="1535" w:type="dxa"/>
            <w:shd w:val="clear" w:color="auto" w:fill="D9D9D9" w:themeFill="background1" w:themeFillShade="D9"/>
          </w:tcPr>
          <w:p w14:paraId="67CFB178" w14:textId="77777777" w:rsidR="002731B2" w:rsidRPr="00DA0641" w:rsidRDefault="002731B2" w:rsidP="002731B2">
            <w:r w:rsidRPr="00DA0641">
              <w:t>CULTBDA3</w:t>
            </w:r>
          </w:p>
        </w:tc>
        <w:tc>
          <w:tcPr>
            <w:tcW w:w="1332" w:type="dxa"/>
            <w:shd w:val="clear" w:color="auto" w:fill="D9D9D9" w:themeFill="background1" w:themeFillShade="D9"/>
          </w:tcPr>
          <w:p w14:paraId="25D83C6F" w14:textId="77777777" w:rsidR="002731B2" w:rsidRPr="00DA0641" w:rsidRDefault="002731B2" w:rsidP="002731B2">
            <w:r w:rsidRPr="00DA0641">
              <w:t>EXPBDA5</w:t>
            </w:r>
          </w:p>
        </w:tc>
        <w:tc>
          <w:tcPr>
            <w:tcW w:w="1354" w:type="dxa"/>
            <w:shd w:val="clear" w:color="auto" w:fill="D9D9D9" w:themeFill="background1" w:themeFillShade="D9"/>
          </w:tcPr>
          <w:p w14:paraId="7393411E" w14:textId="77777777" w:rsidR="002731B2" w:rsidRPr="00DA0641" w:rsidRDefault="002731B2" w:rsidP="002731B2">
            <w:r w:rsidRPr="00DA0641">
              <w:t>Positive</w:t>
            </w:r>
          </w:p>
        </w:tc>
        <w:tc>
          <w:tcPr>
            <w:tcW w:w="1193" w:type="dxa"/>
            <w:shd w:val="clear" w:color="auto" w:fill="D9D9D9" w:themeFill="background1" w:themeFillShade="D9"/>
          </w:tcPr>
          <w:p w14:paraId="73361115" w14:textId="77777777" w:rsidR="002731B2" w:rsidRPr="00DA0641" w:rsidRDefault="002731B2" w:rsidP="002731B2">
            <w:r w:rsidRPr="00DA0641">
              <w:t>S</w:t>
            </w:r>
          </w:p>
        </w:tc>
        <w:tc>
          <w:tcPr>
            <w:tcW w:w="2397" w:type="dxa"/>
            <w:shd w:val="clear" w:color="auto" w:fill="D9D9D9" w:themeFill="background1" w:themeFillShade="D9"/>
          </w:tcPr>
          <w:p w14:paraId="7C3A5620" w14:textId="77777777" w:rsidR="002731B2" w:rsidRPr="00DA0641" w:rsidRDefault="002731B2" w:rsidP="002731B2">
            <w:r w:rsidRPr="00DA0641">
              <w:t>CULTBDA3</w:t>
            </w:r>
            <w:r w:rsidRPr="00DA0641">
              <w:rPr>
                <w:rFonts w:cstheme="minorHAnsi"/>
              </w:rPr>
              <w:t>→</w:t>
            </w:r>
            <w:r w:rsidRPr="00DA0641">
              <w:t xml:space="preserve"> </w:t>
            </w:r>
            <w:r>
              <w:t>EX</w:t>
            </w:r>
            <w:r w:rsidRPr="00DA0641">
              <w:t>PBDA</w:t>
            </w:r>
            <w:r>
              <w:t>5</w:t>
            </w:r>
          </w:p>
        </w:tc>
        <w:tc>
          <w:tcPr>
            <w:tcW w:w="1193" w:type="dxa"/>
            <w:shd w:val="clear" w:color="auto" w:fill="D9D9D9" w:themeFill="background1" w:themeFillShade="D9"/>
          </w:tcPr>
          <w:p w14:paraId="6507016F" w14:textId="77777777" w:rsidR="002731B2" w:rsidRPr="00DA0641" w:rsidRDefault="002731B2" w:rsidP="002731B2">
            <w:r w:rsidRPr="00DA0641">
              <w:t>.285</w:t>
            </w:r>
          </w:p>
        </w:tc>
      </w:tr>
      <w:tr w:rsidR="002731B2" w:rsidRPr="00DA0641" w14:paraId="20E7B610" w14:textId="77777777" w:rsidTr="002731B2">
        <w:tc>
          <w:tcPr>
            <w:tcW w:w="1535" w:type="dxa"/>
            <w:shd w:val="clear" w:color="auto" w:fill="D9D9D9" w:themeFill="background1" w:themeFillShade="D9"/>
          </w:tcPr>
          <w:p w14:paraId="14FD5472" w14:textId="77777777" w:rsidR="002731B2" w:rsidRPr="00DA0641" w:rsidRDefault="002731B2" w:rsidP="002731B2">
            <w:r w:rsidRPr="00DA0641">
              <w:t>CULTBDA3</w:t>
            </w:r>
          </w:p>
        </w:tc>
        <w:tc>
          <w:tcPr>
            <w:tcW w:w="1332" w:type="dxa"/>
            <w:shd w:val="clear" w:color="auto" w:fill="D9D9D9" w:themeFill="background1" w:themeFillShade="D9"/>
          </w:tcPr>
          <w:p w14:paraId="559D5FEC" w14:textId="77777777" w:rsidR="002731B2" w:rsidRPr="00DA0641" w:rsidRDefault="002731B2" w:rsidP="002731B2">
            <w:r w:rsidRPr="00DA0641">
              <w:t>EXPBDA6</w:t>
            </w:r>
          </w:p>
        </w:tc>
        <w:tc>
          <w:tcPr>
            <w:tcW w:w="1354" w:type="dxa"/>
            <w:shd w:val="clear" w:color="auto" w:fill="D9D9D9" w:themeFill="background1" w:themeFillShade="D9"/>
          </w:tcPr>
          <w:p w14:paraId="1175B7A8" w14:textId="77777777" w:rsidR="002731B2" w:rsidRPr="00DA0641" w:rsidRDefault="002731B2" w:rsidP="002731B2">
            <w:r w:rsidRPr="00DA0641">
              <w:t>Positive</w:t>
            </w:r>
          </w:p>
        </w:tc>
        <w:tc>
          <w:tcPr>
            <w:tcW w:w="1193" w:type="dxa"/>
            <w:shd w:val="clear" w:color="auto" w:fill="D9D9D9" w:themeFill="background1" w:themeFillShade="D9"/>
          </w:tcPr>
          <w:p w14:paraId="6C13501E" w14:textId="77777777" w:rsidR="002731B2" w:rsidRPr="00DA0641" w:rsidRDefault="002731B2" w:rsidP="002731B2">
            <w:r w:rsidRPr="00DA0641">
              <w:t>S</w:t>
            </w:r>
          </w:p>
        </w:tc>
        <w:tc>
          <w:tcPr>
            <w:tcW w:w="2397" w:type="dxa"/>
            <w:shd w:val="clear" w:color="auto" w:fill="D9D9D9" w:themeFill="background1" w:themeFillShade="D9"/>
          </w:tcPr>
          <w:p w14:paraId="3BF56F8E" w14:textId="77777777" w:rsidR="002731B2" w:rsidRPr="00DA0641" w:rsidRDefault="002731B2" w:rsidP="002731B2">
            <w:r w:rsidRPr="00DA0641">
              <w:t>CULTBDA3</w:t>
            </w:r>
            <w:r w:rsidRPr="00DA0641">
              <w:rPr>
                <w:rFonts w:cstheme="minorHAnsi"/>
              </w:rPr>
              <w:t>→</w:t>
            </w:r>
            <w:r w:rsidRPr="00DA0641">
              <w:t xml:space="preserve"> EXPBDA</w:t>
            </w:r>
            <w:r>
              <w:t>6</w:t>
            </w:r>
          </w:p>
        </w:tc>
        <w:tc>
          <w:tcPr>
            <w:tcW w:w="1193" w:type="dxa"/>
            <w:shd w:val="clear" w:color="auto" w:fill="D9D9D9" w:themeFill="background1" w:themeFillShade="D9"/>
          </w:tcPr>
          <w:p w14:paraId="51C580B6" w14:textId="77777777" w:rsidR="002731B2" w:rsidRPr="00DA0641" w:rsidRDefault="002731B2" w:rsidP="002731B2">
            <w:r w:rsidRPr="00DA0641">
              <w:t>.284</w:t>
            </w:r>
          </w:p>
        </w:tc>
      </w:tr>
      <w:tr w:rsidR="002731B2" w:rsidRPr="00DA0641" w14:paraId="3DDD2BD2" w14:textId="77777777" w:rsidTr="002731B2">
        <w:tc>
          <w:tcPr>
            <w:tcW w:w="1535" w:type="dxa"/>
            <w:shd w:val="clear" w:color="auto" w:fill="D9D9D9" w:themeFill="background1" w:themeFillShade="D9"/>
          </w:tcPr>
          <w:p w14:paraId="74404586" w14:textId="77777777" w:rsidR="002731B2" w:rsidRPr="00DA0641" w:rsidRDefault="002731B2" w:rsidP="002731B2">
            <w:r w:rsidRPr="00DA0641">
              <w:t>CULTBDA3</w:t>
            </w:r>
          </w:p>
        </w:tc>
        <w:tc>
          <w:tcPr>
            <w:tcW w:w="1332" w:type="dxa"/>
            <w:shd w:val="clear" w:color="auto" w:fill="D9D9D9" w:themeFill="background1" w:themeFillShade="D9"/>
          </w:tcPr>
          <w:p w14:paraId="60B80AFB" w14:textId="77777777" w:rsidR="002731B2" w:rsidRPr="00DA0641" w:rsidRDefault="002731B2" w:rsidP="002731B2">
            <w:r w:rsidRPr="00DA0641">
              <w:t>EXPBDA7</w:t>
            </w:r>
          </w:p>
        </w:tc>
        <w:tc>
          <w:tcPr>
            <w:tcW w:w="1354" w:type="dxa"/>
            <w:shd w:val="clear" w:color="auto" w:fill="D9D9D9" w:themeFill="background1" w:themeFillShade="D9"/>
          </w:tcPr>
          <w:p w14:paraId="0F8A2F34" w14:textId="77777777" w:rsidR="002731B2" w:rsidRPr="00DA0641" w:rsidRDefault="002731B2" w:rsidP="002731B2">
            <w:r w:rsidRPr="00DA0641">
              <w:t>Positive</w:t>
            </w:r>
          </w:p>
        </w:tc>
        <w:tc>
          <w:tcPr>
            <w:tcW w:w="1193" w:type="dxa"/>
            <w:shd w:val="clear" w:color="auto" w:fill="D9D9D9" w:themeFill="background1" w:themeFillShade="D9"/>
          </w:tcPr>
          <w:p w14:paraId="4341A692" w14:textId="77777777" w:rsidR="002731B2" w:rsidRPr="00DA0641" w:rsidRDefault="002731B2" w:rsidP="002731B2">
            <w:r w:rsidRPr="00DA0641">
              <w:t>S</w:t>
            </w:r>
          </w:p>
        </w:tc>
        <w:tc>
          <w:tcPr>
            <w:tcW w:w="2397" w:type="dxa"/>
            <w:shd w:val="clear" w:color="auto" w:fill="D9D9D9" w:themeFill="background1" w:themeFillShade="D9"/>
          </w:tcPr>
          <w:p w14:paraId="48A01039" w14:textId="77777777" w:rsidR="002731B2" w:rsidRPr="00DA0641" w:rsidRDefault="002731B2" w:rsidP="002731B2">
            <w:r w:rsidRPr="00DA0641">
              <w:t>CULTBDA3</w:t>
            </w:r>
            <w:r w:rsidRPr="00DA0641">
              <w:rPr>
                <w:rFonts w:cstheme="minorHAnsi"/>
              </w:rPr>
              <w:t>→</w:t>
            </w:r>
            <w:r w:rsidRPr="00DA0641">
              <w:t xml:space="preserve"> EXPBDA</w:t>
            </w:r>
            <w:r>
              <w:t>7</w:t>
            </w:r>
          </w:p>
        </w:tc>
        <w:tc>
          <w:tcPr>
            <w:tcW w:w="1193" w:type="dxa"/>
            <w:shd w:val="clear" w:color="auto" w:fill="D9D9D9" w:themeFill="background1" w:themeFillShade="D9"/>
          </w:tcPr>
          <w:p w14:paraId="3F9B24BD" w14:textId="77777777" w:rsidR="002731B2" w:rsidRPr="00DA0641" w:rsidRDefault="002731B2" w:rsidP="002731B2">
            <w:r w:rsidRPr="00DA0641">
              <w:t>.317</w:t>
            </w:r>
          </w:p>
        </w:tc>
      </w:tr>
      <w:tr w:rsidR="002731B2" w:rsidRPr="00DA0641" w14:paraId="08CF5559" w14:textId="77777777" w:rsidTr="002731B2">
        <w:tc>
          <w:tcPr>
            <w:tcW w:w="1535" w:type="dxa"/>
            <w:shd w:val="clear" w:color="auto" w:fill="D9D9D9" w:themeFill="background1" w:themeFillShade="D9"/>
          </w:tcPr>
          <w:p w14:paraId="68E6E3DD" w14:textId="77777777" w:rsidR="002731B2" w:rsidRPr="00DA0641" w:rsidRDefault="002731B2" w:rsidP="002731B2">
            <w:r w:rsidRPr="00DA0641">
              <w:t>CULTBDA3</w:t>
            </w:r>
          </w:p>
        </w:tc>
        <w:tc>
          <w:tcPr>
            <w:tcW w:w="1332" w:type="dxa"/>
            <w:shd w:val="clear" w:color="auto" w:fill="D9D9D9" w:themeFill="background1" w:themeFillShade="D9"/>
          </w:tcPr>
          <w:p w14:paraId="7CC0878C" w14:textId="77777777" w:rsidR="002731B2" w:rsidRPr="00DA0641" w:rsidRDefault="002731B2" w:rsidP="002731B2">
            <w:r w:rsidRPr="00DA0641">
              <w:t>EXPBDA8</w:t>
            </w:r>
          </w:p>
        </w:tc>
        <w:tc>
          <w:tcPr>
            <w:tcW w:w="1354" w:type="dxa"/>
            <w:shd w:val="clear" w:color="auto" w:fill="D9D9D9" w:themeFill="background1" w:themeFillShade="D9"/>
          </w:tcPr>
          <w:p w14:paraId="011D0624" w14:textId="77777777" w:rsidR="002731B2" w:rsidRPr="00DA0641" w:rsidRDefault="002731B2" w:rsidP="002731B2">
            <w:r w:rsidRPr="00DA0641">
              <w:t>Positive</w:t>
            </w:r>
          </w:p>
        </w:tc>
        <w:tc>
          <w:tcPr>
            <w:tcW w:w="1193" w:type="dxa"/>
            <w:shd w:val="clear" w:color="auto" w:fill="D9D9D9" w:themeFill="background1" w:themeFillShade="D9"/>
          </w:tcPr>
          <w:p w14:paraId="5181455B" w14:textId="77777777" w:rsidR="002731B2" w:rsidRPr="00DA0641" w:rsidRDefault="002731B2" w:rsidP="002731B2">
            <w:r w:rsidRPr="00DA0641">
              <w:t>M</w:t>
            </w:r>
          </w:p>
        </w:tc>
        <w:tc>
          <w:tcPr>
            <w:tcW w:w="2397" w:type="dxa"/>
            <w:shd w:val="clear" w:color="auto" w:fill="D9D9D9" w:themeFill="background1" w:themeFillShade="D9"/>
          </w:tcPr>
          <w:p w14:paraId="674E8953" w14:textId="77777777" w:rsidR="002731B2" w:rsidRPr="00DA0641" w:rsidRDefault="002731B2" w:rsidP="002731B2">
            <w:r w:rsidRPr="00DA0641">
              <w:t>CULTBDA3</w:t>
            </w:r>
            <w:r w:rsidRPr="00DA0641">
              <w:rPr>
                <w:rFonts w:cstheme="minorHAnsi"/>
              </w:rPr>
              <w:t>→</w:t>
            </w:r>
            <w:r w:rsidRPr="00DA0641">
              <w:t xml:space="preserve"> EXPBDA</w:t>
            </w:r>
            <w:r>
              <w:t>8</w:t>
            </w:r>
          </w:p>
        </w:tc>
        <w:tc>
          <w:tcPr>
            <w:tcW w:w="1193" w:type="dxa"/>
            <w:shd w:val="clear" w:color="auto" w:fill="D9D9D9" w:themeFill="background1" w:themeFillShade="D9"/>
          </w:tcPr>
          <w:p w14:paraId="4AF73594" w14:textId="77777777" w:rsidR="002731B2" w:rsidRPr="00DA0641" w:rsidRDefault="002731B2" w:rsidP="002731B2">
            <w:r w:rsidRPr="00DA0641">
              <w:t>.369</w:t>
            </w:r>
          </w:p>
        </w:tc>
      </w:tr>
      <w:tr w:rsidR="002731B2" w:rsidRPr="00DA0641" w14:paraId="0341CC0D" w14:textId="77777777" w:rsidTr="002731B2">
        <w:tc>
          <w:tcPr>
            <w:tcW w:w="1535" w:type="dxa"/>
            <w:shd w:val="clear" w:color="auto" w:fill="D9D9D9" w:themeFill="background1" w:themeFillShade="D9"/>
          </w:tcPr>
          <w:p w14:paraId="1509DDFF" w14:textId="77777777" w:rsidR="002731B2" w:rsidRPr="00DA0641" w:rsidRDefault="002731B2" w:rsidP="002731B2">
            <w:r w:rsidRPr="00DA0641">
              <w:t>CULTBDA3</w:t>
            </w:r>
          </w:p>
        </w:tc>
        <w:tc>
          <w:tcPr>
            <w:tcW w:w="1332" w:type="dxa"/>
            <w:shd w:val="clear" w:color="auto" w:fill="D9D9D9" w:themeFill="background1" w:themeFillShade="D9"/>
          </w:tcPr>
          <w:p w14:paraId="36964EFD" w14:textId="77777777" w:rsidR="002731B2" w:rsidRPr="00DA0641" w:rsidRDefault="002731B2" w:rsidP="002731B2">
            <w:r w:rsidRPr="00DA0641">
              <w:t>EXPBDA9</w:t>
            </w:r>
          </w:p>
        </w:tc>
        <w:tc>
          <w:tcPr>
            <w:tcW w:w="1354" w:type="dxa"/>
            <w:shd w:val="clear" w:color="auto" w:fill="D9D9D9" w:themeFill="background1" w:themeFillShade="D9"/>
          </w:tcPr>
          <w:p w14:paraId="3F610119" w14:textId="77777777" w:rsidR="002731B2" w:rsidRPr="00DA0641" w:rsidRDefault="002731B2" w:rsidP="002731B2">
            <w:r w:rsidRPr="00DA0641">
              <w:t>Positive</w:t>
            </w:r>
          </w:p>
        </w:tc>
        <w:tc>
          <w:tcPr>
            <w:tcW w:w="1193" w:type="dxa"/>
            <w:shd w:val="clear" w:color="auto" w:fill="D9D9D9" w:themeFill="background1" w:themeFillShade="D9"/>
          </w:tcPr>
          <w:p w14:paraId="0773F6F9" w14:textId="77777777" w:rsidR="002731B2" w:rsidRPr="00DA0641" w:rsidRDefault="002731B2" w:rsidP="002731B2">
            <w:r w:rsidRPr="00DA0641">
              <w:t>S</w:t>
            </w:r>
          </w:p>
        </w:tc>
        <w:tc>
          <w:tcPr>
            <w:tcW w:w="2397" w:type="dxa"/>
            <w:shd w:val="clear" w:color="auto" w:fill="D9D9D9" w:themeFill="background1" w:themeFillShade="D9"/>
          </w:tcPr>
          <w:p w14:paraId="06D66E99" w14:textId="77777777" w:rsidR="002731B2" w:rsidRPr="00DA0641" w:rsidRDefault="002731B2" w:rsidP="002731B2">
            <w:r w:rsidRPr="00DA0641">
              <w:t>CULTBDA3</w:t>
            </w:r>
            <w:r w:rsidRPr="00DA0641">
              <w:rPr>
                <w:rFonts w:cstheme="minorHAnsi"/>
              </w:rPr>
              <w:t>→</w:t>
            </w:r>
            <w:r w:rsidRPr="00DA0641">
              <w:t xml:space="preserve"> EXPBDA</w:t>
            </w:r>
            <w:r>
              <w:t>9</w:t>
            </w:r>
          </w:p>
        </w:tc>
        <w:tc>
          <w:tcPr>
            <w:tcW w:w="1193" w:type="dxa"/>
            <w:shd w:val="clear" w:color="auto" w:fill="D9D9D9" w:themeFill="background1" w:themeFillShade="D9"/>
          </w:tcPr>
          <w:p w14:paraId="6B5DA9A3" w14:textId="77777777" w:rsidR="002731B2" w:rsidRPr="00DA0641" w:rsidRDefault="002731B2" w:rsidP="002731B2">
            <w:r w:rsidRPr="00DA0641">
              <w:t>.256</w:t>
            </w:r>
          </w:p>
        </w:tc>
      </w:tr>
      <w:tr w:rsidR="002731B2" w:rsidRPr="00DA0641" w14:paraId="439CD14F" w14:textId="77777777" w:rsidTr="002731B2">
        <w:tc>
          <w:tcPr>
            <w:tcW w:w="1535" w:type="dxa"/>
            <w:shd w:val="clear" w:color="auto" w:fill="D9D9D9" w:themeFill="background1" w:themeFillShade="D9"/>
          </w:tcPr>
          <w:p w14:paraId="0E3DCFB0" w14:textId="77777777" w:rsidR="002731B2" w:rsidRPr="00DA0641" w:rsidRDefault="002731B2" w:rsidP="002731B2">
            <w:r w:rsidRPr="00DA0641">
              <w:t>CULTBDA3</w:t>
            </w:r>
          </w:p>
        </w:tc>
        <w:tc>
          <w:tcPr>
            <w:tcW w:w="1332" w:type="dxa"/>
            <w:shd w:val="clear" w:color="auto" w:fill="D9D9D9" w:themeFill="background1" w:themeFillShade="D9"/>
          </w:tcPr>
          <w:p w14:paraId="745558EC" w14:textId="77777777" w:rsidR="002731B2" w:rsidRPr="00DA0641" w:rsidRDefault="002731B2" w:rsidP="002731B2">
            <w:r w:rsidRPr="00DA0641">
              <w:t>EXPBDA10</w:t>
            </w:r>
          </w:p>
        </w:tc>
        <w:tc>
          <w:tcPr>
            <w:tcW w:w="1354" w:type="dxa"/>
            <w:shd w:val="clear" w:color="auto" w:fill="D9D9D9" w:themeFill="background1" w:themeFillShade="D9"/>
          </w:tcPr>
          <w:p w14:paraId="0941393E" w14:textId="77777777" w:rsidR="002731B2" w:rsidRPr="00DA0641" w:rsidRDefault="002731B2" w:rsidP="002731B2">
            <w:r w:rsidRPr="00DA0641">
              <w:t>Positive</w:t>
            </w:r>
          </w:p>
        </w:tc>
        <w:tc>
          <w:tcPr>
            <w:tcW w:w="1193" w:type="dxa"/>
            <w:shd w:val="clear" w:color="auto" w:fill="D9D9D9" w:themeFill="background1" w:themeFillShade="D9"/>
          </w:tcPr>
          <w:p w14:paraId="263DBB65" w14:textId="77777777" w:rsidR="002731B2" w:rsidRPr="00DA0641" w:rsidRDefault="002731B2" w:rsidP="002731B2">
            <w:r w:rsidRPr="00DA0641">
              <w:t>M</w:t>
            </w:r>
          </w:p>
        </w:tc>
        <w:tc>
          <w:tcPr>
            <w:tcW w:w="2397" w:type="dxa"/>
            <w:shd w:val="clear" w:color="auto" w:fill="D9D9D9" w:themeFill="background1" w:themeFillShade="D9"/>
          </w:tcPr>
          <w:p w14:paraId="294ACA30" w14:textId="77777777" w:rsidR="002731B2" w:rsidRPr="00DA0641" w:rsidRDefault="002731B2" w:rsidP="002731B2">
            <w:r w:rsidRPr="00DA0641">
              <w:t>CULTBDA3</w:t>
            </w:r>
            <w:r w:rsidRPr="00DA0641">
              <w:rPr>
                <w:rFonts w:cstheme="minorHAnsi"/>
              </w:rPr>
              <w:t>→</w:t>
            </w:r>
            <w:r w:rsidRPr="00DA0641">
              <w:t xml:space="preserve"> EXPBDA</w:t>
            </w:r>
            <w:r>
              <w:t>10</w:t>
            </w:r>
          </w:p>
        </w:tc>
        <w:tc>
          <w:tcPr>
            <w:tcW w:w="1193" w:type="dxa"/>
            <w:shd w:val="clear" w:color="auto" w:fill="D9D9D9" w:themeFill="background1" w:themeFillShade="D9"/>
          </w:tcPr>
          <w:p w14:paraId="353B6BA1" w14:textId="77777777" w:rsidR="002731B2" w:rsidRPr="00DA0641" w:rsidRDefault="002731B2" w:rsidP="002731B2">
            <w:r w:rsidRPr="00DA0641">
              <w:t>.430</w:t>
            </w:r>
          </w:p>
        </w:tc>
      </w:tr>
      <w:tr w:rsidR="002731B2" w:rsidRPr="00DA0641" w14:paraId="18935544" w14:textId="77777777" w:rsidTr="002731B2">
        <w:tc>
          <w:tcPr>
            <w:tcW w:w="1535" w:type="dxa"/>
          </w:tcPr>
          <w:p w14:paraId="7216AB06" w14:textId="77777777" w:rsidR="002731B2" w:rsidRPr="00DA0641" w:rsidRDefault="002731B2" w:rsidP="002731B2">
            <w:r w:rsidRPr="00DA0641">
              <w:t>CULTBDA4</w:t>
            </w:r>
          </w:p>
        </w:tc>
        <w:tc>
          <w:tcPr>
            <w:tcW w:w="1332" w:type="dxa"/>
          </w:tcPr>
          <w:p w14:paraId="6AABF186" w14:textId="77777777" w:rsidR="002731B2" w:rsidRPr="00DA0641" w:rsidRDefault="002731B2" w:rsidP="002731B2">
            <w:r w:rsidRPr="00DA0641">
              <w:t>EXPBDA1</w:t>
            </w:r>
          </w:p>
        </w:tc>
        <w:tc>
          <w:tcPr>
            <w:tcW w:w="1354" w:type="dxa"/>
          </w:tcPr>
          <w:p w14:paraId="615D94B1" w14:textId="77777777" w:rsidR="002731B2" w:rsidRPr="00DA0641" w:rsidRDefault="002731B2" w:rsidP="002731B2">
            <w:r w:rsidRPr="00DA0641">
              <w:t>Positive</w:t>
            </w:r>
          </w:p>
        </w:tc>
        <w:tc>
          <w:tcPr>
            <w:tcW w:w="1193" w:type="dxa"/>
          </w:tcPr>
          <w:p w14:paraId="5E1E4389" w14:textId="77777777" w:rsidR="002731B2" w:rsidRPr="00DA0641" w:rsidRDefault="002731B2" w:rsidP="002731B2">
            <w:r w:rsidRPr="00DA0641">
              <w:t>M</w:t>
            </w:r>
          </w:p>
        </w:tc>
        <w:tc>
          <w:tcPr>
            <w:tcW w:w="2397" w:type="dxa"/>
          </w:tcPr>
          <w:p w14:paraId="4A11B490" w14:textId="77777777" w:rsidR="002731B2" w:rsidRPr="00DA0641" w:rsidRDefault="002731B2" w:rsidP="002731B2">
            <w:r w:rsidRPr="00DA0641">
              <w:t>CULTBDA4</w:t>
            </w:r>
            <w:r w:rsidRPr="00DA0641">
              <w:rPr>
                <w:rFonts w:cstheme="minorHAnsi"/>
              </w:rPr>
              <w:t>→</w:t>
            </w:r>
            <w:r w:rsidRPr="00DA0641">
              <w:t xml:space="preserve"> </w:t>
            </w:r>
            <w:r>
              <w:t>EX</w:t>
            </w:r>
            <w:r w:rsidRPr="00DA0641">
              <w:t>PBDA1</w:t>
            </w:r>
          </w:p>
        </w:tc>
        <w:tc>
          <w:tcPr>
            <w:tcW w:w="1193" w:type="dxa"/>
          </w:tcPr>
          <w:p w14:paraId="2448D154" w14:textId="77777777" w:rsidR="002731B2" w:rsidRPr="00DA0641" w:rsidRDefault="002731B2" w:rsidP="002731B2">
            <w:r w:rsidRPr="00DA0641">
              <w:t>.547</w:t>
            </w:r>
          </w:p>
        </w:tc>
      </w:tr>
      <w:tr w:rsidR="002731B2" w:rsidRPr="00DA0641" w14:paraId="6DB8F72C" w14:textId="77777777" w:rsidTr="002731B2">
        <w:tc>
          <w:tcPr>
            <w:tcW w:w="1535" w:type="dxa"/>
          </w:tcPr>
          <w:p w14:paraId="673ACBB2" w14:textId="77777777" w:rsidR="002731B2" w:rsidRPr="00DA0641" w:rsidRDefault="002731B2" w:rsidP="002731B2">
            <w:r w:rsidRPr="00DA0641">
              <w:t>CULTBDA4</w:t>
            </w:r>
          </w:p>
        </w:tc>
        <w:tc>
          <w:tcPr>
            <w:tcW w:w="1332" w:type="dxa"/>
          </w:tcPr>
          <w:p w14:paraId="55A55C21" w14:textId="77777777" w:rsidR="002731B2" w:rsidRPr="00DA0641" w:rsidRDefault="002731B2" w:rsidP="002731B2">
            <w:r w:rsidRPr="00DA0641">
              <w:t>EXPBDA2</w:t>
            </w:r>
          </w:p>
        </w:tc>
        <w:tc>
          <w:tcPr>
            <w:tcW w:w="1354" w:type="dxa"/>
          </w:tcPr>
          <w:p w14:paraId="43CC507B" w14:textId="77777777" w:rsidR="002731B2" w:rsidRPr="00DA0641" w:rsidRDefault="002731B2" w:rsidP="002731B2">
            <w:r w:rsidRPr="00DA0641">
              <w:t>Positive</w:t>
            </w:r>
          </w:p>
        </w:tc>
        <w:tc>
          <w:tcPr>
            <w:tcW w:w="1193" w:type="dxa"/>
          </w:tcPr>
          <w:p w14:paraId="10384724" w14:textId="77777777" w:rsidR="002731B2" w:rsidRPr="00DA0641" w:rsidRDefault="002731B2" w:rsidP="002731B2">
            <w:r w:rsidRPr="00DA0641">
              <w:t>S</w:t>
            </w:r>
          </w:p>
        </w:tc>
        <w:tc>
          <w:tcPr>
            <w:tcW w:w="2397" w:type="dxa"/>
          </w:tcPr>
          <w:p w14:paraId="5A0DFC5B" w14:textId="77777777" w:rsidR="002731B2" w:rsidRPr="00DA0641" w:rsidRDefault="002731B2" w:rsidP="002731B2">
            <w:r w:rsidRPr="00DA0641">
              <w:t>CULTBDA4</w:t>
            </w:r>
            <w:r w:rsidRPr="00DA0641">
              <w:rPr>
                <w:rFonts w:cstheme="minorHAnsi"/>
              </w:rPr>
              <w:t>→</w:t>
            </w:r>
            <w:r w:rsidRPr="00DA0641">
              <w:t xml:space="preserve"> </w:t>
            </w:r>
            <w:r>
              <w:t>EX</w:t>
            </w:r>
            <w:r w:rsidRPr="00DA0641">
              <w:t>PBDA2</w:t>
            </w:r>
          </w:p>
        </w:tc>
        <w:tc>
          <w:tcPr>
            <w:tcW w:w="1193" w:type="dxa"/>
          </w:tcPr>
          <w:p w14:paraId="65970573" w14:textId="77777777" w:rsidR="002731B2" w:rsidRPr="00DA0641" w:rsidRDefault="002731B2" w:rsidP="002731B2">
            <w:r w:rsidRPr="00DA0641">
              <w:t>.265</w:t>
            </w:r>
          </w:p>
        </w:tc>
      </w:tr>
      <w:tr w:rsidR="002731B2" w:rsidRPr="00DA0641" w14:paraId="21D53CA6" w14:textId="77777777" w:rsidTr="002731B2">
        <w:tc>
          <w:tcPr>
            <w:tcW w:w="1535" w:type="dxa"/>
          </w:tcPr>
          <w:p w14:paraId="6BEF507D" w14:textId="77777777" w:rsidR="002731B2" w:rsidRPr="00DA0641" w:rsidRDefault="002731B2" w:rsidP="002731B2">
            <w:r w:rsidRPr="00DA0641">
              <w:t>CULTBDA4</w:t>
            </w:r>
          </w:p>
        </w:tc>
        <w:tc>
          <w:tcPr>
            <w:tcW w:w="1332" w:type="dxa"/>
          </w:tcPr>
          <w:p w14:paraId="56EFAED7" w14:textId="77777777" w:rsidR="002731B2" w:rsidRPr="00DA0641" w:rsidRDefault="002731B2" w:rsidP="002731B2">
            <w:r w:rsidRPr="00DA0641">
              <w:t>EXPBDA3</w:t>
            </w:r>
          </w:p>
        </w:tc>
        <w:tc>
          <w:tcPr>
            <w:tcW w:w="1354" w:type="dxa"/>
          </w:tcPr>
          <w:p w14:paraId="44134971" w14:textId="77777777" w:rsidR="002731B2" w:rsidRPr="00DA0641" w:rsidRDefault="002731B2" w:rsidP="002731B2">
            <w:r w:rsidRPr="00DA0641">
              <w:t>Positive</w:t>
            </w:r>
          </w:p>
        </w:tc>
        <w:tc>
          <w:tcPr>
            <w:tcW w:w="1193" w:type="dxa"/>
          </w:tcPr>
          <w:p w14:paraId="32F55E00" w14:textId="77777777" w:rsidR="002731B2" w:rsidRPr="00DA0641" w:rsidRDefault="002731B2" w:rsidP="002731B2">
            <w:r w:rsidRPr="00DA0641">
              <w:t>M</w:t>
            </w:r>
          </w:p>
        </w:tc>
        <w:tc>
          <w:tcPr>
            <w:tcW w:w="2397" w:type="dxa"/>
          </w:tcPr>
          <w:p w14:paraId="0A23F9B3" w14:textId="77777777" w:rsidR="002731B2" w:rsidRPr="00DA0641" w:rsidRDefault="002731B2" w:rsidP="002731B2">
            <w:r w:rsidRPr="00DA0641">
              <w:t>CULTBDA4</w:t>
            </w:r>
            <w:r w:rsidRPr="00DA0641">
              <w:rPr>
                <w:rFonts w:cstheme="minorHAnsi"/>
              </w:rPr>
              <w:t>→</w:t>
            </w:r>
            <w:r w:rsidRPr="00DA0641">
              <w:t xml:space="preserve"> </w:t>
            </w:r>
            <w:r>
              <w:t>EX</w:t>
            </w:r>
            <w:r w:rsidRPr="00DA0641">
              <w:t>PBDA3</w:t>
            </w:r>
          </w:p>
        </w:tc>
        <w:tc>
          <w:tcPr>
            <w:tcW w:w="1193" w:type="dxa"/>
          </w:tcPr>
          <w:p w14:paraId="212EF762" w14:textId="77777777" w:rsidR="002731B2" w:rsidRPr="00DA0641" w:rsidRDefault="002731B2" w:rsidP="002731B2">
            <w:r w:rsidRPr="00DA0641">
              <w:t>.378</w:t>
            </w:r>
          </w:p>
        </w:tc>
      </w:tr>
      <w:tr w:rsidR="002731B2" w:rsidRPr="00DA0641" w14:paraId="31F5D391" w14:textId="77777777" w:rsidTr="002731B2">
        <w:tc>
          <w:tcPr>
            <w:tcW w:w="1535" w:type="dxa"/>
          </w:tcPr>
          <w:p w14:paraId="0C84822D" w14:textId="77777777" w:rsidR="002731B2" w:rsidRPr="00DA0641" w:rsidRDefault="002731B2" w:rsidP="002731B2">
            <w:r w:rsidRPr="00DA0641">
              <w:t>CULTBDA4</w:t>
            </w:r>
          </w:p>
        </w:tc>
        <w:tc>
          <w:tcPr>
            <w:tcW w:w="1332" w:type="dxa"/>
          </w:tcPr>
          <w:p w14:paraId="5282B1F7" w14:textId="77777777" w:rsidR="002731B2" w:rsidRPr="00DA0641" w:rsidRDefault="002731B2" w:rsidP="002731B2">
            <w:r w:rsidRPr="00DA0641">
              <w:t>EXPBDA4</w:t>
            </w:r>
          </w:p>
        </w:tc>
        <w:tc>
          <w:tcPr>
            <w:tcW w:w="1354" w:type="dxa"/>
          </w:tcPr>
          <w:p w14:paraId="7AF244B7" w14:textId="77777777" w:rsidR="002731B2" w:rsidRPr="00DA0641" w:rsidRDefault="002731B2" w:rsidP="002731B2">
            <w:r w:rsidRPr="00DA0641">
              <w:t>Positive</w:t>
            </w:r>
          </w:p>
        </w:tc>
        <w:tc>
          <w:tcPr>
            <w:tcW w:w="1193" w:type="dxa"/>
          </w:tcPr>
          <w:p w14:paraId="3B432794" w14:textId="77777777" w:rsidR="002731B2" w:rsidRPr="00DA0641" w:rsidRDefault="002731B2" w:rsidP="002731B2">
            <w:r w:rsidRPr="00DA0641">
              <w:t>S</w:t>
            </w:r>
          </w:p>
        </w:tc>
        <w:tc>
          <w:tcPr>
            <w:tcW w:w="2397" w:type="dxa"/>
          </w:tcPr>
          <w:p w14:paraId="1A521F6D" w14:textId="77777777" w:rsidR="002731B2" w:rsidRPr="00DA0641" w:rsidRDefault="002731B2" w:rsidP="002731B2">
            <w:r w:rsidRPr="00DA0641">
              <w:t>CULTBDA4</w:t>
            </w:r>
            <w:r w:rsidRPr="00DA0641">
              <w:rPr>
                <w:rFonts w:cstheme="minorHAnsi"/>
              </w:rPr>
              <w:t>→</w:t>
            </w:r>
            <w:r w:rsidRPr="00DA0641">
              <w:t xml:space="preserve"> </w:t>
            </w:r>
            <w:r>
              <w:t>EX</w:t>
            </w:r>
            <w:r w:rsidRPr="00DA0641">
              <w:t>PBDA</w:t>
            </w:r>
            <w:r>
              <w:t>4</w:t>
            </w:r>
          </w:p>
        </w:tc>
        <w:tc>
          <w:tcPr>
            <w:tcW w:w="1193" w:type="dxa"/>
          </w:tcPr>
          <w:p w14:paraId="5B8C5716" w14:textId="77777777" w:rsidR="002731B2" w:rsidRPr="00DA0641" w:rsidRDefault="002731B2" w:rsidP="002731B2">
            <w:r w:rsidRPr="00DA0641">
              <w:t>.323</w:t>
            </w:r>
          </w:p>
        </w:tc>
      </w:tr>
      <w:tr w:rsidR="002731B2" w:rsidRPr="00DA0641" w14:paraId="0CB0028C" w14:textId="77777777" w:rsidTr="002731B2">
        <w:tc>
          <w:tcPr>
            <w:tcW w:w="1535" w:type="dxa"/>
          </w:tcPr>
          <w:p w14:paraId="3EC21CB8" w14:textId="77777777" w:rsidR="002731B2" w:rsidRPr="00DA0641" w:rsidRDefault="002731B2" w:rsidP="002731B2">
            <w:r w:rsidRPr="00DA0641">
              <w:t>CULTBDA4</w:t>
            </w:r>
          </w:p>
        </w:tc>
        <w:tc>
          <w:tcPr>
            <w:tcW w:w="1332" w:type="dxa"/>
          </w:tcPr>
          <w:p w14:paraId="37D49DC7" w14:textId="77777777" w:rsidR="002731B2" w:rsidRPr="00DA0641" w:rsidRDefault="002731B2" w:rsidP="002731B2">
            <w:r w:rsidRPr="00DA0641">
              <w:t>EXPBDA5</w:t>
            </w:r>
          </w:p>
        </w:tc>
        <w:tc>
          <w:tcPr>
            <w:tcW w:w="1354" w:type="dxa"/>
          </w:tcPr>
          <w:p w14:paraId="72B5BA73" w14:textId="77777777" w:rsidR="002731B2" w:rsidRPr="00DA0641" w:rsidRDefault="002731B2" w:rsidP="002731B2">
            <w:r w:rsidRPr="00DA0641">
              <w:t>Positive</w:t>
            </w:r>
          </w:p>
        </w:tc>
        <w:tc>
          <w:tcPr>
            <w:tcW w:w="1193" w:type="dxa"/>
          </w:tcPr>
          <w:p w14:paraId="40BEC1D7" w14:textId="77777777" w:rsidR="002731B2" w:rsidRPr="00DA0641" w:rsidRDefault="002731B2" w:rsidP="002731B2">
            <w:r w:rsidRPr="00DA0641">
              <w:t>S</w:t>
            </w:r>
          </w:p>
        </w:tc>
        <w:tc>
          <w:tcPr>
            <w:tcW w:w="2397" w:type="dxa"/>
          </w:tcPr>
          <w:p w14:paraId="711F3CE1" w14:textId="77777777" w:rsidR="002731B2" w:rsidRPr="00DA0641" w:rsidRDefault="002731B2" w:rsidP="002731B2">
            <w:r w:rsidRPr="00DA0641">
              <w:t>CULTBDA4</w:t>
            </w:r>
            <w:r w:rsidRPr="00DA0641">
              <w:rPr>
                <w:rFonts w:cstheme="minorHAnsi"/>
              </w:rPr>
              <w:t>→</w:t>
            </w:r>
            <w:r w:rsidRPr="00DA0641">
              <w:t xml:space="preserve"> </w:t>
            </w:r>
            <w:r>
              <w:t>EX</w:t>
            </w:r>
            <w:r w:rsidRPr="00DA0641">
              <w:t>PBDA</w:t>
            </w:r>
            <w:r>
              <w:t>5</w:t>
            </w:r>
          </w:p>
        </w:tc>
        <w:tc>
          <w:tcPr>
            <w:tcW w:w="1193" w:type="dxa"/>
          </w:tcPr>
          <w:p w14:paraId="566F7388" w14:textId="77777777" w:rsidR="002731B2" w:rsidRPr="00DA0641" w:rsidRDefault="002731B2" w:rsidP="002731B2">
            <w:r w:rsidRPr="00DA0641">
              <w:t>.285</w:t>
            </w:r>
          </w:p>
        </w:tc>
      </w:tr>
      <w:tr w:rsidR="002731B2" w:rsidRPr="00DA0641" w14:paraId="0616EB29" w14:textId="77777777" w:rsidTr="002731B2">
        <w:tc>
          <w:tcPr>
            <w:tcW w:w="1535" w:type="dxa"/>
          </w:tcPr>
          <w:p w14:paraId="575E7C0A" w14:textId="77777777" w:rsidR="002731B2" w:rsidRPr="00DA0641" w:rsidRDefault="002731B2" w:rsidP="002731B2">
            <w:r w:rsidRPr="00DA0641">
              <w:t>CULTBDA4</w:t>
            </w:r>
          </w:p>
        </w:tc>
        <w:tc>
          <w:tcPr>
            <w:tcW w:w="1332" w:type="dxa"/>
          </w:tcPr>
          <w:p w14:paraId="5EC97AE6" w14:textId="77777777" w:rsidR="002731B2" w:rsidRPr="00DA0641" w:rsidRDefault="002731B2" w:rsidP="002731B2">
            <w:r w:rsidRPr="00DA0641">
              <w:t>EXPBDA6</w:t>
            </w:r>
          </w:p>
        </w:tc>
        <w:tc>
          <w:tcPr>
            <w:tcW w:w="1354" w:type="dxa"/>
          </w:tcPr>
          <w:p w14:paraId="727CBFA4" w14:textId="77777777" w:rsidR="002731B2" w:rsidRPr="00DA0641" w:rsidRDefault="002731B2" w:rsidP="002731B2">
            <w:r w:rsidRPr="00DA0641">
              <w:t>Positive</w:t>
            </w:r>
          </w:p>
        </w:tc>
        <w:tc>
          <w:tcPr>
            <w:tcW w:w="1193" w:type="dxa"/>
          </w:tcPr>
          <w:p w14:paraId="36D0DA9C" w14:textId="77777777" w:rsidR="002731B2" w:rsidRPr="00DA0641" w:rsidRDefault="002731B2" w:rsidP="002731B2">
            <w:r w:rsidRPr="00DA0641">
              <w:t>S</w:t>
            </w:r>
          </w:p>
        </w:tc>
        <w:tc>
          <w:tcPr>
            <w:tcW w:w="2397" w:type="dxa"/>
          </w:tcPr>
          <w:p w14:paraId="055F5909" w14:textId="77777777" w:rsidR="002731B2" w:rsidRPr="00DA0641" w:rsidRDefault="002731B2" w:rsidP="002731B2">
            <w:r w:rsidRPr="00DA0641">
              <w:t>CULTBDA4</w:t>
            </w:r>
            <w:r w:rsidRPr="00DA0641">
              <w:rPr>
                <w:rFonts w:cstheme="minorHAnsi"/>
              </w:rPr>
              <w:t>→</w:t>
            </w:r>
            <w:r w:rsidRPr="00DA0641">
              <w:t xml:space="preserve"> EXPBDA</w:t>
            </w:r>
            <w:r>
              <w:t>6</w:t>
            </w:r>
          </w:p>
        </w:tc>
        <w:tc>
          <w:tcPr>
            <w:tcW w:w="1193" w:type="dxa"/>
          </w:tcPr>
          <w:p w14:paraId="35E750E3" w14:textId="77777777" w:rsidR="002731B2" w:rsidRPr="00DA0641" w:rsidRDefault="002731B2" w:rsidP="002731B2">
            <w:r w:rsidRPr="00DA0641">
              <w:t>.284</w:t>
            </w:r>
          </w:p>
        </w:tc>
      </w:tr>
      <w:tr w:rsidR="002731B2" w:rsidRPr="00DA0641" w14:paraId="41C96D09" w14:textId="77777777" w:rsidTr="002731B2">
        <w:tc>
          <w:tcPr>
            <w:tcW w:w="1535" w:type="dxa"/>
          </w:tcPr>
          <w:p w14:paraId="38483D71" w14:textId="77777777" w:rsidR="002731B2" w:rsidRPr="00DA0641" w:rsidRDefault="002731B2" w:rsidP="002731B2">
            <w:r w:rsidRPr="00DA0641">
              <w:t>CULTBDA4</w:t>
            </w:r>
          </w:p>
        </w:tc>
        <w:tc>
          <w:tcPr>
            <w:tcW w:w="1332" w:type="dxa"/>
          </w:tcPr>
          <w:p w14:paraId="4669DEB5" w14:textId="77777777" w:rsidR="002731B2" w:rsidRPr="00DA0641" w:rsidRDefault="002731B2" w:rsidP="002731B2">
            <w:r w:rsidRPr="00DA0641">
              <w:t>EXPBDA7</w:t>
            </w:r>
          </w:p>
        </w:tc>
        <w:tc>
          <w:tcPr>
            <w:tcW w:w="1354" w:type="dxa"/>
          </w:tcPr>
          <w:p w14:paraId="6691AA9B" w14:textId="77777777" w:rsidR="002731B2" w:rsidRPr="00DA0641" w:rsidRDefault="002731B2" w:rsidP="002731B2">
            <w:r w:rsidRPr="00DA0641">
              <w:t>Positive</w:t>
            </w:r>
          </w:p>
        </w:tc>
        <w:tc>
          <w:tcPr>
            <w:tcW w:w="1193" w:type="dxa"/>
          </w:tcPr>
          <w:p w14:paraId="7D4AE8E0" w14:textId="77777777" w:rsidR="002731B2" w:rsidRPr="00DA0641" w:rsidRDefault="002731B2" w:rsidP="002731B2">
            <w:r w:rsidRPr="00DA0641">
              <w:t>M</w:t>
            </w:r>
          </w:p>
        </w:tc>
        <w:tc>
          <w:tcPr>
            <w:tcW w:w="2397" w:type="dxa"/>
          </w:tcPr>
          <w:p w14:paraId="3DD4E125" w14:textId="77777777" w:rsidR="002731B2" w:rsidRPr="00DA0641" w:rsidRDefault="002731B2" w:rsidP="002731B2">
            <w:r w:rsidRPr="00DA0641">
              <w:t>CULTBDA4</w:t>
            </w:r>
            <w:r w:rsidRPr="00DA0641">
              <w:rPr>
                <w:rFonts w:cstheme="minorHAnsi"/>
              </w:rPr>
              <w:t>→</w:t>
            </w:r>
            <w:r w:rsidRPr="00DA0641">
              <w:t xml:space="preserve"> EXPBDA</w:t>
            </w:r>
            <w:r>
              <w:t>7</w:t>
            </w:r>
          </w:p>
        </w:tc>
        <w:tc>
          <w:tcPr>
            <w:tcW w:w="1193" w:type="dxa"/>
          </w:tcPr>
          <w:p w14:paraId="2ACE2761" w14:textId="77777777" w:rsidR="002731B2" w:rsidRPr="00DA0641" w:rsidRDefault="002731B2" w:rsidP="002731B2">
            <w:r w:rsidRPr="00DA0641">
              <w:t>.317</w:t>
            </w:r>
          </w:p>
        </w:tc>
      </w:tr>
      <w:tr w:rsidR="002731B2" w:rsidRPr="00DA0641" w14:paraId="3EDCF1BD" w14:textId="77777777" w:rsidTr="002731B2">
        <w:tc>
          <w:tcPr>
            <w:tcW w:w="1535" w:type="dxa"/>
          </w:tcPr>
          <w:p w14:paraId="6768BFF8" w14:textId="77777777" w:rsidR="002731B2" w:rsidRPr="00DA0641" w:rsidRDefault="002731B2" w:rsidP="002731B2">
            <w:r w:rsidRPr="00DA0641">
              <w:t>CULTBDA4</w:t>
            </w:r>
          </w:p>
        </w:tc>
        <w:tc>
          <w:tcPr>
            <w:tcW w:w="1332" w:type="dxa"/>
          </w:tcPr>
          <w:p w14:paraId="389974CC" w14:textId="77777777" w:rsidR="002731B2" w:rsidRPr="00DA0641" w:rsidRDefault="002731B2" w:rsidP="002731B2">
            <w:r w:rsidRPr="00DA0641">
              <w:t>EXPBDA8</w:t>
            </w:r>
          </w:p>
        </w:tc>
        <w:tc>
          <w:tcPr>
            <w:tcW w:w="1354" w:type="dxa"/>
          </w:tcPr>
          <w:p w14:paraId="72227891" w14:textId="77777777" w:rsidR="002731B2" w:rsidRPr="00DA0641" w:rsidRDefault="002731B2" w:rsidP="002731B2">
            <w:r w:rsidRPr="00DA0641">
              <w:t>Positive</w:t>
            </w:r>
          </w:p>
        </w:tc>
        <w:tc>
          <w:tcPr>
            <w:tcW w:w="1193" w:type="dxa"/>
          </w:tcPr>
          <w:p w14:paraId="2F78574D" w14:textId="77777777" w:rsidR="002731B2" w:rsidRPr="00DA0641" w:rsidRDefault="002731B2" w:rsidP="002731B2">
            <w:r w:rsidRPr="00DA0641">
              <w:t>M</w:t>
            </w:r>
          </w:p>
        </w:tc>
        <w:tc>
          <w:tcPr>
            <w:tcW w:w="2397" w:type="dxa"/>
          </w:tcPr>
          <w:p w14:paraId="36B9EBEE" w14:textId="77777777" w:rsidR="002731B2" w:rsidRPr="00DA0641" w:rsidRDefault="002731B2" w:rsidP="002731B2">
            <w:r w:rsidRPr="00DA0641">
              <w:t>CULTBDA4</w:t>
            </w:r>
            <w:r w:rsidRPr="00DA0641">
              <w:rPr>
                <w:rFonts w:cstheme="minorHAnsi"/>
              </w:rPr>
              <w:t>→</w:t>
            </w:r>
            <w:r w:rsidRPr="00DA0641">
              <w:t xml:space="preserve"> EXPBDA</w:t>
            </w:r>
            <w:r>
              <w:t>8</w:t>
            </w:r>
          </w:p>
        </w:tc>
        <w:tc>
          <w:tcPr>
            <w:tcW w:w="1193" w:type="dxa"/>
          </w:tcPr>
          <w:p w14:paraId="159CE3D4" w14:textId="77777777" w:rsidR="002731B2" w:rsidRPr="00DA0641" w:rsidRDefault="002731B2" w:rsidP="002731B2">
            <w:r w:rsidRPr="00DA0641">
              <w:t>.369</w:t>
            </w:r>
          </w:p>
        </w:tc>
      </w:tr>
      <w:tr w:rsidR="002731B2" w:rsidRPr="00DA0641" w14:paraId="68CDF86F" w14:textId="77777777" w:rsidTr="002731B2">
        <w:tc>
          <w:tcPr>
            <w:tcW w:w="1535" w:type="dxa"/>
          </w:tcPr>
          <w:p w14:paraId="3D32C291" w14:textId="77777777" w:rsidR="002731B2" w:rsidRPr="00DA0641" w:rsidRDefault="002731B2" w:rsidP="002731B2">
            <w:r w:rsidRPr="00DA0641">
              <w:t>CULTBDA4</w:t>
            </w:r>
          </w:p>
        </w:tc>
        <w:tc>
          <w:tcPr>
            <w:tcW w:w="1332" w:type="dxa"/>
          </w:tcPr>
          <w:p w14:paraId="5F5F0586" w14:textId="77777777" w:rsidR="002731B2" w:rsidRPr="00DA0641" w:rsidRDefault="002731B2" w:rsidP="002731B2">
            <w:r w:rsidRPr="00DA0641">
              <w:t>EXPBDA9</w:t>
            </w:r>
          </w:p>
        </w:tc>
        <w:tc>
          <w:tcPr>
            <w:tcW w:w="1354" w:type="dxa"/>
          </w:tcPr>
          <w:p w14:paraId="5B63BF25" w14:textId="77777777" w:rsidR="002731B2" w:rsidRPr="00DA0641" w:rsidRDefault="002731B2" w:rsidP="002731B2">
            <w:r w:rsidRPr="00DA0641">
              <w:t>Positive</w:t>
            </w:r>
          </w:p>
        </w:tc>
        <w:tc>
          <w:tcPr>
            <w:tcW w:w="1193" w:type="dxa"/>
          </w:tcPr>
          <w:p w14:paraId="1CA8C3A3" w14:textId="77777777" w:rsidR="002731B2" w:rsidRPr="00DA0641" w:rsidRDefault="002731B2" w:rsidP="002731B2">
            <w:r w:rsidRPr="00DA0641">
              <w:t>S</w:t>
            </w:r>
          </w:p>
        </w:tc>
        <w:tc>
          <w:tcPr>
            <w:tcW w:w="2397" w:type="dxa"/>
          </w:tcPr>
          <w:p w14:paraId="11660BD9" w14:textId="77777777" w:rsidR="002731B2" w:rsidRPr="00DA0641" w:rsidRDefault="002731B2" w:rsidP="002731B2">
            <w:r w:rsidRPr="00DA0641">
              <w:t>CULTBDA4</w:t>
            </w:r>
            <w:r w:rsidRPr="00DA0641">
              <w:rPr>
                <w:rFonts w:cstheme="minorHAnsi"/>
              </w:rPr>
              <w:t>→</w:t>
            </w:r>
            <w:r w:rsidRPr="00DA0641">
              <w:t xml:space="preserve"> EXPBDA</w:t>
            </w:r>
            <w:r>
              <w:t>9</w:t>
            </w:r>
          </w:p>
        </w:tc>
        <w:tc>
          <w:tcPr>
            <w:tcW w:w="1193" w:type="dxa"/>
          </w:tcPr>
          <w:p w14:paraId="12E15030" w14:textId="77777777" w:rsidR="002731B2" w:rsidRPr="00DA0641" w:rsidRDefault="002731B2" w:rsidP="002731B2">
            <w:r w:rsidRPr="00DA0641">
              <w:t>.256</w:t>
            </w:r>
          </w:p>
        </w:tc>
      </w:tr>
      <w:tr w:rsidR="002731B2" w:rsidRPr="00DA0641" w14:paraId="384A39FD" w14:textId="77777777" w:rsidTr="002731B2">
        <w:tc>
          <w:tcPr>
            <w:tcW w:w="1535" w:type="dxa"/>
          </w:tcPr>
          <w:p w14:paraId="40C0A09A" w14:textId="77777777" w:rsidR="002731B2" w:rsidRPr="00DA0641" w:rsidRDefault="002731B2" w:rsidP="002731B2">
            <w:r w:rsidRPr="00DA0641">
              <w:t>CULTBDA4</w:t>
            </w:r>
          </w:p>
        </w:tc>
        <w:tc>
          <w:tcPr>
            <w:tcW w:w="1332" w:type="dxa"/>
          </w:tcPr>
          <w:p w14:paraId="38DE0B76" w14:textId="77777777" w:rsidR="002731B2" w:rsidRPr="00DA0641" w:rsidRDefault="002731B2" w:rsidP="002731B2">
            <w:r w:rsidRPr="00DA0641">
              <w:t>EXPBDA10</w:t>
            </w:r>
          </w:p>
        </w:tc>
        <w:tc>
          <w:tcPr>
            <w:tcW w:w="1354" w:type="dxa"/>
          </w:tcPr>
          <w:p w14:paraId="396A8DB4" w14:textId="77777777" w:rsidR="002731B2" w:rsidRPr="00DA0641" w:rsidRDefault="002731B2" w:rsidP="002731B2">
            <w:r w:rsidRPr="00DA0641">
              <w:t>Positive</w:t>
            </w:r>
          </w:p>
        </w:tc>
        <w:tc>
          <w:tcPr>
            <w:tcW w:w="1193" w:type="dxa"/>
          </w:tcPr>
          <w:p w14:paraId="47CAF214" w14:textId="77777777" w:rsidR="002731B2" w:rsidRPr="00DA0641" w:rsidRDefault="002731B2" w:rsidP="002731B2">
            <w:r w:rsidRPr="00DA0641">
              <w:t>M</w:t>
            </w:r>
          </w:p>
        </w:tc>
        <w:tc>
          <w:tcPr>
            <w:tcW w:w="2397" w:type="dxa"/>
          </w:tcPr>
          <w:p w14:paraId="4FB5D23D" w14:textId="77777777" w:rsidR="002731B2" w:rsidRPr="00DA0641" w:rsidRDefault="002731B2" w:rsidP="002731B2">
            <w:r w:rsidRPr="00DA0641">
              <w:t>CULTBDA4</w:t>
            </w:r>
            <w:r w:rsidRPr="00DA0641">
              <w:rPr>
                <w:rFonts w:cstheme="minorHAnsi"/>
              </w:rPr>
              <w:t>→</w:t>
            </w:r>
            <w:r w:rsidRPr="00DA0641">
              <w:t xml:space="preserve"> EXPBDA</w:t>
            </w:r>
            <w:r>
              <w:t>10</w:t>
            </w:r>
          </w:p>
        </w:tc>
        <w:tc>
          <w:tcPr>
            <w:tcW w:w="1193" w:type="dxa"/>
          </w:tcPr>
          <w:p w14:paraId="0D4F5A5C" w14:textId="77777777" w:rsidR="002731B2" w:rsidRPr="00DA0641" w:rsidRDefault="002731B2" w:rsidP="002731B2">
            <w:r w:rsidRPr="00DA0641">
              <w:t>.430</w:t>
            </w:r>
          </w:p>
        </w:tc>
      </w:tr>
    </w:tbl>
    <w:p w14:paraId="129F6C17" w14:textId="77777777" w:rsidR="002731B2" w:rsidRDefault="002731B2" w:rsidP="002731B2"/>
    <w:p w14:paraId="09026548" w14:textId="77777777" w:rsidR="002731B2" w:rsidRPr="00DA0641" w:rsidRDefault="002731B2" w:rsidP="002731B2">
      <w:pPr>
        <w:pStyle w:val="Heading3"/>
        <w:numPr>
          <w:ilvl w:val="0"/>
          <w:numId w:val="0"/>
        </w:numPr>
        <w:ind w:left="720" w:hanging="720"/>
      </w:pPr>
      <w:bookmarkStart w:id="1352" w:name="_Ref47030447"/>
      <w:bookmarkStart w:id="1353" w:name="_Toc52293443"/>
      <w:bookmarkStart w:id="1354" w:name="_Toc73917510"/>
      <w:r>
        <w:t xml:space="preserve">Appendix E3: </w:t>
      </w:r>
      <w:r w:rsidRPr="005E1C66">
        <w:t xml:space="preserve">Hypothesised relationships of inter-organisational culture and </w:t>
      </w:r>
      <w:r>
        <w:t>IOT</w:t>
      </w:r>
      <w:r w:rsidRPr="005E1C66">
        <w:t xml:space="preserve"> exploitation</w:t>
      </w:r>
      <w:bookmarkEnd w:id="1352"/>
      <w:bookmarkEnd w:id="1353"/>
      <w:bookmarkEnd w:id="1354"/>
    </w:p>
    <w:p w14:paraId="3BF4341A" w14:textId="77777777" w:rsidR="002731B2" w:rsidRPr="00DA0641" w:rsidRDefault="002731B2" w:rsidP="002731B2">
      <w:pPr>
        <w:pStyle w:val="Caption"/>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5"/>
        <w:gridCol w:w="1332"/>
        <w:gridCol w:w="1330"/>
        <w:gridCol w:w="1193"/>
        <w:gridCol w:w="2195"/>
        <w:gridCol w:w="1193"/>
      </w:tblGrid>
      <w:tr w:rsidR="002731B2" w:rsidRPr="00DA0641" w14:paraId="49D44E15" w14:textId="77777777" w:rsidTr="002731B2">
        <w:tc>
          <w:tcPr>
            <w:tcW w:w="1535" w:type="dxa"/>
            <w:vMerge w:val="restart"/>
          </w:tcPr>
          <w:p w14:paraId="227FA516" w14:textId="77777777" w:rsidR="002731B2" w:rsidRPr="00DA0641" w:rsidRDefault="002731B2" w:rsidP="002731B2">
            <w:pPr>
              <w:jc w:val="center"/>
              <w:rPr>
                <w:b/>
              </w:rPr>
            </w:pPr>
            <w:r w:rsidRPr="00DA0641">
              <w:rPr>
                <w:b/>
              </w:rPr>
              <w:t xml:space="preserve">INDEPENDENT VARIABLE </w:t>
            </w:r>
          </w:p>
          <w:p w14:paraId="15ECF617" w14:textId="77777777" w:rsidR="002731B2" w:rsidRPr="00DA0641" w:rsidRDefault="002731B2" w:rsidP="002731B2">
            <w:pPr>
              <w:jc w:val="center"/>
              <w:rPr>
                <w:b/>
              </w:rPr>
            </w:pPr>
            <w:r w:rsidRPr="00DA0641">
              <w:rPr>
                <w:b/>
              </w:rPr>
              <w:t>(IV)</w:t>
            </w:r>
          </w:p>
        </w:tc>
        <w:tc>
          <w:tcPr>
            <w:tcW w:w="1332" w:type="dxa"/>
            <w:vMerge w:val="restart"/>
          </w:tcPr>
          <w:p w14:paraId="3EA99391" w14:textId="77777777" w:rsidR="002731B2" w:rsidRPr="00DA0641" w:rsidRDefault="002731B2" w:rsidP="002731B2">
            <w:pPr>
              <w:jc w:val="center"/>
              <w:rPr>
                <w:b/>
              </w:rPr>
            </w:pPr>
            <w:r w:rsidRPr="00DA0641">
              <w:rPr>
                <w:b/>
              </w:rPr>
              <w:t xml:space="preserve">DEPENDENT VARIABLE </w:t>
            </w:r>
          </w:p>
          <w:p w14:paraId="0A8EF8E5" w14:textId="77777777" w:rsidR="002731B2" w:rsidRPr="00DA0641" w:rsidRDefault="002731B2" w:rsidP="002731B2">
            <w:pPr>
              <w:jc w:val="center"/>
              <w:rPr>
                <w:b/>
              </w:rPr>
            </w:pPr>
            <w:r w:rsidRPr="00DA0641">
              <w:rPr>
                <w:b/>
              </w:rPr>
              <w:t>(DV)</w:t>
            </w:r>
          </w:p>
        </w:tc>
        <w:tc>
          <w:tcPr>
            <w:tcW w:w="2547" w:type="dxa"/>
            <w:gridSpan w:val="2"/>
          </w:tcPr>
          <w:p w14:paraId="29EF2D27" w14:textId="77777777" w:rsidR="002731B2" w:rsidRPr="00DA0641" w:rsidRDefault="002731B2" w:rsidP="002731B2">
            <w:pPr>
              <w:jc w:val="center"/>
              <w:rPr>
                <w:b/>
              </w:rPr>
            </w:pPr>
            <w:r w:rsidRPr="00DA0641">
              <w:rPr>
                <w:b/>
              </w:rPr>
              <w:t>CORRELATION</w:t>
            </w:r>
          </w:p>
        </w:tc>
        <w:tc>
          <w:tcPr>
            <w:tcW w:w="3590" w:type="dxa"/>
            <w:gridSpan w:val="2"/>
          </w:tcPr>
          <w:p w14:paraId="57A40157" w14:textId="77777777" w:rsidR="002731B2" w:rsidRPr="00DA0641" w:rsidRDefault="002731B2" w:rsidP="002731B2">
            <w:pPr>
              <w:jc w:val="center"/>
              <w:rPr>
                <w:b/>
              </w:rPr>
            </w:pPr>
            <w:r w:rsidRPr="00DA0641">
              <w:rPr>
                <w:b/>
              </w:rPr>
              <w:t>CAUSATION</w:t>
            </w:r>
          </w:p>
        </w:tc>
      </w:tr>
      <w:tr w:rsidR="002731B2" w:rsidRPr="00DA0641" w14:paraId="47054C00" w14:textId="77777777" w:rsidTr="002731B2">
        <w:tc>
          <w:tcPr>
            <w:tcW w:w="1535" w:type="dxa"/>
            <w:vMerge/>
          </w:tcPr>
          <w:p w14:paraId="70C44F8C" w14:textId="77777777" w:rsidR="002731B2" w:rsidRPr="00DA0641" w:rsidRDefault="002731B2" w:rsidP="002731B2">
            <w:pPr>
              <w:jc w:val="center"/>
              <w:rPr>
                <w:b/>
              </w:rPr>
            </w:pPr>
          </w:p>
        </w:tc>
        <w:tc>
          <w:tcPr>
            <w:tcW w:w="1332" w:type="dxa"/>
            <w:vMerge/>
          </w:tcPr>
          <w:p w14:paraId="362C987C" w14:textId="77777777" w:rsidR="002731B2" w:rsidRPr="00DA0641" w:rsidRDefault="002731B2" w:rsidP="002731B2">
            <w:pPr>
              <w:jc w:val="center"/>
              <w:rPr>
                <w:b/>
              </w:rPr>
            </w:pPr>
          </w:p>
        </w:tc>
        <w:tc>
          <w:tcPr>
            <w:tcW w:w="1354" w:type="dxa"/>
          </w:tcPr>
          <w:p w14:paraId="67E292CE" w14:textId="77777777" w:rsidR="002731B2" w:rsidRPr="00DA0641" w:rsidRDefault="002731B2" w:rsidP="002731B2">
            <w:pPr>
              <w:jc w:val="center"/>
              <w:rPr>
                <w:b/>
              </w:rPr>
            </w:pPr>
            <w:r w:rsidRPr="00DA0641">
              <w:rPr>
                <w:b/>
              </w:rPr>
              <w:t>DIRECTION</w:t>
            </w:r>
          </w:p>
        </w:tc>
        <w:tc>
          <w:tcPr>
            <w:tcW w:w="1193" w:type="dxa"/>
          </w:tcPr>
          <w:p w14:paraId="7A26C6CB" w14:textId="77777777" w:rsidR="002731B2" w:rsidRPr="00DA0641" w:rsidRDefault="002731B2" w:rsidP="002731B2">
            <w:pPr>
              <w:jc w:val="center"/>
              <w:rPr>
                <w:b/>
              </w:rPr>
            </w:pPr>
            <w:r w:rsidRPr="00DA0641">
              <w:rPr>
                <w:b/>
              </w:rPr>
              <w:t>STRENGTH</w:t>
            </w:r>
          </w:p>
        </w:tc>
        <w:tc>
          <w:tcPr>
            <w:tcW w:w="2397" w:type="dxa"/>
          </w:tcPr>
          <w:p w14:paraId="3CA55168" w14:textId="77777777" w:rsidR="002731B2" w:rsidRPr="00DA0641" w:rsidRDefault="002731B2" w:rsidP="002731B2">
            <w:pPr>
              <w:jc w:val="center"/>
              <w:rPr>
                <w:b/>
              </w:rPr>
            </w:pPr>
            <w:r w:rsidRPr="00DA0641">
              <w:rPr>
                <w:b/>
              </w:rPr>
              <w:t>DIRECTION</w:t>
            </w:r>
          </w:p>
        </w:tc>
        <w:tc>
          <w:tcPr>
            <w:tcW w:w="1193" w:type="dxa"/>
          </w:tcPr>
          <w:p w14:paraId="2D30DFC5" w14:textId="77777777" w:rsidR="002731B2" w:rsidRPr="00DA0641" w:rsidRDefault="002731B2" w:rsidP="002731B2">
            <w:pPr>
              <w:jc w:val="center"/>
              <w:rPr>
                <w:b/>
              </w:rPr>
            </w:pPr>
            <w:r w:rsidRPr="00DA0641">
              <w:rPr>
                <w:b/>
              </w:rPr>
              <w:t>STRENGTH (R-value)</w:t>
            </w:r>
          </w:p>
        </w:tc>
      </w:tr>
      <w:tr w:rsidR="002731B2" w:rsidRPr="00DA0641" w14:paraId="07705FEF" w14:textId="77777777" w:rsidTr="002731B2">
        <w:tc>
          <w:tcPr>
            <w:tcW w:w="1535" w:type="dxa"/>
            <w:shd w:val="clear" w:color="auto" w:fill="D9D9D9" w:themeFill="background1" w:themeFillShade="D9"/>
          </w:tcPr>
          <w:p w14:paraId="3141881F" w14:textId="77777777" w:rsidR="002731B2" w:rsidRPr="00DA0641" w:rsidRDefault="002731B2" w:rsidP="002731B2">
            <w:r w:rsidRPr="00DA0641">
              <w:t>CULT</w:t>
            </w:r>
            <w:r>
              <w:t>IOT</w:t>
            </w:r>
            <w:r w:rsidRPr="00DA0641">
              <w:t>1</w:t>
            </w:r>
          </w:p>
        </w:tc>
        <w:tc>
          <w:tcPr>
            <w:tcW w:w="1332" w:type="dxa"/>
            <w:shd w:val="clear" w:color="auto" w:fill="D9D9D9" w:themeFill="background1" w:themeFillShade="D9"/>
          </w:tcPr>
          <w:p w14:paraId="3A0FEB39" w14:textId="77777777" w:rsidR="002731B2" w:rsidRPr="00DA0641" w:rsidRDefault="002731B2" w:rsidP="002731B2">
            <w:r w:rsidRPr="00DA0641">
              <w:t>EXP</w:t>
            </w:r>
            <w:r>
              <w:t>IOT</w:t>
            </w:r>
            <w:r w:rsidRPr="00DA0641">
              <w:t>1</w:t>
            </w:r>
          </w:p>
        </w:tc>
        <w:tc>
          <w:tcPr>
            <w:tcW w:w="1354" w:type="dxa"/>
            <w:shd w:val="clear" w:color="auto" w:fill="D9D9D9" w:themeFill="background1" w:themeFillShade="D9"/>
          </w:tcPr>
          <w:p w14:paraId="0FBFBB02" w14:textId="77777777" w:rsidR="002731B2" w:rsidRPr="00DA0641" w:rsidRDefault="002731B2" w:rsidP="002731B2">
            <w:r w:rsidRPr="00DA0641">
              <w:t>Positive</w:t>
            </w:r>
          </w:p>
        </w:tc>
        <w:tc>
          <w:tcPr>
            <w:tcW w:w="1193" w:type="dxa"/>
            <w:shd w:val="clear" w:color="auto" w:fill="D9D9D9" w:themeFill="background1" w:themeFillShade="D9"/>
          </w:tcPr>
          <w:p w14:paraId="4975F246" w14:textId="77777777" w:rsidR="002731B2" w:rsidRPr="00DA0641" w:rsidRDefault="002731B2" w:rsidP="002731B2">
            <w:r w:rsidRPr="00DA0641">
              <w:t>S</w:t>
            </w:r>
          </w:p>
        </w:tc>
        <w:tc>
          <w:tcPr>
            <w:tcW w:w="2397" w:type="dxa"/>
            <w:shd w:val="clear" w:color="auto" w:fill="D9D9D9" w:themeFill="background1" w:themeFillShade="D9"/>
          </w:tcPr>
          <w:p w14:paraId="4CDC4A42" w14:textId="77777777" w:rsidR="002731B2" w:rsidRPr="00DA0641" w:rsidRDefault="002731B2" w:rsidP="002731B2">
            <w:r w:rsidRPr="00DA0641">
              <w:t>CULT</w:t>
            </w:r>
            <w:r>
              <w:t>IOT</w:t>
            </w:r>
            <w:r w:rsidRPr="00DA0641">
              <w:t>1</w:t>
            </w:r>
            <w:r w:rsidRPr="00DA0641">
              <w:rPr>
                <w:rFonts w:cstheme="minorHAnsi"/>
              </w:rPr>
              <w:t>→</w:t>
            </w:r>
            <w:r w:rsidRPr="00DA0641">
              <w:t xml:space="preserve"> </w:t>
            </w:r>
            <w:r>
              <w:t>EX</w:t>
            </w:r>
            <w:r w:rsidRPr="00DA0641">
              <w:t>P</w:t>
            </w:r>
            <w:r>
              <w:t>IOT</w:t>
            </w:r>
            <w:r w:rsidRPr="00DA0641">
              <w:t>1</w:t>
            </w:r>
          </w:p>
        </w:tc>
        <w:tc>
          <w:tcPr>
            <w:tcW w:w="1193" w:type="dxa"/>
            <w:shd w:val="clear" w:color="auto" w:fill="D9D9D9" w:themeFill="background1" w:themeFillShade="D9"/>
          </w:tcPr>
          <w:p w14:paraId="3A19B638" w14:textId="77777777" w:rsidR="002731B2" w:rsidRPr="00DA0641" w:rsidRDefault="002731B2" w:rsidP="002731B2">
            <w:r w:rsidRPr="00DA0641">
              <w:t>.451</w:t>
            </w:r>
          </w:p>
        </w:tc>
      </w:tr>
      <w:tr w:rsidR="002731B2" w:rsidRPr="00DA0641" w14:paraId="70CADBC8" w14:textId="77777777" w:rsidTr="002731B2">
        <w:tc>
          <w:tcPr>
            <w:tcW w:w="1535" w:type="dxa"/>
            <w:shd w:val="clear" w:color="auto" w:fill="D9D9D9" w:themeFill="background1" w:themeFillShade="D9"/>
          </w:tcPr>
          <w:p w14:paraId="7D1D0247" w14:textId="77777777" w:rsidR="002731B2" w:rsidRPr="00DA0641" w:rsidRDefault="002731B2" w:rsidP="002731B2">
            <w:r w:rsidRPr="00DA0641">
              <w:t>CULT</w:t>
            </w:r>
            <w:r>
              <w:t>IOT</w:t>
            </w:r>
            <w:r w:rsidRPr="00DA0641">
              <w:t>1</w:t>
            </w:r>
          </w:p>
        </w:tc>
        <w:tc>
          <w:tcPr>
            <w:tcW w:w="1332" w:type="dxa"/>
            <w:shd w:val="clear" w:color="auto" w:fill="D9D9D9" w:themeFill="background1" w:themeFillShade="D9"/>
          </w:tcPr>
          <w:p w14:paraId="5CED4F4F" w14:textId="77777777" w:rsidR="002731B2" w:rsidRPr="00DA0641" w:rsidRDefault="002731B2" w:rsidP="002731B2">
            <w:r w:rsidRPr="00DA0641">
              <w:t>EXP</w:t>
            </w:r>
            <w:r>
              <w:t>IOT</w:t>
            </w:r>
            <w:r w:rsidRPr="00DA0641">
              <w:t>2</w:t>
            </w:r>
          </w:p>
        </w:tc>
        <w:tc>
          <w:tcPr>
            <w:tcW w:w="1354" w:type="dxa"/>
            <w:shd w:val="clear" w:color="auto" w:fill="D9D9D9" w:themeFill="background1" w:themeFillShade="D9"/>
          </w:tcPr>
          <w:p w14:paraId="17086ABC" w14:textId="77777777" w:rsidR="002731B2" w:rsidRPr="00DA0641" w:rsidRDefault="002731B2" w:rsidP="002731B2">
            <w:r w:rsidRPr="00DA0641">
              <w:t>Positive</w:t>
            </w:r>
          </w:p>
        </w:tc>
        <w:tc>
          <w:tcPr>
            <w:tcW w:w="1193" w:type="dxa"/>
            <w:shd w:val="clear" w:color="auto" w:fill="D9D9D9" w:themeFill="background1" w:themeFillShade="D9"/>
          </w:tcPr>
          <w:p w14:paraId="38F36A64" w14:textId="77777777" w:rsidR="002731B2" w:rsidRPr="00DA0641" w:rsidRDefault="002731B2" w:rsidP="002731B2">
            <w:r w:rsidRPr="00DA0641">
              <w:t>S</w:t>
            </w:r>
          </w:p>
        </w:tc>
        <w:tc>
          <w:tcPr>
            <w:tcW w:w="2397" w:type="dxa"/>
            <w:shd w:val="clear" w:color="auto" w:fill="D9D9D9" w:themeFill="background1" w:themeFillShade="D9"/>
          </w:tcPr>
          <w:p w14:paraId="6D454BBA" w14:textId="77777777" w:rsidR="002731B2" w:rsidRPr="00DA0641" w:rsidRDefault="002731B2" w:rsidP="002731B2">
            <w:r w:rsidRPr="00DA0641">
              <w:t>CULT</w:t>
            </w:r>
            <w:r>
              <w:t>IOT</w:t>
            </w:r>
            <w:r w:rsidRPr="00DA0641">
              <w:t>2</w:t>
            </w:r>
            <w:r w:rsidRPr="00DA0641">
              <w:rPr>
                <w:rFonts w:cstheme="minorHAnsi"/>
              </w:rPr>
              <w:t>→</w:t>
            </w:r>
            <w:r w:rsidRPr="00DA0641">
              <w:t xml:space="preserve"> </w:t>
            </w:r>
            <w:r>
              <w:t>EX</w:t>
            </w:r>
            <w:r w:rsidRPr="00DA0641">
              <w:t>P</w:t>
            </w:r>
            <w:r>
              <w:t>IOT</w:t>
            </w:r>
            <w:r w:rsidRPr="00DA0641">
              <w:t>2</w:t>
            </w:r>
          </w:p>
        </w:tc>
        <w:tc>
          <w:tcPr>
            <w:tcW w:w="1193" w:type="dxa"/>
            <w:shd w:val="clear" w:color="auto" w:fill="D9D9D9" w:themeFill="background1" w:themeFillShade="D9"/>
          </w:tcPr>
          <w:p w14:paraId="167710C4" w14:textId="77777777" w:rsidR="002731B2" w:rsidRPr="00DA0641" w:rsidRDefault="002731B2" w:rsidP="002731B2">
            <w:r w:rsidRPr="00DA0641">
              <w:t>.358</w:t>
            </w:r>
          </w:p>
        </w:tc>
      </w:tr>
      <w:tr w:rsidR="002731B2" w:rsidRPr="00DA0641" w14:paraId="02B2D892" w14:textId="77777777" w:rsidTr="002731B2">
        <w:tc>
          <w:tcPr>
            <w:tcW w:w="1535" w:type="dxa"/>
            <w:shd w:val="clear" w:color="auto" w:fill="D9D9D9" w:themeFill="background1" w:themeFillShade="D9"/>
          </w:tcPr>
          <w:p w14:paraId="315E8AC8" w14:textId="77777777" w:rsidR="002731B2" w:rsidRPr="00DA0641" w:rsidRDefault="002731B2" w:rsidP="002731B2">
            <w:r w:rsidRPr="00DA0641">
              <w:t>CULT</w:t>
            </w:r>
            <w:r>
              <w:t>IOT</w:t>
            </w:r>
            <w:r w:rsidRPr="00DA0641">
              <w:t>1</w:t>
            </w:r>
          </w:p>
        </w:tc>
        <w:tc>
          <w:tcPr>
            <w:tcW w:w="1332" w:type="dxa"/>
            <w:shd w:val="clear" w:color="auto" w:fill="D9D9D9" w:themeFill="background1" w:themeFillShade="D9"/>
          </w:tcPr>
          <w:p w14:paraId="12FEEFB4" w14:textId="77777777" w:rsidR="002731B2" w:rsidRPr="00DA0641" w:rsidRDefault="002731B2" w:rsidP="002731B2">
            <w:r w:rsidRPr="00DA0641">
              <w:t>EXP</w:t>
            </w:r>
            <w:r>
              <w:t>IOT</w:t>
            </w:r>
            <w:r w:rsidRPr="00DA0641">
              <w:t>3</w:t>
            </w:r>
          </w:p>
        </w:tc>
        <w:tc>
          <w:tcPr>
            <w:tcW w:w="1354" w:type="dxa"/>
            <w:shd w:val="clear" w:color="auto" w:fill="D9D9D9" w:themeFill="background1" w:themeFillShade="D9"/>
          </w:tcPr>
          <w:p w14:paraId="593E8616" w14:textId="77777777" w:rsidR="002731B2" w:rsidRPr="00DA0641" w:rsidRDefault="002731B2" w:rsidP="002731B2">
            <w:r w:rsidRPr="00DA0641">
              <w:t>Positive</w:t>
            </w:r>
          </w:p>
        </w:tc>
        <w:tc>
          <w:tcPr>
            <w:tcW w:w="1193" w:type="dxa"/>
            <w:shd w:val="clear" w:color="auto" w:fill="D9D9D9" w:themeFill="background1" w:themeFillShade="D9"/>
          </w:tcPr>
          <w:p w14:paraId="4EAACE96" w14:textId="77777777" w:rsidR="002731B2" w:rsidRPr="00DA0641" w:rsidRDefault="002731B2" w:rsidP="002731B2">
            <w:r w:rsidRPr="00DA0641">
              <w:t>M</w:t>
            </w:r>
          </w:p>
        </w:tc>
        <w:tc>
          <w:tcPr>
            <w:tcW w:w="2397" w:type="dxa"/>
            <w:shd w:val="clear" w:color="auto" w:fill="D9D9D9" w:themeFill="background1" w:themeFillShade="D9"/>
          </w:tcPr>
          <w:p w14:paraId="09C42D1B" w14:textId="77777777" w:rsidR="002731B2" w:rsidRPr="00DA0641" w:rsidRDefault="002731B2" w:rsidP="002731B2">
            <w:r w:rsidRPr="00DA0641">
              <w:t>CULT</w:t>
            </w:r>
            <w:r>
              <w:t>IOT</w:t>
            </w:r>
            <w:r w:rsidRPr="00DA0641">
              <w:t>3</w:t>
            </w:r>
            <w:r w:rsidRPr="00DA0641">
              <w:rPr>
                <w:rFonts w:cstheme="minorHAnsi"/>
              </w:rPr>
              <w:t>→</w:t>
            </w:r>
            <w:r w:rsidRPr="00DA0641">
              <w:t xml:space="preserve"> </w:t>
            </w:r>
            <w:r>
              <w:t>EX</w:t>
            </w:r>
            <w:r w:rsidRPr="00DA0641">
              <w:t>P</w:t>
            </w:r>
            <w:r>
              <w:t>IOT</w:t>
            </w:r>
            <w:r w:rsidRPr="00DA0641">
              <w:t>3</w:t>
            </w:r>
          </w:p>
        </w:tc>
        <w:tc>
          <w:tcPr>
            <w:tcW w:w="1193" w:type="dxa"/>
            <w:shd w:val="clear" w:color="auto" w:fill="D9D9D9" w:themeFill="background1" w:themeFillShade="D9"/>
          </w:tcPr>
          <w:p w14:paraId="46032BC4" w14:textId="77777777" w:rsidR="002731B2" w:rsidRPr="00DA0641" w:rsidRDefault="002731B2" w:rsidP="002731B2">
            <w:r w:rsidRPr="00DA0641">
              <w:t>.465</w:t>
            </w:r>
          </w:p>
        </w:tc>
      </w:tr>
      <w:tr w:rsidR="002731B2" w:rsidRPr="00DA0641" w14:paraId="0C174C0E" w14:textId="77777777" w:rsidTr="002731B2">
        <w:tc>
          <w:tcPr>
            <w:tcW w:w="1535" w:type="dxa"/>
            <w:shd w:val="clear" w:color="auto" w:fill="D9D9D9" w:themeFill="background1" w:themeFillShade="D9"/>
          </w:tcPr>
          <w:p w14:paraId="222B0EC4" w14:textId="77777777" w:rsidR="002731B2" w:rsidRPr="00DA0641" w:rsidRDefault="002731B2" w:rsidP="002731B2">
            <w:r w:rsidRPr="00DA0641">
              <w:t>CULT</w:t>
            </w:r>
            <w:r>
              <w:t>IOT</w:t>
            </w:r>
            <w:r w:rsidRPr="00DA0641">
              <w:t>1</w:t>
            </w:r>
          </w:p>
        </w:tc>
        <w:tc>
          <w:tcPr>
            <w:tcW w:w="1332" w:type="dxa"/>
            <w:shd w:val="clear" w:color="auto" w:fill="D9D9D9" w:themeFill="background1" w:themeFillShade="D9"/>
          </w:tcPr>
          <w:p w14:paraId="68E231BF" w14:textId="77777777" w:rsidR="002731B2" w:rsidRPr="00DA0641" w:rsidRDefault="002731B2" w:rsidP="002731B2">
            <w:r w:rsidRPr="00DA0641">
              <w:t>EXP</w:t>
            </w:r>
            <w:r>
              <w:t>IOT</w:t>
            </w:r>
            <w:r w:rsidRPr="00DA0641">
              <w:t>4</w:t>
            </w:r>
          </w:p>
        </w:tc>
        <w:tc>
          <w:tcPr>
            <w:tcW w:w="1354" w:type="dxa"/>
            <w:shd w:val="clear" w:color="auto" w:fill="D9D9D9" w:themeFill="background1" w:themeFillShade="D9"/>
          </w:tcPr>
          <w:p w14:paraId="489B543D" w14:textId="77777777" w:rsidR="002731B2" w:rsidRPr="00DA0641" w:rsidRDefault="002731B2" w:rsidP="002731B2">
            <w:r w:rsidRPr="00DA0641">
              <w:t>Positive</w:t>
            </w:r>
          </w:p>
        </w:tc>
        <w:tc>
          <w:tcPr>
            <w:tcW w:w="1193" w:type="dxa"/>
            <w:shd w:val="clear" w:color="auto" w:fill="D9D9D9" w:themeFill="background1" w:themeFillShade="D9"/>
          </w:tcPr>
          <w:p w14:paraId="09FB7890" w14:textId="77777777" w:rsidR="002731B2" w:rsidRPr="00DA0641" w:rsidRDefault="002731B2" w:rsidP="002731B2">
            <w:r w:rsidRPr="00DA0641">
              <w:t>S</w:t>
            </w:r>
          </w:p>
        </w:tc>
        <w:tc>
          <w:tcPr>
            <w:tcW w:w="2397" w:type="dxa"/>
            <w:shd w:val="clear" w:color="auto" w:fill="D9D9D9" w:themeFill="background1" w:themeFillShade="D9"/>
          </w:tcPr>
          <w:p w14:paraId="0F4CDBF8" w14:textId="77777777" w:rsidR="002731B2" w:rsidRPr="00DA0641" w:rsidRDefault="002731B2" w:rsidP="002731B2">
            <w:r w:rsidRPr="00DA0641">
              <w:t>CULT</w:t>
            </w:r>
            <w:r>
              <w:t>IOT</w:t>
            </w:r>
            <w:r w:rsidRPr="00DA0641">
              <w:t>4</w:t>
            </w:r>
            <w:r w:rsidRPr="00DA0641">
              <w:rPr>
                <w:rFonts w:cstheme="minorHAnsi"/>
              </w:rPr>
              <w:t>→</w:t>
            </w:r>
            <w:r w:rsidRPr="00DA0641">
              <w:t xml:space="preserve"> </w:t>
            </w:r>
            <w:r>
              <w:t>EX</w:t>
            </w:r>
            <w:r w:rsidRPr="00DA0641">
              <w:t>P</w:t>
            </w:r>
            <w:r>
              <w:t>IOT</w:t>
            </w:r>
            <w:r w:rsidRPr="00DA0641">
              <w:t>4</w:t>
            </w:r>
          </w:p>
        </w:tc>
        <w:tc>
          <w:tcPr>
            <w:tcW w:w="1193" w:type="dxa"/>
            <w:shd w:val="clear" w:color="auto" w:fill="D9D9D9" w:themeFill="background1" w:themeFillShade="D9"/>
          </w:tcPr>
          <w:p w14:paraId="129F80A7" w14:textId="77777777" w:rsidR="002731B2" w:rsidRPr="00DA0641" w:rsidRDefault="002731B2" w:rsidP="002731B2">
            <w:r w:rsidRPr="00DA0641">
              <w:t>.345</w:t>
            </w:r>
          </w:p>
        </w:tc>
      </w:tr>
      <w:tr w:rsidR="002731B2" w:rsidRPr="00DA0641" w14:paraId="7278A1D7" w14:textId="77777777" w:rsidTr="002731B2">
        <w:tc>
          <w:tcPr>
            <w:tcW w:w="1535" w:type="dxa"/>
            <w:shd w:val="clear" w:color="auto" w:fill="D9D9D9" w:themeFill="background1" w:themeFillShade="D9"/>
          </w:tcPr>
          <w:p w14:paraId="74CD7034" w14:textId="77777777" w:rsidR="002731B2" w:rsidRPr="00DA0641" w:rsidRDefault="002731B2" w:rsidP="002731B2">
            <w:r w:rsidRPr="00DA0641">
              <w:t>CULT</w:t>
            </w:r>
            <w:r>
              <w:t>IOT</w:t>
            </w:r>
            <w:r w:rsidRPr="00DA0641">
              <w:t>1</w:t>
            </w:r>
          </w:p>
        </w:tc>
        <w:tc>
          <w:tcPr>
            <w:tcW w:w="1332" w:type="dxa"/>
            <w:shd w:val="clear" w:color="auto" w:fill="D9D9D9" w:themeFill="background1" w:themeFillShade="D9"/>
          </w:tcPr>
          <w:p w14:paraId="085660CC" w14:textId="77777777" w:rsidR="002731B2" w:rsidRPr="00DA0641" w:rsidRDefault="002731B2" w:rsidP="002731B2">
            <w:r w:rsidRPr="00DA0641">
              <w:t>EXP</w:t>
            </w:r>
            <w:r>
              <w:t>IOT</w:t>
            </w:r>
            <w:r w:rsidRPr="00DA0641">
              <w:t>5</w:t>
            </w:r>
          </w:p>
        </w:tc>
        <w:tc>
          <w:tcPr>
            <w:tcW w:w="1354" w:type="dxa"/>
            <w:shd w:val="clear" w:color="auto" w:fill="D9D9D9" w:themeFill="background1" w:themeFillShade="D9"/>
          </w:tcPr>
          <w:p w14:paraId="74CC26C8" w14:textId="77777777" w:rsidR="002731B2" w:rsidRPr="00DA0641" w:rsidRDefault="002731B2" w:rsidP="002731B2">
            <w:r w:rsidRPr="00DA0641">
              <w:t>Positive</w:t>
            </w:r>
          </w:p>
        </w:tc>
        <w:tc>
          <w:tcPr>
            <w:tcW w:w="1193" w:type="dxa"/>
            <w:shd w:val="clear" w:color="auto" w:fill="D9D9D9" w:themeFill="background1" w:themeFillShade="D9"/>
          </w:tcPr>
          <w:p w14:paraId="56F8BB18" w14:textId="77777777" w:rsidR="002731B2" w:rsidRPr="00DA0641" w:rsidRDefault="002731B2" w:rsidP="002731B2">
            <w:r w:rsidRPr="00DA0641">
              <w:t>S</w:t>
            </w:r>
          </w:p>
        </w:tc>
        <w:tc>
          <w:tcPr>
            <w:tcW w:w="2397" w:type="dxa"/>
            <w:shd w:val="clear" w:color="auto" w:fill="D9D9D9" w:themeFill="background1" w:themeFillShade="D9"/>
          </w:tcPr>
          <w:p w14:paraId="1F2E6C0D" w14:textId="77777777" w:rsidR="002731B2" w:rsidRPr="00DA0641" w:rsidRDefault="002731B2" w:rsidP="002731B2">
            <w:r w:rsidRPr="00DA0641">
              <w:t>CULT</w:t>
            </w:r>
            <w:r>
              <w:t>IOT</w:t>
            </w:r>
            <w:r w:rsidRPr="00DA0641">
              <w:t>5</w:t>
            </w:r>
            <w:r w:rsidRPr="00DA0641">
              <w:rPr>
                <w:rFonts w:cstheme="minorHAnsi"/>
              </w:rPr>
              <w:t>→</w:t>
            </w:r>
            <w:r w:rsidRPr="00DA0641">
              <w:t xml:space="preserve"> </w:t>
            </w:r>
            <w:r>
              <w:t>EX</w:t>
            </w:r>
            <w:r w:rsidRPr="00DA0641">
              <w:t>P</w:t>
            </w:r>
            <w:r>
              <w:t>IOT</w:t>
            </w:r>
            <w:r w:rsidRPr="00DA0641">
              <w:t>5</w:t>
            </w:r>
          </w:p>
        </w:tc>
        <w:tc>
          <w:tcPr>
            <w:tcW w:w="1193" w:type="dxa"/>
            <w:shd w:val="clear" w:color="auto" w:fill="D9D9D9" w:themeFill="background1" w:themeFillShade="D9"/>
          </w:tcPr>
          <w:p w14:paraId="52F3EA84" w14:textId="77777777" w:rsidR="002731B2" w:rsidRPr="00DA0641" w:rsidRDefault="002731B2" w:rsidP="002731B2">
            <w:r w:rsidRPr="00DA0641">
              <w:t>.421</w:t>
            </w:r>
          </w:p>
        </w:tc>
      </w:tr>
      <w:tr w:rsidR="002731B2" w:rsidRPr="00DA0641" w14:paraId="43017E45" w14:textId="77777777" w:rsidTr="002731B2">
        <w:tc>
          <w:tcPr>
            <w:tcW w:w="1535" w:type="dxa"/>
            <w:shd w:val="clear" w:color="auto" w:fill="D9D9D9" w:themeFill="background1" w:themeFillShade="D9"/>
          </w:tcPr>
          <w:p w14:paraId="18E5B7C8" w14:textId="77777777" w:rsidR="002731B2" w:rsidRPr="00DA0641" w:rsidRDefault="002731B2" w:rsidP="002731B2">
            <w:r w:rsidRPr="00DA0641">
              <w:t>CULT</w:t>
            </w:r>
            <w:r>
              <w:t>IOT</w:t>
            </w:r>
            <w:r w:rsidRPr="00DA0641">
              <w:t>1</w:t>
            </w:r>
          </w:p>
        </w:tc>
        <w:tc>
          <w:tcPr>
            <w:tcW w:w="1332" w:type="dxa"/>
            <w:shd w:val="clear" w:color="auto" w:fill="D9D9D9" w:themeFill="background1" w:themeFillShade="D9"/>
          </w:tcPr>
          <w:p w14:paraId="3FC8451B" w14:textId="77777777" w:rsidR="002731B2" w:rsidRPr="00DA0641" w:rsidRDefault="002731B2" w:rsidP="002731B2">
            <w:r w:rsidRPr="00DA0641">
              <w:t>EXP</w:t>
            </w:r>
            <w:r>
              <w:t>IOT</w:t>
            </w:r>
            <w:r w:rsidRPr="00DA0641">
              <w:t>6</w:t>
            </w:r>
          </w:p>
        </w:tc>
        <w:tc>
          <w:tcPr>
            <w:tcW w:w="1354" w:type="dxa"/>
            <w:shd w:val="clear" w:color="auto" w:fill="D9D9D9" w:themeFill="background1" w:themeFillShade="D9"/>
          </w:tcPr>
          <w:p w14:paraId="010FE14C" w14:textId="77777777" w:rsidR="002731B2" w:rsidRPr="00DA0641" w:rsidRDefault="002731B2" w:rsidP="002731B2">
            <w:r w:rsidRPr="00DA0641">
              <w:t>Positive</w:t>
            </w:r>
          </w:p>
        </w:tc>
        <w:tc>
          <w:tcPr>
            <w:tcW w:w="1193" w:type="dxa"/>
            <w:shd w:val="clear" w:color="auto" w:fill="D9D9D9" w:themeFill="background1" w:themeFillShade="D9"/>
          </w:tcPr>
          <w:p w14:paraId="5942D4D5" w14:textId="77777777" w:rsidR="002731B2" w:rsidRPr="00DA0641" w:rsidRDefault="002731B2" w:rsidP="002731B2">
            <w:r w:rsidRPr="00DA0641">
              <w:t>S</w:t>
            </w:r>
          </w:p>
        </w:tc>
        <w:tc>
          <w:tcPr>
            <w:tcW w:w="2397" w:type="dxa"/>
            <w:shd w:val="clear" w:color="auto" w:fill="D9D9D9" w:themeFill="background1" w:themeFillShade="D9"/>
          </w:tcPr>
          <w:p w14:paraId="73EBE05E" w14:textId="77777777" w:rsidR="002731B2" w:rsidRPr="00DA0641" w:rsidRDefault="002731B2" w:rsidP="002731B2">
            <w:r w:rsidRPr="00DA0641">
              <w:t>CULT</w:t>
            </w:r>
            <w:r>
              <w:t>IOT</w:t>
            </w:r>
            <w:r w:rsidRPr="00DA0641">
              <w:t>5</w:t>
            </w:r>
            <w:r w:rsidRPr="00DA0641">
              <w:rPr>
                <w:rFonts w:cstheme="minorHAnsi"/>
              </w:rPr>
              <w:t>→</w:t>
            </w:r>
            <w:r w:rsidRPr="00DA0641">
              <w:t xml:space="preserve"> EXP</w:t>
            </w:r>
            <w:r>
              <w:t>IOT6</w:t>
            </w:r>
          </w:p>
        </w:tc>
        <w:tc>
          <w:tcPr>
            <w:tcW w:w="1193" w:type="dxa"/>
            <w:shd w:val="clear" w:color="auto" w:fill="D9D9D9" w:themeFill="background1" w:themeFillShade="D9"/>
          </w:tcPr>
          <w:p w14:paraId="3B0B7E85" w14:textId="77777777" w:rsidR="002731B2" w:rsidRPr="00DA0641" w:rsidRDefault="002731B2" w:rsidP="002731B2">
            <w:r w:rsidRPr="00DA0641">
              <w:t>.136</w:t>
            </w:r>
          </w:p>
        </w:tc>
      </w:tr>
      <w:tr w:rsidR="002731B2" w:rsidRPr="00DA0641" w14:paraId="26F3FAFE" w14:textId="77777777" w:rsidTr="002731B2">
        <w:tc>
          <w:tcPr>
            <w:tcW w:w="1535" w:type="dxa"/>
            <w:shd w:val="clear" w:color="auto" w:fill="D9D9D9" w:themeFill="background1" w:themeFillShade="D9"/>
          </w:tcPr>
          <w:p w14:paraId="2B56019F" w14:textId="77777777" w:rsidR="002731B2" w:rsidRPr="00DA0641" w:rsidRDefault="002731B2" w:rsidP="002731B2">
            <w:r w:rsidRPr="00DA0641">
              <w:t>CULT</w:t>
            </w:r>
            <w:r>
              <w:t>IOT</w:t>
            </w:r>
            <w:r w:rsidRPr="00DA0641">
              <w:t>1</w:t>
            </w:r>
          </w:p>
        </w:tc>
        <w:tc>
          <w:tcPr>
            <w:tcW w:w="1332" w:type="dxa"/>
            <w:shd w:val="clear" w:color="auto" w:fill="D9D9D9" w:themeFill="background1" w:themeFillShade="D9"/>
          </w:tcPr>
          <w:p w14:paraId="1D890176" w14:textId="77777777" w:rsidR="002731B2" w:rsidRPr="00DA0641" w:rsidRDefault="002731B2" w:rsidP="002731B2">
            <w:r w:rsidRPr="00DA0641">
              <w:t>EXP</w:t>
            </w:r>
            <w:r>
              <w:t>IOT</w:t>
            </w:r>
            <w:r w:rsidRPr="00DA0641">
              <w:t>7</w:t>
            </w:r>
          </w:p>
        </w:tc>
        <w:tc>
          <w:tcPr>
            <w:tcW w:w="1354" w:type="dxa"/>
            <w:shd w:val="clear" w:color="auto" w:fill="D9D9D9" w:themeFill="background1" w:themeFillShade="D9"/>
          </w:tcPr>
          <w:p w14:paraId="2C09D765" w14:textId="77777777" w:rsidR="002731B2" w:rsidRPr="00DA0641" w:rsidRDefault="002731B2" w:rsidP="002731B2">
            <w:r w:rsidRPr="00DA0641">
              <w:t>Negative</w:t>
            </w:r>
          </w:p>
        </w:tc>
        <w:tc>
          <w:tcPr>
            <w:tcW w:w="1193" w:type="dxa"/>
            <w:shd w:val="clear" w:color="auto" w:fill="D9D9D9" w:themeFill="background1" w:themeFillShade="D9"/>
          </w:tcPr>
          <w:p w14:paraId="10991B21" w14:textId="77777777" w:rsidR="002731B2" w:rsidRPr="00DA0641" w:rsidRDefault="002731B2" w:rsidP="002731B2">
            <w:r w:rsidRPr="00DA0641">
              <w:t>S</w:t>
            </w:r>
          </w:p>
        </w:tc>
        <w:tc>
          <w:tcPr>
            <w:tcW w:w="2397" w:type="dxa"/>
            <w:shd w:val="clear" w:color="auto" w:fill="D9D9D9" w:themeFill="background1" w:themeFillShade="D9"/>
          </w:tcPr>
          <w:p w14:paraId="5CB287DE" w14:textId="77777777" w:rsidR="002731B2" w:rsidRPr="00DA0641" w:rsidRDefault="002731B2" w:rsidP="002731B2">
            <w:r w:rsidRPr="00DA0641">
              <w:t>CULT</w:t>
            </w:r>
            <w:r>
              <w:t>IOT</w:t>
            </w:r>
            <w:r w:rsidRPr="00DA0641">
              <w:t>5</w:t>
            </w:r>
            <w:r w:rsidRPr="00DA0641">
              <w:rPr>
                <w:rFonts w:cstheme="minorHAnsi"/>
              </w:rPr>
              <w:t>→</w:t>
            </w:r>
            <w:r w:rsidRPr="00DA0641">
              <w:t xml:space="preserve"> EXP</w:t>
            </w:r>
            <w:r>
              <w:t>IOT7</w:t>
            </w:r>
          </w:p>
        </w:tc>
        <w:tc>
          <w:tcPr>
            <w:tcW w:w="1193" w:type="dxa"/>
            <w:shd w:val="clear" w:color="auto" w:fill="D9D9D9" w:themeFill="background1" w:themeFillShade="D9"/>
          </w:tcPr>
          <w:p w14:paraId="48134968" w14:textId="77777777" w:rsidR="002731B2" w:rsidRPr="00DA0641" w:rsidRDefault="002731B2" w:rsidP="002731B2">
            <w:r w:rsidRPr="00DA0641">
              <w:t>.293</w:t>
            </w:r>
          </w:p>
        </w:tc>
      </w:tr>
      <w:tr w:rsidR="002731B2" w:rsidRPr="00DA0641" w14:paraId="146668A7" w14:textId="77777777" w:rsidTr="002731B2">
        <w:tc>
          <w:tcPr>
            <w:tcW w:w="1535" w:type="dxa"/>
            <w:shd w:val="clear" w:color="auto" w:fill="D9D9D9" w:themeFill="background1" w:themeFillShade="D9"/>
          </w:tcPr>
          <w:p w14:paraId="78F09E70" w14:textId="77777777" w:rsidR="002731B2" w:rsidRPr="00DA0641" w:rsidRDefault="002731B2" w:rsidP="002731B2">
            <w:r w:rsidRPr="00DA0641">
              <w:t>CULT</w:t>
            </w:r>
            <w:r>
              <w:t>IOT</w:t>
            </w:r>
            <w:r w:rsidRPr="00DA0641">
              <w:t>1</w:t>
            </w:r>
          </w:p>
        </w:tc>
        <w:tc>
          <w:tcPr>
            <w:tcW w:w="1332" w:type="dxa"/>
            <w:shd w:val="clear" w:color="auto" w:fill="D9D9D9" w:themeFill="background1" w:themeFillShade="D9"/>
          </w:tcPr>
          <w:p w14:paraId="41FB296C" w14:textId="77777777" w:rsidR="002731B2" w:rsidRPr="00DA0641" w:rsidRDefault="002731B2" w:rsidP="002731B2">
            <w:r w:rsidRPr="00DA0641">
              <w:t>EXP</w:t>
            </w:r>
            <w:r>
              <w:t>IOT</w:t>
            </w:r>
            <w:r w:rsidRPr="00DA0641">
              <w:t>8</w:t>
            </w:r>
          </w:p>
        </w:tc>
        <w:tc>
          <w:tcPr>
            <w:tcW w:w="1354" w:type="dxa"/>
            <w:shd w:val="clear" w:color="auto" w:fill="D9D9D9" w:themeFill="background1" w:themeFillShade="D9"/>
          </w:tcPr>
          <w:p w14:paraId="5B70DC17" w14:textId="77777777" w:rsidR="002731B2" w:rsidRPr="00DA0641" w:rsidRDefault="002731B2" w:rsidP="002731B2">
            <w:r w:rsidRPr="00DA0641">
              <w:t>Positive</w:t>
            </w:r>
          </w:p>
        </w:tc>
        <w:tc>
          <w:tcPr>
            <w:tcW w:w="1193" w:type="dxa"/>
            <w:shd w:val="clear" w:color="auto" w:fill="D9D9D9" w:themeFill="background1" w:themeFillShade="D9"/>
          </w:tcPr>
          <w:p w14:paraId="13B83F9E" w14:textId="77777777" w:rsidR="002731B2" w:rsidRPr="00DA0641" w:rsidRDefault="002731B2" w:rsidP="002731B2">
            <w:r w:rsidRPr="00DA0641">
              <w:t>S</w:t>
            </w:r>
          </w:p>
        </w:tc>
        <w:tc>
          <w:tcPr>
            <w:tcW w:w="2397" w:type="dxa"/>
            <w:shd w:val="clear" w:color="auto" w:fill="D9D9D9" w:themeFill="background1" w:themeFillShade="D9"/>
          </w:tcPr>
          <w:p w14:paraId="1E6D3B09" w14:textId="77777777" w:rsidR="002731B2" w:rsidRPr="00DA0641" w:rsidRDefault="002731B2" w:rsidP="002731B2">
            <w:r w:rsidRPr="00DA0641">
              <w:t>CULT</w:t>
            </w:r>
            <w:r>
              <w:t>IOT</w:t>
            </w:r>
            <w:r w:rsidRPr="00DA0641">
              <w:t>5</w:t>
            </w:r>
            <w:r w:rsidRPr="00DA0641">
              <w:rPr>
                <w:rFonts w:cstheme="minorHAnsi"/>
              </w:rPr>
              <w:t>→</w:t>
            </w:r>
            <w:r w:rsidRPr="00DA0641">
              <w:t xml:space="preserve"> EXP</w:t>
            </w:r>
            <w:r>
              <w:t>IOT8</w:t>
            </w:r>
          </w:p>
        </w:tc>
        <w:tc>
          <w:tcPr>
            <w:tcW w:w="1193" w:type="dxa"/>
            <w:shd w:val="clear" w:color="auto" w:fill="D9D9D9" w:themeFill="background1" w:themeFillShade="D9"/>
          </w:tcPr>
          <w:p w14:paraId="5F7E894E" w14:textId="77777777" w:rsidR="002731B2" w:rsidRPr="00DA0641" w:rsidRDefault="002731B2" w:rsidP="002731B2">
            <w:r w:rsidRPr="00DA0641">
              <w:t>.356</w:t>
            </w:r>
          </w:p>
        </w:tc>
      </w:tr>
      <w:tr w:rsidR="002731B2" w:rsidRPr="00DA0641" w14:paraId="151AF8B2" w14:textId="77777777" w:rsidTr="002731B2">
        <w:tc>
          <w:tcPr>
            <w:tcW w:w="1535" w:type="dxa"/>
            <w:shd w:val="clear" w:color="auto" w:fill="D9D9D9" w:themeFill="background1" w:themeFillShade="D9"/>
          </w:tcPr>
          <w:p w14:paraId="37C9970D" w14:textId="77777777" w:rsidR="002731B2" w:rsidRPr="00DA0641" w:rsidRDefault="002731B2" w:rsidP="002731B2">
            <w:r w:rsidRPr="00DA0641">
              <w:t>CULT</w:t>
            </w:r>
            <w:r>
              <w:t>IOT</w:t>
            </w:r>
            <w:r w:rsidRPr="00DA0641">
              <w:t>1</w:t>
            </w:r>
          </w:p>
        </w:tc>
        <w:tc>
          <w:tcPr>
            <w:tcW w:w="1332" w:type="dxa"/>
            <w:shd w:val="clear" w:color="auto" w:fill="D9D9D9" w:themeFill="background1" w:themeFillShade="D9"/>
          </w:tcPr>
          <w:p w14:paraId="4BB49308" w14:textId="77777777" w:rsidR="002731B2" w:rsidRPr="00DA0641" w:rsidRDefault="002731B2" w:rsidP="002731B2">
            <w:r w:rsidRPr="00DA0641">
              <w:t>EXP</w:t>
            </w:r>
            <w:r>
              <w:t>IOT</w:t>
            </w:r>
            <w:r w:rsidRPr="00DA0641">
              <w:t>9</w:t>
            </w:r>
          </w:p>
        </w:tc>
        <w:tc>
          <w:tcPr>
            <w:tcW w:w="1354" w:type="dxa"/>
            <w:shd w:val="clear" w:color="auto" w:fill="D9D9D9" w:themeFill="background1" w:themeFillShade="D9"/>
          </w:tcPr>
          <w:p w14:paraId="6979746B" w14:textId="77777777" w:rsidR="002731B2" w:rsidRPr="00DA0641" w:rsidRDefault="002731B2" w:rsidP="002731B2">
            <w:r w:rsidRPr="00DA0641">
              <w:t>Positive</w:t>
            </w:r>
          </w:p>
        </w:tc>
        <w:tc>
          <w:tcPr>
            <w:tcW w:w="1193" w:type="dxa"/>
            <w:shd w:val="clear" w:color="auto" w:fill="D9D9D9" w:themeFill="background1" w:themeFillShade="D9"/>
          </w:tcPr>
          <w:p w14:paraId="737416E4" w14:textId="77777777" w:rsidR="002731B2" w:rsidRPr="00DA0641" w:rsidRDefault="002731B2" w:rsidP="002731B2">
            <w:r w:rsidRPr="00DA0641">
              <w:t>S</w:t>
            </w:r>
          </w:p>
        </w:tc>
        <w:tc>
          <w:tcPr>
            <w:tcW w:w="2397" w:type="dxa"/>
            <w:shd w:val="clear" w:color="auto" w:fill="D9D9D9" w:themeFill="background1" w:themeFillShade="D9"/>
          </w:tcPr>
          <w:p w14:paraId="479F29DB" w14:textId="77777777" w:rsidR="002731B2" w:rsidRPr="00DA0641" w:rsidRDefault="002731B2" w:rsidP="002731B2">
            <w:r w:rsidRPr="00DA0641">
              <w:t>CULT</w:t>
            </w:r>
            <w:r>
              <w:t>IOT</w:t>
            </w:r>
            <w:r w:rsidRPr="00DA0641">
              <w:t>5</w:t>
            </w:r>
            <w:r w:rsidRPr="00DA0641">
              <w:rPr>
                <w:rFonts w:cstheme="minorHAnsi"/>
              </w:rPr>
              <w:t>→</w:t>
            </w:r>
            <w:r w:rsidRPr="00DA0641">
              <w:t xml:space="preserve"> EXP</w:t>
            </w:r>
            <w:r>
              <w:t>IOT9</w:t>
            </w:r>
          </w:p>
        </w:tc>
        <w:tc>
          <w:tcPr>
            <w:tcW w:w="1193" w:type="dxa"/>
            <w:shd w:val="clear" w:color="auto" w:fill="D9D9D9" w:themeFill="background1" w:themeFillShade="D9"/>
          </w:tcPr>
          <w:p w14:paraId="4015884E" w14:textId="77777777" w:rsidR="002731B2" w:rsidRPr="00DA0641" w:rsidRDefault="002731B2" w:rsidP="002731B2">
            <w:r w:rsidRPr="00DA0641">
              <w:t>.450</w:t>
            </w:r>
          </w:p>
        </w:tc>
      </w:tr>
      <w:tr w:rsidR="002731B2" w:rsidRPr="00DA0641" w14:paraId="33B5B269" w14:textId="77777777" w:rsidTr="002731B2">
        <w:tc>
          <w:tcPr>
            <w:tcW w:w="1535" w:type="dxa"/>
            <w:shd w:val="clear" w:color="auto" w:fill="D9D9D9" w:themeFill="background1" w:themeFillShade="D9"/>
          </w:tcPr>
          <w:p w14:paraId="46C38EC5" w14:textId="77777777" w:rsidR="002731B2" w:rsidRPr="00DA0641" w:rsidRDefault="002731B2" w:rsidP="002731B2">
            <w:r w:rsidRPr="00DA0641">
              <w:t>CULT</w:t>
            </w:r>
            <w:r>
              <w:t>IOT</w:t>
            </w:r>
            <w:r w:rsidRPr="00DA0641">
              <w:t>1</w:t>
            </w:r>
          </w:p>
        </w:tc>
        <w:tc>
          <w:tcPr>
            <w:tcW w:w="1332" w:type="dxa"/>
            <w:shd w:val="clear" w:color="auto" w:fill="D9D9D9" w:themeFill="background1" w:themeFillShade="D9"/>
          </w:tcPr>
          <w:p w14:paraId="5748E7B1" w14:textId="77777777" w:rsidR="002731B2" w:rsidRPr="00DA0641" w:rsidRDefault="002731B2" w:rsidP="002731B2">
            <w:r w:rsidRPr="00DA0641">
              <w:t>EXP</w:t>
            </w:r>
            <w:r>
              <w:t>IOT</w:t>
            </w:r>
            <w:r w:rsidRPr="00DA0641">
              <w:t>10</w:t>
            </w:r>
          </w:p>
        </w:tc>
        <w:tc>
          <w:tcPr>
            <w:tcW w:w="1354" w:type="dxa"/>
            <w:shd w:val="clear" w:color="auto" w:fill="D9D9D9" w:themeFill="background1" w:themeFillShade="D9"/>
          </w:tcPr>
          <w:p w14:paraId="22ED601F" w14:textId="77777777" w:rsidR="002731B2" w:rsidRPr="00DA0641" w:rsidRDefault="002731B2" w:rsidP="002731B2">
            <w:r w:rsidRPr="00DA0641">
              <w:t>Positive</w:t>
            </w:r>
          </w:p>
        </w:tc>
        <w:tc>
          <w:tcPr>
            <w:tcW w:w="1193" w:type="dxa"/>
            <w:shd w:val="clear" w:color="auto" w:fill="D9D9D9" w:themeFill="background1" w:themeFillShade="D9"/>
          </w:tcPr>
          <w:p w14:paraId="078D518B" w14:textId="77777777" w:rsidR="002731B2" w:rsidRPr="00DA0641" w:rsidRDefault="002731B2" w:rsidP="002731B2">
            <w:r w:rsidRPr="00DA0641">
              <w:t>S</w:t>
            </w:r>
          </w:p>
        </w:tc>
        <w:tc>
          <w:tcPr>
            <w:tcW w:w="2397" w:type="dxa"/>
            <w:shd w:val="clear" w:color="auto" w:fill="D9D9D9" w:themeFill="background1" w:themeFillShade="D9"/>
          </w:tcPr>
          <w:p w14:paraId="537DF186" w14:textId="77777777" w:rsidR="002731B2" w:rsidRPr="00DA0641" w:rsidRDefault="002731B2" w:rsidP="002731B2">
            <w:r w:rsidRPr="00DA0641">
              <w:t>CULT</w:t>
            </w:r>
            <w:r>
              <w:t>IOT</w:t>
            </w:r>
            <w:r w:rsidRPr="00DA0641">
              <w:t>5</w:t>
            </w:r>
            <w:r w:rsidRPr="00DA0641">
              <w:rPr>
                <w:rFonts w:cstheme="minorHAnsi"/>
              </w:rPr>
              <w:t>→</w:t>
            </w:r>
            <w:r w:rsidRPr="00DA0641">
              <w:t xml:space="preserve"> EXP</w:t>
            </w:r>
            <w:r>
              <w:t>IOT10</w:t>
            </w:r>
          </w:p>
        </w:tc>
        <w:tc>
          <w:tcPr>
            <w:tcW w:w="1193" w:type="dxa"/>
            <w:shd w:val="clear" w:color="auto" w:fill="D9D9D9" w:themeFill="background1" w:themeFillShade="D9"/>
          </w:tcPr>
          <w:p w14:paraId="21A78C14" w14:textId="77777777" w:rsidR="002731B2" w:rsidRPr="00DA0641" w:rsidRDefault="002731B2" w:rsidP="002731B2">
            <w:r w:rsidRPr="00DA0641">
              <w:t>.458</w:t>
            </w:r>
          </w:p>
        </w:tc>
      </w:tr>
      <w:tr w:rsidR="002731B2" w:rsidRPr="00DA0641" w14:paraId="7D070C76" w14:textId="77777777" w:rsidTr="002731B2">
        <w:tc>
          <w:tcPr>
            <w:tcW w:w="1535" w:type="dxa"/>
          </w:tcPr>
          <w:p w14:paraId="5C8A2322" w14:textId="77777777" w:rsidR="002731B2" w:rsidRPr="00DA0641" w:rsidRDefault="002731B2" w:rsidP="002731B2">
            <w:r w:rsidRPr="00DA0641">
              <w:t>CULT</w:t>
            </w:r>
            <w:r>
              <w:t>IOT</w:t>
            </w:r>
            <w:r w:rsidRPr="00DA0641">
              <w:t>2</w:t>
            </w:r>
          </w:p>
        </w:tc>
        <w:tc>
          <w:tcPr>
            <w:tcW w:w="1332" w:type="dxa"/>
          </w:tcPr>
          <w:p w14:paraId="3A72CA03" w14:textId="77777777" w:rsidR="002731B2" w:rsidRPr="00DA0641" w:rsidRDefault="002731B2" w:rsidP="002731B2">
            <w:r w:rsidRPr="00DA0641">
              <w:t>EXP</w:t>
            </w:r>
            <w:r>
              <w:t>IOT</w:t>
            </w:r>
            <w:r w:rsidRPr="00DA0641">
              <w:t>1</w:t>
            </w:r>
          </w:p>
        </w:tc>
        <w:tc>
          <w:tcPr>
            <w:tcW w:w="1354" w:type="dxa"/>
          </w:tcPr>
          <w:p w14:paraId="60BC95D4" w14:textId="77777777" w:rsidR="002731B2" w:rsidRPr="00DA0641" w:rsidRDefault="002731B2" w:rsidP="002731B2">
            <w:r w:rsidRPr="00DA0641">
              <w:t>Positive</w:t>
            </w:r>
          </w:p>
        </w:tc>
        <w:tc>
          <w:tcPr>
            <w:tcW w:w="1193" w:type="dxa"/>
          </w:tcPr>
          <w:p w14:paraId="3DCCBD75" w14:textId="77777777" w:rsidR="002731B2" w:rsidRPr="00DA0641" w:rsidRDefault="002731B2" w:rsidP="002731B2">
            <w:r w:rsidRPr="00DA0641">
              <w:t>S</w:t>
            </w:r>
          </w:p>
        </w:tc>
        <w:tc>
          <w:tcPr>
            <w:tcW w:w="2397" w:type="dxa"/>
          </w:tcPr>
          <w:p w14:paraId="728D0A5E" w14:textId="77777777" w:rsidR="002731B2" w:rsidRPr="00DA0641" w:rsidRDefault="002731B2" w:rsidP="002731B2">
            <w:r w:rsidRPr="00DA0641">
              <w:t>CULT</w:t>
            </w:r>
            <w:r>
              <w:t>IOT</w:t>
            </w:r>
            <w:r w:rsidRPr="00DA0641">
              <w:t>1</w:t>
            </w:r>
            <w:r w:rsidRPr="00DA0641">
              <w:rPr>
                <w:rFonts w:cstheme="minorHAnsi"/>
              </w:rPr>
              <w:t>→</w:t>
            </w:r>
            <w:r w:rsidRPr="00DA0641">
              <w:t xml:space="preserve"> </w:t>
            </w:r>
            <w:r>
              <w:t>EX</w:t>
            </w:r>
            <w:r w:rsidRPr="00DA0641">
              <w:t>P</w:t>
            </w:r>
            <w:r>
              <w:t>IOT</w:t>
            </w:r>
            <w:r w:rsidRPr="00DA0641">
              <w:t>1</w:t>
            </w:r>
          </w:p>
        </w:tc>
        <w:tc>
          <w:tcPr>
            <w:tcW w:w="1193" w:type="dxa"/>
          </w:tcPr>
          <w:p w14:paraId="27D3A253" w14:textId="77777777" w:rsidR="002731B2" w:rsidRPr="00DA0641" w:rsidRDefault="002731B2" w:rsidP="002731B2">
            <w:r w:rsidRPr="00DA0641">
              <w:t>.451</w:t>
            </w:r>
          </w:p>
        </w:tc>
      </w:tr>
      <w:tr w:rsidR="002731B2" w:rsidRPr="00DA0641" w14:paraId="6B676963" w14:textId="77777777" w:rsidTr="002731B2">
        <w:tc>
          <w:tcPr>
            <w:tcW w:w="1535" w:type="dxa"/>
          </w:tcPr>
          <w:p w14:paraId="1276018F" w14:textId="77777777" w:rsidR="002731B2" w:rsidRPr="00DA0641" w:rsidRDefault="002731B2" w:rsidP="002731B2">
            <w:r w:rsidRPr="00DA0641">
              <w:t>CULT</w:t>
            </w:r>
            <w:r>
              <w:t>IOT</w:t>
            </w:r>
            <w:r w:rsidRPr="00DA0641">
              <w:t>2</w:t>
            </w:r>
          </w:p>
        </w:tc>
        <w:tc>
          <w:tcPr>
            <w:tcW w:w="1332" w:type="dxa"/>
          </w:tcPr>
          <w:p w14:paraId="542673A2" w14:textId="77777777" w:rsidR="002731B2" w:rsidRPr="00DA0641" w:rsidRDefault="002731B2" w:rsidP="002731B2">
            <w:r w:rsidRPr="00DA0641">
              <w:t>EXP</w:t>
            </w:r>
            <w:r>
              <w:t>IOT</w:t>
            </w:r>
            <w:r w:rsidRPr="00DA0641">
              <w:t>2</w:t>
            </w:r>
          </w:p>
        </w:tc>
        <w:tc>
          <w:tcPr>
            <w:tcW w:w="1354" w:type="dxa"/>
          </w:tcPr>
          <w:p w14:paraId="622EFFE4" w14:textId="77777777" w:rsidR="002731B2" w:rsidRPr="00DA0641" w:rsidRDefault="002731B2" w:rsidP="002731B2">
            <w:r w:rsidRPr="00DA0641">
              <w:t>Positive</w:t>
            </w:r>
          </w:p>
        </w:tc>
        <w:tc>
          <w:tcPr>
            <w:tcW w:w="1193" w:type="dxa"/>
          </w:tcPr>
          <w:p w14:paraId="401BB933" w14:textId="77777777" w:rsidR="002731B2" w:rsidRPr="00DA0641" w:rsidRDefault="002731B2" w:rsidP="002731B2">
            <w:r w:rsidRPr="00DA0641">
              <w:t>S</w:t>
            </w:r>
          </w:p>
        </w:tc>
        <w:tc>
          <w:tcPr>
            <w:tcW w:w="2397" w:type="dxa"/>
          </w:tcPr>
          <w:p w14:paraId="029CBE89" w14:textId="77777777" w:rsidR="002731B2" w:rsidRPr="00DA0641" w:rsidRDefault="002731B2" w:rsidP="002731B2">
            <w:r w:rsidRPr="00DA0641">
              <w:t>CULT</w:t>
            </w:r>
            <w:r>
              <w:t>IOT</w:t>
            </w:r>
            <w:r w:rsidRPr="00DA0641">
              <w:t>2</w:t>
            </w:r>
            <w:r w:rsidRPr="00DA0641">
              <w:rPr>
                <w:rFonts w:cstheme="minorHAnsi"/>
              </w:rPr>
              <w:t>→</w:t>
            </w:r>
            <w:r w:rsidRPr="00DA0641">
              <w:t xml:space="preserve"> </w:t>
            </w:r>
            <w:r>
              <w:t>EX</w:t>
            </w:r>
            <w:r w:rsidRPr="00DA0641">
              <w:t>P</w:t>
            </w:r>
            <w:r>
              <w:t>IOT</w:t>
            </w:r>
            <w:r w:rsidRPr="00DA0641">
              <w:t>2</w:t>
            </w:r>
          </w:p>
        </w:tc>
        <w:tc>
          <w:tcPr>
            <w:tcW w:w="1193" w:type="dxa"/>
          </w:tcPr>
          <w:p w14:paraId="52463B8D" w14:textId="77777777" w:rsidR="002731B2" w:rsidRPr="00DA0641" w:rsidRDefault="002731B2" w:rsidP="002731B2">
            <w:r w:rsidRPr="00DA0641">
              <w:t>.358</w:t>
            </w:r>
          </w:p>
        </w:tc>
      </w:tr>
      <w:tr w:rsidR="002731B2" w:rsidRPr="00DA0641" w14:paraId="281FE312" w14:textId="77777777" w:rsidTr="002731B2">
        <w:tc>
          <w:tcPr>
            <w:tcW w:w="1535" w:type="dxa"/>
          </w:tcPr>
          <w:p w14:paraId="7942F1A6" w14:textId="77777777" w:rsidR="002731B2" w:rsidRPr="00DA0641" w:rsidRDefault="002731B2" w:rsidP="002731B2">
            <w:r w:rsidRPr="00DA0641">
              <w:t>CULT</w:t>
            </w:r>
            <w:r>
              <w:t>IOT</w:t>
            </w:r>
            <w:r w:rsidRPr="00DA0641">
              <w:t>2</w:t>
            </w:r>
          </w:p>
        </w:tc>
        <w:tc>
          <w:tcPr>
            <w:tcW w:w="1332" w:type="dxa"/>
          </w:tcPr>
          <w:p w14:paraId="183D62B8" w14:textId="77777777" w:rsidR="002731B2" w:rsidRPr="00DA0641" w:rsidRDefault="002731B2" w:rsidP="002731B2">
            <w:r w:rsidRPr="00DA0641">
              <w:t>EXP</w:t>
            </w:r>
            <w:r>
              <w:t>IOT</w:t>
            </w:r>
            <w:r w:rsidRPr="00DA0641">
              <w:t>3</w:t>
            </w:r>
          </w:p>
        </w:tc>
        <w:tc>
          <w:tcPr>
            <w:tcW w:w="1354" w:type="dxa"/>
          </w:tcPr>
          <w:p w14:paraId="0600F89A" w14:textId="77777777" w:rsidR="002731B2" w:rsidRPr="00DA0641" w:rsidRDefault="002731B2" w:rsidP="002731B2">
            <w:r w:rsidRPr="00DA0641">
              <w:t>Positive</w:t>
            </w:r>
          </w:p>
        </w:tc>
        <w:tc>
          <w:tcPr>
            <w:tcW w:w="1193" w:type="dxa"/>
          </w:tcPr>
          <w:p w14:paraId="6E4DD18F" w14:textId="77777777" w:rsidR="002731B2" w:rsidRPr="00DA0641" w:rsidRDefault="002731B2" w:rsidP="002731B2">
            <w:r w:rsidRPr="00DA0641">
              <w:t>S</w:t>
            </w:r>
          </w:p>
        </w:tc>
        <w:tc>
          <w:tcPr>
            <w:tcW w:w="2397" w:type="dxa"/>
          </w:tcPr>
          <w:p w14:paraId="3A6D3BD5" w14:textId="77777777" w:rsidR="002731B2" w:rsidRPr="00DA0641" w:rsidRDefault="002731B2" w:rsidP="002731B2">
            <w:r w:rsidRPr="00DA0641">
              <w:t>CULT</w:t>
            </w:r>
            <w:r>
              <w:t>IOT</w:t>
            </w:r>
            <w:r w:rsidRPr="00DA0641">
              <w:t>3</w:t>
            </w:r>
            <w:r w:rsidRPr="00DA0641">
              <w:rPr>
                <w:rFonts w:cstheme="minorHAnsi"/>
              </w:rPr>
              <w:t>→</w:t>
            </w:r>
            <w:r w:rsidRPr="00DA0641">
              <w:t xml:space="preserve"> </w:t>
            </w:r>
            <w:r>
              <w:t>EX</w:t>
            </w:r>
            <w:r w:rsidRPr="00DA0641">
              <w:t>P</w:t>
            </w:r>
            <w:r>
              <w:t>IOT</w:t>
            </w:r>
            <w:r w:rsidRPr="00DA0641">
              <w:t>3</w:t>
            </w:r>
          </w:p>
        </w:tc>
        <w:tc>
          <w:tcPr>
            <w:tcW w:w="1193" w:type="dxa"/>
          </w:tcPr>
          <w:p w14:paraId="0B9D2EFA" w14:textId="77777777" w:rsidR="002731B2" w:rsidRPr="00DA0641" w:rsidRDefault="002731B2" w:rsidP="002731B2">
            <w:r w:rsidRPr="00DA0641">
              <w:t>.465</w:t>
            </w:r>
          </w:p>
        </w:tc>
      </w:tr>
      <w:tr w:rsidR="002731B2" w:rsidRPr="00DA0641" w14:paraId="260BE5AB" w14:textId="77777777" w:rsidTr="002731B2">
        <w:tc>
          <w:tcPr>
            <w:tcW w:w="1535" w:type="dxa"/>
          </w:tcPr>
          <w:p w14:paraId="6A56F07E" w14:textId="77777777" w:rsidR="002731B2" w:rsidRPr="00DA0641" w:rsidRDefault="002731B2" w:rsidP="002731B2">
            <w:r w:rsidRPr="00DA0641">
              <w:t>CULT</w:t>
            </w:r>
            <w:r>
              <w:t>IOT</w:t>
            </w:r>
            <w:r w:rsidRPr="00DA0641">
              <w:t>2</w:t>
            </w:r>
          </w:p>
        </w:tc>
        <w:tc>
          <w:tcPr>
            <w:tcW w:w="1332" w:type="dxa"/>
          </w:tcPr>
          <w:p w14:paraId="24551281" w14:textId="77777777" w:rsidR="002731B2" w:rsidRPr="00DA0641" w:rsidRDefault="002731B2" w:rsidP="002731B2">
            <w:r w:rsidRPr="00DA0641">
              <w:t>EXP</w:t>
            </w:r>
            <w:r>
              <w:t>IOT</w:t>
            </w:r>
            <w:r w:rsidRPr="00DA0641">
              <w:t>4</w:t>
            </w:r>
          </w:p>
        </w:tc>
        <w:tc>
          <w:tcPr>
            <w:tcW w:w="1354" w:type="dxa"/>
          </w:tcPr>
          <w:p w14:paraId="6EB39496" w14:textId="77777777" w:rsidR="002731B2" w:rsidRPr="00DA0641" w:rsidRDefault="002731B2" w:rsidP="002731B2">
            <w:r w:rsidRPr="00DA0641">
              <w:t>Positive</w:t>
            </w:r>
          </w:p>
        </w:tc>
        <w:tc>
          <w:tcPr>
            <w:tcW w:w="1193" w:type="dxa"/>
          </w:tcPr>
          <w:p w14:paraId="7A582165" w14:textId="77777777" w:rsidR="002731B2" w:rsidRPr="00DA0641" w:rsidRDefault="002731B2" w:rsidP="002731B2">
            <w:r w:rsidRPr="00DA0641">
              <w:t>S</w:t>
            </w:r>
          </w:p>
        </w:tc>
        <w:tc>
          <w:tcPr>
            <w:tcW w:w="2397" w:type="dxa"/>
          </w:tcPr>
          <w:p w14:paraId="220616E8" w14:textId="77777777" w:rsidR="002731B2" w:rsidRPr="00DA0641" w:rsidRDefault="002731B2" w:rsidP="002731B2">
            <w:r w:rsidRPr="00DA0641">
              <w:t>CULT</w:t>
            </w:r>
            <w:r>
              <w:t>IOT</w:t>
            </w:r>
            <w:r w:rsidRPr="00DA0641">
              <w:t>4</w:t>
            </w:r>
            <w:r w:rsidRPr="00DA0641">
              <w:rPr>
                <w:rFonts w:cstheme="minorHAnsi"/>
              </w:rPr>
              <w:t>→</w:t>
            </w:r>
            <w:r w:rsidRPr="00DA0641">
              <w:t xml:space="preserve"> </w:t>
            </w:r>
            <w:r>
              <w:t>EX</w:t>
            </w:r>
            <w:r w:rsidRPr="00DA0641">
              <w:t>P</w:t>
            </w:r>
            <w:r>
              <w:t>IOT</w:t>
            </w:r>
            <w:r w:rsidRPr="00DA0641">
              <w:t>4</w:t>
            </w:r>
          </w:p>
        </w:tc>
        <w:tc>
          <w:tcPr>
            <w:tcW w:w="1193" w:type="dxa"/>
          </w:tcPr>
          <w:p w14:paraId="5EA97575" w14:textId="77777777" w:rsidR="002731B2" w:rsidRPr="00DA0641" w:rsidRDefault="002731B2" w:rsidP="002731B2">
            <w:r w:rsidRPr="00DA0641">
              <w:t>.345</w:t>
            </w:r>
          </w:p>
        </w:tc>
      </w:tr>
      <w:tr w:rsidR="002731B2" w:rsidRPr="00DA0641" w14:paraId="7EF7EC3D" w14:textId="77777777" w:rsidTr="002731B2">
        <w:tc>
          <w:tcPr>
            <w:tcW w:w="1535" w:type="dxa"/>
          </w:tcPr>
          <w:p w14:paraId="317694A2" w14:textId="77777777" w:rsidR="002731B2" w:rsidRPr="00DA0641" w:rsidRDefault="002731B2" w:rsidP="002731B2">
            <w:r w:rsidRPr="00DA0641">
              <w:t>CULT</w:t>
            </w:r>
            <w:r>
              <w:t>IOT</w:t>
            </w:r>
            <w:r w:rsidRPr="00DA0641">
              <w:t>2</w:t>
            </w:r>
          </w:p>
        </w:tc>
        <w:tc>
          <w:tcPr>
            <w:tcW w:w="1332" w:type="dxa"/>
          </w:tcPr>
          <w:p w14:paraId="2D30D794" w14:textId="77777777" w:rsidR="002731B2" w:rsidRPr="00DA0641" w:rsidRDefault="002731B2" w:rsidP="002731B2">
            <w:r w:rsidRPr="00DA0641">
              <w:t>EXP</w:t>
            </w:r>
            <w:r>
              <w:t>IOT</w:t>
            </w:r>
            <w:r w:rsidRPr="00DA0641">
              <w:t>5</w:t>
            </w:r>
          </w:p>
        </w:tc>
        <w:tc>
          <w:tcPr>
            <w:tcW w:w="1354" w:type="dxa"/>
          </w:tcPr>
          <w:p w14:paraId="45CB229B" w14:textId="77777777" w:rsidR="002731B2" w:rsidRPr="00DA0641" w:rsidRDefault="002731B2" w:rsidP="002731B2">
            <w:r w:rsidRPr="00DA0641">
              <w:t>Positive</w:t>
            </w:r>
          </w:p>
        </w:tc>
        <w:tc>
          <w:tcPr>
            <w:tcW w:w="1193" w:type="dxa"/>
          </w:tcPr>
          <w:p w14:paraId="1CFB65FC" w14:textId="77777777" w:rsidR="002731B2" w:rsidRPr="00DA0641" w:rsidRDefault="002731B2" w:rsidP="002731B2">
            <w:r w:rsidRPr="00DA0641">
              <w:t>S</w:t>
            </w:r>
          </w:p>
        </w:tc>
        <w:tc>
          <w:tcPr>
            <w:tcW w:w="2397" w:type="dxa"/>
          </w:tcPr>
          <w:p w14:paraId="73842792" w14:textId="77777777" w:rsidR="002731B2" w:rsidRPr="00DA0641" w:rsidRDefault="002731B2" w:rsidP="002731B2">
            <w:r w:rsidRPr="00DA0641">
              <w:t>CULT</w:t>
            </w:r>
            <w:r>
              <w:t>IOT</w:t>
            </w:r>
            <w:r w:rsidRPr="00DA0641">
              <w:t>5</w:t>
            </w:r>
            <w:r w:rsidRPr="00DA0641">
              <w:rPr>
                <w:rFonts w:cstheme="minorHAnsi"/>
              </w:rPr>
              <w:t>→</w:t>
            </w:r>
            <w:r w:rsidRPr="00DA0641">
              <w:t xml:space="preserve"> </w:t>
            </w:r>
            <w:r>
              <w:t>EX</w:t>
            </w:r>
            <w:r w:rsidRPr="00DA0641">
              <w:t>P</w:t>
            </w:r>
            <w:r>
              <w:t>IOT</w:t>
            </w:r>
            <w:r w:rsidRPr="00DA0641">
              <w:t>5</w:t>
            </w:r>
          </w:p>
        </w:tc>
        <w:tc>
          <w:tcPr>
            <w:tcW w:w="1193" w:type="dxa"/>
          </w:tcPr>
          <w:p w14:paraId="2FEF00A1" w14:textId="77777777" w:rsidR="002731B2" w:rsidRPr="00DA0641" w:rsidRDefault="002731B2" w:rsidP="002731B2">
            <w:r w:rsidRPr="00DA0641">
              <w:t>.421</w:t>
            </w:r>
          </w:p>
        </w:tc>
      </w:tr>
      <w:tr w:rsidR="002731B2" w:rsidRPr="00DA0641" w14:paraId="59D12A91" w14:textId="77777777" w:rsidTr="002731B2">
        <w:tc>
          <w:tcPr>
            <w:tcW w:w="1535" w:type="dxa"/>
          </w:tcPr>
          <w:p w14:paraId="082ED281" w14:textId="77777777" w:rsidR="002731B2" w:rsidRPr="00DA0641" w:rsidRDefault="002731B2" w:rsidP="002731B2">
            <w:r w:rsidRPr="00DA0641">
              <w:t>CULT</w:t>
            </w:r>
            <w:r>
              <w:t>IOT</w:t>
            </w:r>
            <w:r w:rsidRPr="00DA0641">
              <w:t>2</w:t>
            </w:r>
          </w:p>
        </w:tc>
        <w:tc>
          <w:tcPr>
            <w:tcW w:w="1332" w:type="dxa"/>
          </w:tcPr>
          <w:p w14:paraId="074E5989" w14:textId="77777777" w:rsidR="002731B2" w:rsidRPr="00DA0641" w:rsidRDefault="002731B2" w:rsidP="002731B2">
            <w:r w:rsidRPr="00DA0641">
              <w:t>EXP</w:t>
            </w:r>
            <w:r>
              <w:t>IOT</w:t>
            </w:r>
            <w:r w:rsidRPr="00DA0641">
              <w:t>6</w:t>
            </w:r>
          </w:p>
        </w:tc>
        <w:tc>
          <w:tcPr>
            <w:tcW w:w="1354" w:type="dxa"/>
          </w:tcPr>
          <w:p w14:paraId="63CD98DC" w14:textId="77777777" w:rsidR="002731B2" w:rsidRPr="00DA0641" w:rsidRDefault="002731B2" w:rsidP="002731B2">
            <w:r w:rsidRPr="00DA0641">
              <w:t>Positive</w:t>
            </w:r>
          </w:p>
        </w:tc>
        <w:tc>
          <w:tcPr>
            <w:tcW w:w="1193" w:type="dxa"/>
          </w:tcPr>
          <w:p w14:paraId="616E23AF" w14:textId="77777777" w:rsidR="002731B2" w:rsidRPr="00DA0641" w:rsidRDefault="002731B2" w:rsidP="002731B2">
            <w:r w:rsidRPr="00DA0641">
              <w:t>S</w:t>
            </w:r>
          </w:p>
        </w:tc>
        <w:tc>
          <w:tcPr>
            <w:tcW w:w="2397" w:type="dxa"/>
          </w:tcPr>
          <w:p w14:paraId="595BE2C4" w14:textId="77777777" w:rsidR="002731B2" w:rsidRPr="00DA0641" w:rsidRDefault="002731B2" w:rsidP="002731B2">
            <w:r w:rsidRPr="00DA0641">
              <w:t>CULT</w:t>
            </w:r>
            <w:r>
              <w:t>IOT</w:t>
            </w:r>
            <w:r w:rsidRPr="00DA0641">
              <w:t>5</w:t>
            </w:r>
            <w:r w:rsidRPr="00DA0641">
              <w:rPr>
                <w:rFonts w:cstheme="minorHAnsi"/>
              </w:rPr>
              <w:t>→</w:t>
            </w:r>
            <w:r w:rsidRPr="00DA0641">
              <w:t xml:space="preserve"> EXP</w:t>
            </w:r>
            <w:r>
              <w:t>IOT6</w:t>
            </w:r>
          </w:p>
        </w:tc>
        <w:tc>
          <w:tcPr>
            <w:tcW w:w="1193" w:type="dxa"/>
          </w:tcPr>
          <w:p w14:paraId="35174C26" w14:textId="77777777" w:rsidR="002731B2" w:rsidRPr="00DA0641" w:rsidRDefault="002731B2" w:rsidP="002731B2">
            <w:r w:rsidRPr="00DA0641">
              <w:t>.136</w:t>
            </w:r>
          </w:p>
        </w:tc>
      </w:tr>
      <w:tr w:rsidR="002731B2" w:rsidRPr="00DA0641" w14:paraId="7237B0F0" w14:textId="77777777" w:rsidTr="002731B2">
        <w:tc>
          <w:tcPr>
            <w:tcW w:w="1535" w:type="dxa"/>
          </w:tcPr>
          <w:p w14:paraId="485AD192" w14:textId="77777777" w:rsidR="002731B2" w:rsidRPr="00DA0641" w:rsidRDefault="002731B2" w:rsidP="002731B2">
            <w:r w:rsidRPr="00DA0641">
              <w:t>CULT</w:t>
            </w:r>
            <w:r>
              <w:t>IOT</w:t>
            </w:r>
            <w:r w:rsidRPr="00DA0641">
              <w:t>2</w:t>
            </w:r>
          </w:p>
        </w:tc>
        <w:tc>
          <w:tcPr>
            <w:tcW w:w="1332" w:type="dxa"/>
          </w:tcPr>
          <w:p w14:paraId="5F26A029" w14:textId="77777777" w:rsidR="002731B2" w:rsidRPr="00DA0641" w:rsidRDefault="002731B2" w:rsidP="002731B2">
            <w:r w:rsidRPr="00DA0641">
              <w:t>EXP</w:t>
            </w:r>
            <w:r>
              <w:t>IOT</w:t>
            </w:r>
            <w:r w:rsidRPr="00DA0641">
              <w:t>7</w:t>
            </w:r>
          </w:p>
        </w:tc>
        <w:tc>
          <w:tcPr>
            <w:tcW w:w="1354" w:type="dxa"/>
          </w:tcPr>
          <w:p w14:paraId="67DB21BB" w14:textId="77777777" w:rsidR="002731B2" w:rsidRPr="00DA0641" w:rsidRDefault="002731B2" w:rsidP="002731B2">
            <w:r w:rsidRPr="00DA0641">
              <w:t>Negative</w:t>
            </w:r>
          </w:p>
        </w:tc>
        <w:tc>
          <w:tcPr>
            <w:tcW w:w="1193" w:type="dxa"/>
          </w:tcPr>
          <w:p w14:paraId="5CA9DECB" w14:textId="77777777" w:rsidR="002731B2" w:rsidRPr="00DA0641" w:rsidRDefault="002731B2" w:rsidP="002731B2">
            <w:r w:rsidRPr="00DA0641">
              <w:t>S</w:t>
            </w:r>
          </w:p>
        </w:tc>
        <w:tc>
          <w:tcPr>
            <w:tcW w:w="2397" w:type="dxa"/>
          </w:tcPr>
          <w:p w14:paraId="7BD5061B" w14:textId="77777777" w:rsidR="002731B2" w:rsidRPr="00DA0641" w:rsidRDefault="002731B2" w:rsidP="002731B2">
            <w:r w:rsidRPr="00DA0641">
              <w:t>CULT</w:t>
            </w:r>
            <w:r>
              <w:t>IOT</w:t>
            </w:r>
            <w:r w:rsidRPr="00DA0641">
              <w:t>5</w:t>
            </w:r>
            <w:r w:rsidRPr="00DA0641">
              <w:rPr>
                <w:rFonts w:cstheme="minorHAnsi"/>
              </w:rPr>
              <w:t>→</w:t>
            </w:r>
            <w:r w:rsidRPr="00DA0641">
              <w:t xml:space="preserve"> EXP</w:t>
            </w:r>
            <w:r>
              <w:t>IOT7</w:t>
            </w:r>
          </w:p>
        </w:tc>
        <w:tc>
          <w:tcPr>
            <w:tcW w:w="1193" w:type="dxa"/>
          </w:tcPr>
          <w:p w14:paraId="36583D62" w14:textId="77777777" w:rsidR="002731B2" w:rsidRPr="00DA0641" w:rsidRDefault="002731B2" w:rsidP="002731B2">
            <w:r w:rsidRPr="00DA0641">
              <w:t>.293</w:t>
            </w:r>
          </w:p>
        </w:tc>
      </w:tr>
      <w:tr w:rsidR="002731B2" w:rsidRPr="00DA0641" w14:paraId="6DA5B306" w14:textId="77777777" w:rsidTr="002731B2">
        <w:tc>
          <w:tcPr>
            <w:tcW w:w="1535" w:type="dxa"/>
          </w:tcPr>
          <w:p w14:paraId="5D8BED4F" w14:textId="77777777" w:rsidR="002731B2" w:rsidRPr="00DA0641" w:rsidRDefault="002731B2" w:rsidP="002731B2">
            <w:r w:rsidRPr="00DA0641">
              <w:t>CULT</w:t>
            </w:r>
            <w:r>
              <w:t>IOT</w:t>
            </w:r>
            <w:r w:rsidRPr="00DA0641">
              <w:t>2</w:t>
            </w:r>
          </w:p>
        </w:tc>
        <w:tc>
          <w:tcPr>
            <w:tcW w:w="1332" w:type="dxa"/>
          </w:tcPr>
          <w:p w14:paraId="5C1BCEEF" w14:textId="77777777" w:rsidR="002731B2" w:rsidRPr="00DA0641" w:rsidRDefault="002731B2" w:rsidP="002731B2">
            <w:r w:rsidRPr="00DA0641">
              <w:t>EXP</w:t>
            </w:r>
            <w:r>
              <w:t>IOT</w:t>
            </w:r>
            <w:r w:rsidRPr="00DA0641">
              <w:t>8</w:t>
            </w:r>
          </w:p>
        </w:tc>
        <w:tc>
          <w:tcPr>
            <w:tcW w:w="1354" w:type="dxa"/>
          </w:tcPr>
          <w:p w14:paraId="31DE7B7F" w14:textId="77777777" w:rsidR="002731B2" w:rsidRPr="00DA0641" w:rsidRDefault="002731B2" w:rsidP="002731B2">
            <w:r w:rsidRPr="00DA0641">
              <w:t>Negative</w:t>
            </w:r>
          </w:p>
        </w:tc>
        <w:tc>
          <w:tcPr>
            <w:tcW w:w="1193" w:type="dxa"/>
          </w:tcPr>
          <w:p w14:paraId="3F34745A" w14:textId="77777777" w:rsidR="002731B2" w:rsidRPr="00DA0641" w:rsidRDefault="002731B2" w:rsidP="002731B2">
            <w:r w:rsidRPr="00DA0641">
              <w:t>S</w:t>
            </w:r>
          </w:p>
        </w:tc>
        <w:tc>
          <w:tcPr>
            <w:tcW w:w="2397" w:type="dxa"/>
          </w:tcPr>
          <w:p w14:paraId="5A6089E5" w14:textId="77777777" w:rsidR="002731B2" w:rsidRPr="00DA0641" w:rsidRDefault="002731B2" w:rsidP="002731B2">
            <w:r w:rsidRPr="00DA0641">
              <w:t>CULT</w:t>
            </w:r>
            <w:r>
              <w:t>IOT</w:t>
            </w:r>
            <w:r w:rsidRPr="00DA0641">
              <w:t>5</w:t>
            </w:r>
            <w:r w:rsidRPr="00DA0641">
              <w:rPr>
                <w:rFonts w:cstheme="minorHAnsi"/>
              </w:rPr>
              <w:t>→</w:t>
            </w:r>
            <w:r w:rsidRPr="00DA0641">
              <w:t xml:space="preserve"> EXP</w:t>
            </w:r>
            <w:r>
              <w:t>IOT8</w:t>
            </w:r>
          </w:p>
        </w:tc>
        <w:tc>
          <w:tcPr>
            <w:tcW w:w="1193" w:type="dxa"/>
          </w:tcPr>
          <w:p w14:paraId="4496F0EE" w14:textId="77777777" w:rsidR="002731B2" w:rsidRPr="00DA0641" w:rsidRDefault="002731B2" w:rsidP="002731B2">
            <w:r w:rsidRPr="00DA0641">
              <w:t>.356</w:t>
            </w:r>
          </w:p>
        </w:tc>
      </w:tr>
      <w:tr w:rsidR="002731B2" w:rsidRPr="00DA0641" w14:paraId="314DEBD4" w14:textId="77777777" w:rsidTr="002731B2">
        <w:tc>
          <w:tcPr>
            <w:tcW w:w="1535" w:type="dxa"/>
          </w:tcPr>
          <w:p w14:paraId="08D1E1D9" w14:textId="77777777" w:rsidR="002731B2" w:rsidRPr="00DA0641" w:rsidRDefault="002731B2" w:rsidP="002731B2">
            <w:r w:rsidRPr="00DA0641">
              <w:t>CULT</w:t>
            </w:r>
            <w:r>
              <w:t>IOT</w:t>
            </w:r>
            <w:r w:rsidRPr="00DA0641">
              <w:t>2</w:t>
            </w:r>
          </w:p>
        </w:tc>
        <w:tc>
          <w:tcPr>
            <w:tcW w:w="1332" w:type="dxa"/>
          </w:tcPr>
          <w:p w14:paraId="76D1EE43" w14:textId="77777777" w:rsidR="002731B2" w:rsidRPr="00DA0641" w:rsidRDefault="002731B2" w:rsidP="002731B2">
            <w:r w:rsidRPr="00DA0641">
              <w:t>EXP</w:t>
            </w:r>
            <w:r>
              <w:t>IOT</w:t>
            </w:r>
            <w:r w:rsidRPr="00DA0641">
              <w:t>9</w:t>
            </w:r>
          </w:p>
        </w:tc>
        <w:tc>
          <w:tcPr>
            <w:tcW w:w="1354" w:type="dxa"/>
          </w:tcPr>
          <w:p w14:paraId="6EAE7586" w14:textId="77777777" w:rsidR="002731B2" w:rsidRPr="00DA0641" w:rsidRDefault="002731B2" w:rsidP="002731B2">
            <w:r w:rsidRPr="00DA0641">
              <w:t>Positive</w:t>
            </w:r>
          </w:p>
        </w:tc>
        <w:tc>
          <w:tcPr>
            <w:tcW w:w="1193" w:type="dxa"/>
          </w:tcPr>
          <w:p w14:paraId="35DF992E" w14:textId="77777777" w:rsidR="002731B2" w:rsidRPr="00DA0641" w:rsidRDefault="002731B2" w:rsidP="002731B2">
            <w:r w:rsidRPr="00DA0641">
              <w:t>S</w:t>
            </w:r>
          </w:p>
        </w:tc>
        <w:tc>
          <w:tcPr>
            <w:tcW w:w="2397" w:type="dxa"/>
          </w:tcPr>
          <w:p w14:paraId="5E044B28" w14:textId="77777777" w:rsidR="002731B2" w:rsidRPr="00DA0641" w:rsidRDefault="002731B2" w:rsidP="002731B2">
            <w:r w:rsidRPr="00DA0641">
              <w:t>CULT</w:t>
            </w:r>
            <w:r>
              <w:t>IOT</w:t>
            </w:r>
            <w:r w:rsidRPr="00DA0641">
              <w:t>5</w:t>
            </w:r>
            <w:r w:rsidRPr="00DA0641">
              <w:rPr>
                <w:rFonts w:cstheme="minorHAnsi"/>
              </w:rPr>
              <w:t>→</w:t>
            </w:r>
            <w:r w:rsidRPr="00DA0641">
              <w:t xml:space="preserve"> EXP</w:t>
            </w:r>
            <w:r>
              <w:t>IOT9</w:t>
            </w:r>
          </w:p>
        </w:tc>
        <w:tc>
          <w:tcPr>
            <w:tcW w:w="1193" w:type="dxa"/>
          </w:tcPr>
          <w:p w14:paraId="65C42861" w14:textId="77777777" w:rsidR="002731B2" w:rsidRPr="00DA0641" w:rsidRDefault="002731B2" w:rsidP="002731B2">
            <w:r w:rsidRPr="00DA0641">
              <w:t>.450</w:t>
            </w:r>
          </w:p>
        </w:tc>
      </w:tr>
      <w:tr w:rsidR="002731B2" w:rsidRPr="00DA0641" w14:paraId="0BC2CD2C" w14:textId="77777777" w:rsidTr="002731B2">
        <w:tc>
          <w:tcPr>
            <w:tcW w:w="1535" w:type="dxa"/>
          </w:tcPr>
          <w:p w14:paraId="155CEEA6" w14:textId="77777777" w:rsidR="002731B2" w:rsidRPr="00DA0641" w:rsidRDefault="002731B2" w:rsidP="002731B2">
            <w:r w:rsidRPr="00DA0641">
              <w:t>CULT</w:t>
            </w:r>
            <w:r>
              <w:t>IOT</w:t>
            </w:r>
            <w:r w:rsidRPr="00DA0641">
              <w:t>2</w:t>
            </w:r>
          </w:p>
        </w:tc>
        <w:tc>
          <w:tcPr>
            <w:tcW w:w="1332" w:type="dxa"/>
          </w:tcPr>
          <w:p w14:paraId="293C067C" w14:textId="77777777" w:rsidR="002731B2" w:rsidRPr="00DA0641" w:rsidRDefault="002731B2" w:rsidP="002731B2">
            <w:r w:rsidRPr="00DA0641">
              <w:t>EXP</w:t>
            </w:r>
            <w:r>
              <w:t>IOT</w:t>
            </w:r>
            <w:r w:rsidRPr="00DA0641">
              <w:t>10</w:t>
            </w:r>
          </w:p>
        </w:tc>
        <w:tc>
          <w:tcPr>
            <w:tcW w:w="1354" w:type="dxa"/>
          </w:tcPr>
          <w:p w14:paraId="7ED19504" w14:textId="77777777" w:rsidR="002731B2" w:rsidRPr="00DA0641" w:rsidRDefault="002731B2" w:rsidP="002731B2">
            <w:r w:rsidRPr="00DA0641">
              <w:t>Positive</w:t>
            </w:r>
          </w:p>
        </w:tc>
        <w:tc>
          <w:tcPr>
            <w:tcW w:w="1193" w:type="dxa"/>
          </w:tcPr>
          <w:p w14:paraId="494EAFB7" w14:textId="77777777" w:rsidR="002731B2" w:rsidRPr="00DA0641" w:rsidRDefault="002731B2" w:rsidP="002731B2">
            <w:r w:rsidRPr="00DA0641">
              <w:t>S</w:t>
            </w:r>
          </w:p>
        </w:tc>
        <w:tc>
          <w:tcPr>
            <w:tcW w:w="2397" w:type="dxa"/>
          </w:tcPr>
          <w:p w14:paraId="6AB7E3A8" w14:textId="77777777" w:rsidR="002731B2" w:rsidRPr="00DA0641" w:rsidRDefault="002731B2" w:rsidP="002731B2">
            <w:r w:rsidRPr="00DA0641">
              <w:t>CULT</w:t>
            </w:r>
            <w:r>
              <w:t>IOT</w:t>
            </w:r>
            <w:r w:rsidRPr="00DA0641">
              <w:t>5</w:t>
            </w:r>
            <w:r w:rsidRPr="00DA0641">
              <w:rPr>
                <w:rFonts w:cstheme="minorHAnsi"/>
              </w:rPr>
              <w:t>→</w:t>
            </w:r>
            <w:r w:rsidRPr="00DA0641">
              <w:t xml:space="preserve"> EXP</w:t>
            </w:r>
            <w:r>
              <w:t>IOT10</w:t>
            </w:r>
          </w:p>
        </w:tc>
        <w:tc>
          <w:tcPr>
            <w:tcW w:w="1193" w:type="dxa"/>
          </w:tcPr>
          <w:p w14:paraId="2BA59E9E" w14:textId="77777777" w:rsidR="002731B2" w:rsidRPr="00DA0641" w:rsidRDefault="002731B2" w:rsidP="002731B2">
            <w:r w:rsidRPr="00DA0641">
              <w:t>.458</w:t>
            </w:r>
          </w:p>
        </w:tc>
      </w:tr>
      <w:tr w:rsidR="002731B2" w:rsidRPr="00DA0641" w14:paraId="5D6E5B52" w14:textId="77777777" w:rsidTr="002731B2">
        <w:tc>
          <w:tcPr>
            <w:tcW w:w="1535" w:type="dxa"/>
            <w:shd w:val="clear" w:color="auto" w:fill="D9D9D9" w:themeFill="background1" w:themeFillShade="D9"/>
          </w:tcPr>
          <w:p w14:paraId="4B45C62F" w14:textId="77777777" w:rsidR="002731B2" w:rsidRPr="00DA0641" w:rsidRDefault="002731B2" w:rsidP="002731B2">
            <w:r w:rsidRPr="00DA0641">
              <w:t>CULT</w:t>
            </w:r>
            <w:r>
              <w:t>IOT</w:t>
            </w:r>
            <w:r w:rsidRPr="00DA0641">
              <w:t>3</w:t>
            </w:r>
          </w:p>
        </w:tc>
        <w:tc>
          <w:tcPr>
            <w:tcW w:w="1332" w:type="dxa"/>
            <w:shd w:val="clear" w:color="auto" w:fill="D9D9D9" w:themeFill="background1" w:themeFillShade="D9"/>
          </w:tcPr>
          <w:p w14:paraId="4ED0D190" w14:textId="77777777" w:rsidR="002731B2" w:rsidRPr="00DA0641" w:rsidRDefault="002731B2" w:rsidP="002731B2">
            <w:r w:rsidRPr="00DA0641">
              <w:t>EXP</w:t>
            </w:r>
            <w:r>
              <w:t>IOT</w:t>
            </w:r>
            <w:r w:rsidRPr="00DA0641">
              <w:t>1</w:t>
            </w:r>
          </w:p>
        </w:tc>
        <w:tc>
          <w:tcPr>
            <w:tcW w:w="1354" w:type="dxa"/>
            <w:shd w:val="clear" w:color="auto" w:fill="D9D9D9" w:themeFill="background1" w:themeFillShade="D9"/>
          </w:tcPr>
          <w:p w14:paraId="3C046F02" w14:textId="77777777" w:rsidR="002731B2" w:rsidRPr="00DA0641" w:rsidRDefault="002731B2" w:rsidP="002731B2">
            <w:r w:rsidRPr="00DA0641">
              <w:t>Positive</w:t>
            </w:r>
          </w:p>
        </w:tc>
        <w:tc>
          <w:tcPr>
            <w:tcW w:w="1193" w:type="dxa"/>
            <w:shd w:val="clear" w:color="auto" w:fill="D9D9D9" w:themeFill="background1" w:themeFillShade="D9"/>
          </w:tcPr>
          <w:p w14:paraId="11237692" w14:textId="77777777" w:rsidR="002731B2" w:rsidRPr="00DA0641" w:rsidRDefault="002731B2" w:rsidP="002731B2">
            <w:r w:rsidRPr="00DA0641">
              <w:t>M</w:t>
            </w:r>
          </w:p>
        </w:tc>
        <w:tc>
          <w:tcPr>
            <w:tcW w:w="2397" w:type="dxa"/>
            <w:shd w:val="clear" w:color="auto" w:fill="D9D9D9" w:themeFill="background1" w:themeFillShade="D9"/>
          </w:tcPr>
          <w:p w14:paraId="18888686" w14:textId="77777777" w:rsidR="002731B2" w:rsidRPr="00DA0641" w:rsidRDefault="002731B2" w:rsidP="002731B2">
            <w:r w:rsidRPr="00DA0641">
              <w:t>CULT</w:t>
            </w:r>
            <w:r>
              <w:t>IOT</w:t>
            </w:r>
            <w:r w:rsidRPr="00DA0641">
              <w:t>1</w:t>
            </w:r>
            <w:r w:rsidRPr="00DA0641">
              <w:rPr>
                <w:rFonts w:cstheme="minorHAnsi"/>
              </w:rPr>
              <w:t>→</w:t>
            </w:r>
            <w:r w:rsidRPr="00DA0641">
              <w:t xml:space="preserve"> </w:t>
            </w:r>
            <w:r>
              <w:t>EX</w:t>
            </w:r>
            <w:r w:rsidRPr="00DA0641">
              <w:t>P</w:t>
            </w:r>
            <w:r>
              <w:t>IOT</w:t>
            </w:r>
            <w:r w:rsidRPr="00DA0641">
              <w:t>1</w:t>
            </w:r>
          </w:p>
        </w:tc>
        <w:tc>
          <w:tcPr>
            <w:tcW w:w="1193" w:type="dxa"/>
            <w:shd w:val="clear" w:color="auto" w:fill="D9D9D9" w:themeFill="background1" w:themeFillShade="D9"/>
          </w:tcPr>
          <w:p w14:paraId="489D8118" w14:textId="77777777" w:rsidR="002731B2" w:rsidRPr="00DA0641" w:rsidRDefault="002731B2" w:rsidP="002731B2">
            <w:r w:rsidRPr="00DA0641">
              <w:t>.451</w:t>
            </w:r>
          </w:p>
        </w:tc>
      </w:tr>
      <w:tr w:rsidR="002731B2" w:rsidRPr="00DA0641" w14:paraId="52EB70AC" w14:textId="77777777" w:rsidTr="002731B2">
        <w:tc>
          <w:tcPr>
            <w:tcW w:w="1535" w:type="dxa"/>
            <w:shd w:val="clear" w:color="auto" w:fill="D9D9D9" w:themeFill="background1" w:themeFillShade="D9"/>
          </w:tcPr>
          <w:p w14:paraId="6DB23E50" w14:textId="77777777" w:rsidR="002731B2" w:rsidRPr="00DA0641" w:rsidRDefault="002731B2" w:rsidP="002731B2">
            <w:r w:rsidRPr="00DA0641">
              <w:t>CULT</w:t>
            </w:r>
            <w:r>
              <w:t>IOT</w:t>
            </w:r>
            <w:r w:rsidRPr="00DA0641">
              <w:t>3</w:t>
            </w:r>
          </w:p>
        </w:tc>
        <w:tc>
          <w:tcPr>
            <w:tcW w:w="1332" w:type="dxa"/>
            <w:shd w:val="clear" w:color="auto" w:fill="D9D9D9" w:themeFill="background1" w:themeFillShade="D9"/>
          </w:tcPr>
          <w:p w14:paraId="6A0D87FC" w14:textId="77777777" w:rsidR="002731B2" w:rsidRPr="00DA0641" w:rsidRDefault="002731B2" w:rsidP="002731B2">
            <w:r w:rsidRPr="00DA0641">
              <w:t>EXP</w:t>
            </w:r>
            <w:r>
              <w:t>IOT</w:t>
            </w:r>
            <w:r w:rsidRPr="00DA0641">
              <w:t>2</w:t>
            </w:r>
          </w:p>
        </w:tc>
        <w:tc>
          <w:tcPr>
            <w:tcW w:w="1354" w:type="dxa"/>
            <w:shd w:val="clear" w:color="auto" w:fill="D9D9D9" w:themeFill="background1" w:themeFillShade="D9"/>
          </w:tcPr>
          <w:p w14:paraId="2426B161" w14:textId="77777777" w:rsidR="002731B2" w:rsidRPr="00DA0641" w:rsidRDefault="002731B2" w:rsidP="002731B2">
            <w:r w:rsidRPr="00DA0641">
              <w:t>Positive</w:t>
            </w:r>
          </w:p>
        </w:tc>
        <w:tc>
          <w:tcPr>
            <w:tcW w:w="1193" w:type="dxa"/>
            <w:shd w:val="clear" w:color="auto" w:fill="D9D9D9" w:themeFill="background1" w:themeFillShade="D9"/>
          </w:tcPr>
          <w:p w14:paraId="7B6FA01D" w14:textId="77777777" w:rsidR="002731B2" w:rsidRPr="00DA0641" w:rsidRDefault="002731B2" w:rsidP="002731B2">
            <w:r w:rsidRPr="00DA0641">
              <w:t>S</w:t>
            </w:r>
          </w:p>
        </w:tc>
        <w:tc>
          <w:tcPr>
            <w:tcW w:w="2397" w:type="dxa"/>
            <w:shd w:val="clear" w:color="auto" w:fill="D9D9D9" w:themeFill="background1" w:themeFillShade="D9"/>
          </w:tcPr>
          <w:p w14:paraId="045E7C7D" w14:textId="77777777" w:rsidR="002731B2" w:rsidRPr="00DA0641" w:rsidRDefault="002731B2" w:rsidP="002731B2">
            <w:r w:rsidRPr="00DA0641">
              <w:t>CULT</w:t>
            </w:r>
            <w:r>
              <w:t>IOT</w:t>
            </w:r>
            <w:r w:rsidRPr="00DA0641">
              <w:t>2</w:t>
            </w:r>
            <w:r w:rsidRPr="00DA0641">
              <w:rPr>
                <w:rFonts w:cstheme="minorHAnsi"/>
              </w:rPr>
              <w:t>→</w:t>
            </w:r>
            <w:r w:rsidRPr="00DA0641">
              <w:t xml:space="preserve"> </w:t>
            </w:r>
            <w:r>
              <w:t>EX</w:t>
            </w:r>
            <w:r w:rsidRPr="00DA0641">
              <w:t>P</w:t>
            </w:r>
            <w:r>
              <w:t>IOT</w:t>
            </w:r>
            <w:r w:rsidRPr="00DA0641">
              <w:t>2</w:t>
            </w:r>
          </w:p>
        </w:tc>
        <w:tc>
          <w:tcPr>
            <w:tcW w:w="1193" w:type="dxa"/>
            <w:shd w:val="clear" w:color="auto" w:fill="D9D9D9" w:themeFill="background1" w:themeFillShade="D9"/>
          </w:tcPr>
          <w:p w14:paraId="37DA75F1" w14:textId="77777777" w:rsidR="002731B2" w:rsidRPr="00DA0641" w:rsidRDefault="002731B2" w:rsidP="002731B2">
            <w:r w:rsidRPr="00DA0641">
              <w:t>.358</w:t>
            </w:r>
          </w:p>
        </w:tc>
      </w:tr>
      <w:tr w:rsidR="002731B2" w:rsidRPr="00DA0641" w14:paraId="55D264AC" w14:textId="77777777" w:rsidTr="002731B2">
        <w:tc>
          <w:tcPr>
            <w:tcW w:w="1535" w:type="dxa"/>
            <w:shd w:val="clear" w:color="auto" w:fill="D9D9D9" w:themeFill="background1" w:themeFillShade="D9"/>
          </w:tcPr>
          <w:p w14:paraId="2D4E5352" w14:textId="77777777" w:rsidR="002731B2" w:rsidRPr="00DA0641" w:rsidRDefault="002731B2" w:rsidP="002731B2">
            <w:r w:rsidRPr="00DA0641">
              <w:t>CULT</w:t>
            </w:r>
            <w:r>
              <w:t>IOT</w:t>
            </w:r>
            <w:r w:rsidRPr="00DA0641">
              <w:t>3</w:t>
            </w:r>
          </w:p>
        </w:tc>
        <w:tc>
          <w:tcPr>
            <w:tcW w:w="1332" w:type="dxa"/>
            <w:shd w:val="clear" w:color="auto" w:fill="D9D9D9" w:themeFill="background1" w:themeFillShade="D9"/>
          </w:tcPr>
          <w:p w14:paraId="30DF4CA7" w14:textId="77777777" w:rsidR="002731B2" w:rsidRPr="00DA0641" w:rsidRDefault="002731B2" w:rsidP="002731B2">
            <w:r w:rsidRPr="00DA0641">
              <w:t>EXP</w:t>
            </w:r>
            <w:r>
              <w:t>IOT</w:t>
            </w:r>
            <w:r w:rsidRPr="00DA0641">
              <w:t>3</w:t>
            </w:r>
          </w:p>
        </w:tc>
        <w:tc>
          <w:tcPr>
            <w:tcW w:w="1354" w:type="dxa"/>
            <w:shd w:val="clear" w:color="auto" w:fill="D9D9D9" w:themeFill="background1" w:themeFillShade="D9"/>
          </w:tcPr>
          <w:p w14:paraId="018C70AC" w14:textId="77777777" w:rsidR="002731B2" w:rsidRPr="00DA0641" w:rsidRDefault="002731B2" w:rsidP="002731B2">
            <w:r w:rsidRPr="00DA0641">
              <w:t>Positive</w:t>
            </w:r>
          </w:p>
        </w:tc>
        <w:tc>
          <w:tcPr>
            <w:tcW w:w="1193" w:type="dxa"/>
            <w:shd w:val="clear" w:color="auto" w:fill="D9D9D9" w:themeFill="background1" w:themeFillShade="D9"/>
          </w:tcPr>
          <w:p w14:paraId="03CB2D56" w14:textId="77777777" w:rsidR="002731B2" w:rsidRPr="00DA0641" w:rsidRDefault="002731B2" w:rsidP="002731B2">
            <w:r w:rsidRPr="00DA0641">
              <w:t>M</w:t>
            </w:r>
          </w:p>
        </w:tc>
        <w:tc>
          <w:tcPr>
            <w:tcW w:w="2397" w:type="dxa"/>
            <w:shd w:val="clear" w:color="auto" w:fill="D9D9D9" w:themeFill="background1" w:themeFillShade="D9"/>
          </w:tcPr>
          <w:p w14:paraId="2496EE39" w14:textId="77777777" w:rsidR="002731B2" w:rsidRPr="00DA0641" w:rsidRDefault="002731B2" w:rsidP="002731B2">
            <w:r w:rsidRPr="00DA0641">
              <w:t>CULT</w:t>
            </w:r>
            <w:r>
              <w:t>IOT</w:t>
            </w:r>
            <w:r w:rsidRPr="00DA0641">
              <w:t>3</w:t>
            </w:r>
            <w:r w:rsidRPr="00DA0641">
              <w:rPr>
                <w:rFonts w:cstheme="minorHAnsi"/>
              </w:rPr>
              <w:t>→</w:t>
            </w:r>
            <w:r w:rsidRPr="00DA0641">
              <w:t xml:space="preserve"> </w:t>
            </w:r>
            <w:r>
              <w:t>EX</w:t>
            </w:r>
            <w:r w:rsidRPr="00DA0641">
              <w:t>P</w:t>
            </w:r>
            <w:r>
              <w:t>IOT</w:t>
            </w:r>
            <w:r w:rsidRPr="00DA0641">
              <w:t>3</w:t>
            </w:r>
          </w:p>
        </w:tc>
        <w:tc>
          <w:tcPr>
            <w:tcW w:w="1193" w:type="dxa"/>
            <w:shd w:val="clear" w:color="auto" w:fill="D9D9D9" w:themeFill="background1" w:themeFillShade="D9"/>
          </w:tcPr>
          <w:p w14:paraId="4D3DC599" w14:textId="77777777" w:rsidR="002731B2" w:rsidRPr="00DA0641" w:rsidRDefault="002731B2" w:rsidP="002731B2">
            <w:r w:rsidRPr="00DA0641">
              <w:t>.465</w:t>
            </w:r>
          </w:p>
        </w:tc>
      </w:tr>
      <w:tr w:rsidR="002731B2" w:rsidRPr="00DA0641" w14:paraId="3D881345" w14:textId="77777777" w:rsidTr="002731B2">
        <w:tc>
          <w:tcPr>
            <w:tcW w:w="1535" w:type="dxa"/>
            <w:shd w:val="clear" w:color="auto" w:fill="D9D9D9" w:themeFill="background1" w:themeFillShade="D9"/>
          </w:tcPr>
          <w:p w14:paraId="036CF3CE" w14:textId="77777777" w:rsidR="002731B2" w:rsidRPr="00DA0641" w:rsidRDefault="002731B2" w:rsidP="002731B2">
            <w:r w:rsidRPr="00DA0641">
              <w:t>CULT</w:t>
            </w:r>
            <w:r>
              <w:t>IOT</w:t>
            </w:r>
            <w:r w:rsidRPr="00DA0641">
              <w:t>3</w:t>
            </w:r>
          </w:p>
        </w:tc>
        <w:tc>
          <w:tcPr>
            <w:tcW w:w="1332" w:type="dxa"/>
            <w:shd w:val="clear" w:color="auto" w:fill="D9D9D9" w:themeFill="background1" w:themeFillShade="D9"/>
          </w:tcPr>
          <w:p w14:paraId="05D1C6BC" w14:textId="77777777" w:rsidR="002731B2" w:rsidRPr="00DA0641" w:rsidRDefault="002731B2" w:rsidP="002731B2">
            <w:r w:rsidRPr="00DA0641">
              <w:t>EXP</w:t>
            </w:r>
            <w:r>
              <w:t>IOT</w:t>
            </w:r>
            <w:r w:rsidRPr="00DA0641">
              <w:t>4</w:t>
            </w:r>
          </w:p>
        </w:tc>
        <w:tc>
          <w:tcPr>
            <w:tcW w:w="1354" w:type="dxa"/>
            <w:shd w:val="clear" w:color="auto" w:fill="D9D9D9" w:themeFill="background1" w:themeFillShade="D9"/>
          </w:tcPr>
          <w:p w14:paraId="5BC1C3CE" w14:textId="77777777" w:rsidR="002731B2" w:rsidRPr="00DA0641" w:rsidRDefault="002731B2" w:rsidP="002731B2">
            <w:r w:rsidRPr="00DA0641">
              <w:t>Positive</w:t>
            </w:r>
          </w:p>
        </w:tc>
        <w:tc>
          <w:tcPr>
            <w:tcW w:w="1193" w:type="dxa"/>
            <w:shd w:val="clear" w:color="auto" w:fill="D9D9D9" w:themeFill="background1" w:themeFillShade="D9"/>
          </w:tcPr>
          <w:p w14:paraId="3381A7CE" w14:textId="77777777" w:rsidR="002731B2" w:rsidRPr="00DA0641" w:rsidRDefault="002731B2" w:rsidP="002731B2">
            <w:r w:rsidRPr="00DA0641">
              <w:t>S</w:t>
            </w:r>
          </w:p>
        </w:tc>
        <w:tc>
          <w:tcPr>
            <w:tcW w:w="2397" w:type="dxa"/>
            <w:shd w:val="clear" w:color="auto" w:fill="D9D9D9" w:themeFill="background1" w:themeFillShade="D9"/>
          </w:tcPr>
          <w:p w14:paraId="100F47E1" w14:textId="77777777" w:rsidR="002731B2" w:rsidRPr="00DA0641" w:rsidRDefault="002731B2" w:rsidP="002731B2">
            <w:r w:rsidRPr="00DA0641">
              <w:t>CULT</w:t>
            </w:r>
            <w:r>
              <w:t>IOT</w:t>
            </w:r>
            <w:r w:rsidRPr="00DA0641">
              <w:t>4</w:t>
            </w:r>
            <w:r w:rsidRPr="00DA0641">
              <w:rPr>
                <w:rFonts w:cstheme="minorHAnsi"/>
              </w:rPr>
              <w:t>→</w:t>
            </w:r>
            <w:r w:rsidRPr="00DA0641">
              <w:t xml:space="preserve"> </w:t>
            </w:r>
            <w:r>
              <w:t>EX</w:t>
            </w:r>
            <w:r w:rsidRPr="00DA0641">
              <w:t>P</w:t>
            </w:r>
            <w:r>
              <w:t>IOT</w:t>
            </w:r>
            <w:r w:rsidRPr="00DA0641">
              <w:t>4</w:t>
            </w:r>
          </w:p>
        </w:tc>
        <w:tc>
          <w:tcPr>
            <w:tcW w:w="1193" w:type="dxa"/>
            <w:shd w:val="clear" w:color="auto" w:fill="D9D9D9" w:themeFill="background1" w:themeFillShade="D9"/>
          </w:tcPr>
          <w:p w14:paraId="35454580" w14:textId="77777777" w:rsidR="002731B2" w:rsidRPr="00DA0641" w:rsidRDefault="002731B2" w:rsidP="002731B2">
            <w:r w:rsidRPr="00DA0641">
              <w:t>.345</w:t>
            </w:r>
          </w:p>
        </w:tc>
      </w:tr>
      <w:tr w:rsidR="002731B2" w:rsidRPr="00DA0641" w14:paraId="407663C5" w14:textId="77777777" w:rsidTr="002731B2">
        <w:tc>
          <w:tcPr>
            <w:tcW w:w="1535" w:type="dxa"/>
            <w:shd w:val="clear" w:color="auto" w:fill="D9D9D9" w:themeFill="background1" w:themeFillShade="D9"/>
          </w:tcPr>
          <w:p w14:paraId="28581AC1" w14:textId="77777777" w:rsidR="002731B2" w:rsidRPr="00DA0641" w:rsidRDefault="002731B2" w:rsidP="002731B2">
            <w:r w:rsidRPr="00DA0641">
              <w:t>CULT</w:t>
            </w:r>
            <w:r>
              <w:t>IOT</w:t>
            </w:r>
            <w:r w:rsidRPr="00DA0641">
              <w:t>3</w:t>
            </w:r>
          </w:p>
        </w:tc>
        <w:tc>
          <w:tcPr>
            <w:tcW w:w="1332" w:type="dxa"/>
            <w:shd w:val="clear" w:color="auto" w:fill="D9D9D9" w:themeFill="background1" w:themeFillShade="D9"/>
          </w:tcPr>
          <w:p w14:paraId="57072C0A" w14:textId="77777777" w:rsidR="002731B2" w:rsidRPr="00DA0641" w:rsidRDefault="002731B2" w:rsidP="002731B2">
            <w:r w:rsidRPr="00DA0641">
              <w:t>EXP</w:t>
            </w:r>
            <w:r>
              <w:t>IOT</w:t>
            </w:r>
            <w:r w:rsidRPr="00DA0641">
              <w:t>5</w:t>
            </w:r>
          </w:p>
        </w:tc>
        <w:tc>
          <w:tcPr>
            <w:tcW w:w="1354" w:type="dxa"/>
            <w:shd w:val="clear" w:color="auto" w:fill="D9D9D9" w:themeFill="background1" w:themeFillShade="D9"/>
          </w:tcPr>
          <w:p w14:paraId="493151E0" w14:textId="77777777" w:rsidR="002731B2" w:rsidRPr="00DA0641" w:rsidRDefault="002731B2" w:rsidP="002731B2">
            <w:r w:rsidRPr="00DA0641">
              <w:t>Positive</w:t>
            </w:r>
          </w:p>
        </w:tc>
        <w:tc>
          <w:tcPr>
            <w:tcW w:w="1193" w:type="dxa"/>
            <w:shd w:val="clear" w:color="auto" w:fill="D9D9D9" w:themeFill="background1" w:themeFillShade="D9"/>
          </w:tcPr>
          <w:p w14:paraId="041EDAD7" w14:textId="77777777" w:rsidR="002731B2" w:rsidRPr="00DA0641" w:rsidRDefault="002731B2" w:rsidP="002731B2">
            <w:r w:rsidRPr="00DA0641">
              <w:t>M</w:t>
            </w:r>
          </w:p>
        </w:tc>
        <w:tc>
          <w:tcPr>
            <w:tcW w:w="2397" w:type="dxa"/>
            <w:shd w:val="clear" w:color="auto" w:fill="D9D9D9" w:themeFill="background1" w:themeFillShade="D9"/>
          </w:tcPr>
          <w:p w14:paraId="2EBE2321" w14:textId="77777777" w:rsidR="002731B2" w:rsidRPr="00DA0641" w:rsidRDefault="002731B2" w:rsidP="002731B2">
            <w:r w:rsidRPr="00DA0641">
              <w:t>CULT</w:t>
            </w:r>
            <w:r>
              <w:t>IOT</w:t>
            </w:r>
            <w:r w:rsidRPr="00DA0641">
              <w:t>5</w:t>
            </w:r>
            <w:r w:rsidRPr="00DA0641">
              <w:rPr>
                <w:rFonts w:cstheme="minorHAnsi"/>
              </w:rPr>
              <w:t>→</w:t>
            </w:r>
            <w:r w:rsidRPr="00DA0641">
              <w:t xml:space="preserve"> </w:t>
            </w:r>
            <w:r>
              <w:t>EX</w:t>
            </w:r>
            <w:r w:rsidRPr="00DA0641">
              <w:t>P</w:t>
            </w:r>
            <w:r>
              <w:t>IOT</w:t>
            </w:r>
            <w:r w:rsidRPr="00DA0641">
              <w:t>5</w:t>
            </w:r>
          </w:p>
        </w:tc>
        <w:tc>
          <w:tcPr>
            <w:tcW w:w="1193" w:type="dxa"/>
            <w:shd w:val="clear" w:color="auto" w:fill="D9D9D9" w:themeFill="background1" w:themeFillShade="D9"/>
          </w:tcPr>
          <w:p w14:paraId="4F56653B" w14:textId="77777777" w:rsidR="002731B2" w:rsidRPr="00DA0641" w:rsidRDefault="002731B2" w:rsidP="002731B2">
            <w:r w:rsidRPr="00DA0641">
              <w:t>.421</w:t>
            </w:r>
          </w:p>
        </w:tc>
      </w:tr>
      <w:tr w:rsidR="002731B2" w:rsidRPr="00DA0641" w14:paraId="6233599C" w14:textId="77777777" w:rsidTr="002731B2">
        <w:tc>
          <w:tcPr>
            <w:tcW w:w="1535" w:type="dxa"/>
            <w:shd w:val="clear" w:color="auto" w:fill="D9D9D9" w:themeFill="background1" w:themeFillShade="D9"/>
          </w:tcPr>
          <w:p w14:paraId="18DE6685" w14:textId="77777777" w:rsidR="002731B2" w:rsidRPr="00DA0641" w:rsidRDefault="002731B2" w:rsidP="002731B2">
            <w:r w:rsidRPr="00DA0641">
              <w:t>CULT</w:t>
            </w:r>
            <w:r>
              <w:t>IOT</w:t>
            </w:r>
            <w:r w:rsidRPr="00DA0641">
              <w:t>3</w:t>
            </w:r>
          </w:p>
        </w:tc>
        <w:tc>
          <w:tcPr>
            <w:tcW w:w="1332" w:type="dxa"/>
            <w:shd w:val="clear" w:color="auto" w:fill="D9D9D9" w:themeFill="background1" w:themeFillShade="D9"/>
          </w:tcPr>
          <w:p w14:paraId="270FA9A6" w14:textId="77777777" w:rsidR="002731B2" w:rsidRPr="00DA0641" w:rsidRDefault="002731B2" w:rsidP="002731B2">
            <w:r w:rsidRPr="00DA0641">
              <w:t>EXP</w:t>
            </w:r>
            <w:r>
              <w:t>IOT</w:t>
            </w:r>
            <w:r w:rsidRPr="00DA0641">
              <w:t>6</w:t>
            </w:r>
          </w:p>
        </w:tc>
        <w:tc>
          <w:tcPr>
            <w:tcW w:w="1354" w:type="dxa"/>
            <w:shd w:val="clear" w:color="auto" w:fill="D9D9D9" w:themeFill="background1" w:themeFillShade="D9"/>
          </w:tcPr>
          <w:p w14:paraId="1EEC1B06" w14:textId="77777777" w:rsidR="002731B2" w:rsidRPr="00DA0641" w:rsidRDefault="002731B2" w:rsidP="002731B2">
            <w:r w:rsidRPr="00DA0641">
              <w:t>Positive</w:t>
            </w:r>
          </w:p>
        </w:tc>
        <w:tc>
          <w:tcPr>
            <w:tcW w:w="1193" w:type="dxa"/>
            <w:shd w:val="clear" w:color="auto" w:fill="D9D9D9" w:themeFill="background1" w:themeFillShade="D9"/>
          </w:tcPr>
          <w:p w14:paraId="62D58739" w14:textId="77777777" w:rsidR="002731B2" w:rsidRPr="00DA0641" w:rsidRDefault="002731B2" w:rsidP="002731B2">
            <w:r w:rsidRPr="00DA0641">
              <w:t>S</w:t>
            </w:r>
          </w:p>
        </w:tc>
        <w:tc>
          <w:tcPr>
            <w:tcW w:w="2397" w:type="dxa"/>
            <w:shd w:val="clear" w:color="auto" w:fill="D9D9D9" w:themeFill="background1" w:themeFillShade="D9"/>
          </w:tcPr>
          <w:p w14:paraId="34B191F0" w14:textId="77777777" w:rsidR="002731B2" w:rsidRPr="00DA0641" w:rsidRDefault="002731B2" w:rsidP="002731B2">
            <w:r w:rsidRPr="00DA0641">
              <w:t>CULT</w:t>
            </w:r>
            <w:r>
              <w:t>IOT</w:t>
            </w:r>
            <w:r w:rsidRPr="00DA0641">
              <w:t>5</w:t>
            </w:r>
            <w:r w:rsidRPr="00DA0641">
              <w:rPr>
                <w:rFonts w:cstheme="minorHAnsi"/>
              </w:rPr>
              <w:t>→</w:t>
            </w:r>
            <w:r w:rsidRPr="00DA0641">
              <w:t xml:space="preserve"> EXP</w:t>
            </w:r>
            <w:r>
              <w:t>IOT6</w:t>
            </w:r>
          </w:p>
        </w:tc>
        <w:tc>
          <w:tcPr>
            <w:tcW w:w="1193" w:type="dxa"/>
            <w:shd w:val="clear" w:color="auto" w:fill="D9D9D9" w:themeFill="background1" w:themeFillShade="D9"/>
          </w:tcPr>
          <w:p w14:paraId="1B38842C" w14:textId="77777777" w:rsidR="002731B2" w:rsidRPr="00DA0641" w:rsidRDefault="002731B2" w:rsidP="002731B2">
            <w:r w:rsidRPr="00DA0641">
              <w:t>.136</w:t>
            </w:r>
          </w:p>
        </w:tc>
      </w:tr>
      <w:tr w:rsidR="002731B2" w:rsidRPr="00DA0641" w14:paraId="2E188A40" w14:textId="77777777" w:rsidTr="002731B2">
        <w:tc>
          <w:tcPr>
            <w:tcW w:w="1535" w:type="dxa"/>
            <w:shd w:val="clear" w:color="auto" w:fill="D9D9D9" w:themeFill="background1" w:themeFillShade="D9"/>
          </w:tcPr>
          <w:p w14:paraId="67019667" w14:textId="77777777" w:rsidR="002731B2" w:rsidRPr="00DA0641" w:rsidRDefault="002731B2" w:rsidP="002731B2">
            <w:r w:rsidRPr="00DA0641">
              <w:t>CULT</w:t>
            </w:r>
            <w:r>
              <w:t>IOT</w:t>
            </w:r>
            <w:r w:rsidRPr="00DA0641">
              <w:t>3</w:t>
            </w:r>
          </w:p>
        </w:tc>
        <w:tc>
          <w:tcPr>
            <w:tcW w:w="1332" w:type="dxa"/>
            <w:shd w:val="clear" w:color="auto" w:fill="D9D9D9" w:themeFill="background1" w:themeFillShade="D9"/>
          </w:tcPr>
          <w:p w14:paraId="42F3DA5D" w14:textId="77777777" w:rsidR="002731B2" w:rsidRPr="00DA0641" w:rsidRDefault="002731B2" w:rsidP="002731B2">
            <w:r w:rsidRPr="00DA0641">
              <w:t>EXP</w:t>
            </w:r>
            <w:r>
              <w:t>IOT</w:t>
            </w:r>
            <w:r w:rsidRPr="00DA0641">
              <w:t>7</w:t>
            </w:r>
          </w:p>
        </w:tc>
        <w:tc>
          <w:tcPr>
            <w:tcW w:w="1354" w:type="dxa"/>
            <w:shd w:val="clear" w:color="auto" w:fill="D9D9D9" w:themeFill="background1" w:themeFillShade="D9"/>
          </w:tcPr>
          <w:p w14:paraId="200CFFAC" w14:textId="77777777" w:rsidR="002731B2" w:rsidRPr="00DA0641" w:rsidRDefault="002731B2" w:rsidP="002731B2">
            <w:r w:rsidRPr="00DA0641">
              <w:t>Negative</w:t>
            </w:r>
          </w:p>
        </w:tc>
        <w:tc>
          <w:tcPr>
            <w:tcW w:w="1193" w:type="dxa"/>
            <w:shd w:val="clear" w:color="auto" w:fill="D9D9D9" w:themeFill="background1" w:themeFillShade="D9"/>
          </w:tcPr>
          <w:p w14:paraId="2DB933D1" w14:textId="77777777" w:rsidR="002731B2" w:rsidRPr="00DA0641" w:rsidRDefault="002731B2" w:rsidP="002731B2">
            <w:r w:rsidRPr="00DA0641">
              <w:t>S</w:t>
            </w:r>
          </w:p>
        </w:tc>
        <w:tc>
          <w:tcPr>
            <w:tcW w:w="2397" w:type="dxa"/>
            <w:shd w:val="clear" w:color="auto" w:fill="D9D9D9" w:themeFill="background1" w:themeFillShade="D9"/>
          </w:tcPr>
          <w:p w14:paraId="35059398" w14:textId="77777777" w:rsidR="002731B2" w:rsidRPr="00DA0641" w:rsidRDefault="002731B2" w:rsidP="002731B2">
            <w:r w:rsidRPr="00DA0641">
              <w:t>CULT</w:t>
            </w:r>
            <w:r>
              <w:t>IOT</w:t>
            </w:r>
            <w:r w:rsidRPr="00DA0641">
              <w:t>5</w:t>
            </w:r>
            <w:r w:rsidRPr="00DA0641">
              <w:rPr>
                <w:rFonts w:cstheme="minorHAnsi"/>
              </w:rPr>
              <w:t>→</w:t>
            </w:r>
            <w:r w:rsidRPr="00DA0641">
              <w:t xml:space="preserve"> EXP</w:t>
            </w:r>
            <w:r>
              <w:t>IOT7</w:t>
            </w:r>
          </w:p>
        </w:tc>
        <w:tc>
          <w:tcPr>
            <w:tcW w:w="1193" w:type="dxa"/>
            <w:shd w:val="clear" w:color="auto" w:fill="D9D9D9" w:themeFill="background1" w:themeFillShade="D9"/>
          </w:tcPr>
          <w:p w14:paraId="31FC10AD" w14:textId="77777777" w:rsidR="002731B2" w:rsidRPr="00DA0641" w:rsidRDefault="002731B2" w:rsidP="002731B2">
            <w:r w:rsidRPr="00DA0641">
              <w:t>.293</w:t>
            </w:r>
          </w:p>
        </w:tc>
      </w:tr>
      <w:tr w:rsidR="002731B2" w:rsidRPr="00DA0641" w14:paraId="1AEB8FFB" w14:textId="77777777" w:rsidTr="002731B2">
        <w:tc>
          <w:tcPr>
            <w:tcW w:w="1535" w:type="dxa"/>
            <w:shd w:val="clear" w:color="auto" w:fill="D9D9D9" w:themeFill="background1" w:themeFillShade="D9"/>
          </w:tcPr>
          <w:p w14:paraId="7E7C8513" w14:textId="77777777" w:rsidR="002731B2" w:rsidRPr="00DA0641" w:rsidRDefault="002731B2" w:rsidP="002731B2">
            <w:r w:rsidRPr="00DA0641">
              <w:t>CULT</w:t>
            </w:r>
            <w:r>
              <w:t>IOT</w:t>
            </w:r>
            <w:r w:rsidRPr="00DA0641">
              <w:t>3</w:t>
            </w:r>
          </w:p>
        </w:tc>
        <w:tc>
          <w:tcPr>
            <w:tcW w:w="1332" w:type="dxa"/>
            <w:shd w:val="clear" w:color="auto" w:fill="D9D9D9" w:themeFill="background1" w:themeFillShade="D9"/>
          </w:tcPr>
          <w:p w14:paraId="0A0A2337" w14:textId="77777777" w:rsidR="002731B2" w:rsidRPr="00DA0641" w:rsidRDefault="002731B2" w:rsidP="002731B2">
            <w:r w:rsidRPr="00DA0641">
              <w:t>EXP</w:t>
            </w:r>
            <w:r>
              <w:t>IOT</w:t>
            </w:r>
            <w:r w:rsidRPr="00DA0641">
              <w:t>8</w:t>
            </w:r>
          </w:p>
        </w:tc>
        <w:tc>
          <w:tcPr>
            <w:tcW w:w="1354" w:type="dxa"/>
            <w:shd w:val="clear" w:color="auto" w:fill="D9D9D9" w:themeFill="background1" w:themeFillShade="D9"/>
          </w:tcPr>
          <w:p w14:paraId="41F5AB74" w14:textId="77777777" w:rsidR="002731B2" w:rsidRPr="00DA0641" w:rsidRDefault="002731B2" w:rsidP="002731B2">
            <w:r w:rsidRPr="00DA0641">
              <w:t>Positive</w:t>
            </w:r>
          </w:p>
        </w:tc>
        <w:tc>
          <w:tcPr>
            <w:tcW w:w="1193" w:type="dxa"/>
            <w:shd w:val="clear" w:color="auto" w:fill="D9D9D9" w:themeFill="background1" w:themeFillShade="D9"/>
          </w:tcPr>
          <w:p w14:paraId="08BF5D02" w14:textId="77777777" w:rsidR="002731B2" w:rsidRPr="00DA0641" w:rsidRDefault="002731B2" w:rsidP="002731B2">
            <w:r w:rsidRPr="00DA0641">
              <w:t>S</w:t>
            </w:r>
          </w:p>
        </w:tc>
        <w:tc>
          <w:tcPr>
            <w:tcW w:w="2397" w:type="dxa"/>
            <w:shd w:val="clear" w:color="auto" w:fill="D9D9D9" w:themeFill="background1" w:themeFillShade="D9"/>
          </w:tcPr>
          <w:p w14:paraId="305FBD5D" w14:textId="77777777" w:rsidR="002731B2" w:rsidRPr="00DA0641" w:rsidRDefault="002731B2" w:rsidP="002731B2">
            <w:r w:rsidRPr="00DA0641">
              <w:t>CULT</w:t>
            </w:r>
            <w:r>
              <w:t>IOT</w:t>
            </w:r>
            <w:r w:rsidRPr="00DA0641">
              <w:t>5</w:t>
            </w:r>
            <w:r w:rsidRPr="00DA0641">
              <w:rPr>
                <w:rFonts w:cstheme="minorHAnsi"/>
              </w:rPr>
              <w:t>→</w:t>
            </w:r>
            <w:r w:rsidRPr="00DA0641">
              <w:t xml:space="preserve"> EXP</w:t>
            </w:r>
            <w:r>
              <w:t>IOT8</w:t>
            </w:r>
          </w:p>
        </w:tc>
        <w:tc>
          <w:tcPr>
            <w:tcW w:w="1193" w:type="dxa"/>
            <w:shd w:val="clear" w:color="auto" w:fill="D9D9D9" w:themeFill="background1" w:themeFillShade="D9"/>
          </w:tcPr>
          <w:p w14:paraId="63F075FE" w14:textId="77777777" w:rsidR="002731B2" w:rsidRPr="00DA0641" w:rsidRDefault="002731B2" w:rsidP="002731B2">
            <w:r w:rsidRPr="00DA0641">
              <w:t>.356</w:t>
            </w:r>
          </w:p>
        </w:tc>
      </w:tr>
      <w:tr w:rsidR="002731B2" w:rsidRPr="00DA0641" w14:paraId="2AEE4007" w14:textId="77777777" w:rsidTr="002731B2">
        <w:tc>
          <w:tcPr>
            <w:tcW w:w="1535" w:type="dxa"/>
            <w:shd w:val="clear" w:color="auto" w:fill="D9D9D9" w:themeFill="background1" w:themeFillShade="D9"/>
          </w:tcPr>
          <w:p w14:paraId="59FF4994" w14:textId="77777777" w:rsidR="002731B2" w:rsidRPr="00DA0641" w:rsidRDefault="002731B2" w:rsidP="002731B2">
            <w:r w:rsidRPr="00DA0641">
              <w:t>CULT</w:t>
            </w:r>
            <w:r>
              <w:t>IOT</w:t>
            </w:r>
            <w:r w:rsidRPr="00DA0641">
              <w:t>3</w:t>
            </w:r>
          </w:p>
        </w:tc>
        <w:tc>
          <w:tcPr>
            <w:tcW w:w="1332" w:type="dxa"/>
            <w:shd w:val="clear" w:color="auto" w:fill="D9D9D9" w:themeFill="background1" w:themeFillShade="D9"/>
          </w:tcPr>
          <w:p w14:paraId="31B691DA" w14:textId="77777777" w:rsidR="002731B2" w:rsidRPr="00DA0641" w:rsidRDefault="002731B2" w:rsidP="002731B2">
            <w:r w:rsidRPr="00DA0641">
              <w:t>EXP</w:t>
            </w:r>
            <w:r>
              <w:t>IOT</w:t>
            </w:r>
            <w:r w:rsidRPr="00DA0641">
              <w:t>9</w:t>
            </w:r>
          </w:p>
        </w:tc>
        <w:tc>
          <w:tcPr>
            <w:tcW w:w="1354" w:type="dxa"/>
            <w:shd w:val="clear" w:color="auto" w:fill="D9D9D9" w:themeFill="background1" w:themeFillShade="D9"/>
          </w:tcPr>
          <w:p w14:paraId="44061EED" w14:textId="77777777" w:rsidR="002731B2" w:rsidRPr="00DA0641" w:rsidRDefault="002731B2" w:rsidP="002731B2">
            <w:r w:rsidRPr="00DA0641">
              <w:t>Positive</w:t>
            </w:r>
          </w:p>
        </w:tc>
        <w:tc>
          <w:tcPr>
            <w:tcW w:w="1193" w:type="dxa"/>
            <w:shd w:val="clear" w:color="auto" w:fill="D9D9D9" w:themeFill="background1" w:themeFillShade="D9"/>
          </w:tcPr>
          <w:p w14:paraId="39DD55EC" w14:textId="77777777" w:rsidR="002731B2" w:rsidRPr="00DA0641" w:rsidRDefault="002731B2" w:rsidP="002731B2">
            <w:r w:rsidRPr="00DA0641">
              <w:t>S</w:t>
            </w:r>
          </w:p>
        </w:tc>
        <w:tc>
          <w:tcPr>
            <w:tcW w:w="2397" w:type="dxa"/>
            <w:shd w:val="clear" w:color="auto" w:fill="D9D9D9" w:themeFill="background1" w:themeFillShade="D9"/>
          </w:tcPr>
          <w:p w14:paraId="7B3600D1" w14:textId="77777777" w:rsidR="002731B2" w:rsidRPr="00DA0641" w:rsidRDefault="002731B2" w:rsidP="002731B2">
            <w:r w:rsidRPr="00DA0641">
              <w:t>CULT</w:t>
            </w:r>
            <w:r>
              <w:t>IOT</w:t>
            </w:r>
            <w:r w:rsidRPr="00DA0641">
              <w:t>5</w:t>
            </w:r>
            <w:r w:rsidRPr="00DA0641">
              <w:rPr>
                <w:rFonts w:cstheme="minorHAnsi"/>
              </w:rPr>
              <w:t>→</w:t>
            </w:r>
            <w:r w:rsidRPr="00DA0641">
              <w:t xml:space="preserve"> EXP</w:t>
            </w:r>
            <w:r>
              <w:t>IOT9</w:t>
            </w:r>
          </w:p>
        </w:tc>
        <w:tc>
          <w:tcPr>
            <w:tcW w:w="1193" w:type="dxa"/>
            <w:shd w:val="clear" w:color="auto" w:fill="D9D9D9" w:themeFill="background1" w:themeFillShade="D9"/>
          </w:tcPr>
          <w:p w14:paraId="61CA5A12" w14:textId="77777777" w:rsidR="002731B2" w:rsidRPr="00DA0641" w:rsidRDefault="002731B2" w:rsidP="002731B2">
            <w:r w:rsidRPr="00DA0641">
              <w:t>.450</w:t>
            </w:r>
          </w:p>
        </w:tc>
      </w:tr>
      <w:tr w:rsidR="002731B2" w:rsidRPr="00DA0641" w14:paraId="119416AD" w14:textId="77777777" w:rsidTr="002731B2">
        <w:tc>
          <w:tcPr>
            <w:tcW w:w="1535" w:type="dxa"/>
            <w:shd w:val="clear" w:color="auto" w:fill="D9D9D9" w:themeFill="background1" w:themeFillShade="D9"/>
          </w:tcPr>
          <w:p w14:paraId="111B1E11" w14:textId="77777777" w:rsidR="002731B2" w:rsidRPr="00DA0641" w:rsidRDefault="002731B2" w:rsidP="002731B2">
            <w:r w:rsidRPr="00DA0641">
              <w:t>CULT</w:t>
            </w:r>
            <w:r>
              <w:t>IOT</w:t>
            </w:r>
            <w:r w:rsidRPr="00DA0641">
              <w:t>3</w:t>
            </w:r>
          </w:p>
        </w:tc>
        <w:tc>
          <w:tcPr>
            <w:tcW w:w="1332" w:type="dxa"/>
            <w:shd w:val="clear" w:color="auto" w:fill="D9D9D9" w:themeFill="background1" w:themeFillShade="D9"/>
          </w:tcPr>
          <w:p w14:paraId="585D3DA1" w14:textId="77777777" w:rsidR="002731B2" w:rsidRPr="00DA0641" w:rsidRDefault="002731B2" w:rsidP="002731B2">
            <w:r w:rsidRPr="00DA0641">
              <w:t>EXP</w:t>
            </w:r>
            <w:r>
              <w:t>IOT</w:t>
            </w:r>
            <w:r w:rsidRPr="00DA0641">
              <w:t>10</w:t>
            </w:r>
          </w:p>
        </w:tc>
        <w:tc>
          <w:tcPr>
            <w:tcW w:w="1354" w:type="dxa"/>
            <w:shd w:val="clear" w:color="auto" w:fill="D9D9D9" w:themeFill="background1" w:themeFillShade="D9"/>
          </w:tcPr>
          <w:p w14:paraId="0C121FF6" w14:textId="77777777" w:rsidR="002731B2" w:rsidRPr="00DA0641" w:rsidRDefault="002731B2" w:rsidP="002731B2">
            <w:r w:rsidRPr="00DA0641">
              <w:t>Positive</w:t>
            </w:r>
          </w:p>
        </w:tc>
        <w:tc>
          <w:tcPr>
            <w:tcW w:w="1193" w:type="dxa"/>
            <w:shd w:val="clear" w:color="auto" w:fill="D9D9D9" w:themeFill="background1" w:themeFillShade="D9"/>
          </w:tcPr>
          <w:p w14:paraId="2E60C502" w14:textId="77777777" w:rsidR="002731B2" w:rsidRPr="00DA0641" w:rsidRDefault="002731B2" w:rsidP="002731B2">
            <w:r w:rsidRPr="00DA0641">
              <w:t>S</w:t>
            </w:r>
          </w:p>
        </w:tc>
        <w:tc>
          <w:tcPr>
            <w:tcW w:w="2397" w:type="dxa"/>
            <w:shd w:val="clear" w:color="auto" w:fill="D9D9D9" w:themeFill="background1" w:themeFillShade="D9"/>
          </w:tcPr>
          <w:p w14:paraId="5172B0BF" w14:textId="77777777" w:rsidR="002731B2" w:rsidRPr="00DA0641" w:rsidRDefault="002731B2" w:rsidP="002731B2">
            <w:r w:rsidRPr="00DA0641">
              <w:t>CULT</w:t>
            </w:r>
            <w:r>
              <w:t>IOT</w:t>
            </w:r>
            <w:r w:rsidRPr="00DA0641">
              <w:t>5</w:t>
            </w:r>
            <w:r w:rsidRPr="00DA0641">
              <w:rPr>
                <w:rFonts w:cstheme="minorHAnsi"/>
              </w:rPr>
              <w:t>→</w:t>
            </w:r>
            <w:r w:rsidRPr="00DA0641">
              <w:t xml:space="preserve"> EXP</w:t>
            </w:r>
            <w:r>
              <w:t>IOT</w:t>
            </w:r>
            <w:r w:rsidRPr="00DA0641">
              <w:t>1</w:t>
            </w:r>
            <w:r>
              <w:t>0</w:t>
            </w:r>
          </w:p>
        </w:tc>
        <w:tc>
          <w:tcPr>
            <w:tcW w:w="1193" w:type="dxa"/>
            <w:shd w:val="clear" w:color="auto" w:fill="D9D9D9" w:themeFill="background1" w:themeFillShade="D9"/>
          </w:tcPr>
          <w:p w14:paraId="37F3731E" w14:textId="77777777" w:rsidR="002731B2" w:rsidRPr="00DA0641" w:rsidRDefault="002731B2" w:rsidP="002731B2">
            <w:r w:rsidRPr="00DA0641">
              <w:t>.458</w:t>
            </w:r>
          </w:p>
        </w:tc>
      </w:tr>
      <w:tr w:rsidR="002731B2" w:rsidRPr="00DA0641" w14:paraId="29FC3F16" w14:textId="77777777" w:rsidTr="002731B2">
        <w:tc>
          <w:tcPr>
            <w:tcW w:w="1535" w:type="dxa"/>
          </w:tcPr>
          <w:p w14:paraId="793696FA" w14:textId="77777777" w:rsidR="002731B2" w:rsidRPr="00DA0641" w:rsidRDefault="002731B2" w:rsidP="002731B2">
            <w:r w:rsidRPr="00DA0641">
              <w:t>CULT</w:t>
            </w:r>
            <w:r>
              <w:t>IOT</w:t>
            </w:r>
            <w:r w:rsidRPr="00DA0641">
              <w:t>4</w:t>
            </w:r>
          </w:p>
        </w:tc>
        <w:tc>
          <w:tcPr>
            <w:tcW w:w="1332" w:type="dxa"/>
          </w:tcPr>
          <w:p w14:paraId="3E4AF480" w14:textId="77777777" w:rsidR="002731B2" w:rsidRPr="00DA0641" w:rsidRDefault="002731B2" w:rsidP="002731B2">
            <w:r w:rsidRPr="00DA0641">
              <w:t>EXP</w:t>
            </w:r>
            <w:r>
              <w:t>IOT</w:t>
            </w:r>
            <w:r w:rsidRPr="00DA0641">
              <w:t>1</w:t>
            </w:r>
          </w:p>
        </w:tc>
        <w:tc>
          <w:tcPr>
            <w:tcW w:w="1354" w:type="dxa"/>
          </w:tcPr>
          <w:p w14:paraId="5C9299C1" w14:textId="77777777" w:rsidR="002731B2" w:rsidRPr="00DA0641" w:rsidRDefault="002731B2" w:rsidP="002731B2">
            <w:r w:rsidRPr="00DA0641">
              <w:t>Positive</w:t>
            </w:r>
          </w:p>
        </w:tc>
        <w:tc>
          <w:tcPr>
            <w:tcW w:w="1193" w:type="dxa"/>
          </w:tcPr>
          <w:p w14:paraId="7F217759" w14:textId="77777777" w:rsidR="002731B2" w:rsidRPr="00DA0641" w:rsidRDefault="002731B2" w:rsidP="002731B2">
            <w:r w:rsidRPr="00DA0641">
              <w:t>M</w:t>
            </w:r>
          </w:p>
        </w:tc>
        <w:tc>
          <w:tcPr>
            <w:tcW w:w="2397" w:type="dxa"/>
          </w:tcPr>
          <w:p w14:paraId="41EC834C" w14:textId="77777777" w:rsidR="002731B2" w:rsidRPr="00DA0641" w:rsidRDefault="002731B2" w:rsidP="002731B2">
            <w:r w:rsidRPr="00DA0641">
              <w:t>CULT</w:t>
            </w:r>
            <w:r>
              <w:t>IOT</w:t>
            </w:r>
            <w:r w:rsidRPr="00DA0641">
              <w:t>1</w:t>
            </w:r>
            <w:r w:rsidRPr="00DA0641">
              <w:rPr>
                <w:rFonts w:cstheme="minorHAnsi"/>
              </w:rPr>
              <w:t>→</w:t>
            </w:r>
            <w:r w:rsidRPr="00DA0641">
              <w:t xml:space="preserve"> </w:t>
            </w:r>
            <w:r>
              <w:t>EX</w:t>
            </w:r>
            <w:r w:rsidRPr="00DA0641">
              <w:t>P</w:t>
            </w:r>
            <w:r>
              <w:t>IOT</w:t>
            </w:r>
            <w:r w:rsidRPr="00DA0641">
              <w:t>1</w:t>
            </w:r>
          </w:p>
        </w:tc>
        <w:tc>
          <w:tcPr>
            <w:tcW w:w="1193" w:type="dxa"/>
          </w:tcPr>
          <w:p w14:paraId="2975DF17" w14:textId="77777777" w:rsidR="002731B2" w:rsidRPr="00DA0641" w:rsidRDefault="002731B2" w:rsidP="002731B2">
            <w:r w:rsidRPr="00DA0641">
              <w:t>.451</w:t>
            </w:r>
          </w:p>
        </w:tc>
      </w:tr>
      <w:tr w:rsidR="002731B2" w:rsidRPr="00DA0641" w14:paraId="38E8E00A" w14:textId="77777777" w:rsidTr="002731B2">
        <w:tc>
          <w:tcPr>
            <w:tcW w:w="1535" w:type="dxa"/>
          </w:tcPr>
          <w:p w14:paraId="4D0CFEA4" w14:textId="77777777" w:rsidR="002731B2" w:rsidRPr="00DA0641" w:rsidRDefault="002731B2" w:rsidP="002731B2">
            <w:r w:rsidRPr="00DA0641">
              <w:t>CULT</w:t>
            </w:r>
            <w:r>
              <w:t>IOT</w:t>
            </w:r>
            <w:r w:rsidRPr="00DA0641">
              <w:t>4</w:t>
            </w:r>
          </w:p>
        </w:tc>
        <w:tc>
          <w:tcPr>
            <w:tcW w:w="1332" w:type="dxa"/>
          </w:tcPr>
          <w:p w14:paraId="0691B6A5" w14:textId="77777777" w:rsidR="002731B2" w:rsidRPr="00DA0641" w:rsidRDefault="002731B2" w:rsidP="002731B2">
            <w:r w:rsidRPr="00DA0641">
              <w:t>EXP</w:t>
            </w:r>
            <w:r>
              <w:t>IOT</w:t>
            </w:r>
            <w:r w:rsidRPr="00DA0641">
              <w:t>2</w:t>
            </w:r>
          </w:p>
        </w:tc>
        <w:tc>
          <w:tcPr>
            <w:tcW w:w="1354" w:type="dxa"/>
          </w:tcPr>
          <w:p w14:paraId="1F187BFC" w14:textId="77777777" w:rsidR="002731B2" w:rsidRPr="00DA0641" w:rsidRDefault="002731B2" w:rsidP="002731B2">
            <w:r w:rsidRPr="00DA0641">
              <w:t>Positive</w:t>
            </w:r>
          </w:p>
        </w:tc>
        <w:tc>
          <w:tcPr>
            <w:tcW w:w="1193" w:type="dxa"/>
          </w:tcPr>
          <w:p w14:paraId="09593430" w14:textId="77777777" w:rsidR="002731B2" w:rsidRPr="00DA0641" w:rsidRDefault="002731B2" w:rsidP="002731B2">
            <w:r w:rsidRPr="00DA0641">
              <w:t>M</w:t>
            </w:r>
          </w:p>
        </w:tc>
        <w:tc>
          <w:tcPr>
            <w:tcW w:w="2397" w:type="dxa"/>
          </w:tcPr>
          <w:p w14:paraId="3E33CD69" w14:textId="77777777" w:rsidR="002731B2" w:rsidRPr="00DA0641" w:rsidRDefault="002731B2" w:rsidP="002731B2">
            <w:r w:rsidRPr="00DA0641">
              <w:t>CULT</w:t>
            </w:r>
            <w:r>
              <w:t>IOT</w:t>
            </w:r>
            <w:r w:rsidRPr="00DA0641">
              <w:t>2</w:t>
            </w:r>
            <w:r w:rsidRPr="00DA0641">
              <w:rPr>
                <w:rFonts w:cstheme="minorHAnsi"/>
              </w:rPr>
              <w:t>→</w:t>
            </w:r>
            <w:r w:rsidRPr="00DA0641">
              <w:t xml:space="preserve"> </w:t>
            </w:r>
            <w:r>
              <w:t>EX</w:t>
            </w:r>
            <w:r w:rsidRPr="00DA0641">
              <w:t>P</w:t>
            </w:r>
            <w:r>
              <w:t>IOT</w:t>
            </w:r>
            <w:r w:rsidRPr="00DA0641">
              <w:t>2</w:t>
            </w:r>
          </w:p>
        </w:tc>
        <w:tc>
          <w:tcPr>
            <w:tcW w:w="1193" w:type="dxa"/>
          </w:tcPr>
          <w:p w14:paraId="645C02EB" w14:textId="77777777" w:rsidR="002731B2" w:rsidRPr="00DA0641" w:rsidRDefault="002731B2" w:rsidP="002731B2">
            <w:r w:rsidRPr="00DA0641">
              <w:t>.358</w:t>
            </w:r>
          </w:p>
        </w:tc>
      </w:tr>
      <w:tr w:rsidR="002731B2" w:rsidRPr="00DA0641" w14:paraId="0E0AB55A" w14:textId="77777777" w:rsidTr="002731B2">
        <w:tc>
          <w:tcPr>
            <w:tcW w:w="1535" w:type="dxa"/>
          </w:tcPr>
          <w:p w14:paraId="58E7C456" w14:textId="77777777" w:rsidR="002731B2" w:rsidRPr="00DA0641" w:rsidRDefault="002731B2" w:rsidP="002731B2">
            <w:r w:rsidRPr="00DA0641">
              <w:t>CULT</w:t>
            </w:r>
            <w:r>
              <w:t>IOT</w:t>
            </w:r>
            <w:r w:rsidRPr="00DA0641">
              <w:t>4</w:t>
            </w:r>
          </w:p>
        </w:tc>
        <w:tc>
          <w:tcPr>
            <w:tcW w:w="1332" w:type="dxa"/>
          </w:tcPr>
          <w:p w14:paraId="4E63F5E0" w14:textId="77777777" w:rsidR="002731B2" w:rsidRPr="00DA0641" w:rsidRDefault="002731B2" w:rsidP="002731B2">
            <w:r w:rsidRPr="00DA0641">
              <w:t>EXP</w:t>
            </w:r>
            <w:r>
              <w:t>IOT</w:t>
            </w:r>
            <w:r w:rsidRPr="00DA0641">
              <w:t>3</w:t>
            </w:r>
          </w:p>
        </w:tc>
        <w:tc>
          <w:tcPr>
            <w:tcW w:w="1354" w:type="dxa"/>
          </w:tcPr>
          <w:p w14:paraId="6BDC7C06" w14:textId="77777777" w:rsidR="002731B2" w:rsidRPr="00DA0641" w:rsidRDefault="002731B2" w:rsidP="002731B2">
            <w:r w:rsidRPr="00DA0641">
              <w:t>Positive</w:t>
            </w:r>
          </w:p>
        </w:tc>
        <w:tc>
          <w:tcPr>
            <w:tcW w:w="1193" w:type="dxa"/>
          </w:tcPr>
          <w:p w14:paraId="048ED05E" w14:textId="77777777" w:rsidR="002731B2" w:rsidRPr="00DA0641" w:rsidRDefault="002731B2" w:rsidP="002731B2">
            <w:r w:rsidRPr="00DA0641">
              <w:t>M</w:t>
            </w:r>
          </w:p>
        </w:tc>
        <w:tc>
          <w:tcPr>
            <w:tcW w:w="2397" w:type="dxa"/>
          </w:tcPr>
          <w:p w14:paraId="75DC660F" w14:textId="77777777" w:rsidR="002731B2" w:rsidRPr="00DA0641" w:rsidRDefault="002731B2" w:rsidP="002731B2">
            <w:r w:rsidRPr="00DA0641">
              <w:t>CULT</w:t>
            </w:r>
            <w:r>
              <w:t>IOT</w:t>
            </w:r>
            <w:r w:rsidRPr="00DA0641">
              <w:t>3</w:t>
            </w:r>
            <w:r w:rsidRPr="00DA0641">
              <w:rPr>
                <w:rFonts w:cstheme="minorHAnsi"/>
              </w:rPr>
              <w:t>→</w:t>
            </w:r>
            <w:r w:rsidRPr="00DA0641">
              <w:t xml:space="preserve"> </w:t>
            </w:r>
            <w:r>
              <w:t>EX</w:t>
            </w:r>
            <w:r w:rsidRPr="00DA0641">
              <w:t>P</w:t>
            </w:r>
            <w:r>
              <w:t>IOT</w:t>
            </w:r>
            <w:r w:rsidRPr="00DA0641">
              <w:t>3</w:t>
            </w:r>
          </w:p>
        </w:tc>
        <w:tc>
          <w:tcPr>
            <w:tcW w:w="1193" w:type="dxa"/>
          </w:tcPr>
          <w:p w14:paraId="23444B55" w14:textId="77777777" w:rsidR="002731B2" w:rsidRPr="00DA0641" w:rsidRDefault="002731B2" w:rsidP="002731B2">
            <w:r w:rsidRPr="00DA0641">
              <w:t>.465</w:t>
            </w:r>
          </w:p>
        </w:tc>
      </w:tr>
      <w:tr w:rsidR="002731B2" w:rsidRPr="00DA0641" w14:paraId="0253AEB9" w14:textId="77777777" w:rsidTr="002731B2">
        <w:tc>
          <w:tcPr>
            <w:tcW w:w="1535" w:type="dxa"/>
          </w:tcPr>
          <w:p w14:paraId="4BDBFD62" w14:textId="77777777" w:rsidR="002731B2" w:rsidRPr="00DA0641" w:rsidRDefault="002731B2" w:rsidP="002731B2">
            <w:r w:rsidRPr="00DA0641">
              <w:t>CULT</w:t>
            </w:r>
            <w:r>
              <w:t>IOT</w:t>
            </w:r>
            <w:r w:rsidRPr="00DA0641">
              <w:t>4</w:t>
            </w:r>
          </w:p>
        </w:tc>
        <w:tc>
          <w:tcPr>
            <w:tcW w:w="1332" w:type="dxa"/>
          </w:tcPr>
          <w:p w14:paraId="51948193" w14:textId="77777777" w:rsidR="002731B2" w:rsidRPr="00DA0641" w:rsidRDefault="002731B2" w:rsidP="002731B2">
            <w:r w:rsidRPr="00DA0641">
              <w:t>EXP</w:t>
            </w:r>
            <w:r>
              <w:t>IOT</w:t>
            </w:r>
            <w:r w:rsidRPr="00DA0641">
              <w:t>4</w:t>
            </w:r>
          </w:p>
        </w:tc>
        <w:tc>
          <w:tcPr>
            <w:tcW w:w="1354" w:type="dxa"/>
          </w:tcPr>
          <w:p w14:paraId="493BD099" w14:textId="77777777" w:rsidR="002731B2" w:rsidRPr="00DA0641" w:rsidRDefault="002731B2" w:rsidP="002731B2">
            <w:r w:rsidRPr="00DA0641">
              <w:t>Positive</w:t>
            </w:r>
          </w:p>
        </w:tc>
        <w:tc>
          <w:tcPr>
            <w:tcW w:w="1193" w:type="dxa"/>
          </w:tcPr>
          <w:p w14:paraId="16BE6283" w14:textId="77777777" w:rsidR="002731B2" w:rsidRPr="00DA0641" w:rsidRDefault="002731B2" w:rsidP="002731B2">
            <w:r w:rsidRPr="00DA0641">
              <w:t>S</w:t>
            </w:r>
          </w:p>
        </w:tc>
        <w:tc>
          <w:tcPr>
            <w:tcW w:w="2397" w:type="dxa"/>
          </w:tcPr>
          <w:p w14:paraId="20D608C5" w14:textId="77777777" w:rsidR="002731B2" w:rsidRPr="00DA0641" w:rsidRDefault="002731B2" w:rsidP="002731B2">
            <w:r w:rsidRPr="00DA0641">
              <w:t>CULT</w:t>
            </w:r>
            <w:r>
              <w:t>IOT</w:t>
            </w:r>
            <w:r w:rsidRPr="00DA0641">
              <w:t>4</w:t>
            </w:r>
            <w:r w:rsidRPr="00DA0641">
              <w:rPr>
                <w:rFonts w:cstheme="minorHAnsi"/>
              </w:rPr>
              <w:t>→</w:t>
            </w:r>
            <w:r w:rsidRPr="00DA0641">
              <w:t xml:space="preserve"> </w:t>
            </w:r>
            <w:r>
              <w:t>EX</w:t>
            </w:r>
            <w:r w:rsidRPr="00DA0641">
              <w:t>P</w:t>
            </w:r>
            <w:r>
              <w:t>IOT</w:t>
            </w:r>
            <w:r w:rsidRPr="00DA0641">
              <w:t>4</w:t>
            </w:r>
          </w:p>
        </w:tc>
        <w:tc>
          <w:tcPr>
            <w:tcW w:w="1193" w:type="dxa"/>
          </w:tcPr>
          <w:p w14:paraId="4E1B247D" w14:textId="77777777" w:rsidR="002731B2" w:rsidRPr="00DA0641" w:rsidRDefault="002731B2" w:rsidP="002731B2">
            <w:r w:rsidRPr="00DA0641">
              <w:t>.345</w:t>
            </w:r>
          </w:p>
        </w:tc>
      </w:tr>
      <w:tr w:rsidR="002731B2" w:rsidRPr="00DA0641" w14:paraId="16626554" w14:textId="77777777" w:rsidTr="002731B2">
        <w:tc>
          <w:tcPr>
            <w:tcW w:w="1535" w:type="dxa"/>
          </w:tcPr>
          <w:p w14:paraId="5F62A47B" w14:textId="77777777" w:rsidR="002731B2" w:rsidRPr="00DA0641" w:rsidRDefault="002731B2" w:rsidP="002731B2">
            <w:r w:rsidRPr="00DA0641">
              <w:t>CULT</w:t>
            </w:r>
            <w:r>
              <w:t>IOT</w:t>
            </w:r>
            <w:r w:rsidRPr="00DA0641">
              <w:t>4</w:t>
            </w:r>
          </w:p>
        </w:tc>
        <w:tc>
          <w:tcPr>
            <w:tcW w:w="1332" w:type="dxa"/>
          </w:tcPr>
          <w:p w14:paraId="664CE224" w14:textId="77777777" w:rsidR="002731B2" w:rsidRPr="00DA0641" w:rsidRDefault="002731B2" w:rsidP="002731B2">
            <w:r w:rsidRPr="00DA0641">
              <w:t>EXP</w:t>
            </w:r>
            <w:r>
              <w:t>IOT</w:t>
            </w:r>
            <w:r w:rsidRPr="00DA0641">
              <w:t>5</w:t>
            </w:r>
          </w:p>
        </w:tc>
        <w:tc>
          <w:tcPr>
            <w:tcW w:w="1354" w:type="dxa"/>
          </w:tcPr>
          <w:p w14:paraId="2E8C7FA8" w14:textId="77777777" w:rsidR="002731B2" w:rsidRPr="00DA0641" w:rsidRDefault="002731B2" w:rsidP="002731B2">
            <w:r w:rsidRPr="00DA0641">
              <w:t>Positive</w:t>
            </w:r>
          </w:p>
        </w:tc>
        <w:tc>
          <w:tcPr>
            <w:tcW w:w="1193" w:type="dxa"/>
          </w:tcPr>
          <w:p w14:paraId="5F0A1E2E" w14:textId="77777777" w:rsidR="002731B2" w:rsidRPr="00DA0641" w:rsidRDefault="002731B2" w:rsidP="002731B2">
            <w:r w:rsidRPr="00DA0641">
              <w:t>M</w:t>
            </w:r>
          </w:p>
        </w:tc>
        <w:tc>
          <w:tcPr>
            <w:tcW w:w="2397" w:type="dxa"/>
          </w:tcPr>
          <w:p w14:paraId="2234B5DC" w14:textId="77777777" w:rsidR="002731B2" w:rsidRPr="00DA0641" w:rsidRDefault="002731B2" w:rsidP="002731B2">
            <w:r w:rsidRPr="00DA0641">
              <w:t>CULT</w:t>
            </w:r>
            <w:r>
              <w:t>IOT</w:t>
            </w:r>
            <w:r w:rsidRPr="00DA0641">
              <w:t>5</w:t>
            </w:r>
            <w:r w:rsidRPr="00DA0641">
              <w:rPr>
                <w:rFonts w:cstheme="minorHAnsi"/>
              </w:rPr>
              <w:t>→</w:t>
            </w:r>
            <w:r w:rsidRPr="00DA0641">
              <w:t xml:space="preserve"> </w:t>
            </w:r>
            <w:r>
              <w:t>EX</w:t>
            </w:r>
            <w:r w:rsidRPr="00DA0641">
              <w:t>P</w:t>
            </w:r>
            <w:r>
              <w:t>IOT</w:t>
            </w:r>
            <w:r w:rsidRPr="00DA0641">
              <w:t>5</w:t>
            </w:r>
          </w:p>
        </w:tc>
        <w:tc>
          <w:tcPr>
            <w:tcW w:w="1193" w:type="dxa"/>
          </w:tcPr>
          <w:p w14:paraId="5B318905" w14:textId="77777777" w:rsidR="002731B2" w:rsidRPr="00DA0641" w:rsidRDefault="002731B2" w:rsidP="002731B2">
            <w:r w:rsidRPr="00DA0641">
              <w:t>.421</w:t>
            </w:r>
          </w:p>
        </w:tc>
      </w:tr>
      <w:tr w:rsidR="002731B2" w:rsidRPr="00DA0641" w14:paraId="5FAAE77E" w14:textId="77777777" w:rsidTr="002731B2">
        <w:tc>
          <w:tcPr>
            <w:tcW w:w="1535" w:type="dxa"/>
          </w:tcPr>
          <w:p w14:paraId="57D5F931" w14:textId="77777777" w:rsidR="002731B2" w:rsidRPr="00DA0641" w:rsidRDefault="002731B2" w:rsidP="002731B2">
            <w:r w:rsidRPr="00DA0641">
              <w:t>CULT</w:t>
            </w:r>
            <w:r>
              <w:t>IOT</w:t>
            </w:r>
            <w:r w:rsidRPr="00DA0641">
              <w:t>4</w:t>
            </w:r>
          </w:p>
        </w:tc>
        <w:tc>
          <w:tcPr>
            <w:tcW w:w="1332" w:type="dxa"/>
          </w:tcPr>
          <w:p w14:paraId="46C5B70D" w14:textId="77777777" w:rsidR="002731B2" w:rsidRPr="00DA0641" w:rsidRDefault="002731B2" w:rsidP="002731B2">
            <w:r w:rsidRPr="00DA0641">
              <w:t>EXP</w:t>
            </w:r>
            <w:r>
              <w:t>IOT</w:t>
            </w:r>
            <w:r w:rsidRPr="00DA0641">
              <w:t>6</w:t>
            </w:r>
          </w:p>
        </w:tc>
        <w:tc>
          <w:tcPr>
            <w:tcW w:w="1354" w:type="dxa"/>
          </w:tcPr>
          <w:p w14:paraId="2A0C36EE" w14:textId="77777777" w:rsidR="002731B2" w:rsidRPr="00DA0641" w:rsidRDefault="002731B2" w:rsidP="002731B2">
            <w:r w:rsidRPr="00DA0641">
              <w:t>Negative</w:t>
            </w:r>
          </w:p>
        </w:tc>
        <w:tc>
          <w:tcPr>
            <w:tcW w:w="1193" w:type="dxa"/>
          </w:tcPr>
          <w:p w14:paraId="31A40DB2" w14:textId="77777777" w:rsidR="002731B2" w:rsidRPr="00DA0641" w:rsidRDefault="002731B2" w:rsidP="002731B2">
            <w:r w:rsidRPr="00DA0641">
              <w:t>S</w:t>
            </w:r>
          </w:p>
        </w:tc>
        <w:tc>
          <w:tcPr>
            <w:tcW w:w="2397" w:type="dxa"/>
          </w:tcPr>
          <w:p w14:paraId="7DAE3935" w14:textId="77777777" w:rsidR="002731B2" w:rsidRPr="00DA0641" w:rsidRDefault="002731B2" w:rsidP="002731B2">
            <w:r w:rsidRPr="00DA0641">
              <w:t>CULT</w:t>
            </w:r>
            <w:r>
              <w:t>IOT</w:t>
            </w:r>
            <w:r w:rsidRPr="00DA0641">
              <w:t>5</w:t>
            </w:r>
            <w:r w:rsidRPr="00DA0641">
              <w:rPr>
                <w:rFonts w:cstheme="minorHAnsi"/>
              </w:rPr>
              <w:t>→</w:t>
            </w:r>
            <w:r w:rsidRPr="00DA0641">
              <w:t xml:space="preserve"> EXP</w:t>
            </w:r>
            <w:r>
              <w:t>IOT6</w:t>
            </w:r>
          </w:p>
        </w:tc>
        <w:tc>
          <w:tcPr>
            <w:tcW w:w="1193" w:type="dxa"/>
          </w:tcPr>
          <w:p w14:paraId="1FD59467" w14:textId="77777777" w:rsidR="002731B2" w:rsidRPr="00DA0641" w:rsidRDefault="002731B2" w:rsidP="002731B2">
            <w:r w:rsidRPr="00DA0641">
              <w:t>.136</w:t>
            </w:r>
          </w:p>
        </w:tc>
      </w:tr>
      <w:tr w:rsidR="002731B2" w:rsidRPr="00DA0641" w14:paraId="6838F051" w14:textId="77777777" w:rsidTr="002731B2">
        <w:tc>
          <w:tcPr>
            <w:tcW w:w="1535" w:type="dxa"/>
          </w:tcPr>
          <w:p w14:paraId="3A7FAFD4" w14:textId="77777777" w:rsidR="002731B2" w:rsidRPr="00DA0641" w:rsidRDefault="002731B2" w:rsidP="002731B2">
            <w:r w:rsidRPr="00DA0641">
              <w:t>CULT</w:t>
            </w:r>
            <w:r>
              <w:t>IOT</w:t>
            </w:r>
            <w:r w:rsidRPr="00DA0641">
              <w:t>4</w:t>
            </w:r>
          </w:p>
        </w:tc>
        <w:tc>
          <w:tcPr>
            <w:tcW w:w="1332" w:type="dxa"/>
          </w:tcPr>
          <w:p w14:paraId="4F8936CD" w14:textId="77777777" w:rsidR="002731B2" w:rsidRPr="00DA0641" w:rsidRDefault="002731B2" w:rsidP="002731B2">
            <w:r w:rsidRPr="00DA0641">
              <w:t>EXP</w:t>
            </w:r>
            <w:r>
              <w:t>IOT</w:t>
            </w:r>
            <w:r w:rsidRPr="00DA0641">
              <w:t>7</w:t>
            </w:r>
          </w:p>
        </w:tc>
        <w:tc>
          <w:tcPr>
            <w:tcW w:w="1354" w:type="dxa"/>
          </w:tcPr>
          <w:p w14:paraId="5E0827B2" w14:textId="77777777" w:rsidR="002731B2" w:rsidRPr="00DA0641" w:rsidRDefault="002731B2" w:rsidP="002731B2">
            <w:r w:rsidRPr="00DA0641">
              <w:t>Positive</w:t>
            </w:r>
          </w:p>
        </w:tc>
        <w:tc>
          <w:tcPr>
            <w:tcW w:w="1193" w:type="dxa"/>
          </w:tcPr>
          <w:p w14:paraId="79E7AD9B" w14:textId="77777777" w:rsidR="002731B2" w:rsidRPr="00DA0641" w:rsidRDefault="002731B2" w:rsidP="002731B2">
            <w:r w:rsidRPr="00DA0641">
              <w:t>S</w:t>
            </w:r>
          </w:p>
        </w:tc>
        <w:tc>
          <w:tcPr>
            <w:tcW w:w="2397" w:type="dxa"/>
          </w:tcPr>
          <w:p w14:paraId="47FBFA43" w14:textId="77777777" w:rsidR="002731B2" w:rsidRPr="00DA0641" w:rsidRDefault="002731B2" w:rsidP="002731B2">
            <w:r w:rsidRPr="00DA0641">
              <w:t>CULT</w:t>
            </w:r>
            <w:r>
              <w:t>IOT</w:t>
            </w:r>
            <w:r w:rsidRPr="00DA0641">
              <w:t>5</w:t>
            </w:r>
            <w:r w:rsidRPr="00DA0641">
              <w:rPr>
                <w:rFonts w:cstheme="minorHAnsi"/>
              </w:rPr>
              <w:t>→</w:t>
            </w:r>
            <w:r w:rsidRPr="00DA0641">
              <w:t xml:space="preserve"> EXP</w:t>
            </w:r>
            <w:r>
              <w:t>IOT7</w:t>
            </w:r>
          </w:p>
        </w:tc>
        <w:tc>
          <w:tcPr>
            <w:tcW w:w="1193" w:type="dxa"/>
          </w:tcPr>
          <w:p w14:paraId="28BCA5FF" w14:textId="77777777" w:rsidR="002731B2" w:rsidRPr="00DA0641" w:rsidRDefault="002731B2" w:rsidP="002731B2">
            <w:r w:rsidRPr="00DA0641">
              <w:t>.293</w:t>
            </w:r>
          </w:p>
        </w:tc>
      </w:tr>
      <w:tr w:rsidR="002731B2" w:rsidRPr="00DA0641" w14:paraId="200C4306" w14:textId="77777777" w:rsidTr="002731B2">
        <w:tc>
          <w:tcPr>
            <w:tcW w:w="1535" w:type="dxa"/>
          </w:tcPr>
          <w:p w14:paraId="6B68349B" w14:textId="77777777" w:rsidR="002731B2" w:rsidRPr="00DA0641" w:rsidRDefault="002731B2" w:rsidP="002731B2">
            <w:r w:rsidRPr="00DA0641">
              <w:t>CULT</w:t>
            </w:r>
            <w:r>
              <w:t>IOT</w:t>
            </w:r>
            <w:r w:rsidRPr="00DA0641">
              <w:t>4</w:t>
            </w:r>
          </w:p>
        </w:tc>
        <w:tc>
          <w:tcPr>
            <w:tcW w:w="1332" w:type="dxa"/>
          </w:tcPr>
          <w:p w14:paraId="17B70EB4" w14:textId="77777777" w:rsidR="002731B2" w:rsidRPr="00DA0641" w:rsidRDefault="002731B2" w:rsidP="002731B2">
            <w:r w:rsidRPr="00DA0641">
              <w:t>EXP</w:t>
            </w:r>
            <w:r>
              <w:t>IOT</w:t>
            </w:r>
            <w:r w:rsidRPr="00DA0641">
              <w:t>8</w:t>
            </w:r>
          </w:p>
        </w:tc>
        <w:tc>
          <w:tcPr>
            <w:tcW w:w="1354" w:type="dxa"/>
          </w:tcPr>
          <w:p w14:paraId="64BBD48C" w14:textId="77777777" w:rsidR="002731B2" w:rsidRPr="00DA0641" w:rsidRDefault="002731B2" w:rsidP="002731B2">
            <w:r w:rsidRPr="00DA0641">
              <w:t>Positive</w:t>
            </w:r>
          </w:p>
        </w:tc>
        <w:tc>
          <w:tcPr>
            <w:tcW w:w="1193" w:type="dxa"/>
          </w:tcPr>
          <w:p w14:paraId="14D5F1CD" w14:textId="77777777" w:rsidR="002731B2" w:rsidRPr="00DA0641" w:rsidRDefault="002731B2" w:rsidP="002731B2">
            <w:r w:rsidRPr="00DA0641">
              <w:t>S</w:t>
            </w:r>
          </w:p>
        </w:tc>
        <w:tc>
          <w:tcPr>
            <w:tcW w:w="2397" w:type="dxa"/>
          </w:tcPr>
          <w:p w14:paraId="6EAA115F" w14:textId="77777777" w:rsidR="002731B2" w:rsidRPr="00DA0641" w:rsidRDefault="002731B2" w:rsidP="002731B2">
            <w:r w:rsidRPr="00DA0641">
              <w:t>CULT</w:t>
            </w:r>
            <w:r>
              <w:t>IOT</w:t>
            </w:r>
            <w:r w:rsidRPr="00DA0641">
              <w:t>5</w:t>
            </w:r>
            <w:r w:rsidRPr="00DA0641">
              <w:rPr>
                <w:rFonts w:cstheme="minorHAnsi"/>
              </w:rPr>
              <w:t>→</w:t>
            </w:r>
            <w:r w:rsidRPr="00DA0641">
              <w:t xml:space="preserve"> EXP</w:t>
            </w:r>
            <w:r>
              <w:t>IOT8</w:t>
            </w:r>
          </w:p>
        </w:tc>
        <w:tc>
          <w:tcPr>
            <w:tcW w:w="1193" w:type="dxa"/>
          </w:tcPr>
          <w:p w14:paraId="0D6969CB" w14:textId="77777777" w:rsidR="002731B2" w:rsidRPr="00DA0641" w:rsidRDefault="002731B2" w:rsidP="002731B2">
            <w:r w:rsidRPr="00DA0641">
              <w:t>.356</w:t>
            </w:r>
          </w:p>
        </w:tc>
      </w:tr>
      <w:tr w:rsidR="002731B2" w:rsidRPr="00DA0641" w14:paraId="50848E50" w14:textId="77777777" w:rsidTr="002731B2">
        <w:tc>
          <w:tcPr>
            <w:tcW w:w="1535" w:type="dxa"/>
          </w:tcPr>
          <w:p w14:paraId="11741274" w14:textId="77777777" w:rsidR="002731B2" w:rsidRPr="00DA0641" w:rsidRDefault="002731B2" w:rsidP="002731B2">
            <w:r w:rsidRPr="00DA0641">
              <w:t>CULT</w:t>
            </w:r>
            <w:r>
              <w:t>IOT</w:t>
            </w:r>
            <w:r w:rsidRPr="00DA0641">
              <w:t>4</w:t>
            </w:r>
          </w:p>
        </w:tc>
        <w:tc>
          <w:tcPr>
            <w:tcW w:w="1332" w:type="dxa"/>
          </w:tcPr>
          <w:p w14:paraId="2CF49461" w14:textId="77777777" w:rsidR="002731B2" w:rsidRPr="00DA0641" w:rsidRDefault="002731B2" w:rsidP="002731B2">
            <w:r w:rsidRPr="00DA0641">
              <w:t>EXP</w:t>
            </w:r>
            <w:r>
              <w:t>IOT</w:t>
            </w:r>
            <w:r w:rsidRPr="00DA0641">
              <w:t>9</w:t>
            </w:r>
          </w:p>
        </w:tc>
        <w:tc>
          <w:tcPr>
            <w:tcW w:w="1354" w:type="dxa"/>
          </w:tcPr>
          <w:p w14:paraId="3DED1578" w14:textId="77777777" w:rsidR="002731B2" w:rsidRPr="00DA0641" w:rsidRDefault="002731B2" w:rsidP="002731B2">
            <w:r w:rsidRPr="00DA0641">
              <w:t>Positive</w:t>
            </w:r>
          </w:p>
        </w:tc>
        <w:tc>
          <w:tcPr>
            <w:tcW w:w="1193" w:type="dxa"/>
          </w:tcPr>
          <w:p w14:paraId="4B5D7A54" w14:textId="77777777" w:rsidR="002731B2" w:rsidRPr="00DA0641" w:rsidRDefault="002731B2" w:rsidP="002731B2">
            <w:r w:rsidRPr="00DA0641">
              <w:t>M</w:t>
            </w:r>
          </w:p>
        </w:tc>
        <w:tc>
          <w:tcPr>
            <w:tcW w:w="2397" w:type="dxa"/>
          </w:tcPr>
          <w:p w14:paraId="5C2ACB45" w14:textId="77777777" w:rsidR="002731B2" w:rsidRPr="00DA0641" w:rsidRDefault="002731B2" w:rsidP="002731B2">
            <w:r w:rsidRPr="00DA0641">
              <w:t>CULT</w:t>
            </w:r>
            <w:r>
              <w:t>IOT</w:t>
            </w:r>
            <w:r w:rsidRPr="00DA0641">
              <w:t>5</w:t>
            </w:r>
            <w:r w:rsidRPr="00DA0641">
              <w:rPr>
                <w:rFonts w:cstheme="minorHAnsi"/>
              </w:rPr>
              <w:t>→</w:t>
            </w:r>
            <w:r w:rsidRPr="00DA0641">
              <w:t xml:space="preserve"> EXP</w:t>
            </w:r>
            <w:r>
              <w:t>IOT9</w:t>
            </w:r>
          </w:p>
        </w:tc>
        <w:tc>
          <w:tcPr>
            <w:tcW w:w="1193" w:type="dxa"/>
          </w:tcPr>
          <w:p w14:paraId="70C4FF57" w14:textId="77777777" w:rsidR="002731B2" w:rsidRPr="00DA0641" w:rsidRDefault="002731B2" w:rsidP="002731B2">
            <w:r w:rsidRPr="00DA0641">
              <w:t>.450</w:t>
            </w:r>
          </w:p>
        </w:tc>
      </w:tr>
      <w:tr w:rsidR="002731B2" w:rsidRPr="00DA0641" w14:paraId="1EBA4FB0" w14:textId="77777777" w:rsidTr="002731B2">
        <w:tc>
          <w:tcPr>
            <w:tcW w:w="1535" w:type="dxa"/>
          </w:tcPr>
          <w:p w14:paraId="08546783" w14:textId="77777777" w:rsidR="002731B2" w:rsidRPr="00DA0641" w:rsidRDefault="002731B2" w:rsidP="002731B2">
            <w:r w:rsidRPr="00DA0641">
              <w:t>CULT</w:t>
            </w:r>
            <w:r>
              <w:t>IOT</w:t>
            </w:r>
            <w:r w:rsidRPr="00DA0641">
              <w:t>4</w:t>
            </w:r>
          </w:p>
        </w:tc>
        <w:tc>
          <w:tcPr>
            <w:tcW w:w="1332" w:type="dxa"/>
          </w:tcPr>
          <w:p w14:paraId="2913B4E7" w14:textId="77777777" w:rsidR="002731B2" w:rsidRPr="00DA0641" w:rsidRDefault="002731B2" w:rsidP="002731B2">
            <w:r w:rsidRPr="00DA0641">
              <w:t>EXP</w:t>
            </w:r>
            <w:r>
              <w:t>IOT</w:t>
            </w:r>
            <w:r w:rsidRPr="00DA0641">
              <w:t>10</w:t>
            </w:r>
          </w:p>
        </w:tc>
        <w:tc>
          <w:tcPr>
            <w:tcW w:w="1354" w:type="dxa"/>
          </w:tcPr>
          <w:p w14:paraId="740FD11D" w14:textId="77777777" w:rsidR="002731B2" w:rsidRPr="00DA0641" w:rsidRDefault="002731B2" w:rsidP="002731B2">
            <w:r w:rsidRPr="00DA0641">
              <w:t>Positive</w:t>
            </w:r>
          </w:p>
        </w:tc>
        <w:tc>
          <w:tcPr>
            <w:tcW w:w="1193" w:type="dxa"/>
          </w:tcPr>
          <w:p w14:paraId="1DD64584" w14:textId="77777777" w:rsidR="002731B2" w:rsidRPr="00DA0641" w:rsidRDefault="002731B2" w:rsidP="002731B2">
            <w:r w:rsidRPr="00DA0641">
              <w:t>M</w:t>
            </w:r>
          </w:p>
        </w:tc>
        <w:tc>
          <w:tcPr>
            <w:tcW w:w="2397" w:type="dxa"/>
          </w:tcPr>
          <w:p w14:paraId="403595B8" w14:textId="77777777" w:rsidR="002731B2" w:rsidRPr="00DA0641" w:rsidRDefault="002731B2" w:rsidP="002731B2">
            <w:r w:rsidRPr="00DA0641">
              <w:t>CULT</w:t>
            </w:r>
            <w:r>
              <w:t>IOT</w:t>
            </w:r>
            <w:r w:rsidRPr="00DA0641">
              <w:t>5</w:t>
            </w:r>
            <w:r w:rsidRPr="00DA0641">
              <w:rPr>
                <w:rFonts w:cstheme="minorHAnsi"/>
              </w:rPr>
              <w:t>→</w:t>
            </w:r>
            <w:r w:rsidRPr="00DA0641">
              <w:t xml:space="preserve"> EXP</w:t>
            </w:r>
            <w:r>
              <w:t>IOT</w:t>
            </w:r>
            <w:r w:rsidRPr="00DA0641">
              <w:t>1</w:t>
            </w:r>
            <w:r>
              <w:t>0</w:t>
            </w:r>
          </w:p>
        </w:tc>
        <w:tc>
          <w:tcPr>
            <w:tcW w:w="1193" w:type="dxa"/>
          </w:tcPr>
          <w:p w14:paraId="62BD9998" w14:textId="77777777" w:rsidR="002731B2" w:rsidRPr="00DA0641" w:rsidRDefault="002731B2" w:rsidP="002731B2">
            <w:r w:rsidRPr="00DA0641">
              <w:t>.458</w:t>
            </w:r>
          </w:p>
        </w:tc>
      </w:tr>
    </w:tbl>
    <w:p w14:paraId="6C8FC2E4" w14:textId="77777777" w:rsidR="002731B2" w:rsidRDefault="002731B2" w:rsidP="002731B2">
      <w:pPr>
        <w:pStyle w:val="ListParagraph"/>
      </w:pPr>
    </w:p>
    <w:p w14:paraId="62348842" w14:textId="77777777" w:rsidR="002731B2" w:rsidRPr="00723591" w:rsidRDefault="002731B2" w:rsidP="002731B2">
      <w:pPr>
        <w:pStyle w:val="Heading3"/>
        <w:numPr>
          <w:ilvl w:val="0"/>
          <w:numId w:val="0"/>
        </w:numPr>
        <w:ind w:left="720" w:hanging="720"/>
        <w:rPr>
          <w:szCs w:val="24"/>
        </w:rPr>
      </w:pPr>
      <w:bookmarkStart w:id="1355" w:name="_Toc52293444"/>
      <w:bookmarkStart w:id="1356" w:name="_Toc73917511"/>
      <w:r>
        <w:t xml:space="preserve">Appendix E4: </w:t>
      </w:r>
      <w:r w:rsidRPr="005E1C66">
        <w:t xml:space="preserve">Hypothesised relationships </w:t>
      </w:r>
      <w:r>
        <w:t>between</w:t>
      </w:r>
      <w:r w:rsidRPr="005E1C66">
        <w:t xml:space="preserve"> </w:t>
      </w:r>
      <w:r w:rsidRPr="004E328B">
        <w:t>organisation s</w:t>
      </w:r>
      <w:r>
        <w:t>tructure</w:t>
      </w:r>
      <w:r w:rsidRPr="004E328B">
        <w:t xml:space="preserve"> and </w:t>
      </w:r>
      <w:r>
        <w:t>BIM</w:t>
      </w:r>
      <w:r w:rsidRPr="004E328B">
        <w:t xml:space="preserve"> exploitation</w:t>
      </w:r>
      <w:bookmarkEnd w:id="1355"/>
      <w:bookmarkEnd w:id="1356"/>
    </w:p>
    <w:tbl>
      <w:tblPr>
        <w:tblW w:w="90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5"/>
        <w:gridCol w:w="1267"/>
        <w:gridCol w:w="1275"/>
        <w:gridCol w:w="1276"/>
        <w:gridCol w:w="2458"/>
        <w:gridCol w:w="1193"/>
      </w:tblGrid>
      <w:tr w:rsidR="002731B2" w:rsidRPr="00DA0641" w14:paraId="56C36C9D" w14:textId="77777777" w:rsidTr="002731B2">
        <w:tc>
          <w:tcPr>
            <w:tcW w:w="1535" w:type="dxa"/>
            <w:vMerge w:val="restart"/>
          </w:tcPr>
          <w:p w14:paraId="145C2751" w14:textId="77777777" w:rsidR="002731B2" w:rsidRPr="00DA0641" w:rsidRDefault="002731B2" w:rsidP="002731B2">
            <w:pPr>
              <w:jc w:val="center"/>
              <w:rPr>
                <w:b/>
              </w:rPr>
            </w:pPr>
            <w:r w:rsidRPr="00DA0641">
              <w:rPr>
                <w:b/>
              </w:rPr>
              <w:t xml:space="preserve">INDEPENDENT VARIABLE </w:t>
            </w:r>
          </w:p>
          <w:p w14:paraId="2E5D1203" w14:textId="77777777" w:rsidR="002731B2" w:rsidRPr="00DA0641" w:rsidRDefault="002731B2" w:rsidP="002731B2">
            <w:pPr>
              <w:jc w:val="center"/>
              <w:rPr>
                <w:b/>
              </w:rPr>
            </w:pPr>
            <w:r w:rsidRPr="00DA0641">
              <w:rPr>
                <w:b/>
              </w:rPr>
              <w:t>(IV)</w:t>
            </w:r>
          </w:p>
        </w:tc>
        <w:tc>
          <w:tcPr>
            <w:tcW w:w="1267" w:type="dxa"/>
            <w:vMerge w:val="restart"/>
          </w:tcPr>
          <w:p w14:paraId="4388D0C9" w14:textId="77777777" w:rsidR="002731B2" w:rsidRPr="00DA0641" w:rsidRDefault="002731B2" w:rsidP="002731B2">
            <w:pPr>
              <w:jc w:val="center"/>
              <w:rPr>
                <w:b/>
              </w:rPr>
            </w:pPr>
            <w:r w:rsidRPr="00DA0641">
              <w:rPr>
                <w:b/>
              </w:rPr>
              <w:t xml:space="preserve">DEPENDENTVARIABLE </w:t>
            </w:r>
          </w:p>
          <w:p w14:paraId="72BE84BC" w14:textId="77777777" w:rsidR="002731B2" w:rsidRPr="00DA0641" w:rsidRDefault="002731B2" w:rsidP="002731B2">
            <w:pPr>
              <w:jc w:val="center"/>
              <w:rPr>
                <w:b/>
              </w:rPr>
            </w:pPr>
            <w:r w:rsidRPr="00DA0641">
              <w:rPr>
                <w:b/>
              </w:rPr>
              <w:t>(DV)</w:t>
            </w:r>
          </w:p>
        </w:tc>
        <w:tc>
          <w:tcPr>
            <w:tcW w:w="2551" w:type="dxa"/>
            <w:gridSpan w:val="2"/>
          </w:tcPr>
          <w:p w14:paraId="11F718B6" w14:textId="77777777" w:rsidR="002731B2" w:rsidRPr="00DA0641" w:rsidRDefault="002731B2" w:rsidP="002731B2">
            <w:pPr>
              <w:jc w:val="center"/>
              <w:rPr>
                <w:b/>
              </w:rPr>
            </w:pPr>
            <w:r w:rsidRPr="00DA0641">
              <w:rPr>
                <w:b/>
              </w:rPr>
              <w:t>CORRELATION</w:t>
            </w:r>
          </w:p>
        </w:tc>
        <w:tc>
          <w:tcPr>
            <w:tcW w:w="3651" w:type="dxa"/>
            <w:gridSpan w:val="2"/>
          </w:tcPr>
          <w:p w14:paraId="4F7BADB2" w14:textId="77777777" w:rsidR="002731B2" w:rsidRPr="00DA0641" w:rsidRDefault="002731B2" w:rsidP="002731B2">
            <w:pPr>
              <w:jc w:val="center"/>
              <w:rPr>
                <w:b/>
              </w:rPr>
            </w:pPr>
            <w:r w:rsidRPr="00DA0641">
              <w:rPr>
                <w:b/>
              </w:rPr>
              <w:t>CAUSATION</w:t>
            </w:r>
          </w:p>
        </w:tc>
      </w:tr>
      <w:tr w:rsidR="002731B2" w:rsidRPr="00DA0641" w14:paraId="7BA70787" w14:textId="77777777" w:rsidTr="002731B2">
        <w:tc>
          <w:tcPr>
            <w:tcW w:w="1535" w:type="dxa"/>
            <w:vMerge/>
          </w:tcPr>
          <w:p w14:paraId="222AB2E8" w14:textId="77777777" w:rsidR="002731B2" w:rsidRPr="00DA0641" w:rsidRDefault="002731B2" w:rsidP="002731B2">
            <w:pPr>
              <w:jc w:val="center"/>
              <w:rPr>
                <w:b/>
              </w:rPr>
            </w:pPr>
          </w:p>
        </w:tc>
        <w:tc>
          <w:tcPr>
            <w:tcW w:w="1267" w:type="dxa"/>
            <w:vMerge/>
          </w:tcPr>
          <w:p w14:paraId="5B1E2906" w14:textId="77777777" w:rsidR="002731B2" w:rsidRPr="00DA0641" w:rsidRDefault="002731B2" w:rsidP="002731B2">
            <w:pPr>
              <w:jc w:val="center"/>
              <w:rPr>
                <w:b/>
              </w:rPr>
            </w:pPr>
          </w:p>
        </w:tc>
        <w:tc>
          <w:tcPr>
            <w:tcW w:w="1275" w:type="dxa"/>
          </w:tcPr>
          <w:p w14:paraId="2F18B49B" w14:textId="77777777" w:rsidR="002731B2" w:rsidRPr="00DA0641" w:rsidRDefault="002731B2" w:rsidP="002731B2">
            <w:pPr>
              <w:jc w:val="center"/>
              <w:rPr>
                <w:b/>
              </w:rPr>
            </w:pPr>
            <w:r w:rsidRPr="00DA0641">
              <w:rPr>
                <w:b/>
              </w:rPr>
              <w:t>DIRECTION</w:t>
            </w:r>
          </w:p>
        </w:tc>
        <w:tc>
          <w:tcPr>
            <w:tcW w:w="1276" w:type="dxa"/>
          </w:tcPr>
          <w:p w14:paraId="61D56796" w14:textId="77777777" w:rsidR="002731B2" w:rsidRPr="00DA0641" w:rsidRDefault="002731B2" w:rsidP="002731B2">
            <w:pPr>
              <w:jc w:val="center"/>
              <w:rPr>
                <w:b/>
              </w:rPr>
            </w:pPr>
            <w:r w:rsidRPr="00DA0641">
              <w:rPr>
                <w:b/>
              </w:rPr>
              <w:t>STRENGTH</w:t>
            </w:r>
          </w:p>
        </w:tc>
        <w:tc>
          <w:tcPr>
            <w:tcW w:w="2458" w:type="dxa"/>
          </w:tcPr>
          <w:p w14:paraId="52F3D80F" w14:textId="77777777" w:rsidR="002731B2" w:rsidRPr="00DA0641" w:rsidRDefault="002731B2" w:rsidP="002731B2">
            <w:pPr>
              <w:jc w:val="center"/>
              <w:rPr>
                <w:b/>
              </w:rPr>
            </w:pPr>
            <w:r w:rsidRPr="00DA0641">
              <w:rPr>
                <w:b/>
              </w:rPr>
              <w:t>DIRECTION</w:t>
            </w:r>
          </w:p>
        </w:tc>
        <w:tc>
          <w:tcPr>
            <w:tcW w:w="1193" w:type="dxa"/>
          </w:tcPr>
          <w:p w14:paraId="6FB486DF" w14:textId="77777777" w:rsidR="002731B2" w:rsidRPr="00DA0641" w:rsidRDefault="002731B2" w:rsidP="002731B2">
            <w:pPr>
              <w:jc w:val="center"/>
              <w:rPr>
                <w:b/>
              </w:rPr>
            </w:pPr>
            <w:r w:rsidRPr="00DA0641">
              <w:rPr>
                <w:b/>
              </w:rPr>
              <w:t>STRENGTH (R)</w:t>
            </w:r>
          </w:p>
        </w:tc>
      </w:tr>
      <w:tr w:rsidR="002731B2" w:rsidRPr="00DA0641" w14:paraId="0AF4D134" w14:textId="77777777" w:rsidTr="002731B2">
        <w:tc>
          <w:tcPr>
            <w:tcW w:w="1535" w:type="dxa"/>
            <w:shd w:val="clear" w:color="auto" w:fill="D9D9D9" w:themeFill="background1" w:themeFillShade="D9"/>
          </w:tcPr>
          <w:p w14:paraId="51D8C33F" w14:textId="77777777" w:rsidR="002731B2" w:rsidRPr="00DA0641" w:rsidRDefault="002731B2" w:rsidP="002731B2">
            <w:r w:rsidRPr="00DA0641">
              <w:t>STRUC</w:t>
            </w:r>
            <w:r>
              <w:t>BIM</w:t>
            </w:r>
            <w:r w:rsidRPr="00DA0641">
              <w:t>1</w:t>
            </w:r>
          </w:p>
        </w:tc>
        <w:tc>
          <w:tcPr>
            <w:tcW w:w="1267" w:type="dxa"/>
            <w:shd w:val="clear" w:color="auto" w:fill="D9D9D9" w:themeFill="background1" w:themeFillShade="D9"/>
          </w:tcPr>
          <w:p w14:paraId="03C735CF" w14:textId="77777777" w:rsidR="002731B2" w:rsidRPr="00DA0641" w:rsidRDefault="002731B2" w:rsidP="002731B2">
            <w:r>
              <w:t>EX</w:t>
            </w:r>
            <w:r w:rsidRPr="00DA0641">
              <w:t>PB</w:t>
            </w:r>
            <w:r>
              <w:t>IM</w:t>
            </w:r>
            <w:r w:rsidRPr="00DA0641">
              <w:t>1</w:t>
            </w:r>
          </w:p>
        </w:tc>
        <w:tc>
          <w:tcPr>
            <w:tcW w:w="1275" w:type="dxa"/>
            <w:shd w:val="clear" w:color="auto" w:fill="D9D9D9" w:themeFill="background1" w:themeFillShade="D9"/>
          </w:tcPr>
          <w:p w14:paraId="0C680B96" w14:textId="77777777" w:rsidR="002731B2" w:rsidRPr="00DA0641" w:rsidRDefault="002731B2" w:rsidP="002731B2">
            <w:r w:rsidRPr="00640536">
              <w:t>Positive</w:t>
            </w:r>
          </w:p>
        </w:tc>
        <w:tc>
          <w:tcPr>
            <w:tcW w:w="1276" w:type="dxa"/>
            <w:shd w:val="clear" w:color="auto" w:fill="D9D9D9" w:themeFill="background1" w:themeFillShade="D9"/>
          </w:tcPr>
          <w:p w14:paraId="0E91349D" w14:textId="77777777" w:rsidR="002731B2" w:rsidRPr="00DA0641" w:rsidRDefault="002731B2" w:rsidP="002731B2">
            <w:r w:rsidRPr="00847D7A">
              <w:t>S</w:t>
            </w:r>
          </w:p>
        </w:tc>
        <w:tc>
          <w:tcPr>
            <w:tcW w:w="2458" w:type="dxa"/>
            <w:shd w:val="clear" w:color="auto" w:fill="D9D9D9" w:themeFill="background1" w:themeFillShade="D9"/>
          </w:tcPr>
          <w:p w14:paraId="739C2A92" w14:textId="77777777" w:rsidR="002731B2" w:rsidRPr="00DA0641" w:rsidRDefault="002731B2" w:rsidP="002731B2">
            <w:r w:rsidRPr="00DA0641">
              <w:t>STRUC</w:t>
            </w:r>
            <w:r>
              <w:t>BIM</w:t>
            </w:r>
            <w:r w:rsidRPr="00DA0641">
              <w:t xml:space="preserve">1 </w:t>
            </w:r>
            <w:r w:rsidRPr="00DA0641">
              <w:rPr>
                <w:rFonts w:cstheme="minorHAnsi"/>
              </w:rPr>
              <w:t>→</w:t>
            </w:r>
            <w:r>
              <w:t>EX</w:t>
            </w:r>
            <w:r w:rsidRPr="00DA0641">
              <w:t>PB</w:t>
            </w:r>
            <w:r>
              <w:t>IM</w:t>
            </w:r>
            <w:r w:rsidRPr="00DA0641">
              <w:t>1</w:t>
            </w:r>
          </w:p>
        </w:tc>
        <w:tc>
          <w:tcPr>
            <w:tcW w:w="1193" w:type="dxa"/>
            <w:shd w:val="clear" w:color="auto" w:fill="D9D9D9" w:themeFill="background1" w:themeFillShade="D9"/>
          </w:tcPr>
          <w:p w14:paraId="491A2471" w14:textId="77777777" w:rsidR="002731B2" w:rsidRPr="00DA0641" w:rsidRDefault="002731B2" w:rsidP="002731B2">
            <w:r w:rsidRPr="00DA0641">
              <w:t>.3</w:t>
            </w:r>
            <w:r>
              <w:t>63</w:t>
            </w:r>
          </w:p>
        </w:tc>
      </w:tr>
      <w:tr w:rsidR="002731B2" w:rsidRPr="00DA0641" w14:paraId="0F46FF59" w14:textId="77777777" w:rsidTr="002731B2">
        <w:tc>
          <w:tcPr>
            <w:tcW w:w="1535" w:type="dxa"/>
            <w:shd w:val="clear" w:color="auto" w:fill="D9D9D9" w:themeFill="background1" w:themeFillShade="D9"/>
          </w:tcPr>
          <w:p w14:paraId="6D0A7CAC" w14:textId="77777777" w:rsidR="002731B2" w:rsidRPr="00DA0641" w:rsidRDefault="002731B2" w:rsidP="002731B2">
            <w:r w:rsidRPr="00DA0641">
              <w:t>STRUCB</w:t>
            </w:r>
            <w:r>
              <w:t>IM</w:t>
            </w:r>
            <w:r w:rsidRPr="00DA0641">
              <w:t>1</w:t>
            </w:r>
          </w:p>
        </w:tc>
        <w:tc>
          <w:tcPr>
            <w:tcW w:w="1267" w:type="dxa"/>
            <w:shd w:val="clear" w:color="auto" w:fill="D9D9D9" w:themeFill="background1" w:themeFillShade="D9"/>
          </w:tcPr>
          <w:p w14:paraId="465DC8F2" w14:textId="77777777" w:rsidR="002731B2" w:rsidRPr="00DA0641" w:rsidRDefault="002731B2" w:rsidP="002731B2">
            <w:r>
              <w:t>EX</w:t>
            </w:r>
            <w:r w:rsidRPr="00DA0641">
              <w:t>PB</w:t>
            </w:r>
            <w:r>
              <w:t>IM</w:t>
            </w:r>
            <w:r w:rsidRPr="00DA0641">
              <w:t>2</w:t>
            </w:r>
          </w:p>
        </w:tc>
        <w:tc>
          <w:tcPr>
            <w:tcW w:w="1275" w:type="dxa"/>
            <w:shd w:val="clear" w:color="auto" w:fill="D9D9D9" w:themeFill="background1" w:themeFillShade="D9"/>
          </w:tcPr>
          <w:p w14:paraId="16F2CC80" w14:textId="77777777" w:rsidR="002731B2" w:rsidRPr="00DA0641" w:rsidRDefault="002731B2" w:rsidP="002731B2">
            <w:r w:rsidRPr="00640536">
              <w:t>Positive</w:t>
            </w:r>
          </w:p>
        </w:tc>
        <w:tc>
          <w:tcPr>
            <w:tcW w:w="1276" w:type="dxa"/>
            <w:shd w:val="clear" w:color="auto" w:fill="D9D9D9" w:themeFill="background1" w:themeFillShade="D9"/>
          </w:tcPr>
          <w:p w14:paraId="7B9C0324" w14:textId="77777777" w:rsidR="002731B2" w:rsidRPr="00DA0641" w:rsidRDefault="002731B2" w:rsidP="002731B2">
            <w:r w:rsidRPr="00847D7A">
              <w:t>S</w:t>
            </w:r>
          </w:p>
        </w:tc>
        <w:tc>
          <w:tcPr>
            <w:tcW w:w="2458" w:type="dxa"/>
            <w:shd w:val="clear" w:color="auto" w:fill="D9D9D9" w:themeFill="background1" w:themeFillShade="D9"/>
          </w:tcPr>
          <w:p w14:paraId="2B318892" w14:textId="77777777" w:rsidR="002731B2" w:rsidRPr="00DA0641" w:rsidRDefault="002731B2" w:rsidP="002731B2">
            <w:r w:rsidRPr="00DA0641">
              <w:t>STRUC</w:t>
            </w:r>
            <w:r>
              <w:t>BIM</w:t>
            </w:r>
            <w:r w:rsidRPr="00DA0641">
              <w:t>1</w:t>
            </w:r>
            <w:r w:rsidRPr="00DA0641">
              <w:rPr>
                <w:rFonts w:cstheme="minorHAnsi"/>
              </w:rPr>
              <w:t>→</w:t>
            </w:r>
            <w:r w:rsidRPr="00DA0641">
              <w:t xml:space="preserve"> </w:t>
            </w:r>
            <w:r>
              <w:t>EX</w:t>
            </w:r>
            <w:r w:rsidRPr="00DA0641">
              <w:t>PB</w:t>
            </w:r>
            <w:r>
              <w:t>IM</w:t>
            </w:r>
            <w:r w:rsidRPr="00DA0641">
              <w:t>2</w:t>
            </w:r>
          </w:p>
        </w:tc>
        <w:tc>
          <w:tcPr>
            <w:tcW w:w="1193" w:type="dxa"/>
            <w:shd w:val="clear" w:color="auto" w:fill="D9D9D9" w:themeFill="background1" w:themeFillShade="D9"/>
          </w:tcPr>
          <w:p w14:paraId="265112B2" w14:textId="77777777" w:rsidR="002731B2" w:rsidRPr="00DA0641" w:rsidRDefault="002731B2" w:rsidP="002731B2">
            <w:r w:rsidRPr="00DA0641">
              <w:t>.2</w:t>
            </w:r>
            <w:r>
              <w:t>69</w:t>
            </w:r>
          </w:p>
        </w:tc>
      </w:tr>
      <w:tr w:rsidR="002731B2" w:rsidRPr="00DA0641" w14:paraId="50A2F7CD" w14:textId="77777777" w:rsidTr="002731B2">
        <w:tc>
          <w:tcPr>
            <w:tcW w:w="1535" w:type="dxa"/>
            <w:shd w:val="clear" w:color="auto" w:fill="D9D9D9" w:themeFill="background1" w:themeFillShade="D9"/>
          </w:tcPr>
          <w:p w14:paraId="31BEB427" w14:textId="77777777" w:rsidR="002731B2" w:rsidRPr="00DA0641" w:rsidRDefault="002731B2" w:rsidP="002731B2">
            <w:r w:rsidRPr="00DA0641">
              <w:t>STRUCB</w:t>
            </w:r>
            <w:r>
              <w:t>IM</w:t>
            </w:r>
            <w:r w:rsidRPr="00DA0641">
              <w:t>1</w:t>
            </w:r>
          </w:p>
        </w:tc>
        <w:tc>
          <w:tcPr>
            <w:tcW w:w="1267" w:type="dxa"/>
            <w:shd w:val="clear" w:color="auto" w:fill="D9D9D9" w:themeFill="background1" w:themeFillShade="D9"/>
          </w:tcPr>
          <w:p w14:paraId="7C120632" w14:textId="77777777" w:rsidR="002731B2" w:rsidRPr="00DA0641" w:rsidRDefault="002731B2" w:rsidP="002731B2">
            <w:r>
              <w:t>EX</w:t>
            </w:r>
            <w:r w:rsidRPr="00DA0641">
              <w:t>PB</w:t>
            </w:r>
            <w:r>
              <w:t>IM</w:t>
            </w:r>
            <w:r w:rsidRPr="00DA0641">
              <w:t>3</w:t>
            </w:r>
          </w:p>
        </w:tc>
        <w:tc>
          <w:tcPr>
            <w:tcW w:w="1275" w:type="dxa"/>
            <w:shd w:val="clear" w:color="auto" w:fill="D9D9D9" w:themeFill="background1" w:themeFillShade="D9"/>
          </w:tcPr>
          <w:p w14:paraId="5A8497AF" w14:textId="77777777" w:rsidR="002731B2" w:rsidRPr="00DA0641" w:rsidRDefault="002731B2" w:rsidP="002731B2">
            <w:r w:rsidRPr="00640536">
              <w:t>Positive</w:t>
            </w:r>
          </w:p>
        </w:tc>
        <w:tc>
          <w:tcPr>
            <w:tcW w:w="1276" w:type="dxa"/>
            <w:shd w:val="clear" w:color="auto" w:fill="D9D9D9" w:themeFill="background1" w:themeFillShade="D9"/>
          </w:tcPr>
          <w:p w14:paraId="2BBC0797" w14:textId="77777777" w:rsidR="002731B2" w:rsidRPr="00DA0641" w:rsidRDefault="002731B2" w:rsidP="002731B2">
            <w:r w:rsidRPr="00847D7A">
              <w:t>S</w:t>
            </w:r>
          </w:p>
        </w:tc>
        <w:tc>
          <w:tcPr>
            <w:tcW w:w="2458" w:type="dxa"/>
            <w:shd w:val="clear" w:color="auto" w:fill="D9D9D9" w:themeFill="background1" w:themeFillShade="D9"/>
          </w:tcPr>
          <w:p w14:paraId="677BFEB9" w14:textId="77777777" w:rsidR="002731B2" w:rsidRPr="00DA0641" w:rsidRDefault="002731B2" w:rsidP="002731B2">
            <w:r w:rsidRPr="00DA0641">
              <w:t>STRUC</w:t>
            </w:r>
            <w:r>
              <w:t>BIM</w:t>
            </w:r>
            <w:r w:rsidRPr="00DA0641">
              <w:t xml:space="preserve">1 </w:t>
            </w:r>
            <w:r w:rsidRPr="00DA0641">
              <w:rPr>
                <w:rFonts w:cstheme="minorHAnsi"/>
              </w:rPr>
              <w:t>→</w:t>
            </w:r>
            <w:r>
              <w:t>EX</w:t>
            </w:r>
            <w:r w:rsidRPr="00DA0641">
              <w:t>PB</w:t>
            </w:r>
            <w:r>
              <w:t>IM</w:t>
            </w:r>
            <w:r w:rsidRPr="00DA0641">
              <w:t>3</w:t>
            </w:r>
          </w:p>
        </w:tc>
        <w:tc>
          <w:tcPr>
            <w:tcW w:w="1193" w:type="dxa"/>
            <w:shd w:val="clear" w:color="auto" w:fill="D9D9D9" w:themeFill="background1" w:themeFillShade="D9"/>
          </w:tcPr>
          <w:p w14:paraId="1AE7FB5E" w14:textId="77777777" w:rsidR="002731B2" w:rsidRPr="00DA0641" w:rsidRDefault="002731B2" w:rsidP="002731B2">
            <w:r w:rsidRPr="00DA0641">
              <w:t>.3</w:t>
            </w:r>
            <w:r>
              <w:t>15</w:t>
            </w:r>
          </w:p>
        </w:tc>
      </w:tr>
      <w:tr w:rsidR="002731B2" w:rsidRPr="00DA0641" w14:paraId="7BCDFCAC" w14:textId="77777777" w:rsidTr="002731B2">
        <w:tc>
          <w:tcPr>
            <w:tcW w:w="1535" w:type="dxa"/>
            <w:shd w:val="clear" w:color="auto" w:fill="D9D9D9" w:themeFill="background1" w:themeFillShade="D9"/>
          </w:tcPr>
          <w:p w14:paraId="17094539" w14:textId="77777777" w:rsidR="002731B2" w:rsidRPr="00DA0641" w:rsidRDefault="002731B2" w:rsidP="002731B2">
            <w:r w:rsidRPr="00DA0641">
              <w:t>STRUCB</w:t>
            </w:r>
            <w:r>
              <w:t>IM</w:t>
            </w:r>
            <w:r w:rsidRPr="00DA0641">
              <w:t>1</w:t>
            </w:r>
          </w:p>
        </w:tc>
        <w:tc>
          <w:tcPr>
            <w:tcW w:w="1267" w:type="dxa"/>
            <w:shd w:val="clear" w:color="auto" w:fill="D9D9D9" w:themeFill="background1" w:themeFillShade="D9"/>
          </w:tcPr>
          <w:p w14:paraId="59B155B3" w14:textId="77777777" w:rsidR="002731B2" w:rsidRPr="00DA0641" w:rsidRDefault="002731B2" w:rsidP="002731B2">
            <w:r>
              <w:t>EX</w:t>
            </w:r>
            <w:r w:rsidRPr="00DA0641">
              <w:t>PB</w:t>
            </w:r>
            <w:r>
              <w:t>IM4</w:t>
            </w:r>
          </w:p>
        </w:tc>
        <w:tc>
          <w:tcPr>
            <w:tcW w:w="1275" w:type="dxa"/>
            <w:shd w:val="clear" w:color="auto" w:fill="D9D9D9" w:themeFill="background1" w:themeFillShade="D9"/>
          </w:tcPr>
          <w:p w14:paraId="0331A480" w14:textId="77777777" w:rsidR="002731B2" w:rsidRPr="00DA0641" w:rsidRDefault="002731B2" w:rsidP="002731B2">
            <w:r w:rsidRPr="00640536">
              <w:t>Positive</w:t>
            </w:r>
          </w:p>
        </w:tc>
        <w:tc>
          <w:tcPr>
            <w:tcW w:w="1276" w:type="dxa"/>
            <w:shd w:val="clear" w:color="auto" w:fill="D9D9D9" w:themeFill="background1" w:themeFillShade="D9"/>
          </w:tcPr>
          <w:p w14:paraId="22806844" w14:textId="77777777" w:rsidR="002731B2" w:rsidRPr="00DA0641" w:rsidRDefault="002731B2" w:rsidP="002731B2">
            <w:r w:rsidRPr="00847D7A">
              <w:t>S</w:t>
            </w:r>
          </w:p>
        </w:tc>
        <w:tc>
          <w:tcPr>
            <w:tcW w:w="2458" w:type="dxa"/>
            <w:shd w:val="clear" w:color="auto" w:fill="D9D9D9" w:themeFill="background1" w:themeFillShade="D9"/>
          </w:tcPr>
          <w:p w14:paraId="332CC12A" w14:textId="77777777" w:rsidR="002731B2" w:rsidRPr="00DA0641" w:rsidRDefault="002731B2" w:rsidP="002731B2">
            <w:r w:rsidRPr="00DA0641">
              <w:t>STRUC</w:t>
            </w:r>
            <w:r>
              <w:t>BIM</w:t>
            </w:r>
            <w:r w:rsidRPr="00DA0641">
              <w:t xml:space="preserve">1 </w:t>
            </w:r>
            <w:r w:rsidRPr="00DA0641">
              <w:rPr>
                <w:rFonts w:cstheme="minorHAnsi"/>
              </w:rPr>
              <w:t>→</w:t>
            </w:r>
            <w:r>
              <w:t>EX</w:t>
            </w:r>
            <w:r w:rsidRPr="00DA0641">
              <w:t>PB</w:t>
            </w:r>
            <w:r>
              <w:t>IM4</w:t>
            </w:r>
          </w:p>
        </w:tc>
        <w:tc>
          <w:tcPr>
            <w:tcW w:w="1193" w:type="dxa"/>
            <w:shd w:val="clear" w:color="auto" w:fill="D9D9D9" w:themeFill="background1" w:themeFillShade="D9"/>
          </w:tcPr>
          <w:p w14:paraId="56FB252C" w14:textId="77777777" w:rsidR="002731B2" w:rsidRPr="00DA0641" w:rsidRDefault="002731B2" w:rsidP="002731B2">
            <w:r w:rsidRPr="00DA0641">
              <w:t>.2</w:t>
            </w:r>
            <w:r>
              <w:t>77</w:t>
            </w:r>
          </w:p>
        </w:tc>
      </w:tr>
      <w:tr w:rsidR="002731B2" w:rsidRPr="00DA0641" w14:paraId="6E4D0F65" w14:textId="77777777" w:rsidTr="002731B2">
        <w:tc>
          <w:tcPr>
            <w:tcW w:w="1535" w:type="dxa"/>
            <w:shd w:val="clear" w:color="auto" w:fill="D9D9D9" w:themeFill="background1" w:themeFillShade="D9"/>
          </w:tcPr>
          <w:p w14:paraId="28633DB5" w14:textId="77777777" w:rsidR="002731B2" w:rsidRPr="00DA0641" w:rsidRDefault="002731B2" w:rsidP="002731B2">
            <w:r w:rsidRPr="00DA0641">
              <w:t>STRUCB</w:t>
            </w:r>
            <w:r>
              <w:t>IM</w:t>
            </w:r>
            <w:r w:rsidRPr="00DA0641">
              <w:t>1</w:t>
            </w:r>
          </w:p>
        </w:tc>
        <w:tc>
          <w:tcPr>
            <w:tcW w:w="1267" w:type="dxa"/>
            <w:shd w:val="clear" w:color="auto" w:fill="D9D9D9" w:themeFill="background1" w:themeFillShade="D9"/>
          </w:tcPr>
          <w:p w14:paraId="02431FE6" w14:textId="77777777" w:rsidR="002731B2" w:rsidRPr="00DA0641" w:rsidRDefault="002731B2" w:rsidP="002731B2">
            <w:r>
              <w:t>EX</w:t>
            </w:r>
            <w:r w:rsidRPr="00DA0641">
              <w:t>PB</w:t>
            </w:r>
            <w:r>
              <w:t>IM5</w:t>
            </w:r>
          </w:p>
        </w:tc>
        <w:tc>
          <w:tcPr>
            <w:tcW w:w="1275" w:type="dxa"/>
            <w:shd w:val="clear" w:color="auto" w:fill="D9D9D9" w:themeFill="background1" w:themeFillShade="D9"/>
          </w:tcPr>
          <w:p w14:paraId="642B778B" w14:textId="77777777" w:rsidR="002731B2" w:rsidRPr="00DA0641" w:rsidRDefault="002731B2" w:rsidP="002731B2">
            <w:r w:rsidRPr="00DA0641">
              <w:t>Negative</w:t>
            </w:r>
          </w:p>
        </w:tc>
        <w:tc>
          <w:tcPr>
            <w:tcW w:w="1276" w:type="dxa"/>
            <w:shd w:val="clear" w:color="auto" w:fill="D9D9D9" w:themeFill="background1" w:themeFillShade="D9"/>
          </w:tcPr>
          <w:p w14:paraId="72960A27" w14:textId="77777777" w:rsidR="002731B2" w:rsidRPr="00DA0641" w:rsidRDefault="002731B2" w:rsidP="002731B2">
            <w:r w:rsidRPr="00847D7A">
              <w:t>S</w:t>
            </w:r>
          </w:p>
        </w:tc>
        <w:tc>
          <w:tcPr>
            <w:tcW w:w="2458" w:type="dxa"/>
            <w:shd w:val="clear" w:color="auto" w:fill="D9D9D9" w:themeFill="background1" w:themeFillShade="D9"/>
          </w:tcPr>
          <w:p w14:paraId="01107847" w14:textId="77777777" w:rsidR="002731B2" w:rsidRPr="00DA0641" w:rsidRDefault="002731B2" w:rsidP="002731B2">
            <w:r w:rsidRPr="00DA0641">
              <w:t>STRUC</w:t>
            </w:r>
            <w:r>
              <w:t>BIM</w:t>
            </w:r>
            <w:r w:rsidRPr="00DA0641">
              <w:t xml:space="preserve">1 </w:t>
            </w:r>
            <w:r w:rsidRPr="00DA0641">
              <w:rPr>
                <w:rFonts w:cstheme="minorHAnsi"/>
              </w:rPr>
              <w:t>→</w:t>
            </w:r>
            <w:r>
              <w:t>EX</w:t>
            </w:r>
            <w:r w:rsidRPr="00DA0641">
              <w:t>P</w:t>
            </w:r>
            <w:r>
              <w:t>BIM5</w:t>
            </w:r>
          </w:p>
        </w:tc>
        <w:tc>
          <w:tcPr>
            <w:tcW w:w="1193" w:type="dxa"/>
            <w:shd w:val="clear" w:color="auto" w:fill="D9D9D9" w:themeFill="background1" w:themeFillShade="D9"/>
          </w:tcPr>
          <w:p w14:paraId="6FE2E3E1" w14:textId="77777777" w:rsidR="002731B2" w:rsidRPr="00DA0641" w:rsidRDefault="002731B2" w:rsidP="002731B2">
            <w:r w:rsidRPr="00DA0641">
              <w:t>.3</w:t>
            </w:r>
            <w:r>
              <w:t>38</w:t>
            </w:r>
          </w:p>
        </w:tc>
      </w:tr>
      <w:tr w:rsidR="002731B2" w:rsidRPr="00DA0641" w14:paraId="2B5BE03E" w14:textId="77777777" w:rsidTr="002731B2">
        <w:tc>
          <w:tcPr>
            <w:tcW w:w="1535" w:type="dxa"/>
            <w:shd w:val="clear" w:color="auto" w:fill="D9D9D9" w:themeFill="background1" w:themeFillShade="D9"/>
          </w:tcPr>
          <w:p w14:paraId="1D548736" w14:textId="77777777" w:rsidR="002731B2" w:rsidRPr="00DA0641" w:rsidRDefault="002731B2" w:rsidP="002731B2">
            <w:r w:rsidRPr="00DA0641">
              <w:t>STRUCB</w:t>
            </w:r>
            <w:r>
              <w:t>IM</w:t>
            </w:r>
            <w:r w:rsidRPr="00DA0641">
              <w:t>1</w:t>
            </w:r>
          </w:p>
        </w:tc>
        <w:tc>
          <w:tcPr>
            <w:tcW w:w="1267" w:type="dxa"/>
            <w:shd w:val="clear" w:color="auto" w:fill="D9D9D9" w:themeFill="background1" w:themeFillShade="D9"/>
          </w:tcPr>
          <w:p w14:paraId="4ED3DD49" w14:textId="77777777" w:rsidR="002731B2" w:rsidRPr="00DA0641" w:rsidRDefault="002731B2" w:rsidP="002731B2">
            <w:r w:rsidRPr="00DA0641">
              <w:t>EXPB</w:t>
            </w:r>
            <w:r>
              <w:t>IM6</w:t>
            </w:r>
          </w:p>
        </w:tc>
        <w:tc>
          <w:tcPr>
            <w:tcW w:w="1275" w:type="dxa"/>
            <w:shd w:val="clear" w:color="auto" w:fill="D9D9D9" w:themeFill="background1" w:themeFillShade="D9"/>
          </w:tcPr>
          <w:p w14:paraId="30DD1BFA" w14:textId="77777777" w:rsidR="002731B2" w:rsidRPr="00DA0641" w:rsidRDefault="002731B2" w:rsidP="002731B2">
            <w:r w:rsidRPr="006412BA">
              <w:t>Positive</w:t>
            </w:r>
          </w:p>
        </w:tc>
        <w:tc>
          <w:tcPr>
            <w:tcW w:w="1276" w:type="dxa"/>
            <w:shd w:val="clear" w:color="auto" w:fill="D9D9D9" w:themeFill="background1" w:themeFillShade="D9"/>
          </w:tcPr>
          <w:p w14:paraId="2D871339" w14:textId="77777777" w:rsidR="002731B2" w:rsidRPr="00DA0641" w:rsidRDefault="002731B2" w:rsidP="002731B2">
            <w:r w:rsidRPr="00847D7A">
              <w:t>S</w:t>
            </w:r>
          </w:p>
        </w:tc>
        <w:tc>
          <w:tcPr>
            <w:tcW w:w="2458" w:type="dxa"/>
            <w:shd w:val="clear" w:color="auto" w:fill="D9D9D9" w:themeFill="background1" w:themeFillShade="D9"/>
          </w:tcPr>
          <w:p w14:paraId="31F93D89" w14:textId="77777777" w:rsidR="002731B2" w:rsidRPr="00DA0641" w:rsidRDefault="002731B2" w:rsidP="002731B2">
            <w:r w:rsidRPr="00DA0641">
              <w:t>STRUC</w:t>
            </w:r>
            <w:r>
              <w:t>BIM</w:t>
            </w:r>
            <w:r w:rsidRPr="00DA0641">
              <w:t xml:space="preserve">1 </w:t>
            </w:r>
            <w:r w:rsidRPr="00DA0641">
              <w:rPr>
                <w:rFonts w:cstheme="minorHAnsi"/>
              </w:rPr>
              <w:t>→</w:t>
            </w:r>
            <w:r w:rsidRPr="00DA0641">
              <w:t>EXPB</w:t>
            </w:r>
            <w:r>
              <w:t>IM6</w:t>
            </w:r>
          </w:p>
        </w:tc>
        <w:tc>
          <w:tcPr>
            <w:tcW w:w="1193" w:type="dxa"/>
            <w:shd w:val="clear" w:color="auto" w:fill="D9D9D9" w:themeFill="background1" w:themeFillShade="D9"/>
          </w:tcPr>
          <w:p w14:paraId="41BA83B7" w14:textId="77777777" w:rsidR="002731B2" w:rsidRPr="00DA0641" w:rsidRDefault="002731B2" w:rsidP="002731B2">
            <w:r w:rsidRPr="00DA0641">
              <w:t>.</w:t>
            </w:r>
            <w:r>
              <w:t>301</w:t>
            </w:r>
          </w:p>
        </w:tc>
      </w:tr>
      <w:tr w:rsidR="002731B2" w:rsidRPr="00DA0641" w14:paraId="7C291222" w14:textId="77777777" w:rsidTr="002731B2">
        <w:tc>
          <w:tcPr>
            <w:tcW w:w="1535" w:type="dxa"/>
            <w:shd w:val="clear" w:color="auto" w:fill="D9D9D9" w:themeFill="background1" w:themeFillShade="D9"/>
          </w:tcPr>
          <w:p w14:paraId="7EB67F6A" w14:textId="77777777" w:rsidR="002731B2" w:rsidRPr="00DA0641" w:rsidRDefault="002731B2" w:rsidP="002731B2">
            <w:r w:rsidRPr="00DA0641">
              <w:t>STRUCB</w:t>
            </w:r>
            <w:r>
              <w:t>IM</w:t>
            </w:r>
            <w:r w:rsidRPr="00DA0641">
              <w:t>1</w:t>
            </w:r>
          </w:p>
        </w:tc>
        <w:tc>
          <w:tcPr>
            <w:tcW w:w="1267" w:type="dxa"/>
            <w:shd w:val="clear" w:color="auto" w:fill="D9D9D9" w:themeFill="background1" w:themeFillShade="D9"/>
          </w:tcPr>
          <w:p w14:paraId="3A42FDFE" w14:textId="77777777" w:rsidR="002731B2" w:rsidRPr="00DA0641" w:rsidRDefault="002731B2" w:rsidP="002731B2">
            <w:r w:rsidRPr="00DA0641">
              <w:t>EXPB</w:t>
            </w:r>
            <w:r>
              <w:t>IM7</w:t>
            </w:r>
          </w:p>
        </w:tc>
        <w:tc>
          <w:tcPr>
            <w:tcW w:w="1275" w:type="dxa"/>
            <w:shd w:val="clear" w:color="auto" w:fill="D9D9D9" w:themeFill="background1" w:themeFillShade="D9"/>
          </w:tcPr>
          <w:p w14:paraId="3716D61C" w14:textId="77777777" w:rsidR="002731B2" w:rsidRPr="00DA0641" w:rsidRDefault="002731B2" w:rsidP="002731B2">
            <w:r w:rsidRPr="006412BA">
              <w:t>Positive</w:t>
            </w:r>
          </w:p>
        </w:tc>
        <w:tc>
          <w:tcPr>
            <w:tcW w:w="1276" w:type="dxa"/>
            <w:shd w:val="clear" w:color="auto" w:fill="D9D9D9" w:themeFill="background1" w:themeFillShade="D9"/>
          </w:tcPr>
          <w:p w14:paraId="0220CC0A" w14:textId="77777777" w:rsidR="002731B2" w:rsidRPr="00DA0641" w:rsidRDefault="002731B2" w:rsidP="002731B2">
            <w:r w:rsidRPr="00847D7A">
              <w:t>S</w:t>
            </w:r>
          </w:p>
        </w:tc>
        <w:tc>
          <w:tcPr>
            <w:tcW w:w="2458" w:type="dxa"/>
            <w:shd w:val="clear" w:color="auto" w:fill="D9D9D9" w:themeFill="background1" w:themeFillShade="D9"/>
          </w:tcPr>
          <w:p w14:paraId="3F404345" w14:textId="77777777" w:rsidR="002731B2" w:rsidRPr="00DA0641" w:rsidRDefault="002731B2" w:rsidP="002731B2">
            <w:r w:rsidRPr="00DA0641">
              <w:t>STRUC</w:t>
            </w:r>
            <w:r>
              <w:t>BIM</w:t>
            </w:r>
            <w:r w:rsidRPr="00DA0641">
              <w:t xml:space="preserve">1 </w:t>
            </w:r>
            <w:r w:rsidRPr="00DA0641">
              <w:rPr>
                <w:rFonts w:cstheme="minorHAnsi"/>
              </w:rPr>
              <w:t>→</w:t>
            </w:r>
            <w:r w:rsidRPr="00DA0641">
              <w:t>EXPB</w:t>
            </w:r>
            <w:r>
              <w:t>IM7</w:t>
            </w:r>
          </w:p>
        </w:tc>
        <w:tc>
          <w:tcPr>
            <w:tcW w:w="1193" w:type="dxa"/>
            <w:shd w:val="clear" w:color="auto" w:fill="D9D9D9" w:themeFill="background1" w:themeFillShade="D9"/>
          </w:tcPr>
          <w:p w14:paraId="1F618B48" w14:textId="77777777" w:rsidR="002731B2" w:rsidRPr="00DA0641" w:rsidRDefault="002731B2" w:rsidP="002731B2">
            <w:r w:rsidRPr="00DA0641">
              <w:t>.</w:t>
            </w:r>
            <w:r>
              <w:t>296</w:t>
            </w:r>
          </w:p>
        </w:tc>
      </w:tr>
      <w:tr w:rsidR="002731B2" w:rsidRPr="00DA0641" w14:paraId="6141C459" w14:textId="77777777" w:rsidTr="002731B2">
        <w:tc>
          <w:tcPr>
            <w:tcW w:w="1535" w:type="dxa"/>
            <w:shd w:val="clear" w:color="auto" w:fill="D9D9D9" w:themeFill="background1" w:themeFillShade="D9"/>
          </w:tcPr>
          <w:p w14:paraId="4EA99F68" w14:textId="77777777" w:rsidR="002731B2" w:rsidRPr="00DA0641" w:rsidRDefault="002731B2" w:rsidP="002731B2">
            <w:r w:rsidRPr="00DA0641">
              <w:t>STRUCB</w:t>
            </w:r>
            <w:r>
              <w:t>IM</w:t>
            </w:r>
            <w:r w:rsidRPr="00DA0641">
              <w:t>1</w:t>
            </w:r>
          </w:p>
        </w:tc>
        <w:tc>
          <w:tcPr>
            <w:tcW w:w="1267" w:type="dxa"/>
            <w:shd w:val="clear" w:color="auto" w:fill="D9D9D9" w:themeFill="background1" w:themeFillShade="D9"/>
          </w:tcPr>
          <w:p w14:paraId="5C5538C3" w14:textId="77777777" w:rsidR="002731B2" w:rsidRPr="00DA0641" w:rsidRDefault="002731B2" w:rsidP="002731B2">
            <w:r w:rsidRPr="00DA0641">
              <w:t>EXPB</w:t>
            </w:r>
            <w:r>
              <w:t>IM8</w:t>
            </w:r>
          </w:p>
        </w:tc>
        <w:tc>
          <w:tcPr>
            <w:tcW w:w="1275" w:type="dxa"/>
            <w:shd w:val="clear" w:color="auto" w:fill="D9D9D9" w:themeFill="background1" w:themeFillShade="D9"/>
          </w:tcPr>
          <w:p w14:paraId="4C6F84D4" w14:textId="77777777" w:rsidR="002731B2" w:rsidRPr="00DA0641" w:rsidRDefault="002731B2" w:rsidP="002731B2">
            <w:r w:rsidRPr="006412BA">
              <w:t>Positive</w:t>
            </w:r>
          </w:p>
        </w:tc>
        <w:tc>
          <w:tcPr>
            <w:tcW w:w="1276" w:type="dxa"/>
            <w:shd w:val="clear" w:color="auto" w:fill="D9D9D9" w:themeFill="background1" w:themeFillShade="D9"/>
          </w:tcPr>
          <w:p w14:paraId="6D4799BF" w14:textId="77777777" w:rsidR="002731B2" w:rsidRPr="00DA0641" w:rsidRDefault="002731B2" w:rsidP="002731B2">
            <w:r w:rsidRPr="00847D7A">
              <w:t>S</w:t>
            </w:r>
          </w:p>
        </w:tc>
        <w:tc>
          <w:tcPr>
            <w:tcW w:w="2458" w:type="dxa"/>
            <w:shd w:val="clear" w:color="auto" w:fill="D9D9D9" w:themeFill="background1" w:themeFillShade="D9"/>
          </w:tcPr>
          <w:p w14:paraId="6EE22154" w14:textId="77777777" w:rsidR="002731B2" w:rsidRPr="00DA0641" w:rsidRDefault="002731B2" w:rsidP="002731B2">
            <w:r w:rsidRPr="00DA0641">
              <w:t>STRUC</w:t>
            </w:r>
            <w:r>
              <w:t>BIM</w:t>
            </w:r>
            <w:r w:rsidRPr="00DA0641">
              <w:t xml:space="preserve">1 </w:t>
            </w:r>
            <w:r w:rsidRPr="00DA0641">
              <w:rPr>
                <w:rFonts w:cstheme="minorHAnsi"/>
              </w:rPr>
              <w:t>→</w:t>
            </w:r>
            <w:r w:rsidRPr="00DA0641">
              <w:t>EXPB</w:t>
            </w:r>
            <w:r>
              <w:t>IM8</w:t>
            </w:r>
          </w:p>
        </w:tc>
        <w:tc>
          <w:tcPr>
            <w:tcW w:w="1193" w:type="dxa"/>
            <w:shd w:val="clear" w:color="auto" w:fill="D9D9D9" w:themeFill="background1" w:themeFillShade="D9"/>
          </w:tcPr>
          <w:p w14:paraId="742597E9" w14:textId="77777777" w:rsidR="002731B2" w:rsidRPr="00DA0641" w:rsidRDefault="002731B2" w:rsidP="002731B2">
            <w:r w:rsidRPr="00DA0641">
              <w:t>.2</w:t>
            </w:r>
            <w:r>
              <w:t>52</w:t>
            </w:r>
          </w:p>
        </w:tc>
      </w:tr>
      <w:tr w:rsidR="002731B2" w:rsidRPr="00DA0641" w14:paraId="6F0AED19" w14:textId="77777777" w:rsidTr="002731B2">
        <w:tc>
          <w:tcPr>
            <w:tcW w:w="1535" w:type="dxa"/>
            <w:shd w:val="clear" w:color="auto" w:fill="D9D9D9" w:themeFill="background1" w:themeFillShade="D9"/>
          </w:tcPr>
          <w:p w14:paraId="33166A2B" w14:textId="77777777" w:rsidR="002731B2" w:rsidRPr="00DA0641" w:rsidRDefault="002731B2" w:rsidP="002731B2">
            <w:r w:rsidRPr="00DA0641">
              <w:t>STRUCB</w:t>
            </w:r>
            <w:r>
              <w:t>IM</w:t>
            </w:r>
            <w:r w:rsidRPr="00DA0641">
              <w:t>1</w:t>
            </w:r>
          </w:p>
        </w:tc>
        <w:tc>
          <w:tcPr>
            <w:tcW w:w="1267" w:type="dxa"/>
            <w:shd w:val="clear" w:color="auto" w:fill="D9D9D9" w:themeFill="background1" w:themeFillShade="D9"/>
          </w:tcPr>
          <w:p w14:paraId="7DF3B34F" w14:textId="77777777" w:rsidR="002731B2" w:rsidRPr="00DA0641" w:rsidRDefault="002731B2" w:rsidP="002731B2">
            <w:r w:rsidRPr="00DA0641">
              <w:t>EXPB</w:t>
            </w:r>
            <w:r>
              <w:t>IM9</w:t>
            </w:r>
          </w:p>
        </w:tc>
        <w:tc>
          <w:tcPr>
            <w:tcW w:w="1275" w:type="dxa"/>
            <w:shd w:val="clear" w:color="auto" w:fill="D9D9D9" w:themeFill="background1" w:themeFillShade="D9"/>
          </w:tcPr>
          <w:p w14:paraId="0932C6AD" w14:textId="77777777" w:rsidR="002731B2" w:rsidRPr="00DA0641" w:rsidRDefault="002731B2" w:rsidP="002731B2">
            <w:r w:rsidRPr="00DA0641">
              <w:t>Negative</w:t>
            </w:r>
          </w:p>
        </w:tc>
        <w:tc>
          <w:tcPr>
            <w:tcW w:w="1276" w:type="dxa"/>
            <w:shd w:val="clear" w:color="auto" w:fill="D9D9D9" w:themeFill="background1" w:themeFillShade="D9"/>
          </w:tcPr>
          <w:p w14:paraId="7BFCA0C1" w14:textId="77777777" w:rsidR="002731B2" w:rsidRPr="00DA0641" w:rsidRDefault="002731B2" w:rsidP="002731B2">
            <w:r w:rsidRPr="00847D7A">
              <w:t>S</w:t>
            </w:r>
          </w:p>
        </w:tc>
        <w:tc>
          <w:tcPr>
            <w:tcW w:w="2458" w:type="dxa"/>
            <w:shd w:val="clear" w:color="auto" w:fill="D9D9D9" w:themeFill="background1" w:themeFillShade="D9"/>
          </w:tcPr>
          <w:p w14:paraId="25AFF803" w14:textId="77777777" w:rsidR="002731B2" w:rsidRPr="00DA0641" w:rsidRDefault="002731B2" w:rsidP="002731B2">
            <w:r w:rsidRPr="00DA0641">
              <w:t>STRUC</w:t>
            </w:r>
            <w:r>
              <w:t>BIM</w:t>
            </w:r>
            <w:r w:rsidRPr="00DA0641">
              <w:t xml:space="preserve">1 </w:t>
            </w:r>
            <w:r w:rsidRPr="00DA0641">
              <w:rPr>
                <w:rFonts w:cstheme="minorHAnsi"/>
              </w:rPr>
              <w:t>→</w:t>
            </w:r>
            <w:r w:rsidRPr="00DA0641">
              <w:t>EXPB</w:t>
            </w:r>
            <w:r>
              <w:t>IM9</w:t>
            </w:r>
          </w:p>
        </w:tc>
        <w:tc>
          <w:tcPr>
            <w:tcW w:w="1193" w:type="dxa"/>
            <w:shd w:val="clear" w:color="auto" w:fill="D9D9D9" w:themeFill="background1" w:themeFillShade="D9"/>
          </w:tcPr>
          <w:p w14:paraId="6ACA5425" w14:textId="77777777" w:rsidR="002731B2" w:rsidRPr="00DA0641" w:rsidRDefault="002731B2" w:rsidP="002731B2">
            <w:r w:rsidRPr="00DA0641">
              <w:t>.2</w:t>
            </w:r>
            <w:r>
              <w:t>80</w:t>
            </w:r>
          </w:p>
        </w:tc>
      </w:tr>
      <w:tr w:rsidR="002731B2" w:rsidRPr="00DA0641" w14:paraId="67513772" w14:textId="77777777" w:rsidTr="002731B2">
        <w:tc>
          <w:tcPr>
            <w:tcW w:w="1535" w:type="dxa"/>
            <w:shd w:val="clear" w:color="auto" w:fill="D9D9D9" w:themeFill="background1" w:themeFillShade="D9"/>
          </w:tcPr>
          <w:p w14:paraId="1136DA63" w14:textId="77777777" w:rsidR="002731B2" w:rsidRPr="00DA0641" w:rsidRDefault="002731B2" w:rsidP="002731B2">
            <w:r w:rsidRPr="00DA0641">
              <w:t>STRUCB</w:t>
            </w:r>
            <w:r>
              <w:t>IM</w:t>
            </w:r>
            <w:r w:rsidRPr="00DA0641">
              <w:t>1</w:t>
            </w:r>
          </w:p>
        </w:tc>
        <w:tc>
          <w:tcPr>
            <w:tcW w:w="1267" w:type="dxa"/>
            <w:shd w:val="clear" w:color="auto" w:fill="D9D9D9" w:themeFill="background1" w:themeFillShade="D9"/>
          </w:tcPr>
          <w:p w14:paraId="0064B6A6" w14:textId="77777777" w:rsidR="002731B2" w:rsidRPr="00DA0641" w:rsidRDefault="002731B2" w:rsidP="002731B2">
            <w:r w:rsidRPr="00DA0641">
              <w:t>EXPB</w:t>
            </w:r>
            <w:r>
              <w:t>IM10</w:t>
            </w:r>
          </w:p>
        </w:tc>
        <w:tc>
          <w:tcPr>
            <w:tcW w:w="1275" w:type="dxa"/>
            <w:shd w:val="clear" w:color="auto" w:fill="D9D9D9" w:themeFill="background1" w:themeFillShade="D9"/>
          </w:tcPr>
          <w:p w14:paraId="32BFB800" w14:textId="77777777" w:rsidR="002731B2" w:rsidRPr="00C223F9" w:rsidRDefault="002731B2" w:rsidP="002731B2">
            <w:pPr>
              <w:rPr>
                <w:b/>
                <w:bCs/>
              </w:rPr>
            </w:pPr>
            <w:r w:rsidRPr="006412BA">
              <w:t>Positive</w:t>
            </w:r>
          </w:p>
        </w:tc>
        <w:tc>
          <w:tcPr>
            <w:tcW w:w="1276" w:type="dxa"/>
            <w:shd w:val="clear" w:color="auto" w:fill="D9D9D9" w:themeFill="background1" w:themeFillShade="D9"/>
          </w:tcPr>
          <w:p w14:paraId="0002AC9A" w14:textId="77777777" w:rsidR="002731B2" w:rsidRPr="00DA0641" w:rsidRDefault="002731B2" w:rsidP="002731B2">
            <w:r w:rsidRPr="00847D7A">
              <w:t>S</w:t>
            </w:r>
          </w:p>
        </w:tc>
        <w:tc>
          <w:tcPr>
            <w:tcW w:w="2458" w:type="dxa"/>
            <w:shd w:val="clear" w:color="auto" w:fill="D9D9D9" w:themeFill="background1" w:themeFillShade="D9"/>
          </w:tcPr>
          <w:p w14:paraId="01A42E38" w14:textId="77777777" w:rsidR="002731B2" w:rsidRPr="00DA0641" w:rsidRDefault="002731B2" w:rsidP="002731B2">
            <w:r w:rsidRPr="00DA0641">
              <w:t>STRUC</w:t>
            </w:r>
            <w:r>
              <w:t>BIM</w:t>
            </w:r>
            <w:r w:rsidRPr="00DA0641">
              <w:t xml:space="preserve">1 </w:t>
            </w:r>
            <w:r w:rsidRPr="00DA0641">
              <w:rPr>
                <w:rFonts w:cstheme="minorHAnsi"/>
              </w:rPr>
              <w:t>→</w:t>
            </w:r>
            <w:r w:rsidRPr="00DA0641">
              <w:t>EXPB</w:t>
            </w:r>
            <w:r>
              <w:t>IM10</w:t>
            </w:r>
          </w:p>
        </w:tc>
        <w:tc>
          <w:tcPr>
            <w:tcW w:w="1193" w:type="dxa"/>
            <w:shd w:val="clear" w:color="auto" w:fill="D9D9D9" w:themeFill="background1" w:themeFillShade="D9"/>
          </w:tcPr>
          <w:p w14:paraId="128DDC83" w14:textId="77777777" w:rsidR="002731B2" w:rsidRPr="00DA0641" w:rsidRDefault="002731B2" w:rsidP="002731B2">
            <w:r w:rsidRPr="00DA0641">
              <w:t>.2</w:t>
            </w:r>
            <w:r>
              <w:t>87</w:t>
            </w:r>
          </w:p>
        </w:tc>
      </w:tr>
      <w:tr w:rsidR="002731B2" w:rsidRPr="00DA0641" w14:paraId="55F42CF0" w14:textId="77777777" w:rsidTr="002731B2">
        <w:tc>
          <w:tcPr>
            <w:tcW w:w="1535" w:type="dxa"/>
          </w:tcPr>
          <w:p w14:paraId="31C902F1" w14:textId="77777777" w:rsidR="002731B2" w:rsidRPr="00DA0641" w:rsidRDefault="002731B2" w:rsidP="002731B2">
            <w:r w:rsidRPr="00DA0641">
              <w:t>STRUCB</w:t>
            </w:r>
            <w:r>
              <w:t>IM2</w:t>
            </w:r>
          </w:p>
        </w:tc>
        <w:tc>
          <w:tcPr>
            <w:tcW w:w="1267" w:type="dxa"/>
          </w:tcPr>
          <w:p w14:paraId="0782B6B7" w14:textId="77777777" w:rsidR="002731B2" w:rsidRPr="00DA0641" w:rsidRDefault="002731B2" w:rsidP="002731B2">
            <w:r>
              <w:t>EX</w:t>
            </w:r>
            <w:r w:rsidRPr="00DA0641">
              <w:t>PB</w:t>
            </w:r>
            <w:r>
              <w:t>IM</w:t>
            </w:r>
            <w:r w:rsidRPr="00DA0641">
              <w:t>1</w:t>
            </w:r>
          </w:p>
        </w:tc>
        <w:tc>
          <w:tcPr>
            <w:tcW w:w="1275" w:type="dxa"/>
          </w:tcPr>
          <w:p w14:paraId="3CA831D1" w14:textId="77777777" w:rsidR="002731B2" w:rsidRPr="00DA0641" w:rsidRDefault="002731B2" w:rsidP="002731B2">
            <w:r w:rsidRPr="009250AC">
              <w:t>Positive</w:t>
            </w:r>
          </w:p>
        </w:tc>
        <w:tc>
          <w:tcPr>
            <w:tcW w:w="1276" w:type="dxa"/>
          </w:tcPr>
          <w:p w14:paraId="1B8C06A1" w14:textId="77777777" w:rsidR="002731B2" w:rsidRPr="00DA0641" w:rsidRDefault="002731B2" w:rsidP="002731B2">
            <w:r w:rsidRPr="00D1552A">
              <w:t>S</w:t>
            </w:r>
          </w:p>
        </w:tc>
        <w:tc>
          <w:tcPr>
            <w:tcW w:w="2458" w:type="dxa"/>
          </w:tcPr>
          <w:p w14:paraId="65E710F3" w14:textId="77777777" w:rsidR="002731B2" w:rsidRPr="00DA0641" w:rsidRDefault="002731B2" w:rsidP="002731B2">
            <w:r w:rsidRPr="00DA0641">
              <w:t>STRUC</w:t>
            </w:r>
            <w:r>
              <w:t>BIM2</w:t>
            </w:r>
            <w:r w:rsidRPr="00DA0641">
              <w:t xml:space="preserve"> </w:t>
            </w:r>
            <w:r w:rsidRPr="00DA0641">
              <w:rPr>
                <w:rFonts w:cstheme="minorHAnsi"/>
              </w:rPr>
              <w:t>→</w:t>
            </w:r>
            <w:r>
              <w:t xml:space="preserve"> EX</w:t>
            </w:r>
            <w:r w:rsidRPr="00DA0641">
              <w:t>PB</w:t>
            </w:r>
            <w:r>
              <w:t>IM</w:t>
            </w:r>
            <w:r w:rsidRPr="00DA0641">
              <w:t>1</w:t>
            </w:r>
          </w:p>
        </w:tc>
        <w:tc>
          <w:tcPr>
            <w:tcW w:w="1193" w:type="dxa"/>
          </w:tcPr>
          <w:p w14:paraId="6C821889" w14:textId="77777777" w:rsidR="002731B2" w:rsidRPr="00DA0641" w:rsidRDefault="002731B2" w:rsidP="002731B2">
            <w:r w:rsidRPr="00DA0641">
              <w:t>.3</w:t>
            </w:r>
            <w:r>
              <w:t>93</w:t>
            </w:r>
          </w:p>
        </w:tc>
      </w:tr>
      <w:tr w:rsidR="002731B2" w:rsidRPr="00DA0641" w14:paraId="25BE7185" w14:textId="77777777" w:rsidTr="002731B2">
        <w:tc>
          <w:tcPr>
            <w:tcW w:w="1535" w:type="dxa"/>
          </w:tcPr>
          <w:p w14:paraId="136CE60E" w14:textId="77777777" w:rsidR="002731B2" w:rsidRPr="00DA0641" w:rsidRDefault="002731B2" w:rsidP="002731B2">
            <w:r w:rsidRPr="00F711B2">
              <w:t>STRUCBIM2</w:t>
            </w:r>
          </w:p>
        </w:tc>
        <w:tc>
          <w:tcPr>
            <w:tcW w:w="1267" w:type="dxa"/>
          </w:tcPr>
          <w:p w14:paraId="53C26C05" w14:textId="77777777" w:rsidR="002731B2" w:rsidRPr="00DA0641" w:rsidRDefault="002731B2" w:rsidP="002731B2">
            <w:r>
              <w:t>EX</w:t>
            </w:r>
            <w:r w:rsidRPr="00DA0641">
              <w:t>PB</w:t>
            </w:r>
            <w:r>
              <w:t>IM</w:t>
            </w:r>
            <w:r w:rsidRPr="00DA0641">
              <w:t>2</w:t>
            </w:r>
          </w:p>
        </w:tc>
        <w:tc>
          <w:tcPr>
            <w:tcW w:w="1275" w:type="dxa"/>
          </w:tcPr>
          <w:p w14:paraId="64B6D9D9" w14:textId="77777777" w:rsidR="002731B2" w:rsidRPr="00DA0641" w:rsidRDefault="002731B2" w:rsidP="002731B2">
            <w:r w:rsidRPr="009250AC">
              <w:t>Positive</w:t>
            </w:r>
          </w:p>
        </w:tc>
        <w:tc>
          <w:tcPr>
            <w:tcW w:w="1276" w:type="dxa"/>
          </w:tcPr>
          <w:p w14:paraId="55D05876" w14:textId="77777777" w:rsidR="002731B2" w:rsidRPr="00DA0641" w:rsidRDefault="002731B2" w:rsidP="002731B2">
            <w:r w:rsidRPr="00D1552A">
              <w:t>S</w:t>
            </w:r>
          </w:p>
        </w:tc>
        <w:tc>
          <w:tcPr>
            <w:tcW w:w="2458" w:type="dxa"/>
          </w:tcPr>
          <w:p w14:paraId="34DE7FA9" w14:textId="77777777" w:rsidR="002731B2" w:rsidRPr="00DA0641" w:rsidRDefault="002731B2" w:rsidP="002731B2">
            <w:r w:rsidRPr="00DA0641">
              <w:t>STRUC</w:t>
            </w:r>
            <w:r>
              <w:t>BIM2</w:t>
            </w:r>
            <w:r w:rsidRPr="00DA0641">
              <w:t xml:space="preserve"> </w:t>
            </w:r>
            <w:r w:rsidRPr="00DA0641">
              <w:rPr>
                <w:rFonts w:cstheme="minorHAnsi"/>
              </w:rPr>
              <w:t>→</w:t>
            </w:r>
            <w:r>
              <w:t xml:space="preserve"> EX</w:t>
            </w:r>
            <w:r w:rsidRPr="00DA0641">
              <w:t>PB</w:t>
            </w:r>
            <w:r>
              <w:t>IM2</w:t>
            </w:r>
          </w:p>
        </w:tc>
        <w:tc>
          <w:tcPr>
            <w:tcW w:w="1193" w:type="dxa"/>
          </w:tcPr>
          <w:p w14:paraId="56D4333C" w14:textId="77777777" w:rsidR="002731B2" w:rsidRPr="00DA0641" w:rsidRDefault="002731B2" w:rsidP="002731B2">
            <w:r w:rsidRPr="00DA0641">
              <w:t>.23</w:t>
            </w:r>
            <w:r>
              <w:t>4</w:t>
            </w:r>
          </w:p>
        </w:tc>
      </w:tr>
      <w:tr w:rsidR="002731B2" w:rsidRPr="00DA0641" w14:paraId="01B63625" w14:textId="77777777" w:rsidTr="002731B2">
        <w:tc>
          <w:tcPr>
            <w:tcW w:w="1535" w:type="dxa"/>
          </w:tcPr>
          <w:p w14:paraId="1615C44D" w14:textId="77777777" w:rsidR="002731B2" w:rsidRPr="00DA0641" w:rsidRDefault="002731B2" w:rsidP="002731B2">
            <w:r w:rsidRPr="00F711B2">
              <w:t>STRUCBIM2</w:t>
            </w:r>
          </w:p>
        </w:tc>
        <w:tc>
          <w:tcPr>
            <w:tcW w:w="1267" w:type="dxa"/>
          </w:tcPr>
          <w:p w14:paraId="5C186E4D" w14:textId="77777777" w:rsidR="002731B2" w:rsidRPr="00DA0641" w:rsidRDefault="002731B2" w:rsidP="002731B2">
            <w:r>
              <w:t>EX</w:t>
            </w:r>
            <w:r w:rsidRPr="00DA0641">
              <w:t>PB</w:t>
            </w:r>
            <w:r>
              <w:t>IM</w:t>
            </w:r>
            <w:r w:rsidRPr="00DA0641">
              <w:t>3</w:t>
            </w:r>
          </w:p>
        </w:tc>
        <w:tc>
          <w:tcPr>
            <w:tcW w:w="1275" w:type="dxa"/>
          </w:tcPr>
          <w:p w14:paraId="304C5FE2" w14:textId="77777777" w:rsidR="002731B2" w:rsidRPr="00DA0641" w:rsidRDefault="002731B2" w:rsidP="002731B2">
            <w:r w:rsidRPr="009250AC">
              <w:t>Positive</w:t>
            </w:r>
          </w:p>
        </w:tc>
        <w:tc>
          <w:tcPr>
            <w:tcW w:w="1276" w:type="dxa"/>
          </w:tcPr>
          <w:p w14:paraId="7D0727C1" w14:textId="77777777" w:rsidR="002731B2" w:rsidRPr="00DA0641" w:rsidRDefault="002731B2" w:rsidP="002731B2">
            <w:r w:rsidRPr="00D1552A">
              <w:t>S</w:t>
            </w:r>
          </w:p>
        </w:tc>
        <w:tc>
          <w:tcPr>
            <w:tcW w:w="2458" w:type="dxa"/>
          </w:tcPr>
          <w:p w14:paraId="168D2255" w14:textId="77777777" w:rsidR="002731B2" w:rsidRPr="00DA0641" w:rsidRDefault="002731B2" w:rsidP="002731B2">
            <w:r w:rsidRPr="00DA0641">
              <w:t>STRUCBDA2</w:t>
            </w:r>
            <w:r w:rsidRPr="00DA0641">
              <w:rPr>
                <w:rFonts w:cstheme="minorHAnsi"/>
              </w:rPr>
              <w:t>→</w:t>
            </w:r>
            <w:r w:rsidRPr="00DA0641">
              <w:t xml:space="preserve"> </w:t>
            </w:r>
            <w:r>
              <w:t>EX</w:t>
            </w:r>
            <w:r w:rsidRPr="00DA0641">
              <w:t>PB</w:t>
            </w:r>
            <w:r>
              <w:t>IM3</w:t>
            </w:r>
          </w:p>
        </w:tc>
        <w:tc>
          <w:tcPr>
            <w:tcW w:w="1193" w:type="dxa"/>
          </w:tcPr>
          <w:p w14:paraId="3F6ADD3D" w14:textId="77777777" w:rsidR="002731B2" w:rsidRPr="00DA0641" w:rsidRDefault="002731B2" w:rsidP="002731B2">
            <w:r w:rsidRPr="00DA0641">
              <w:t>.3</w:t>
            </w:r>
            <w:r>
              <w:t>31</w:t>
            </w:r>
          </w:p>
        </w:tc>
      </w:tr>
      <w:tr w:rsidR="002731B2" w:rsidRPr="00DA0641" w14:paraId="37E84AFD" w14:textId="77777777" w:rsidTr="002731B2">
        <w:tc>
          <w:tcPr>
            <w:tcW w:w="1535" w:type="dxa"/>
          </w:tcPr>
          <w:p w14:paraId="4647D9C5" w14:textId="77777777" w:rsidR="002731B2" w:rsidRPr="00DA0641" w:rsidRDefault="002731B2" w:rsidP="002731B2">
            <w:r w:rsidRPr="00F711B2">
              <w:t>STRUCBIM2</w:t>
            </w:r>
          </w:p>
        </w:tc>
        <w:tc>
          <w:tcPr>
            <w:tcW w:w="1267" w:type="dxa"/>
          </w:tcPr>
          <w:p w14:paraId="4D7A3A7A" w14:textId="77777777" w:rsidR="002731B2" w:rsidRPr="00DA0641" w:rsidRDefault="002731B2" w:rsidP="002731B2">
            <w:r>
              <w:t>EX</w:t>
            </w:r>
            <w:r w:rsidRPr="00DA0641">
              <w:t>PB</w:t>
            </w:r>
            <w:r>
              <w:t>IM4</w:t>
            </w:r>
          </w:p>
        </w:tc>
        <w:tc>
          <w:tcPr>
            <w:tcW w:w="1275" w:type="dxa"/>
          </w:tcPr>
          <w:p w14:paraId="652237FB" w14:textId="77777777" w:rsidR="002731B2" w:rsidRPr="00DA0641" w:rsidRDefault="002731B2" w:rsidP="002731B2">
            <w:r w:rsidRPr="009250AC">
              <w:t>Positive</w:t>
            </w:r>
          </w:p>
        </w:tc>
        <w:tc>
          <w:tcPr>
            <w:tcW w:w="1276" w:type="dxa"/>
          </w:tcPr>
          <w:p w14:paraId="6CCA73F8" w14:textId="77777777" w:rsidR="002731B2" w:rsidRPr="00DA0641" w:rsidRDefault="002731B2" w:rsidP="002731B2">
            <w:r w:rsidRPr="00D1552A">
              <w:t>S</w:t>
            </w:r>
          </w:p>
        </w:tc>
        <w:tc>
          <w:tcPr>
            <w:tcW w:w="2458" w:type="dxa"/>
          </w:tcPr>
          <w:p w14:paraId="2DCFDE7E" w14:textId="77777777" w:rsidR="002731B2" w:rsidRPr="00DA0641" w:rsidRDefault="002731B2" w:rsidP="002731B2">
            <w:r w:rsidRPr="00DA0641">
              <w:t>STRUC</w:t>
            </w:r>
            <w:r>
              <w:t>BIM2</w:t>
            </w:r>
            <w:r w:rsidRPr="00DA0641">
              <w:t xml:space="preserve"> </w:t>
            </w:r>
            <w:r w:rsidRPr="00DA0641">
              <w:rPr>
                <w:rFonts w:cstheme="minorHAnsi"/>
              </w:rPr>
              <w:t>→</w:t>
            </w:r>
            <w:r>
              <w:t xml:space="preserve"> EX</w:t>
            </w:r>
            <w:r w:rsidRPr="00DA0641">
              <w:t>PB</w:t>
            </w:r>
            <w:r>
              <w:t>IM4</w:t>
            </w:r>
          </w:p>
        </w:tc>
        <w:tc>
          <w:tcPr>
            <w:tcW w:w="1193" w:type="dxa"/>
          </w:tcPr>
          <w:p w14:paraId="1A9742BF" w14:textId="77777777" w:rsidR="002731B2" w:rsidRPr="00DA0641" w:rsidRDefault="002731B2" w:rsidP="002731B2">
            <w:r w:rsidRPr="00DA0641">
              <w:t>.2</w:t>
            </w:r>
            <w:r>
              <w:t>38</w:t>
            </w:r>
          </w:p>
        </w:tc>
      </w:tr>
      <w:tr w:rsidR="002731B2" w:rsidRPr="00DA0641" w14:paraId="1EAECB76" w14:textId="77777777" w:rsidTr="002731B2">
        <w:tc>
          <w:tcPr>
            <w:tcW w:w="1535" w:type="dxa"/>
          </w:tcPr>
          <w:p w14:paraId="6591AF30" w14:textId="77777777" w:rsidR="002731B2" w:rsidRPr="00DA0641" w:rsidRDefault="002731B2" w:rsidP="002731B2">
            <w:r w:rsidRPr="00F711B2">
              <w:t>STRUCBIM2</w:t>
            </w:r>
          </w:p>
        </w:tc>
        <w:tc>
          <w:tcPr>
            <w:tcW w:w="1267" w:type="dxa"/>
          </w:tcPr>
          <w:p w14:paraId="20FAB821" w14:textId="77777777" w:rsidR="002731B2" w:rsidRPr="00DA0641" w:rsidRDefault="002731B2" w:rsidP="002731B2">
            <w:r>
              <w:t>EX</w:t>
            </w:r>
            <w:r w:rsidRPr="00DA0641">
              <w:t>PB</w:t>
            </w:r>
            <w:r>
              <w:t>IM5</w:t>
            </w:r>
          </w:p>
        </w:tc>
        <w:tc>
          <w:tcPr>
            <w:tcW w:w="1275" w:type="dxa"/>
          </w:tcPr>
          <w:p w14:paraId="4D768ED9" w14:textId="77777777" w:rsidR="002731B2" w:rsidRPr="00DA0641" w:rsidRDefault="002731B2" w:rsidP="002731B2">
            <w:r w:rsidRPr="009250AC">
              <w:t>Positive</w:t>
            </w:r>
          </w:p>
        </w:tc>
        <w:tc>
          <w:tcPr>
            <w:tcW w:w="1276" w:type="dxa"/>
          </w:tcPr>
          <w:p w14:paraId="5852F1E6" w14:textId="77777777" w:rsidR="002731B2" w:rsidRPr="00DA0641" w:rsidRDefault="002731B2" w:rsidP="002731B2">
            <w:r w:rsidRPr="00D1552A">
              <w:t>S</w:t>
            </w:r>
          </w:p>
        </w:tc>
        <w:tc>
          <w:tcPr>
            <w:tcW w:w="2458" w:type="dxa"/>
          </w:tcPr>
          <w:p w14:paraId="0116E0F2" w14:textId="77777777" w:rsidR="002731B2" w:rsidRPr="00DA0641" w:rsidRDefault="002731B2" w:rsidP="002731B2">
            <w:r w:rsidRPr="00DA0641">
              <w:t>STRUC</w:t>
            </w:r>
            <w:r>
              <w:t>BIM2</w:t>
            </w:r>
            <w:r w:rsidRPr="00DA0641">
              <w:t xml:space="preserve"> </w:t>
            </w:r>
            <w:r w:rsidRPr="00DA0641">
              <w:rPr>
                <w:rFonts w:cstheme="minorHAnsi"/>
              </w:rPr>
              <w:t>→</w:t>
            </w:r>
            <w:r>
              <w:t xml:space="preserve"> EX</w:t>
            </w:r>
            <w:r w:rsidRPr="00DA0641">
              <w:t>PB</w:t>
            </w:r>
            <w:r>
              <w:t>IM5</w:t>
            </w:r>
          </w:p>
        </w:tc>
        <w:tc>
          <w:tcPr>
            <w:tcW w:w="1193" w:type="dxa"/>
          </w:tcPr>
          <w:p w14:paraId="65C055F7" w14:textId="77777777" w:rsidR="002731B2" w:rsidRPr="00DA0641" w:rsidRDefault="002731B2" w:rsidP="002731B2">
            <w:r w:rsidRPr="00DA0641">
              <w:t>.3</w:t>
            </w:r>
            <w:r>
              <w:t>29</w:t>
            </w:r>
          </w:p>
        </w:tc>
      </w:tr>
      <w:tr w:rsidR="002731B2" w:rsidRPr="00DA0641" w14:paraId="7403E3C9" w14:textId="77777777" w:rsidTr="002731B2">
        <w:tc>
          <w:tcPr>
            <w:tcW w:w="1535" w:type="dxa"/>
          </w:tcPr>
          <w:p w14:paraId="32C02DEF" w14:textId="77777777" w:rsidR="002731B2" w:rsidRPr="00DA0641" w:rsidRDefault="002731B2" w:rsidP="002731B2">
            <w:r w:rsidRPr="00F711B2">
              <w:t>STRUCBIM2</w:t>
            </w:r>
          </w:p>
        </w:tc>
        <w:tc>
          <w:tcPr>
            <w:tcW w:w="1267" w:type="dxa"/>
          </w:tcPr>
          <w:p w14:paraId="11AEE8EB" w14:textId="77777777" w:rsidR="002731B2" w:rsidRPr="00DA0641" w:rsidRDefault="002731B2" w:rsidP="002731B2">
            <w:r w:rsidRPr="00DA0641">
              <w:t>EXPB</w:t>
            </w:r>
            <w:r>
              <w:t>IM6</w:t>
            </w:r>
          </w:p>
        </w:tc>
        <w:tc>
          <w:tcPr>
            <w:tcW w:w="1275" w:type="dxa"/>
          </w:tcPr>
          <w:p w14:paraId="7E2A3098" w14:textId="77777777" w:rsidR="002731B2" w:rsidRPr="00DA0641" w:rsidRDefault="002731B2" w:rsidP="002731B2">
            <w:r w:rsidRPr="009250AC">
              <w:t>Positive</w:t>
            </w:r>
          </w:p>
        </w:tc>
        <w:tc>
          <w:tcPr>
            <w:tcW w:w="1276" w:type="dxa"/>
          </w:tcPr>
          <w:p w14:paraId="33974462" w14:textId="77777777" w:rsidR="002731B2" w:rsidRPr="00DA0641" w:rsidRDefault="002731B2" w:rsidP="002731B2">
            <w:r w:rsidRPr="00D1552A">
              <w:t>S</w:t>
            </w:r>
          </w:p>
        </w:tc>
        <w:tc>
          <w:tcPr>
            <w:tcW w:w="2458" w:type="dxa"/>
          </w:tcPr>
          <w:p w14:paraId="4D274588" w14:textId="77777777" w:rsidR="002731B2" w:rsidRPr="00DA0641" w:rsidRDefault="002731B2" w:rsidP="002731B2">
            <w:r w:rsidRPr="00DA0641">
              <w:t>STRUC</w:t>
            </w:r>
            <w:r>
              <w:t>BIM2</w:t>
            </w:r>
            <w:r w:rsidRPr="00DA0641">
              <w:t xml:space="preserve"> </w:t>
            </w:r>
            <w:r w:rsidRPr="00DA0641">
              <w:rPr>
                <w:rFonts w:cstheme="minorHAnsi"/>
              </w:rPr>
              <w:t>→</w:t>
            </w:r>
            <w:r>
              <w:t xml:space="preserve"> EX</w:t>
            </w:r>
            <w:r w:rsidRPr="00DA0641">
              <w:t>PB</w:t>
            </w:r>
            <w:r>
              <w:t>IM6</w:t>
            </w:r>
          </w:p>
        </w:tc>
        <w:tc>
          <w:tcPr>
            <w:tcW w:w="1193" w:type="dxa"/>
          </w:tcPr>
          <w:p w14:paraId="76A35BC1" w14:textId="77777777" w:rsidR="002731B2" w:rsidRPr="00DA0641" w:rsidRDefault="002731B2" w:rsidP="002731B2">
            <w:r w:rsidRPr="00DA0641">
              <w:t>.289</w:t>
            </w:r>
          </w:p>
        </w:tc>
      </w:tr>
      <w:tr w:rsidR="002731B2" w:rsidRPr="00DA0641" w14:paraId="6C9872FF" w14:textId="77777777" w:rsidTr="002731B2">
        <w:tc>
          <w:tcPr>
            <w:tcW w:w="1535" w:type="dxa"/>
          </w:tcPr>
          <w:p w14:paraId="54468CC8" w14:textId="77777777" w:rsidR="002731B2" w:rsidRPr="00DA0641" w:rsidRDefault="002731B2" w:rsidP="002731B2">
            <w:r w:rsidRPr="00F711B2">
              <w:t>STRUCBIM2</w:t>
            </w:r>
          </w:p>
        </w:tc>
        <w:tc>
          <w:tcPr>
            <w:tcW w:w="1267" w:type="dxa"/>
          </w:tcPr>
          <w:p w14:paraId="3193AAC0" w14:textId="77777777" w:rsidR="002731B2" w:rsidRPr="00DA0641" w:rsidRDefault="002731B2" w:rsidP="002731B2">
            <w:r w:rsidRPr="00DA0641">
              <w:t>EXPB</w:t>
            </w:r>
            <w:r>
              <w:t>IM7</w:t>
            </w:r>
          </w:p>
        </w:tc>
        <w:tc>
          <w:tcPr>
            <w:tcW w:w="1275" w:type="dxa"/>
          </w:tcPr>
          <w:p w14:paraId="090A5647" w14:textId="77777777" w:rsidR="002731B2" w:rsidRPr="00DA0641" w:rsidRDefault="002731B2" w:rsidP="002731B2">
            <w:r w:rsidRPr="009250AC">
              <w:t>Positive</w:t>
            </w:r>
          </w:p>
        </w:tc>
        <w:tc>
          <w:tcPr>
            <w:tcW w:w="1276" w:type="dxa"/>
          </w:tcPr>
          <w:p w14:paraId="6C9CA30E" w14:textId="77777777" w:rsidR="002731B2" w:rsidRPr="00DA0641" w:rsidRDefault="002731B2" w:rsidP="002731B2">
            <w:r w:rsidRPr="00D1552A">
              <w:t>S</w:t>
            </w:r>
          </w:p>
        </w:tc>
        <w:tc>
          <w:tcPr>
            <w:tcW w:w="2458" w:type="dxa"/>
          </w:tcPr>
          <w:p w14:paraId="502831F1" w14:textId="77777777" w:rsidR="002731B2" w:rsidRPr="00DA0641" w:rsidRDefault="002731B2" w:rsidP="002731B2">
            <w:r w:rsidRPr="00DA0641">
              <w:t>STRUC</w:t>
            </w:r>
            <w:r>
              <w:t>BIM2</w:t>
            </w:r>
            <w:r w:rsidRPr="00DA0641">
              <w:t xml:space="preserve"> </w:t>
            </w:r>
            <w:r w:rsidRPr="00DA0641">
              <w:rPr>
                <w:rFonts w:cstheme="minorHAnsi"/>
              </w:rPr>
              <w:t>→</w:t>
            </w:r>
            <w:r>
              <w:t xml:space="preserve"> EX</w:t>
            </w:r>
            <w:r w:rsidRPr="00DA0641">
              <w:t>PB</w:t>
            </w:r>
            <w:r>
              <w:t>IM7</w:t>
            </w:r>
          </w:p>
        </w:tc>
        <w:tc>
          <w:tcPr>
            <w:tcW w:w="1193" w:type="dxa"/>
          </w:tcPr>
          <w:p w14:paraId="3110CD15" w14:textId="77777777" w:rsidR="002731B2" w:rsidRPr="00DA0641" w:rsidRDefault="002731B2" w:rsidP="002731B2">
            <w:r w:rsidRPr="00DA0641">
              <w:t>.3</w:t>
            </w:r>
            <w:r>
              <w:t>38</w:t>
            </w:r>
          </w:p>
        </w:tc>
      </w:tr>
      <w:tr w:rsidR="002731B2" w:rsidRPr="00DA0641" w14:paraId="248D0AC5" w14:textId="77777777" w:rsidTr="002731B2">
        <w:tc>
          <w:tcPr>
            <w:tcW w:w="1535" w:type="dxa"/>
          </w:tcPr>
          <w:p w14:paraId="2F808EB5" w14:textId="77777777" w:rsidR="002731B2" w:rsidRPr="00DA0641" w:rsidRDefault="002731B2" w:rsidP="002731B2">
            <w:r w:rsidRPr="00F711B2">
              <w:t>STRUCBIM2</w:t>
            </w:r>
          </w:p>
        </w:tc>
        <w:tc>
          <w:tcPr>
            <w:tcW w:w="1267" w:type="dxa"/>
          </w:tcPr>
          <w:p w14:paraId="71EF8925" w14:textId="77777777" w:rsidR="002731B2" w:rsidRPr="00DA0641" w:rsidRDefault="002731B2" w:rsidP="002731B2">
            <w:r w:rsidRPr="00DA0641">
              <w:t>EXPB</w:t>
            </w:r>
            <w:r>
              <w:t>IM8</w:t>
            </w:r>
          </w:p>
        </w:tc>
        <w:tc>
          <w:tcPr>
            <w:tcW w:w="1275" w:type="dxa"/>
          </w:tcPr>
          <w:p w14:paraId="0D6D5704" w14:textId="77777777" w:rsidR="002731B2" w:rsidRPr="00DA0641" w:rsidRDefault="002731B2" w:rsidP="002731B2">
            <w:r w:rsidRPr="009250AC">
              <w:t>Positive</w:t>
            </w:r>
          </w:p>
        </w:tc>
        <w:tc>
          <w:tcPr>
            <w:tcW w:w="1276" w:type="dxa"/>
          </w:tcPr>
          <w:p w14:paraId="36AFF09F" w14:textId="77777777" w:rsidR="002731B2" w:rsidRPr="00DA0641" w:rsidRDefault="002731B2" w:rsidP="002731B2">
            <w:r w:rsidRPr="00D1552A">
              <w:t>S</w:t>
            </w:r>
          </w:p>
        </w:tc>
        <w:tc>
          <w:tcPr>
            <w:tcW w:w="2458" w:type="dxa"/>
          </w:tcPr>
          <w:p w14:paraId="16AED822" w14:textId="77777777" w:rsidR="002731B2" w:rsidRPr="00DA0641" w:rsidRDefault="002731B2" w:rsidP="002731B2">
            <w:r w:rsidRPr="00DA0641">
              <w:t>STRUC</w:t>
            </w:r>
            <w:r>
              <w:t>BIM2</w:t>
            </w:r>
            <w:r w:rsidRPr="00DA0641">
              <w:t xml:space="preserve"> </w:t>
            </w:r>
            <w:r w:rsidRPr="00DA0641">
              <w:rPr>
                <w:rFonts w:cstheme="minorHAnsi"/>
              </w:rPr>
              <w:t>→</w:t>
            </w:r>
            <w:r>
              <w:t xml:space="preserve"> EX</w:t>
            </w:r>
            <w:r w:rsidRPr="00DA0641">
              <w:t>PB</w:t>
            </w:r>
            <w:r>
              <w:t>IM8</w:t>
            </w:r>
          </w:p>
        </w:tc>
        <w:tc>
          <w:tcPr>
            <w:tcW w:w="1193" w:type="dxa"/>
          </w:tcPr>
          <w:p w14:paraId="4CA6580F" w14:textId="77777777" w:rsidR="002731B2" w:rsidRPr="00DA0641" w:rsidRDefault="002731B2" w:rsidP="002731B2">
            <w:r w:rsidRPr="00DA0641">
              <w:t>.2</w:t>
            </w:r>
            <w:r>
              <w:t>21</w:t>
            </w:r>
          </w:p>
        </w:tc>
      </w:tr>
      <w:tr w:rsidR="002731B2" w:rsidRPr="00DA0641" w14:paraId="5E84AA2A" w14:textId="77777777" w:rsidTr="002731B2">
        <w:tc>
          <w:tcPr>
            <w:tcW w:w="1535" w:type="dxa"/>
          </w:tcPr>
          <w:p w14:paraId="51E300CE" w14:textId="77777777" w:rsidR="002731B2" w:rsidRPr="00DA0641" w:rsidRDefault="002731B2" w:rsidP="002731B2">
            <w:r w:rsidRPr="00F711B2">
              <w:t>STRUCBIM2</w:t>
            </w:r>
          </w:p>
        </w:tc>
        <w:tc>
          <w:tcPr>
            <w:tcW w:w="1267" w:type="dxa"/>
          </w:tcPr>
          <w:p w14:paraId="0CA2C57E" w14:textId="77777777" w:rsidR="002731B2" w:rsidRPr="00DA0641" w:rsidRDefault="002731B2" w:rsidP="002731B2">
            <w:r w:rsidRPr="00DA0641">
              <w:t>EXPB</w:t>
            </w:r>
            <w:r>
              <w:t>IM9</w:t>
            </w:r>
          </w:p>
        </w:tc>
        <w:tc>
          <w:tcPr>
            <w:tcW w:w="1275" w:type="dxa"/>
          </w:tcPr>
          <w:p w14:paraId="5B7F2067" w14:textId="77777777" w:rsidR="002731B2" w:rsidRPr="00DA0641" w:rsidRDefault="002731B2" w:rsidP="002731B2">
            <w:r w:rsidRPr="00DA0641">
              <w:t>Negative</w:t>
            </w:r>
          </w:p>
        </w:tc>
        <w:tc>
          <w:tcPr>
            <w:tcW w:w="1276" w:type="dxa"/>
          </w:tcPr>
          <w:p w14:paraId="370B0103" w14:textId="77777777" w:rsidR="002731B2" w:rsidRPr="00DA0641" w:rsidRDefault="002731B2" w:rsidP="002731B2">
            <w:r w:rsidRPr="00D1552A">
              <w:t>S</w:t>
            </w:r>
          </w:p>
        </w:tc>
        <w:tc>
          <w:tcPr>
            <w:tcW w:w="2458" w:type="dxa"/>
          </w:tcPr>
          <w:p w14:paraId="3C3291A7" w14:textId="77777777" w:rsidR="002731B2" w:rsidRPr="00DA0641" w:rsidRDefault="002731B2" w:rsidP="002731B2">
            <w:r w:rsidRPr="00DA0641">
              <w:t>STRUC</w:t>
            </w:r>
            <w:r>
              <w:t>BIM2</w:t>
            </w:r>
            <w:r w:rsidRPr="00DA0641">
              <w:t xml:space="preserve"> </w:t>
            </w:r>
            <w:r w:rsidRPr="00DA0641">
              <w:rPr>
                <w:rFonts w:cstheme="minorHAnsi"/>
              </w:rPr>
              <w:t>→</w:t>
            </w:r>
            <w:r>
              <w:t xml:space="preserve"> EX</w:t>
            </w:r>
            <w:r w:rsidRPr="00DA0641">
              <w:t>PB</w:t>
            </w:r>
            <w:r>
              <w:t>IM9</w:t>
            </w:r>
          </w:p>
        </w:tc>
        <w:tc>
          <w:tcPr>
            <w:tcW w:w="1193" w:type="dxa"/>
          </w:tcPr>
          <w:p w14:paraId="7B0A8B08" w14:textId="77777777" w:rsidR="002731B2" w:rsidRPr="00DA0641" w:rsidRDefault="002731B2" w:rsidP="002731B2">
            <w:r w:rsidRPr="00DA0641">
              <w:t>.2</w:t>
            </w:r>
            <w:r>
              <w:t>37</w:t>
            </w:r>
          </w:p>
        </w:tc>
      </w:tr>
      <w:tr w:rsidR="002731B2" w:rsidRPr="00DA0641" w14:paraId="7E609401" w14:textId="77777777" w:rsidTr="002731B2">
        <w:tc>
          <w:tcPr>
            <w:tcW w:w="1535" w:type="dxa"/>
          </w:tcPr>
          <w:p w14:paraId="2280FBA1" w14:textId="77777777" w:rsidR="002731B2" w:rsidRPr="00DA0641" w:rsidRDefault="002731B2" w:rsidP="002731B2">
            <w:r w:rsidRPr="00F711B2">
              <w:t>STRUCBIM2</w:t>
            </w:r>
          </w:p>
        </w:tc>
        <w:tc>
          <w:tcPr>
            <w:tcW w:w="1267" w:type="dxa"/>
          </w:tcPr>
          <w:p w14:paraId="49421851" w14:textId="77777777" w:rsidR="002731B2" w:rsidRPr="00DA0641" w:rsidRDefault="002731B2" w:rsidP="002731B2">
            <w:r w:rsidRPr="00DA0641">
              <w:t>EXPB</w:t>
            </w:r>
            <w:r>
              <w:t>IM10</w:t>
            </w:r>
          </w:p>
        </w:tc>
        <w:tc>
          <w:tcPr>
            <w:tcW w:w="1275" w:type="dxa"/>
          </w:tcPr>
          <w:p w14:paraId="07ABCA8C" w14:textId="77777777" w:rsidR="002731B2" w:rsidRPr="00C223F9" w:rsidRDefault="002731B2" w:rsidP="002731B2">
            <w:pPr>
              <w:rPr>
                <w:b/>
                <w:bCs/>
              </w:rPr>
            </w:pPr>
            <w:r w:rsidRPr="006412BA">
              <w:t>Positive</w:t>
            </w:r>
          </w:p>
        </w:tc>
        <w:tc>
          <w:tcPr>
            <w:tcW w:w="1276" w:type="dxa"/>
          </w:tcPr>
          <w:p w14:paraId="64861EA5" w14:textId="77777777" w:rsidR="002731B2" w:rsidRPr="00DA0641" w:rsidRDefault="002731B2" w:rsidP="002731B2">
            <w:r w:rsidRPr="00D1552A">
              <w:t>S</w:t>
            </w:r>
          </w:p>
        </w:tc>
        <w:tc>
          <w:tcPr>
            <w:tcW w:w="2458" w:type="dxa"/>
          </w:tcPr>
          <w:p w14:paraId="08528C37" w14:textId="77777777" w:rsidR="002731B2" w:rsidRPr="00DA0641" w:rsidRDefault="002731B2" w:rsidP="002731B2">
            <w:r w:rsidRPr="00DA0641">
              <w:t>STRUC</w:t>
            </w:r>
            <w:r>
              <w:t>BIM2</w:t>
            </w:r>
            <w:r w:rsidRPr="00DA0641">
              <w:t xml:space="preserve"> </w:t>
            </w:r>
            <w:r w:rsidRPr="00DA0641">
              <w:rPr>
                <w:rFonts w:cstheme="minorHAnsi"/>
              </w:rPr>
              <w:t>→</w:t>
            </w:r>
            <w:r>
              <w:t>EX</w:t>
            </w:r>
            <w:r w:rsidRPr="00DA0641">
              <w:t>PB</w:t>
            </w:r>
            <w:r>
              <w:t>IM10</w:t>
            </w:r>
          </w:p>
        </w:tc>
        <w:tc>
          <w:tcPr>
            <w:tcW w:w="1193" w:type="dxa"/>
          </w:tcPr>
          <w:p w14:paraId="61D9DF83" w14:textId="77777777" w:rsidR="002731B2" w:rsidRPr="00DA0641" w:rsidRDefault="002731B2" w:rsidP="002731B2">
            <w:r w:rsidRPr="00DA0641">
              <w:t>.2</w:t>
            </w:r>
            <w:r>
              <w:t>44</w:t>
            </w:r>
          </w:p>
        </w:tc>
      </w:tr>
      <w:tr w:rsidR="002731B2" w:rsidRPr="00DA0641" w14:paraId="564D8E18" w14:textId="77777777" w:rsidTr="002731B2">
        <w:tc>
          <w:tcPr>
            <w:tcW w:w="1535" w:type="dxa"/>
            <w:shd w:val="clear" w:color="auto" w:fill="D9D9D9" w:themeFill="background1" w:themeFillShade="D9"/>
          </w:tcPr>
          <w:p w14:paraId="5A1AEE63" w14:textId="77777777" w:rsidR="002731B2" w:rsidRPr="00DA0641" w:rsidRDefault="002731B2" w:rsidP="002731B2">
            <w:r w:rsidRPr="00DA0641">
              <w:t>STRUCB</w:t>
            </w:r>
            <w:r>
              <w:t>IM3</w:t>
            </w:r>
          </w:p>
        </w:tc>
        <w:tc>
          <w:tcPr>
            <w:tcW w:w="1267" w:type="dxa"/>
            <w:shd w:val="clear" w:color="auto" w:fill="D9D9D9" w:themeFill="background1" w:themeFillShade="D9"/>
          </w:tcPr>
          <w:p w14:paraId="563827E7" w14:textId="77777777" w:rsidR="002731B2" w:rsidRPr="00DA0641" w:rsidRDefault="002731B2" w:rsidP="002731B2">
            <w:r>
              <w:t>EX</w:t>
            </w:r>
            <w:r w:rsidRPr="00DA0641">
              <w:t>PB</w:t>
            </w:r>
            <w:r>
              <w:t>IM</w:t>
            </w:r>
            <w:r w:rsidRPr="00DA0641">
              <w:t>1</w:t>
            </w:r>
          </w:p>
        </w:tc>
        <w:tc>
          <w:tcPr>
            <w:tcW w:w="1275" w:type="dxa"/>
            <w:shd w:val="clear" w:color="auto" w:fill="D9D9D9" w:themeFill="background1" w:themeFillShade="D9"/>
          </w:tcPr>
          <w:p w14:paraId="435F9DE3" w14:textId="77777777" w:rsidR="002731B2" w:rsidRPr="00DA0641" w:rsidRDefault="002731B2" w:rsidP="002731B2">
            <w:r w:rsidRPr="003258D8">
              <w:t>Negative</w:t>
            </w:r>
          </w:p>
        </w:tc>
        <w:tc>
          <w:tcPr>
            <w:tcW w:w="1276" w:type="dxa"/>
            <w:shd w:val="clear" w:color="auto" w:fill="D9D9D9" w:themeFill="background1" w:themeFillShade="D9"/>
          </w:tcPr>
          <w:p w14:paraId="4638E68E" w14:textId="77777777" w:rsidR="002731B2" w:rsidRPr="00DA0641" w:rsidRDefault="002731B2" w:rsidP="002731B2">
            <w:r w:rsidRPr="00D1552A">
              <w:t>S</w:t>
            </w:r>
          </w:p>
        </w:tc>
        <w:tc>
          <w:tcPr>
            <w:tcW w:w="2458" w:type="dxa"/>
            <w:shd w:val="clear" w:color="auto" w:fill="D9D9D9" w:themeFill="background1" w:themeFillShade="D9"/>
          </w:tcPr>
          <w:p w14:paraId="0FF1AE4E" w14:textId="77777777" w:rsidR="002731B2" w:rsidRPr="00DA0641" w:rsidRDefault="002731B2" w:rsidP="002731B2">
            <w:r w:rsidRPr="00DA0641">
              <w:t>STRUC</w:t>
            </w:r>
            <w:r>
              <w:t>BIM3</w:t>
            </w:r>
            <w:r w:rsidRPr="00DA0641">
              <w:rPr>
                <w:rFonts w:cstheme="minorHAnsi"/>
              </w:rPr>
              <w:t>→</w:t>
            </w:r>
            <w:r>
              <w:t xml:space="preserve"> EX</w:t>
            </w:r>
            <w:r w:rsidRPr="00DA0641">
              <w:t>PB</w:t>
            </w:r>
            <w:r>
              <w:t>IM</w:t>
            </w:r>
            <w:r w:rsidRPr="00DA0641">
              <w:t>1</w:t>
            </w:r>
          </w:p>
        </w:tc>
        <w:tc>
          <w:tcPr>
            <w:tcW w:w="1193" w:type="dxa"/>
            <w:shd w:val="clear" w:color="auto" w:fill="D9D9D9" w:themeFill="background1" w:themeFillShade="D9"/>
          </w:tcPr>
          <w:p w14:paraId="45B89C36" w14:textId="77777777" w:rsidR="002731B2" w:rsidRPr="00DA0641" w:rsidRDefault="002731B2" w:rsidP="002731B2">
            <w:r w:rsidRPr="00DA0641">
              <w:t>.3</w:t>
            </w:r>
            <w:r>
              <w:t>49</w:t>
            </w:r>
          </w:p>
        </w:tc>
      </w:tr>
      <w:tr w:rsidR="002731B2" w:rsidRPr="00DA0641" w14:paraId="3DD7B9C5" w14:textId="77777777" w:rsidTr="002731B2">
        <w:tc>
          <w:tcPr>
            <w:tcW w:w="1535" w:type="dxa"/>
            <w:shd w:val="clear" w:color="auto" w:fill="D9D9D9" w:themeFill="background1" w:themeFillShade="D9"/>
          </w:tcPr>
          <w:p w14:paraId="78511DAF" w14:textId="77777777" w:rsidR="002731B2" w:rsidRPr="00DA0641" w:rsidRDefault="002731B2" w:rsidP="002731B2">
            <w:r w:rsidRPr="006753A4">
              <w:t>STRUCBIM3</w:t>
            </w:r>
          </w:p>
        </w:tc>
        <w:tc>
          <w:tcPr>
            <w:tcW w:w="1267" w:type="dxa"/>
            <w:shd w:val="clear" w:color="auto" w:fill="D9D9D9" w:themeFill="background1" w:themeFillShade="D9"/>
          </w:tcPr>
          <w:p w14:paraId="5AECC326" w14:textId="77777777" w:rsidR="002731B2" w:rsidRPr="00DA0641" w:rsidRDefault="002731B2" w:rsidP="002731B2">
            <w:r>
              <w:t>EX</w:t>
            </w:r>
            <w:r w:rsidRPr="00DA0641">
              <w:t>PB</w:t>
            </w:r>
            <w:r>
              <w:t>IM</w:t>
            </w:r>
            <w:r w:rsidRPr="00DA0641">
              <w:t>2</w:t>
            </w:r>
          </w:p>
        </w:tc>
        <w:tc>
          <w:tcPr>
            <w:tcW w:w="1275" w:type="dxa"/>
            <w:shd w:val="clear" w:color="auto" w:fill="D9D9D9" w:themeFill="background1" w:themeFillShade="D9"/>
          </w:tcPr>
          <w:p w14:paraId="48077D51" w14:textId="77777777" w:rsidR="002731B2" w:rsidRPr="00DA0641" w:rsidRDefault="002731B2" w:rsidP="002731B2">
            <w:r w:rsidRPr="003258D8">
              <w:t>Negative</w:t>
            </w:r>
          </w:p>
        </w:tc>
        <w:tc>
          <w:tcPr>
            <w:tcW w:w="1276" w:type="dxa"/>
            <w:shd w:val="clear" w:color="auto" w:fill="D9D9D9" w:themeFill="background1" w:themeFillShade="D9"/>
          </w:tcPr>
          <w:p w14:paraId="625F7792" w14:textId="77777777" w:rsidR="002731B2" w:rsidRPr="00DA0641" w:rsidRDefault="002731B2" w:rsidP="002731B2">
            <w:r w:rsidRPr="00D1552A">
              <w:t>S</w:t>
            </w:r>
          </w:p>
        </w:tc>
        <w:tc>
          <w:tcPr>
            <w:tcW w:w="2458" w:type="dxa"/>
            <w:shd w:val="clear" w:color="auto" w:fill="D9D9D9" w:themeFill="background1" w:themeFillShade="D9"/>
          </w:tcPr>
          <w:p w14:paraId="037B1281" w14:textId="77777777" w:rsidR="002731B2" w:rsidRPr="00DA0641" w:rsidRDefault="002731B2" w:rsidP="002731B2">
            <w:r w:rsidRPr="00DA0641">
              <w:t>STRUC</w:t>
            </w:r>
            <w:r>
              <w:t>BIM3</w:t>
            </w:r>
            <w:r w:rsidRPr="00DA0641">
              <w:t xml:space="preserve"> </w:t>
            </w:r>
            <w:r w:rsidRPr="00DA0641">
              <w:rPr>
                <w:rFonts w:cstheme="minorHAnsi"/>
              </w:rPr>
              <w:t>→</w:t>
            </w:r>
            <w:r>
              <w:t xml:space="preserve"> EX</w:t>
            </w:r>
            <w:r w:rsidRPr="00DA0641">
              <w:t>PB</w:t>
            </w:r>
            <w:r>
              <w:t>IM2</w:t>
            </w:r>
          </w:p>
        </w:tc>
        <w:tc>
          <w:tcPr>
            <w:tcW w:w="1193" w:type="dxa"/>
            <w:shd w:val="clear" w:color="auto" w:fill="D9D9D9" w:themeFill="background1" w:themeFillShade="D9"/>
          </w:tcPr>
          <w:p w14:paraId="23819902" w14:textId="77777777" w:rsidR="002731B2" w:rsidRPr="00DA0641" w:rsidRDefault="002731B2" w:rsidP="002731B2">
            <w:r w:rsidRPr="00DA0641">
              <w:t>.2</w:t>
            </w:r>
            <w:r>
              <w:t>79</w:t>
            </w:r>
          </w:p>
        </w:tc>
      </w:tr>
      <w:tr w:rsidR="002731B2" w:rsidRPr="00DA0641" w14:paraId="778C1925" w14:textId="77777777" w:rsidTr="002731B2">
        <w:tc>
          <w:tcPr>
            <w:tcW w:w="1535" w:type="dxa"/>
            <w:shd w:val="clear" w:color="auto" w:fill="D9D9D9" w:themeFill="background1" w:themeFillShade="D9"/>
          </w:tcPr>
          <w:p w14:paraId="17FE7E74" w14:textId="77777777" w:rsidR="002731B2" w:rsidRPr="00DA0641" w:rsidRDefault="002731B2" w:rsidP="002731B2">
            <w:r w:rsidRPr="006753A4">
              <w:t>STRUCBIM3</w:t>
            </w:r>
          </w:p>
        </w:tc>
        <w:tc>
          <w:tcPr>
            <w:tcW w:w="1267" w:type="dxa"/>
            <w:shd w:val="clear" w:color="auto" w:fill="D9D9D9" w:themeFill="background1" w:themeFillShade="D9"/>
          </w:tcPr>
          <w:p w14:paraId="1945F159" w14:textId="77777777" w:rsidR="002731B2" w:rsidRPr="00DA0641" w:rsidRDefault="002731B2" w:rsidP="002731B2">
            <w:r>
              <w:t>EX</w:t>
            </w:r>
            <w:r w:rsidRPr="00DA0641">
              <w:t>PB</w:t>
            </w:r>
            <w:r>
              <w:t>IM</w:t>
            </w:r>
            <w:r w:rsidRPr="00DA0641">
              <w:t>3</w:t>
            </w:r>
          </w:p>
        </w:tc>
        <w:tc>
          <w:tcPr>
            <w:tcW w:w="1275" w:type="dxa"/>
            <w:shd w:val="clear" w:color="auto" w:fill="D9D9D9" w:themeFill="background1" w:themeFillShade="D9"/>
          </w:tcPr>
          <w:p w14:paraId="2B48A891" w14:textId="77777777" w:rsidR="002731B2" w:rsidRPr="00DA0641" w:rsidRDefault="002731B2" w:rsidP="002731B2">
            <w:r w:rsidRPr="003258D8">
              <w:t>Negative</w:t>
            </w:r>
          </w:p>
        </w:tc>
        <w:tc>
          <w:tcPr>
            <w:tcW w:w="1276" w:type="dxa"/>
            <w:shd w:val="clear" w:color="auto" w:fill="D9D9D9" w:themeFill="background1" w:themeFillShade="D9"/>
          </w:tcPr>
          <w:p w14:paraId="1D779639" w14:textId="77777777" w:rsidR="002731B2" w:rsidRPr="00DA0641" w:rsidRDefault="002731B2" w:rsidP="002731B2">
            <w:r w:rsidRPr="00D1552A">
              <w:t>S</w:t>
            </w:r>
          </w:p>
        </w:tc>
        <w:tc>
          <w:tcPr>
            <w:tcW w:w="2458" w:type="dxa"/>
            <w:shd w:val="clear" w:color="auto" w:fill="D9D9D9" w:themeFill="background1" w:themeFillShade="D9"/>
          </w:tcPr>
          <w:p w14:paraId="0FCAD07E" w14:textId="77777777" w:rsidR="002731B2" w:rsidRPr="00DA0641" w:rsidRDefault="002731B2" w:rsidP="002731B2">
            <w:r w:rsidRPr="00DA0641">
              <w:t>STRUC</w:t>
            </w:r>
            <w:r>
              <w:t>BIM3</w:t>
            </w:r>
            <w:r w:rsidRPr="00DA0641">
              <w:t xml:space="preserve"> </w:t>
            </w:r>
            <w:r w:rsidRPr="00DA0641">
              <w:rPr>
                <w:rFonts w:cstheme="minorHAnsi"/>
              </w:rPr>
              <w:t>→</w:t>
            </w:r>
            <w:r>
              <w:t xml:space="preserve"> EX</w:t>
            </w:r>
            <w:r w:rsidRPr="00DA0641">
              <w:t>PB</w:t>
            </w:r>
            <w:r>
              <w:t>IM3</w:t>
            </w:r>
          </w:p>
        </w:tc>
        <w:tc>
          <w:tcPr>
            <w:tcW w:w="1193" w:type="dxa"/>
            <w:shd w:val="clear" w:color="auto" w:fill="D9D9D9" w:themeFill="background1" w:themeFillShade="D9"/>
          </w:tcPr>
          <w:p w14:paraId="72AD25B2" w14:textId="77777777" w:rsidR="002731B2" w:rsidRPr="00DA0641" w:rsidRDefault="002731B2" w:rsidP="002731B2">
            <w:r w:rsidRPr="00DA0641">
              <w:t>.3</w:t>
            </w:r>
            <w:r>
              <w:t>23</w:t>
            </w:r>
          </w:p>
        </w:tc>
      </w:tr>
      <w:tr w:rsidR="002731B2" w:rsidRPr="00DA0641" w14:paraId="3230D75E" w14:textId="77777777" w:rsidTr="002731B2">
        <w:tc>
          <w:tcPr>
            <w:tcW w:w="1535" w:type="dxa"/>
            <w:shd w:val="clear" w:color="auto" w:fill="D9D9D9" w:themeFill="background1" w:themeFillShade="D9"/>
          </w:tcPr>
          <w:p w14:paraId="54AD8778" w14:textId="77777777" w:rsidR="002731B2" w:rsidRPr="00DA0641" w:rsidRDefault="002731B2" w:rsidP="002731B2">
            <w:r w:rsidRPr="006753A4">
              <w:t>STRUCBIM3</w:t>
            </w:r>
          </w:p>
        </w:tc>
        <w:tc>
          <w:tcPr>
            <w:tcW w:w="1267" w:type="dxa"/>
            <w:shd w:val="clear" w:color="auto" w:fill="D9D9D9" w:themeFill="background1" w:themeFillShade="D9"/>
          </w:tcPr>
          <w:p w14:paraId="2032D725" w14:textId="77777777" w:rsidR="002731B2" w:rsidRPr="00DA0641" w:rsidRDefault="002731B2" w:rsidP="002731B2">
            <w:r>
              <w:t>EX</w:t>
            </w:r>
            <w:r w:rsidRPr="00DA0641">
              <w:t>PB</w:t>
            </w:r>
            <w:r>
              <w:t>IM4</w:t>
            </w:r>
          </w:p>
        </w:tc>
        <w:tc>
          <w:tcPr>
            <w:tcW w:w="1275" w:type="dxa"/>
            <w:shd w:val="clear" w:color="auto" w:fill="D9D9D9" w:themeFill="background1" w:themeFillShade="D9"/>
          </w:tcPr>
          <w:p w14:paraId="59746408" w14:textId="77777777" w:rsidR="002731B2" w:rsidRPr="00DA0641" w:rsidRDefault="002731B2" w:rsidP="002731B2">
            <w:r w:rsidRPr="003258D8">
              <w:t>Negative</w:t>
            </w:r>
          </w:p>
        </w:tc>
        <w:tc>
          <w:tcPr>
            <w:tcW w:w="1276" w:type="dxa"/>
            <w:shd w:val="clear" w:color="auto" w:fill="D9D9D9" w:themeFill="background1" w:themeFillShade="D9"/>
          </w:tcPr>
          <w:p w14:paraId="612E6C95" w14:textId="77777777" w:rsidR="002731B2" w:rsidRPr="00DA0641" w:rsidRDefault="002731B2" w:rsidP="002731B2">
            <w:r w:rsidRPr="00D1552A">
              <w:t>S</w:t>
            </w:r>
          </w:p>
        </w:tc>
        <w:tc>
          <w:tcPr>
            <w:tcW w:w="2458" w:type="dxa"/>
            <w:shd w:val="clear" w:color="auto" w:fill="D9D9D9" w:themeFill="background1" w:themeFillShade="D9"/>
          </w:tcPr>
          <w:p w14:paraId="4D087CA0" w14:textId="77777777" w:rsidR="002731B2" w:rsidRPr="00DA0641" w:rsidRDefault="002731B2" w:rsidP="002731B2">
            <w:r w:rsidRPr="00DA0641">
              <w:t>STRUC</w:t>
            </w:r>
            <w:r>
              <w:t>BIM3</w:t>
            </w:r>
            <w:r w:rsidRPr="00DA0641">
              <w:t xml:space="preserve"> </w:t>
            </w:r>
            <w:r w:rsidRPr="00DA0641">
              <w:rPr>
                <w:rFonts w:cstheme="minorHAnsi"/>
              </w:rPr>
              <w:t>→</w:t>
            </w:r>
            <w:r>
              <w:t xml:space="preserve"> EX</w:t>
            </w:r>
            <w:r w:rsidRPr="00DA0641">
              <w:t>PB</w:t>
            </w:r>
            <w:r>
              <w:t>IM4</w:t>
            </w:r>
          </w:p>
        </w:tc>
        <w:tc>
          <w:tcPr>
            <w:tcW w:w="1193" w:type="dxa"/>
            <w:shd w:val="clear" w:color="auto" w:fill="D9D9D9" w:themeFill="background1" w:themeFillShade="D9"/>
          </w:tcPr>
          <w:p w14:paraId="59A1E090" w14:textId="77777777" w:rsidR="002731B2" w:rsidRPr="00DA0641" w:rsidRDefault="002731B2" w:rsidP="002731B2">
            <w:r w:rsidRPr="00DA0641">
              <w:t>.2</w:t>
            </w:r>
            <w:r>
              <w:t>84</w:t>
            </w:r>
          </w:p>
        </w:tc>
      </w:tr>
      <w:tr w:rsidR="002731B2" w:rsidRPr="00DA0641" w14:paraId="6A9A1517" w14:textId="77777777" w:rsidTr="002731B2">
        <w:tc>
          <w:tcPr>
            <w:tcW w:w="1535" w:type="dxa"/>
            <w:shd w:val="clear" w:color="auto" w:fill="D9D9D9" w:themeFill="background1" w:themeFillShade="D9"/>
          </w:tcPr>
          <w:p w14:paraId="16C30FF0" w14:textId="77777777" w:rsidR="002731B2" w:rsidRPr="00DA0641" w:rsidRDefault="002731B2" w:rsidP="002731B2">
            <w:r w:rsidRPr="006753A4">
              <w:t>STRUCBIM3</w:t>
            </w:r>
          </w:p>
        </w:tc>
        <w:tc>
          <w:tcPr>
            <w:tcW w:w="1267" w:type="dxa"/>
            <w:shd w:val="clear" w:color="auto" w:fill="D9D9D9" w:themeFill="background1" w:themeFillShade="D9"/>
          </w:tcPr>
          <w:p w14:paraId="5447150C" w14:textId="77777777" w:rsidR="002731B2" w:rsidRPr="00DA0641" w:rsidRDefault="002731B2" w:rsidP="002731B2">
            <w:r>
              <w:t>EX</w:t>
            </w:r>
            <w:r w:rsidRPr="00DA0641">
              <w:t>PB</w:t>
            </w:r>
            <w:r>
              <w:t>IM5</w:t>
            </w:r>
          </w:p>
        </w:tc>
        <w:tc>
          <w:tcPr>
            <w:tcW w:w="1275" w:type="dxa"/>
            <w:shd w:val="clear" w:color="auto" w:fill="D9D9D9" w:themeFill="background1" w:themeFillShade="D9"/>
          </w:tcPr>
          <w:p w14:paraId="45FF434D" w14:textId="77777777" w:rsidR="002731B2" w:rsidRPr="00DA0641" w:rsidRDefault="002731B2" w:rsidP="002731B2">
            <w:r w:rsidRPr="003258D8">
              <w:t>Negative</w:t>
            </w:r>
          </w:p>
        </w:tc>
        <w:tc>
          <w:tcPr>
            <w:tcW w:w="1276" w:type="dxa"/>
            <w:shd w:val="clear" w:color="auto" w:fill="D9D9D9" w:themeFill="background1" w:themeFillShade="D9"/>
          </w:tcPr>
          <w:p w14:paraId="6CC5C7EC" w14:textId="77777777" w:rsidR="002731B2" w:rsidRPr="00DA0641" w:rsidRDefault="002731B2" w:rsidP="002731B2">
            <w:r w:rsidRPr="00D1552A">
              <w:t>S</w:t>
            </w:r>
          </w:p>
        </w:tc>
        <w:tc>
          <w:tcPr>
            <w:tcW w:w="2458" w:type="dxa"/>
            <w:shd w:val="clear" w:color="auto" w:fill="D9D9D9" w:themeFill="background1" w:themeFillShade="D9"/>
          </w:tcPr>
          <w:p w14:paraId="7A939899" w14:textId="77777777" w:rsidR="002731B2" w:rsidRPr="00DA0641" w:rsidRDefault="002731B2" w:rsidP="002731B2">
            <w:r w:rsidRPr="00DA0641">
              <w:t>STRUC</w:t>
            </w:r>
            <w:r>
              <w:t>BIM3</w:t>
            </w:r>
            <w:r w:rsidRPr="00DA0641">
              <w:t xml:space="preserve"> </w:t>
            </w:r>
            <w:r w:rsidRPr="00DA0641">
              <w:rPr>
                <w:rFonts w:cstheme="minorHAnsi"/>
              </w:rPr>
              <w:t>→</w:t>
            </w:r>
            <w:r>
              <w:t xml:space="preserve"> EX</w:t>
            </w:r>
            <w:r w:rsidRPr="00DA0641">
              <w:t>PB</w:t>
            </w:r>
            <w:r>
              <w:t>IM5</w:t>
            </w:r>
          </w:p>
        </w:tc>
        <w:tc>
          <w:tcPr>
            <w:tcW w:w="1193" w:type="dxa"/>
            <w:shd w:val="clear" w:color="auto" w:fill="D9D9D9" w:themeFill="background1" w:themeFillShade="D9"/>
          </w:tcPr>
          <w:p w14:paraId="0B522D21" w14:textId="77777777" w:rsidR="002731B2" w:rsidRPr="00DA0641" w:rsidRDefault="002731B2" w:rsidP="002731B2">
            <w:r w:rsidRPr="00DA0641">
              <w:t>.3</w:t>
            </w:r>
            <w:r>
              <w:t>15</w:t>
            </w:r>
          </w:p>
        </w:tc>
      </w:tr>
      <w:tr w:rsidR="002731B2" w:rsidRPr="00DA0641" w14:paraId="69F5CF3D" w14:textId="77777777" w:rsidTr="002731B2">
        <w:tc>
          <w:tcPr>
            <w:tcW w:w="1535" w:type="dxa"/>
            <w:shd w:val="clear" w:color="auto" w:fill="D9D9D9" w:themeFill="background1" w:themeFillShade="D9"/>
          </w:tcPr>
          <w:p w14:paraId="342805D9" w14:textId="77777777" w:rsidR="002731B2" w:rsidRPr="00DA0641" w:rsidRDefault="002731B2" w:rsidP="002731B2">
            <w:r w:rsidRPr="006753A4">
              <w:t>STRUCBIM3</w:t>
            </w:r>
          </w:p>
        </w:tc>
        <w:tc>
          <w:tcPr>
            <w:tcW w:w="1267" w:type="dxa"/>
            <w:shd w:val="clear" w:color="auto" w:fill="D9D9D9" w:themeFill="background1" w:themeFillShade="D9"/>
          </w:tcPr>
          <w:p w14:paraId="7E751E49" w14:textId="77777777" w:rsidR="002731B2" w:rsidRPr="00DA0641" w:rsidRDefault="002731B2" w:rsidP="002731B2">
            <w:r w:rsidRPr="00DA0641">
              <w:t>EXPB</w:t>
            </w:r>
            <w:r>
              <w:t>IM6</w:t>
            </w:r>
          </w:p>
        </w:tc>
        <w:tc>
          <w:tcPr>
            <w:tcW w:w="1275" w:type="dxa"/>
            <w:shd w:val="clear" w:color="auto" w:fill="D9D9D9" w:themeFill="background1" w:themeFillShade="D9"/>
          </w:tcPr>
          <w:p w14:paraId="6E17C928" w14:textId="77777777" w:rsidR="002731B2" w:rsidRPr="00DA0641" w:rsidRDefault="002731B2" w:rsidP="002731B2">
            <w:r w:rsidRPr="003258D8">
              <w:t>Negative</w:t>
            </w:r>
          </w:p>
        </w:tc>
        <w:tc>
          <w:tcPr>
            <w:tcW w:w="1276" w:type="dxa"/>
            <w:shd w:val="clear" w:color="auto" w:fill="D9D9D9" w:themeFill="background1" w:themeFillShade="D9"/>
          </w:tcPr>
          <w:p w14:paraId="218D0070" w14:textId="77777777" w:rsidR="002731B2" w:rsidRPr="00DA0641" w:rsidRDefault="002731B2" w:rsidP="002731B2">
            <w:r w:rsidRPr="00D1552A">
              <w:t>S</w:t>
            </w:r>
          </w:p>
        </w:tc>
        <w:tc>
          <w:tcPr>
            <w:tcW w:w="2458" w:type="dxa"/>
            <w:shd w:val="clear" w:color="auto" w:fill="D9D9D9" w:themeFill="background1" w:themeFillShade="D9"/>
          </w:tcPr>
          <w:p w14:paraId="39569ABC" w14:textId="77777777" w:rsidR="002731B2" w:rsidRPr="00DA0641" w:rsidRDefault="002731B2" w:rsidP="002731B2">
            <w:r w:rsidRPr="00DA0641">
              <w:t>STRUC</w:t>
            </w:r>
            <w:r>
              <w:t>BIM3</w:t>
            </w:r>
            <w:r w:rsidRPr="00DA0641">
              <w:t xml:space="preserve"> </w:t>
            </w:r>
            <w:r w:rsidRPr="00DA0641">
              <w:rPr>
                <w:rFonts w:cstheme="minorHAnsi"/>
              </w:rPr>
              <w:t>→</w:t>
            </w:r>
            <w:r>
              <w:t xml:space="preserve"> EX</w:t>
            </w:r>
            <w:r w:rsidRPr="00DA0641">
              <w:t>PB</w:t>
            </w:r>
            <w:r>
              <w:t>IM6</w:t>
            </w:r>
          </w:p>
        </w:tc>
        <w:tc>
          <w:tcPr>
            <w:tcW w:w="1193" w:type="dxa"/>
            <w:shd w:val="clear" w:color="auto" w:fill="D9D9D9" w:themeFill="background1" w:themeFillShade="D9"/>
          </w:tcPr>
          <w:p w14:paraId="4A7AF42A" w14:textId="77777777" w:rsidR="002731B2" w:rsidRPr="00DA0641" w:rsidRDefault="002731B2" w:rsidP="002731B2">
            <w:r w:rsidRPr="00DA0641">
              <w:t>.2</w:t>
            </w:r>
            <w:r>
              <w:t>29</w:t>
            </w:r>
          </w:p>
        </w:tc>
      </w:tr>
      <w:tr w:rsidR="002731B2" w:rsidRPr="00DA0641" w14:paraId="7CADC726" w14:textId="77777777" w:rsidTr="002731B2">
        <w:tc>
          <w:tcPr>
            <w:tcW w:w="1535" w:type="dxa"/>
            <w:shd w:val="clear" w:color="auto" w:fill="D9D9D9" w:themeFill="background1" w:themeFillShade="D9"/>
          </w:tcPr>
          <w:p w14:paraId="161C4B27" w14:textId="77777777" w:rsidR="002731B2" w:rsidRPr="00DA0641" w:rsidRDefault="002731B2" w:rsidP="002731B2">
            <w:r w:rsidRPr="006753A4">
              <w:t>STRUCBIM3</w:t>
            </w:r>
          </w:p>
        </w:tc>
        <w:tc>
          <w:tcPr>
            <w:tcW w:w="1267" w:type="dxa"/>
            <w:shd w:val="clear" w:color="auto" w:fill="D9D9D9" w:themeFill="background1" w:themeFillShade="D9"/>
          </w:tcPr>
          <w:p w14:paraId="567BD189" w14:textId="77777777" w:rsidR="002731B2" w:rsidRPr="00DA0641" w:rsidRDefault="002731B2" w:rsidP="002731B2">
            <w:r w:rsidRPr="00DA0641">
              <w:t>EXPB</w:t>
            </w:r>
            <w:r>
              <w:t>IM7</w:t>
            </w:r>
          </w:p>
        </w:tc>
        <w:tc>
          <w:tcPr>
            <w:tcW w:w="1275" w:type="dxa"/>
            <w:shd w:val="clear" w:color="auto" w:fill="D9D9D9" w:themeFill="background1" w:themeFillShade="D9"/>
          </w:tcPr>
          <w:p w14:paraId="672261B7" w14:textId="77777777" w:rsidR="002731B2" w:rsidRPr="00C223F9" w:rsidRDefault="002731B2" w:rsidP="002731B2">
            <w:pPr>
              <w:rPr>
                <w:b/>
                <w:bCs/>
              </w:rPr>
            </w:pPr>
            <w:r w:rsidRPr="009250AC">
              <w:t>Positive</w:t>
            </w:r>
          </w:p>
        </w:tc>
        <w:tc>
          <w:tcPr>
            <w:tcW w:w="1276" w:type="dxa"/>
            <w:shd w:val="clear" w:color="auto" w:fill="D9D9D9" w:themeFill="background1" w:themeFillShade="D9"/>
          </w:tcPr>
          <w:p w14:paraId="2D0B875E" w14:textId="77777777" w:rsidR="002731B2" w:rsidRPr="00DA0641" w:rsidRDefault="002731B2" w:rsidP="002731B2">
            <w:r w:rsidRPr="00D1552A">
              <w:t>S</w:t>
            </w:r>
          </w:p>
        </w:tc>
        <w:tc>
          <w:tcPr>
            <w:tcW w:w="2458" w:type="dxa"/>
            <w:shd w:val="clear" w:color="auto" w:fill="D9D9D9" w:themeFill="background1" w:themeFillShade="D9"/>
          </w:tcPr>
          <w:p w14:paraId="2E54EB7B" w14:textId="77777777" w:rsidR="002731B2" w:rsidRPr="00DA0641" w:rsidRDefault="002731B2" w:rsidP="002731B2">
            <w:r w:rsidRPr="00DA0641">
              <w:t>STRUC</w:t>
            </w:r>
            <w:r>
              <w:t>BIM</w:t>
            </w:r>
            <w:r w:rsidRPr="00DA0641">
              <w:t xml:space="preserve">3 </w:t>
            </w:r>
            <w:r w:rsidRPr="00DA0641">
              <w:rPr>
                <w:rFonts w:cstheme="minorHAnsi"/>
              </w:rPr>
              <w:t>→</w:t>
            </w:r>
            <w:r>
              <w:t xml:space="preserve"> EX</w:t>
            </w:r>
            <w:r w:rsidRPr="00DA0641">
              <w:t>PB</w:t>
            </w:r>
            <w:r>
              <w:t>IM7</w:t>
            </w:r>
          </w:p>
        </w:tc>
        <w:tc>
          <w:tcPr>
            <w:tcW w:w="1193" w:type="dxa"/>
            <w:shd w:val="clear" w:color="auto" w:fill="D9D9D9" w:themeFill="background1" w:themeFillShade="D9"/>
          </w:tcPr>
          <w:p w14:paraId="0ADA885B" w14:textId="77777777" w:rsidR="002731B2" w:rsidRPr="00DA0641" w:rsidRDefault="002731B2" w:rsidP="002731B2">
            <w:r w:rsidRPr="00DA0641">
              <w:t>.</w:t>
            </w:r>
            <w:r>
              <w:t>264</w:t>
            </w:r>
          </w:p>
        </w:tc>
      </w:tr>
      <w:tr w:rsidR="002731B2" w:rsidRPr="00DA0641" w14:paraId="56347099" w14:textId="77777777" w:rsidTr="002731B2">
        <w:tc>
          <w:tcPr>
            <w:tcW w:w="1535" w:type="dxa"/>
            <w:shd w:val="clear" w:color="auto" w:fill="D9D9D9" w:themeFill="background1" w:themeFillShade="D9"/>
          </w:tcPr>
          <w:p w14:paraId="31BDF092" w14:textId="77777777" w:rsidR="002731B2" w:rsidRPr="00DA0641" w:rsidRDefault="002731B2" w:rsidP="002731B2">
            <w:r w:rsidRPr="006753A4">
              <w:t>STRUCBIM3</w:t>
            </w:r>
          </w:p>
        </w:tc>
        <w:tc>
          <w:tcPr>
            <w:tcW w:w="1267" w:type="dxa"/>
            <w:shd w:val="clear" w:color="auto" w:fill="D9D9D9" w:themeFill="background1" w:themeFillShade="D9"/>
          </w:tcPr>
          <w:p w14:paraId="5EC2DCF1" w14:textId="77777777" w:rsidR="002731B2" w:rsidRPr="00DA0641" w:rsidRDefault="002731B2" w:rsidP="002731B2">
            <w:r w:rsidRPr="00DA0641">
              <w:t>EXPB</w:t>
            </w:r>
            <w:r>
              <w:t>IM8</w:t>
            </w:r>
          </w:p>
        </w:tc>
        <w:tc>
          <w:tcPr>
            <w:tcW w:w="1275" w:type="dxa"/>
            <w:shd w:val="clear" w:color="auto" w:fill="D9D9D9" w:themeFill="background1" w:themeFillShade="D9"/>
          </w:tcPr>
          <w:p w14:paraId="74A2E376" w14:textId="77777777" w:rsidR="002731B2" w:rsidRPr="00DA0641" w:rsidRDefault="002731B2" w:rsidP="002731B2">
            <w:r w:rsidRPr="00DA0641">
              <w:t>Negative</w:t>
            </w:r>
          </w:p>
        </w:tc>
        <w:tc>
          <w:tcPr>
            <w:tcW w:w="1276" w:type="dxa"/>
            <w:shd w:val="clear" w:color="auto" w:fill="D9D9D9" w:themeFill="background1" w:themeFillShade="D9"/>
          </w:tcPr>
          <w:p w14:paraId="27FD24DF" w14:textId="77777777" w:rsidR="002731B2" w:rsidRPr="00DA0641" w:rsidRDefault="002731B2" w:rsidP="002731B2">
            <w:r w:rsidRPr="00D1552A">
              <w:t>S</w:t>
            </w:r>
          </w:p>
        </w:tc>
        <w:tc>
          <w:tcPr>
            <w:tcW w:w="2458" w:type="dxa"/>
            <w:shd w:val="clear" w:color="auto" w:fill="D9D9D9" w:themeFill="background1" w:themeFillShade="D9"/>
          </w:tcPr>
          <w:p w14:paraId="357C545B" w14:textId="77777777" w:rsidR="002731B2" w:rsidRPr="00DA0641" w:rsidRDefault="002731B2" w:rsidP="002731B2">
            <w:r w:rsidRPr="00DA0641">
              <w:t>STRUC</w:t>
            </w:r>
            <w:r>
              <w:t>BIM3</w:t>
            </w:r>
            <w:r w:rsidRPr="00DA0641">
              <w:t xml:space="preserve"> </w:t>
            </w:r>
            <w:r w:rsidRPr="00DA0641">
              <w:rPr>
                <w:rFonts w:cstheme="minorHAnsi"/>
              </w:rPr>
              <w:t>→</w:t>
            </w:r>
            <w:r>
              <w:t xml:space="preserve"> EX</w:t>
            </w:r>
            <w:r w:rsidRPr="00DA0641">
              <w:t>PB</w:t>
            </w:r>
            <w:r>
              <w:t>IM8</w:t>
            </w:r>
          </w:p>
        </w:tc>
        <w:tc>
          <w:tcPr>
            <w:tcW w:w="1193" w:type="dxa"/>
            <w:shd w:val="clear" w:color="auto" w:fill="D9D9D9" w:themeFill="background1" w:themeFillShade="D9"/>
          </w:tcPr>
          <w:p w14:paraId="7DBCFCA0" w14:textId="77777777" w:rsidR="002731B2" w:rsidRPr="00DA0641" w:rsidRDefault="002731B2" w:rsidP="002731B2">
            <w:r w:rsidRPr="00DA0641">
              <w:t>.2</w:t>
            </w:r>
            <w:r>
              <w:t>47</w:t>
            </w:r>
          </w:p>
        </w:tc>
      </w:tr>
      <w:tr w:rsidR="002731B2" w:rsidRPr="00DA0641" w14:paraId="3308DA9F" w14:textId="77777777" w:rsidTr="002731B2">
        <w:tc>
          <w:tcPr>
            <w:tcW w:w="1535" w:type="dxa"/>
            <w:shd w:val="clear" w:color="auto" w:fill="D9D9D9" w:themeFill="background1" w:themeFillShade="D9"/>
          </w:tcPr>
          <w:p w14:paraId="34D07BC5" w14:textId="77777777" w:rsidR="002731B2" w:rsidRPr="00DA0641" w:rsidRDefault="002731B2" w:rsidP="002731B2">
            <w:r w:rsidRPr="006753A4">
              <w:t>STRUCBIM3</w:t>
            </w:r>
          </w:p>
        </w:tc>
        <w:tc>
          <w:tcPr>
            <w:tcW w:w="1267" w:type="dxa"/>
            <w:shd w:val="clear" w:color="auto" w:fill="D9D9D9" w:themeFill="background1" w:themeFillShade="D9"/>
          </w:tcPr>
          <w:p w14:paraId="3D28F468" w14:textId="77777777" w:rsidR="002731B2" w:rsidRPr="00DA0641" w:rsidRDefault="002731B2" w:rsidP="002731B2">
            <w:r w:rsidRPr="00DA0641">
              <w:t>EXPB</w:t>
            </w:r>
            <w:r>
              <w:t>IM9</w:t>
            </w:r>
          </w:p>
        </w:tc>
        <w:tc>
          <w:tcPr>
            <w:tcW w:w="1275" w:type="dxa"/>
            <w:shd w:val="clear" w:color="auto" w:fill="D9D9D9" w:themeFill="background1" w:themeFillShade="D9"/>
          </w:tcPr>
          <w:p w14:paraId="67350A54" w14:textId="77777777" w:rsidR="002731B2" w:rsidRPr="00DA0641" w:rsidRDefault="002731B2" w:rsidP="002731B2">
            <w:r w:rsidRPr="00DA0641">
              <w:t>Negative</w:t>
            </w:r>
          </w:p>
        </w:tc>
        <w:tc>
          <w:tcPr>
            <w:tcW w:w="1276" w:type="dxa"/>
            <w:shd w:val="clear" w:color="auto" w:fill="D9D9D9" w:themeFill="background1" w:themeFillShade="D9"/>
          </w:tcPr>
          <w:p w14:paraId="78DA1C78" w14:textId="77777777" w:rsidR="002731B2" w:rsidRPr="00DA0641" w:rsidRDefault="002731B2" w:rsidP="002731B2">
            <w:r w:rsidRPr="00D1552A">
              <w:t>S</w:t>
            </w:r>
          </w:p>
        </w:tc>
        <w:tc>
          <w:tcPr>
            <w:tcW w:w="2458" w:type="dxa"/>
            <w:shd w:val="clear" w:color="auto" w:fill="D9D9D9" w:themeFill="background1" w:themeFillShade="D9"/>
          </w:tcPr>
          <w:p w14:paraId="62830D45" w14:textId="77777777" w:rsidR="002731B2" w:rsidRPr="00DA0641" w:rsidRDefault="002731B2" w:rsidP="002731B2">
            <w:r w:rsidRPr="00DA0641">
              <w:t>STRUC</w:t>
            </w:r>
            <w:r>
              <w:t>BIM3</w:t>
            </w:r>
            <w:r w:rsidRPr="00DA0641">
              <w:t xml:space="preserve"> </w:t>
            </w:r>
            <w:r w:rsidRPr="00DA0641">
              <w:rPr>
                <w:rFonts w:cstheme="minorHAnsi"/>
              </w:rPr>
              <w:t>→</w:t>
            </w:r>
            <w:r>
              <w:t xml:space="preserve"> EX</w:t>
            </w:r>
            <w:r w:rsidRPr="00DA0641">
              <w:t>PB</w:t>
            </w:r>
            <w:r>
              <w:t>IM9</w:t>
            </w:r>
          </w:p>
        </w:tc>
        <w:tc>
          <w:tcPr>
            <w:tcW w:w="1193" w:type="dxa"/>
            <w:shd w:val="clear" w:color="auto" w:fill="D9D9D9" w:themeFill="background1" w:themeFillShade="D9"/>
          </w:tcPr>
          <w:p w14:paraId="58A0FCA3" w14:textId="77777777" w:rsidR="002731B2" w:rsidRPr="00DA0641" w:rsidRDefault="002731B2" w:rsidP="002731B2">
            <w:r w:rsidRPr="00DA0641">
              <w:t>.</w:t>
            </w:r>
            <w:r>
              <w:t>404</w:t>
            </w:r>
          </w:p>
        </w:tc>
      </w:tr>
      <w:tr w:rsidR="002731B2" w:rsidRPr="00DA0641" w14:paraId="323BB787" w14:textId="77777777" w:rsidTr="002731B2">
        <w:tc>
          <w:tcPr>
            <w:tcW w:w="1535" w:type="dxa"/>
            <w:shd w:val="clear" w:color="auto" w:fill="D9D9D9" w:themeFill="background1" w:themeFillShade="D9"/>
          </w:tcPr>
          <w:p w14:paraId="75B7E4B1" w14:textId="77777777" w:rsidR="002731B2" w:rsidRPr="00DA0641" w:rsidRDefault="002731B2" w:rsidP="002731B2">
            <w:r w:rsidRPr="006753A4">
              <w:t>STRUCBIM3</w:t>
            </w:r>
          </w:p>
        </w:tc>
        <w:tc>
          <w:tcPr>
            <w:tcW w:w="1267" w:type="dxa"/>
            <w:shd w:val="clear" w:color="auto" w:fill="D9D9D9" w:themeFill="background1" w:themeFillShade="D9"/>
          </w:tcPr>
          <w:p w14:paraId="2ACD5FD3" w14:textId="77777777" w:rsidR="002731B2" w:rsidRPr="00DA0641" w:rsidRDefault="002731B2" w:rsidP="002731B2">
            <w:r w:rsidRPr="00DA0641">
              <w:t>EXPB</w:t>
            </w:r>
            <w:r>
              <w:t>IM10</w:t>
            </w:r>
          </w:p>
        </w:tc>
        <w:tc>
          <w:tcPr>
            <w:tcW w:w="1275" w:type="dxa"/>
            <w:shd w:val="clear" w:color="auto" w:fill="D9D9D9" w:themeFill="background1" w:themeFillShade="D9"/>
          </w:tcPr>
          <w:p w14:paraId="23E1EF81" w14:textId="77777777" w:rsidR="002731B2" w:rsidRPr="00DA0641" w:rsidRDefault="002731B2" w:rsidP="002731B2">
            <w:r w:rsidRPr="00DA0641">
              <w:t>Negative</w:t>
            </w:r>
          </w:p>
        </w:tc>
        <w:tc>
          <w:tcPr>
            <w:tcW w:w="1276" w:type="dxa"/>
            <w:shd w:val="clear" w:color="auto" w:fill="D9D9D9" w:themeFill="background1" w:themeFillShade="D9"/>
          </w:tcPr>
          <w:p w14:paraId="2DADF724" w14:textId="77777777" w:rsidR="002731B2" w:rsidRPr="00DA0641" w:rsidRDefault="002731B2" w:rsidP="002731B2">
            <w:r w:rsidRPr="00D1552A">
              <w:t>S</w:t>
            </w:r>
          </w:p>
        </w:tc>
        <w:tc>
          <w:tcPr>
            <w:tcW w:w="2458" w:type="dxa"/>
            <w:shd w:val="clear" w:color="auto" w:fill="D9D9D9" w:themeFill="background1" w:themeFillShade="D9"/>
          </w:tcPr>
          <w:p w14:paraId="05EEDA4D" w14:textId="77777777" w:rsidR="002731B2" w:rsidRPr="00DA0641" w:rsidRDefault="002731B2" w:rsidP="002731B2">
            <w:r w:rsidRPr="00DA0641">
              <w:t>STRUC</w:t>
            </w:r>
            <w:r>
              <w:t>BIM3</w:t>
            </w:r>
            <w:r w:rsidRPr="00DA0641">
              <w:t xml:space="preserve"> </w:t>
            </w:r>
            <w:r w:rsidRPr="00DA0641">
              <w:rPr>
                <w:rFonts w:cstheme="minorHAnsi"/>
              </w:rPr>
              <w:t>→</w:t>
            </w:r>
            <w:r>
              <w:t>EX</w:t>
            </w:r>
            <w:r w:rsidRPr="00DA0641">
              <w:t>PB</w:t>
            </w:r>
            <w:r>
              <w:t>IM10</w:t>
            </w:r>
          </w:p>
        </w:tc>
        <w:tc>
          <w:tcPr>
            <w:tcW w:w="1193" w:type="dxa"/>
            <w:shd w:val="clear" w:color="auto" w:fill="D9D9D9" w:themeFill="background1" w:themeFillShade="D9"/>
          </w:tcPr>
          <w:p w14:paraId="3739749F" w14:textId="77777777" w:rsidR="002731B2" w:rsidRPr="00DA0641" w:rsidRDefault="002731B2" w:rsidP="002731B2">
            <w:r w:rsidRPr="00DA0641">
              <w:t>.2</w:t>
            </w:r>
            <w:r>
              <w:t>16</w:t>
            </w:r>
          </w:p>
        </w:tc>
      </w:tr>
    </w:tbl>
    <w:p w14:paraId="37FC7FA0" w14:textId="77777777" w:rsidR="002731B2" w:rsidRPr="00D22BA6" w:rsidRDefault="002731B2" w:rsidP="002731B2">
      <w:pPr>
        <w:pStyle w:val="ListParagraph"/>
        <w:rPr>
          <w:b/>
          <w:bCs/>
        </w:rPr>
      </w:pPr>
    </w:p>
    <w:p w14:paraId="6CB8DED6" w14:textId="77777777" w:rsidR="002731B2" w:rsidRPr="00DA0641" w:rsidRDefault="002731B2" w:rsidP="002731B2">
      <w:pPr>
        <w:pStyle w:val="Heading3"/>
        <w:numPr>
          <w:ilvl w:val="0"/>
          <w:numId w:val="0"/>
        </w:numPr>
        <w:ind w:left="720" w:hanging="720"/>
        <w:rPr>
          <w:szCs w:val="24"/>
        </w:rPr>
      </w:pPr>
      <w:bookmarkStart w:id="1357" w:name="_Toc52293445"/>
      <w:bookmarkStart w:id="1358" w:name="_Toc73917512"/>
      <w:bookmarkStart w:id="1359" w:name="_Ref32318412"/>
      <w:r>
        <w:t xml:space="preserve">Appendix E5: </w:t>
      </w:r>
      <w:r w:rsidRPr="005E1C66">
        <w:t xml:space="preserve">Hypothesised relationships </w:t>
      </w:r>
      <w:r>
        <w:t>between</w:t>
      </w:r>
      <w:r w:rsidRPr="005E1C66">
        <w:t xml:space="preserve"> </w:t>
      </w:r>
      <w:r w:rsidRPr="004E328B">
        <w:t>organisation s</w:t>
      </w:r>
      <w:r>
        <w:t>tructure</w:t>
      </w:r>
      <w:r w:rsidRPr="004E328B">
        <w:t xml:space="preserve"> and </w:t>
      </w:r>
      <w:r>
        <w:t>BDA</w:t>
      </w:r>
      <w:r w:rsidRPr="004E328B">
        <w:t xml:space="preserve"> exploitation</w:t>
      </w:r>
      <w:bookmarkEnd w:id="1357"/>
      <w:bookmarkEnd w:id="1358"/>
    </w:p>
    <w:p w14:paraId="0B499D0C" w14:textId="77777777" w:rsidR="002731B2" w:rsidRPr="00DA0641" w:rsidRDefault="002731B2" w:rsidP="002731B2">
      <w:pPr>
        <w:pStyle w:val="Caption"/>
        <w:keepNext/>
      </w:pPr>
    </w:p>
    <w:bookmarkEnd w:id="1359"/>
    <w:p w14:paraId="221A9F04" w14:textId="77777777" w:rsidR="002731B2" w:rsidRPr="00DA0641" w:rsidRDefault="002731B2" w:rsidP="002731B2">
      <w:pPr>
        <w:pStyle w:val="Caption"/>
        <w:keepNext/>
      </w:pPr>
    </w:p>
    <w:tbl>
      <w:tblPr>
        <w:tblW w:w="90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5"/>
        <w:gridCol w:w="1267"/>
        <w:gridCol w:w="1275"/>
        <w:gridCol w:w="1276"/>
        <w:gridCol w:w="2458"/>
        <w:gridCol w:w="1193"/>
      </w:tblGrid>
      <w:tr w:rsidR="002731B2" w:rsidRPr="00DA0641" w14:paraId="5B6489C5" w14:textId="77777777" w:rsidTr="002731B2">
        <w:tc>
          <w:tcPr>
            <w:tcW w:w="1535" w:type="dxa"/>
            <w:vMerge w:val="restart"/>
          </w:tcPr>
          <w:p w14:paraId="72532521" w14:textId="77777777" w:rsidR="002731B2" w:rsidRPr="00DA0641" w:rsidRDefault="002731B2" w:rsidP="002731B2">
            <w:pPr>
              <w:jc w:val="center"/>
              <w:rPr>
                <w:b/>
              </w:rPr>
            </w:pPr>
            <w:r w:rsidRPr="00DA0641">
              <w:rPr>
                <w:b/>
              </w:rPr>
              <w:t xml:space="preserve">INDEPENDENT VARIABLE </w:t>
            </w:r>
          </w:p>
          <w:p w14:paraId="7AC46A88" w14:textId="77777777" w:rsidR="002731B2" w:rsidRPr="00DA0641" w:rsidRDefault="002731B2" w:rsidP="002731B2">
            <w:pPr>
              <w:jc w:val="center"/>
              <w:rPr>
                <w:b/>
              </w:rPr>
            </w:pPr>
            <w:r w:rsidRPr="00DA0641">
              <w:rPr>
                <w:b/>
              </w:rPr>
              <w:t>(IV)</w:t>
            </w:r>
          </w:p>
        </w:tc>
        <w:tc>
          <w:tcPr>
            <w:tcW w:w="1267" w:type="dxa"/>
            <w:vMerge w:val="restart"/>
          </w:tcPr>
          <w:p w14:paraId="5C37D3DF" w14:textId="77777777" w:rsidR="002731B2" w:rsidRPr="00DA0641" w:rsidRDefault="002731B2" w:rsidP="002731B2">
            <w:pPr>
              <w:jc w:val="center"/>
              <w:rPr>
                <w:b/>
              </w:rPr>
            </w:pPr>
            <w:r w:rsidRPr="00DA0641">
              <w:rPr>
                <w:b/>
              </w:rPr>
              <w:t xml:space="preserve">DEPENDENTVARIABLE </w:t>
            </w:r>
          </w:p>
          <w:p w14:paraId="64C80493" w14:textId="77777777" w:rsidR="002731B2" w:rsidRPr="00DA0641" w:rsidRDefault="002731B2" w:rsidP="002731B2">
            <w:pPr>
              <w:jc w:val="center"/>
              <w:rPr>
                <w:b/>
              </w:rPr>
            </w:pPr>
            <w:r w:rsidRPr="00DA0641">
              <w:rPr>
                <w:b/>
              </w:rPr>
              <w:t>(DV)</w:t>
            </w:r>
          </w:p>
        </w:tc>
        <w:tc>
          <w:tcPr>
            <w:tcW w:w="2551" w:type="dxa"/>
            <w:gridSpan w:val="2"/>
          </w:tcPr>
          <w:p w14:paraId="68647130" w14:textId="77777777" w:rsidR="002731B2" w:rsidRPr="00DA0641" w:rsidRDefault="002731B2" w:rsidP="002731B2">
            <w:pPr>
              <w:jc w:val="center"/>
              <w:rPr>
                <w:b/>
              </w:rPr>
            </w:pPr>
            <w:r w:rsidRPr="00DA0641">
              <w:rPr>
                <w:b/>
              </w:rPr>
              <w:t>CORRELATION</w:t>
            </w:r>
          </w:p>
        </w:tc>
        <w:tc>
          <w:tcPr>
            <w:tcW w:w="3651" w:type="dxa"/>
            <w:gridSpan w:val="2"/>
          </w:tcPr>
          <w:p w14:paraId="70572CF4" w14:textId="77777777" w:rsidR="002731B2" w:rsidRPr="00DA0641" w:rsidRDefault="002731B2" w:rsidP="002731B2">
            <w:pPr>
              <w:jc w:val="center"/>
              <w:rPr>
                <w:b/>
              </w:rPr>
            </w:pPr>
            <w:r w:rsidRPr="00DA0641">
              <w:rPr>
                <w:b/>
              </w:rPr>
              <w:t>CAUSATION</w:t>
            </w:r>
          </w:p>
        </w:tc>
      </w:tr>
      <w:tr w:rsidR="002731B2" w:rsidRPr="00DA0641" w14:paraId="589981CA" w14:textId="77777777" w:rsidTr="002731B2">
        <w:tc>
          <w:tcPr>
            <w:tcW w:w="1535" w:type="dxa"/>
            <w:vMerge/>
          </w:tcPr>
          <w:p w14:paraId="3B063198" w14:textId="77777777" w:rsidR="002731B2" w:rsidRPr="00DA0641" w:rsidRDefault="002731B2" w:rsidP="002731B2">
            <w:pPr>
              <w:jc w:val="center"/>
              <w:rPr>
                <w:b/>
              </w:rPr>
            </w:pPr>
          </w:p>
        </w:tc>
        <w:tc>
          <w:tcPr>
            <w:tcW w:w="1267" w:type="dxa"/>
            <w:vMerge/>
          </w:tcPr>
          <w:p w14:paraId="77A964B0" w14:textId="77777777" w:rsidR="002731B2" w:rsidRPr="00DA0641" w:rsidRDefault="002731B2" w:rsidP="002731B2">
            <w:pPr>
              <w:jc w:val="center"/>
              <w:rPr>
                <w:b/>
              </w:rPr>
            </w:pPr>
          </w:p>
        </w:tc>
        <w:tc>
          <w:tcPr>
            <w:tcW w:w="1275" w:type="dxa"/>
          </w:tcPr>
          <w:p w14:paraId="3888B74A" w14:textId="77777777" w:rsidR="002731B2" w:rsidRPr="00DA0641" w:rsidRDefault="002731B2" w:rsidP="002731B2">
            <w:pPr>
              <w:jc w:val="center"/>
              <w:rPr>
                <w:b/>
              </w:rPr>
            </w:pPr>
            <w:r w:rsidRPr="00DA0641">
              <w:rPr>
                <w:b/>
              </w:rPr>
              <w:t>DIRECTION</w:t>
            </w:r>
          </w:p>
        </w:tc>
        <w:tc>
          <w:tcPr>
            <w:tcW w:w="1276" w:type="dxa"/>
          </w:tcPr>
          <w:p w14:paraId="6FEC5564" w14:textId="77777777" w:rsidR="002731B2" w:rsidRPr="00DA0641" w:rsidRDefault="002731B2" w:rsidP="002731B2">
            <w:pPr>
              <w:jc w:val="center"/>
              <w:rPr>
                <w:b/>
              </w:rPr>
            </w:pPr>
            <w:r w:rsidRPr="00DA0641">
              <w:rPr>
                <w:b/>
              </w:rPr>
              <w:t>STRENGTH</w:t>
            </w:r>
          </w:p>
        </w:tc>
        <w:tc>
          <w:tcPr>
            <w:tcW w:w="2458" w:type="dxa"/>
          </w:tcPr>
          <w:p w14:paraId="5894D06B" w14:textId="77777777" w:rsidR="002731B2" w:rsidRPr="00DA0641" w:rsidRDefault="002731B2" w:rsidP="002731B2">
            <w:pPr>
              <w:jc w:val="center"/>
              <w:rPr>
                <w:b/>
              </w:rPr>
            </w:pPr>
            <w:r w:rsidRPr="00DA0641">
              <w:rPr>
                <w:b/>
              </w:rPr>
              <w:t>DIRECTION</w:t>
            </w:r>
          </w:p>
        </w:tc>
        <w:tc>
          <w:tcPr>
            <w:tcW w:w="1193" w:type="dxa"/>
          </w:tcPr>
          <w:p w14:paraId="600C72B5" w14:textId="77777777" w:rsidR="002731B2" w:rsidRPr="00DA0641" w:rsidRDefault="002731B2" w:rsidP="002731B2">
            <w:pPr>
              <w:jc w:val="center"/>
              <w:rPr>
                <w:b/>
              </w:rPr>
            </w:pPr>
            <w:r w:rsidRPr="00DA0641">
              <w:rPr>
                <w:b/>
              </w:rPr>
              <w:t>STRENGTH (R)</w:t>
            </w:r>
          </w:p>
        </w:tc>
      </w:tr>
      <w:tr w:rsidR="002731B2" w:rsidRPr="00DA0641" w14:paraId="41EE78E3" w14:textId="77777777" w:rsidTr="002731B2">
        <w:tc>
          <w:tcPr>
            <w:tcW w:w="1535" w:type="dxa"/>
            <w:shd w:val="clear" w:color="auto" w:fill="D9D9D9" w:themeFill="background1" w:themeFillShade="D9"/>
          </w:tcPr>
          <w:p w14:paraId="1414FBC6" w14:textId="77777777" w:rsidR="002731B2" w:rsidRPr="00DA0641" w:rsidRDefault="002731B2" w:rsidP="002731B2">
            <w:r w:rsidRPr="00DA0641">
              <w:t>STRUCBDA1</w:t>
            </w:r>
          </w:p>
        </w:tc>
        <w:tc>
          <w:tcPr>
            <w:tcW w:w="1267" w:type="dxa"/>
            <w:shd w:val="clear" w:color="auto" w:fill="D9D9D9" w:themeFill="background1" w:themeFillShade="D9"/>
          </w:tcPr>
          <w:p w14:paraId="040BA929" w14:textId="77777777" w:rsidR="002731B2" w:rsidRPr="00DA0641" w:rsidRDefault="002731B2" w:rsidP="002731B2">
            <w:r>
              <w:t>EX</w:t>
            </w:r>
            <w:r w:rsidRPr="00DA0641">
              <w:t>PBDA1</w:t>
            </w:r>
          </w:p>
        </w:tc>
        <w:tc>
          <w:tcPr>
            <w:tcW w:w="1275" w:type="dxa"/>
            <w:shd w:val="clear" w:color="auto" w:fill="D9D9D9" w:themeFill="background1" w:themeFillShade="D9"/>
          </w:tcPr>
          <w:p w14:paraId="4E652F48" w14:textId="77777777" w:rsidR="002731B2" w:rsidRPr="00DA0641" w:rsidRDefault="002731B2" w:rsidP="002731B2">
            <w:r w:rsidRPr="00DA0641">
              <w:t>Negative</w:t>
            </w:r>
          </w:p>
        </w:tc>
        <w:tc>
          <w:tcPr>
            <w:tcW w:w="1276" w:type="dxa"/>
            <w:shd w:val="clear" w:color="auto" w:fill="D9D9D9" w:themeFill="background1" w:themeFillShade="D9"/>
          </w:tcPr>
          <w:p w14:paraId="1AD3CF80" w14:textId="77777777" w:rsidR="002731B2" w:rsidRPr="00DA0641" w:rsidRDefault="002731B2" w:rsidP="002731B2">
            <w:r w:rsidRPr="00DA0641">
              <w:t>M</w:t>
            </w:r>
          </w:p>
        </w:tc>
        <w:tc>
          <w:tcPr>
            <w:tcW w:w="2458" w:type="dxa"/>
            <w:shd w:val="clear" w:color="auto" w:fill="D9D9D9" w:themeFill="background1" w:themeFillShade="D9"/>
          </w:tcPr>
          <w:p w14:paraId="4ACC1C05" w14:textId="77777777" w:rsidR="002731B2" w:rsidRPr="00DA0641" w:rsidRDefault="002731B2" w:rsidP="002731B2">
            <w:r w:rsidRPr="00DA0641">
              <w:t xml:space="preserve">STRUCBDA1 </w:t>
            </w:r>
            <w:r w:rsidRPr="00DA0641">
              <w:rPr>
                <w:rFonts w:cstheme="minorHAnsi"/>
              </w:rPr>
              <w:t>→</w:t>
            </w:r>
            <w:r>
              <w:t>EX</w:t>
            </w:r>
            <w:r w:rsidRPr="00DA0641">
              <w:t>PBDA1</w:t>
            </w:r>
          </w:p>
        </w:tc>
        <w:tc>
          <w:tcPr>
            <w:tcW w:w="1193" w:type="dxa"/>
            <w:shd w:val="clear" w:color="auto" w:fill="D9D9D9" w:themeFill="background1" w:themeFillShade="D9"/>
          </w:tcPr>
          <w:p w14:paraId="135BC057" w14:textId="77777777" w:rsidR="002731B2" w:rsidRPr="00DA0641" w:rsidRDefault="002731B2" w:rsidP="002731B2">
            <w:r w:rsidRPr="00DA0641">
              <w:t>.351</w:t>
            </w:r>
          </w:p>
        </w:tc>
      </w:tr>
      <w:tr w:rsidR="002731B2" w:rsidRPr="00DA0641" w14:paraId="5DCCEEF4" w14:textId="77777777" w:rsidTr="002731B2">
        <w:tc>
          <w:tcPr>
            <w:tcW w:w="1535" w:type="dxa"/>
            <w:shd w:val="clear" w:color="auto" w:fill="D9D9D9" w:themeFill="background1" w:themeFillShade="D9"/>
          </w:tcPr>
          <w:p w14:paraId="74A0678A" w14:textId="77777777" w:rsidR="002731B2" w:rsidRPr="00DA0641" w:rsidRDefault="002731B2" w:rsidP="002731B2">
            <w:r w:rsidRPr="00DA0641">
              <w:t>STRUCBDA1</w:t>
            </w:r>
          </w:p>
        </w:tc>
        <w:tc>
          <w:tcPr>
            <w:tcW w:w="1267" w:type="dxa"/>
            <w:shd w:val="clear" w:color="auto" w:fill="D9D9D9" w:themeFill="background1" w:themeFillShade="D9"/>
          </w:tcPr>
          <w:p w14:paraId="48B1197C" w14:textId="77777777" w:rsidR="002731B2" w:rsidRPr="00DA0641" w:rsidRDefault="002731B2" w:rsidP="002731B2">
            <w:r>
              <w:t>EX</w:t>
            </w:r>
            <w:r w:rsidRPr="00DA0641">
              <w:t>PBDA2</w:t>
            </w:r>
          </w:p>
        </w:tc>
        <w:tc>
          <w:tcPr>
            <w:tcW w:w="1275" w:type="dxa"/>
            <w:shd w:val="clear" w:color="auto" w:fill="D9D9D9" w:themeFill="background1" w:themeFillShade="D9"/>
          </w:tcPr>
          <w:p w14:paraId="4D2B89BB" w14:textId="77777777" w:rsidR="002731B2" w:rsidRPr="00DA0641" w:rsidRDefault="002731B2" w:rsidP="002731B2">
            <w:r w:rsidRPr="00DA0641">
              <w:t>Negative</w:t>
            </w:r>
          </w:p>
        </w:tc>
        <w:tc>
          <w:tcPr>
            <w:tcW w:w="1276" w:type="dxa"/>
            <w:shd w:val="clear" w:color="auto" w:fill="D9D9D9" w:themeFill="background1" w:themeFillShade="D9"/>
          </w:tcPr>
          <w:p w14:paraId="1A4FA30D" w14:textId="77777777" w:rsidR="002731B2" w:rsidRPr="00DA0641" w:rsidRDefault="002731B2" w:rsidP="002731B2">
            <w:r w:rsidRPr="00DA0641">
              <w:t>S</w:t>
            </w:r>
          </w:p>
        </w:tc>
        <w:tc>
          <w:tcPr>
            <w:tcW w:w="2458" w:type="dxa"/>
            <w:shd w:val="clear" w:color="auto" w:fill="D9D9D9" w:themeFill="background1" w:themeFillShade="D9"/>
          </w:tcPr>
          <w:p w14:paraId="7C2EF493" w14:textId="77777777" w:rsidR="002731B2" w:rsidRPr="00DA0641" w:rsidRDefault="002731B2" w:rsidP="002731B2">
            <w:r w:rsidRPr="00DA0641">
              <w:t>STRUCBDA1</w:t>
            </w:r>
            <w:r w:rsidRPr="00DA0641">
              <w:rPr>
                <w:rFonts w:cstheme="minorHAnsi"/>
              </w:rPr>
              <w:t>→</w:t>
            </w:r>
            <w:r w:rsidRPr="00DA0641">
              <w:t xml:space="preserve"> </w:t>
            </w:r>
            <w:r>
              <w:t>EX</w:t>
            </w:r>
            <w:r w:rsidRPr="00DA0641">
              <w:t>PBDA2</w:t>
            </w:r>
          </w:p>
        </w:tc>
        <w:tc>
          <w:tcPr>
            <w:tcW w:w="1193" w:type="dxa"/>
            <w:shd w:val="clear" w:color="auto" w:fill="D9D9D9" w:themeFill="background1" w:themeFillShade="D9"/>
          </w:tcPr>
          <w:p w14:paraId="306996DA" w14:textId="77777777" w:rsidR="002731B2" w:rsidRPr="00DA0641" w:rsidRDefault="002731B2" w:rsidP="002731B2">
            <w:r w:rsidRPr="00DA0641">
              <w:t>.233</w:t>
            </w:r>
          </w:p>
        </w:tc>
      </w:tr>
      <w:tr w:rsidR="002731B2" w:rsidRPr="00DA0641" w14:paraId="30CDEC7F" w14:textId="77777777" w:rsidTr="002731B2">
        <w:tc>
          <w:tcPr>
            <w:tcW w:w="1535" w:type="dxa"/>
            <w:shd w:val="clear" w:color="auto" w:fill="D9D9D9" w:themeFill="background1" w:themeFillShade="D9"/>
          </w:tcPr>
          <w:p w14:paraId="19F7E49A" w14:textId="77777777" w:rsidR="002731B2" w:rsidRPr="00DA0641" w:rsidRDefault="002731B2" w:rsidP="002731B2">
            <w:r w:rsidRPr="00DA0641">
              <w:t>STRUCBDA1</w:t>
            </w:r>
          </w:p>
        </w:tc>
        <w:tc>
          <w:tcPr>
            <w:tcW w:w="1267" w:type="dxa"/>
            <w:shd w:val="clear" w:color="auto" w:fill="D9D9D9" w:themeFill="background1" w:themeFillShade="D9"/>
          </w:tcPr>
          <w:p w14:paraId="5609B93E" w14:textId="77777777" w:rsidR="002731B2" w:rsidRPr="00DA0641" w:rsidRDefault="002731B2" w:rsidP="002731B2">
            <w:r>
              <w:t>EX</w:t>
            </w:r>
            <w:r w:rsidRPr="00DA0641">
              <w:t>PBDA3</w:t>
            </w:r>
          </w:p>
        </w:tc>
        <w:tc>
          <w:tcPr>
            <w:tcW w:w="1275" w:type="dxa"/>
            <w:shd w:val="clear" w:color="auto" w:fill="D9D9D9" w:themeFill="background1" w:themeFillShade="D9"/>
          </w:tcPr>
          <w:p w14:paraId="4E145C6F" w14:textId="77777777" w:rsidR="002731B2" w:rsidRPr="00DA0641" w:rsidRDefault="002731B2" w:rsidP="002731B2">
            <w:r w:rsidRPr="00DA0641">
              <w:t>Negative</w:t>
            </w:r>
          </w:p>
        </w:tc>
        <w:tc>
          <w:tcPr>
            <w:tcW w:w="1276" w:type="dxa"/>
            <w:shd w:val="clear" w:color="auto" w:fill="D9D9D9" w:themeFill="background1" w:themeFillShade="D9"/>
          </w:tcPr>
          <w:p w14:paraId="7E2AF127" w14:textId="77777777" w:rsidR="002731B2" w:rsidRPr="00DA0641" w:rsidRDefault="002731B2" w:rsidP="002731B2">
            <w:r w:rsidRPr="00DA0641">
              <w:t>S</w:t>
            </w:r>
          </w:p>
        </w:tc>
        <w:tc>
          <w:tcPr>
            <w:tcW w:w="2458" w:type="dxa"/>
            <w:shd w:val="clear" w:color="auto" w:fill="D9D9D9" w:themeFill="background1" w:themeFillShade="D9"/>
          </w:tcPr>
          <w:p w14:paraId="50725569" w14:textId="77777777" w:rsidR="002731B2" w:rsidRPr="00DA0641" w:rsidRDefault="002731B2" w:rsidP="002731B2">
            <w:r w:rsidRPr="00DA0641">
              <w:t xml:space="preserve">STRUCBDA1 </w:t>
            </w:r>
            <w:r w:rsidRPr="00DA0641">
              <w:rPr>
                <w:rFonts w:cstheme="minorHAnsi"/>
              </w:rPr>
              <w:t>→</w:t>
            </w:r>
            <w:r>
              <w:t>EX</w:t>
            </w:r>
            <w:r w:rsidRPr="00DA0641">
              <w:t>PBDA3</w:t>
            </w:r>
          </w:p>
        </w:tc>
        <w:tc>
          <w:tcPr>
            <w:tcW w:w="1193" w:type="dxa"/>
            <w:shd w:val="clear" w:color="auto" w:fill="D9D9D9" w:themeFill="background1" w:themeFillShade="D9"/>
          </w:tcPr>
          <w:p w14:paraId="4D437AE1" w14:textId="77777777" w:rsidR="002731B2" w:rsidRPr="00DA0641" w:rsidRDefault="002731B2" w:rsidP="002731B2">
            <w:r w:rsidRPr="00DA0641">
              <w:t>.327</w:t>
            </w:r>
          </w:p>
        </w:tc>
      </w:tr>
      <w:tr w:rsidR="002731B2" w:rsidRPr="00DA0641" w14:paraId="4657F4C8" w14:textId="77777777" w:rsidTr="002731B2">
        <w:tc>
          <w:tcPr>
            <w:tcW w:w="1535" w:type="dxa"/>
            <w:shd w:val="clear" w:color="auto" w:fill="D9D9D9" w:themeFill="background1" w:themeFillShade="D9"/>
          </w:tcPr>
          <w:p w14:paraId="66F6870C" w14:textId="77777777" w:rsidR="002731B2" w:rsidRPr="00DA0641" w:rsidRDefault="002731B2" w:rsidP="002731B2">
            <w:r w:rsidRPr="00DA0641">
              <w:t>STRUCBDA1</w:t>
            </w:r>
          </w:p>
        </w:tc>
        <w:tc>
          <w:tcPr>
            <w:tcW w:w="1267" w:type="dxa"/>
            <w:shd w:val="clear" w:color="auto" w:fill="D9D9D9" w:themeFill="background1" w:themeFillShade="D9"/>
          </w:tcPr>
          <w:p w14:paraId="1AA7B912" w14:textId="77777777" w:rsidR="002731B2" w:rsidRPr="00DA0641" w:rsidRDefault="002731B2" w:rsidP="002731B2">
            <w:r>
              <w:t>EX</w:t>
            </w:r>
            <w:r w:rsidRPr="00DA0641">
              <w:t>PBDA</w:t>
            </w:r>
            <w:r>
              <w:t>4</w:t>
            </w:r>
          </w:p>
        </w:tc>
        <w:tc>
          <w:tcPr>
            <w:tcW w:w="1275" w:type="dxa"/>
            <w:shd w:val="clear" w:color="auto" w:fill="D9D9D9" w:themeFill="background1" w:themeFillShade="D9"/>
          </w:tcPr>
          <w:p w14:paraId="2F73959F" w14:textId="77777777" w:rsidR="002731B2" w:rsidRPr="00DA0641" w:rsidRDefault="002731B2" w:rsidP="002731B2">
            <w:r w:rsidRPr="00DA0641">
              <w:t>Negative</w:t>
            </w:r>
          </w:p>
        </w:tc>
        <w:tc>
          <w:tcPr>
            <w:tcW w:w="1276" w:type="dxa"/>
            <w:shd w:val="clear" w:color="auto" w:fill="D9D9D9" w:themeFill="background1" w:themeFillShade="D9"/>
          </w:tcPr>
          <w:p w14:paraId="003FC371" w14:textId="77777777" w:rsidR="002731B2" w:rsidRPr="00DA0641" w:rsidRDefault="002731B2" w:rsidP="002731B2">
            <w:r w:rsidRPr="00DA0641">
              <w:t>S</w:t>
            </w:r>
          </w:p>
        </w:tc>
        <w:tc>
          <w:tcPr>
            <w:tcW w:w="2458" w:type="dxa"/>
            <w:shd w:val="clear" w:color="auto" w:fill="D9D9D9" w:themeFill="background1" w:themeFillShade="D9"/>
          </w:tcPr>
          <w:p w14:paraId="29396EE3" w14:textId="77777777" w:rsidR="002731B2" w:rsidRPr="00DA0641" w:rsidRDefault="002731B2" w:rsidP="002731B2">
            <w:r w:rsidRPr="00DA0641">
              <w:t xml:space="preserve">STRUCBDA1 </w:t>
            </w:r>
            <w:r w:rsidRPr="00DA0641">
              <w:rPr>
                <w:rFonts w:cstheme="minorHAnsi"/>
              </w:rPr>
              <w:t>→</w:t>
            </w:r>
            <w:r>
              <w:t>EX</w:t>
            </w:r>
            <w:r w:rsidRPr="00DA0641">
              <w:t>PBDA</w:t>
            </w:r>
            <w:r>
              <w:t>4</w:t>
            </w:r>
          </w:p>
        </w:tc>
        <w:tc>
          <w:tcPr>
            <w:tcW w:w="1193" w:type="dxa"/>
            <w:shd w:val="clear" w:color="auto" w:fill="D9D9D9" w:themeFill="background1" w:themeFillShade="D9"/>
          </w:tcPr>
          <w:p w14:paraId="1B5FD415" w14:textId="77777777" w:rsidR="002731B2" w:rsidRPr="00DA0641" w:rsidRDefault="002731B2" w:rsidP="002731B2">
            <w:r w:rsidRPr="00DA0641">
              <w:t>.265</w:t>
            </w:r>
          </w:p>
        </w:tc>
      </w:tr>
      <w:tr w:rsidR="002731B2" w:rsidRPr="00DA0641" w14:paraId="32808337" w14:textId="77777777" w:rsidTr="002731B2">
        <w:tc>
          <w:tcPr>
            <w:tcW w:w="1535" w:type="dxa"/>
            <w:shd w:val="clear" w:color="auto" w:fill="D9D9D9" w:themeFill="background1" w:themeFillShade="D9"/>
          </w:tcPr>
          <w:p w14:paraId="37567D9D" w14:textId="77777777" w:rsidR="002731B2" w:rsidRPr="00DA0641" w:rsidRDefault="002731B2" w:rsidP="002731B2">
            <w:r w:rsidRPr="00DA0641">
              <w:t>STRUCBDA1</w:t>
            </w:r>
          </w:p>
        </w:tc>
        <w:tc>
          <w:tcPr>
            <w:tcW w:w="1267" w:type="dxa"/>
            <w:shd w:val="clear" w:color="auto" w:fill="D9D9D9" w:themeFill="background1" w:themeFillShade="D9"/>
          </w:tcPr>
          <w:p w14:paraId="0C1DCB87" w14:textId="77777777" w:rsidR="002731B2" w:rsidRPr="00DA0641" w:rsidRDefault="002731B2" w:rsidP="002731B2">
            <w:r>
              <w:t>EX</w:t>
            </w:r>
            <w:r w:rsidRPr="00DA0641">
              <w:t>PBDA</w:t>
            </w:r>
            <w:r>
              <w:t>5</w:t>
            </w:r>
          </w:p>
        </w:tc>
        <w:tc>
          <w:tcPr>
            <w:tcW w:w="1275" w:type="dxa"/>
            <w:shd w:val="clear" w:color="auto" w:fill="D9D9D9" w:themeFill="background1" w:themeFillShade="D9"/>
          </w:tcPr>
          <w:p w14:paraId="6E15A533" w14:textId="77777777" w:rsidR="002731B2" w:rsidRPr="00DA0641" w:rsidRDefault="002731B2" w:rsidP="002731B2">
            <w:r w:rsidRPr="00DA0641">
              <w:t>Negative</w:t>
            </w:r>
          </w:p>
        </w:tc>
        <w:tc>
          <w:tcPr>
            <w:tcW w:w="1276" w:type="dxa"/>
            <w:shd w:val="clear" w:color="auto" w:fill="D9D9D9" w:themeFill="background1" w:themeFillShade="D9"/>
          </w:tcPr>
          <w:p w14:paraId="4F6F8758" w14:textId="77777777" w:rsidR="002731B2" w:rsidRPr="00DA0641" w:rsidRDefault="002731B2" w:rsidP="002731B2">
            <w:r w:rsidRPr="00DA0641">
              <w:t>S</w:t>
            </w:r>
          </w:p>
        </w:tc>
        <w:tc>
          <w:tcPr>
            <w:tcW w:w="2458" w:type="dxa"/>
            <w:shd w:val="clear" w:color="auto" w:fill="D9D9D9" w:themeFill="background1" w:themeFillShade="D9"/>
          </w:tcPr>
          <w:p w14:paraId="04A81184" w14:textId="77777777" w:rsidR="002731B2" w:rsidRPr="00DA0641" w:rsidRDefault="002731B2" w:rsidP="002731B2">
            <w:r w:rsidRPr="00DA0641">
              <w:t xml:space="preserve">STRUCBDA1 </w:t>
            </w:r>
            <w:r w:rsidRPr="00DA0641">
              <w:rPr>
                <w:rFonts w:cstheme="minorHAnsi"/>
              </w:rPr>
              <w:t>→</w:t>
            </w:r>
            <w:r>
              <w:t>EX</w:t>
            </w:r>
            <w:r w:rsidRPr="00DA0641">
              <w:t>PBDA</w:t>
            </w:r>
            <w:r>
              <w:t>5</w:t>
            </w:r>
          </w:p>
        </w:tc>
        <w:tc>
          <w:tcPr>
            <w:tcW w:w="1193" w:type="dxa"/>
            <w:shd w:val="clear" w:color="auto" w:fill="D9D9D9" w:themeFill="background1" w:themeFillShade="D9"/>
          </w:tcPr>
          <w:p w14:paraId="3EB4A090" w14:textId="77777777" w:rsidR="002731B2" w:rsidRPr="00DA0641" w:rsidRDefault="002731B2" w:rsidP="002731B2">
            <w:r w:rsidRPr="00DA0641">
              <w:t>.342</w:t>
            </w:r>
          </w:p>
        </w:tc>
      </w:tr>
      <w:tr w:rsidR="002731B2" w:rsidRPr="00DA0641" w14:paraId="2DE940D5" w14:textId="77777777" w:rsidTr="002731B2">
        <w:tc>
          <w:tcPr>
            <w:tcW w:w="1535" w:type="dxa"/>
            <w:shd w:val="clear" w:color="auto" w:fill="D9D9D9" w:themeFill="background1" w:themeFillShade="D9"/>
          </w:tcPr>
          <w:p w14:paraId="073692BA" w14:textId="77777777" w:rsidR="002731B2" w:rsidRPr="00DA0641" w:rsidRDefault="002731B2" w:rsidP="002731B2">
            <w:r w:rsidRPr="00DA0641">
              <w:t>STRUCBDA1</w:t>
            </w:r>
          </w:p>
        </w:tc>
        <w:tc>
          <w:tcPr>
            <w:tcW w:w="1267" w:type="dxa"/>
            <w:shd w:val="clear" w:color="auto" w:fill="D9D9D9" w:themeFill="background1" w:themeFillShade="D9"/>
          </w:tcPr>
          <w:p w14:paraId="53A79075" w14:textId="77777777" w:rsidR="002731B2" w:rsidRPr="00DA0641" w:rsidRDefault="002731B2" w:rsidP="002731B2">
            <w:r w:rsidRPr="00DA0641">
              <w:t>EXPBDA</w:t>
            </w:r>
            <w:r>
              <w:t>6</w:t>
            </w:r>
          </w:p>
        </w:tc>
        <w:tc>
          <w:tcPr>
            <w:tcW w:w="1275" w:type="dxa"/>
            <w:shd w:val="clear" w:color="auto" w:fill="D9D9D9" w:themeFill="background1" w:themeFillShade="D9"/>
          </w:tcPr>
          <w:p w14:paraId="5E5DBCC2" w14:textId="77777777" w:rsidR="002731B2" w:rsidRPr="00DA0641" w:rsidRDefault="002731B2" w:rsidP="002731B2">
            <w:r w:rsidRPr="00DA0641">
              <w:t>Negative</w:t>
            </w:r>
          </w:p>
        </w:tc>
        <w:tc>
          <w:tcPr>
            <w:tcW w:w="1276" w:type="dxa"/>
            <w:shd w:val="clear" w:color="auto" w:fill="D9D9D9" w:themeFill="background1" w:themeFillShade="D9"/>
          </w:tcPr>
          <w:p w14:paraId="4D1F39AA" w14:textId="77777777" w:rsidR="002731B2" w:rsidRPr="00DA0641" w:rsidRDefault="002731B2" w:rsidP="002731B2">
            <w:r w:rsidRPr="00DA0641">
              <w:t>S</w:t>
            </w:r>
          </w:p>
        </w:tc>
        <w:tc>
          <w:tcPr>
            <w:tcW w:w="2458" w:type="dxa"/>
            <w:shd w:val="clear" w:color="auto" w:fill="D9D9D9" w:themeFill="background1" w:themeFillShade="D9"/>
          </w:tcPr>
          <w:p w14:paraId="41F40AC5" w14:textId="77777777" w:rsidR="002731B2" w:rsidRPr="00DA0641" w:rsidRDefault="002731B2" w:rsidP="002731B2">
            <w:r w:rsidRPr="00DA0641">
              <w:t xml:space="preserve">STRUCBDA1 </w:t>
            </w:r>
            <w:r w:rsidRPr="00DA0641">
              <w:rPr>
                <w:rFonts w:cstheme="minorHAnsi"/>
              </w:rPr>
              <w:t>→</w:t>
            </w:r>
            <w:r w:rsidRPr="00DA0641">
              <w:t>EXPBDA</w:t>
            </w:r>
            <w:r>
              <w:t>6</w:t>
            </w:r>
          </w:p>
        </w:tc>
        <w:tc>
          <w:tcPr>
            <w:tcW w:w="1193" w:type="dxa"/>
            <w:shd w:val="clear" w:color="auto" w:fill="D9D9D9" w:themeFill="background1" w:themeFillShade="D9"/>
          </w:tcPr>
          <w:p w14:paraId="4A4E0381" w14:textId="77777777" w:rsidR="002731B2" w:rsidRPr="00DA0641" w:rsidRDefault="002731B2" w:rsidP="002731B2">
            <w:r w:rsidRPr="00DA0641">
              <w:t>.289</w:t>
            </w:r>
          </w:p>
        </w:tc>
      </w:tr>
      <w:tr w:rsidR="002731B2" w:rsidRPr="00DA0641" w14:paraId="399A892C" w14:textId="77777777" w:rsidTr="002731B2">
        <w:tc>
          <w:tcPr>
            <w:tcW w:w="1535" w:type="dxa"/>
            <w:shd w:val="clear" w:color="auto" w:fill="D9D9D9" w:themeFill="background1" w:themeFillShade="D9"/>
          </w:tcPr>
          <w:p w14:paraId="68690477" w14:textId="77777777" w:rsidR="002731B2" w:rsidRPr="00DA0641" w:rsidRDefault="002731B2" w:rsidP="002731B2">
            <w:r w:rsidRPr="00DA0641">
              <w:t>STRUCBDA1</w:t>
            </w:r>
          </w:p>
        </w:tc>
        <w:tc>
          <w:tcPr>
            <w:tcW w:w="1267" w:type="dxa"/>
            <w:shd w:val="clear" w:color="auto" w:fill="D9D9D9" w:themeFill="background1" w:themeFillShade="D9"/>
          </w:tcPr>
          <w:p w14:paraId="1FDD4850" w14:textId="77777777" w:rsidR="002731B2" w:rsidRPr="00DA0641" w:rsidRDefault="002731B2" w:rsidP="002731B2">
            <w:r w:rsidRPr="00DA0641">
              <w:t>EXPBDA</w:t>
            </w:r>
            <w:r>
              <w:t>7</w:t>
            </w:r>
          </w:p>
        </w:tc>
        <w:tc>
          <w:tcPr>
            <w:tcW w:w="1275" w:type="dxa"/>
            <w:shd w:val="clear" w:color="auto" w:fill="D9D9D9" w:themeFill="background1" w:themeFillShade="D9"/>
          </w:tcPr>
          <w:p w14:paraId="072BDAF1" w14:textId="77777777" w:rsidR="002731B2" w:rsidRPr="00DA0641" w:rsidRDefault="002731B2" w:rsidP="002731B2">
            <w:r w:rsidRPr="00DA0641">
              <w:t>Negative</w:t>
            </w:r>
          </w:p>
        </w:tc>
        <w:tc>
          <w:tcPr>
            <w:tcW w:w="1276" w:type="dxa"/>
            <w:shd w:val="clear" w:color="auto" w:fill="D9D9D9" w:themeFill="background1" w:themeFillShade="D9"/>
          </w:tcPr>
          <w:p w14:paraId="387AF3AB" w14:textId="77777777" w:rsidR="002731B2" w:rsidRPr="00DA0641" w:rsidRDefault="002731B2" w:rsidP="002731B2">
            <w:r w:rsidRPr="00DA0641">
              <w:t>S</w:t>
            </w:r>
          </w:p>
        </w:tc>
        <w:tc>
          <w:tcPr>
            <w:tcW w:w="2458" w:type="dxa"/>
            <w:shd w:val="clear" w:color="auto" w:fill="D9D9D9" w:themeFill="background1" w:themeFillShade="D9"/>
          </w:tcPr>
          <w:p w14:paraId="5FE2AFBA" w14:textId="77777777" w:rsidR="002731B2" w:rsidRPr="00DA0641" w:rsidRDefault="002731B2" w:rsidP="002731B2">
            <w:r w:rsidRPr="00DA0641">
              <w:t xml:space="preserve">STRUCBDA1 </w:t>
            </w:r>
            <w:r w:rsidRPr="00DA0641">
              <w:rPr>
                <w:rFonts w:cstheme="minorHAnsi"/>
              </w:rPr>
              <w:t>→</w:t>
            </w:r>
            <w:r w:rsidRPr="00DA0641">
              <w:t>EXPBDA</w:t>
            </w:r>
            <w:r>
              <w:t>7</w:t>
            </w:r>
          </w:p>
        </w:tc>
        <w:tc>
          <w:tcPr>
            <w:tcW w:w="1193" w:type="dxa"/>
            <w:shd w:val="clear" w:color="auto" w:fill="D9D9D9" w:themeFill="background1" w:themeFillShade="D9"/>
          </w:tcPr>
          <w:p w14:paraId="167C4CC9" w14:textId="77777777" w:rsidR="002731B2" w:rsidRPr="00DA0641" w:rsidRDefault="002731B2" w:rsidP="002731B2">
            <w:r w:rsidRPr="00DA0641">
              <w:t>.353</w:t>
            </w:r>
          </w:p>
        </w:tc>
      </w:tr>
      <w:tr w:rsidR="002731B2" w:rsidRPr="00DA0641" w14:paraId="3AA49EB0" w14:textId="77777777" w:rsidTr="002731B2">
        <w:tc>
          <w:tcPr>
            <w:tcW w:w="1535" w:type="dxa"/>
            <w:shd w:val="clear" w:color="auto" w:fill="D9D9D9" w:themeFill="background1" w:themeFillShade="D9"/>
          </w:tcPr>
          <w:p w14:paraId="788D21C4" w14:textId="77777777" w:rsidR="002731B2" w:rsidRPr="00DA0641" w:rsidRDefault="002731B2" w:rsidP="002731B2">
            <w:r w:rsidRPr="00DA0641">
              <w:t>STRUCBDA1</w:t>
            </w:r>
          </w:p>
        </w:tc>
        <w:tc>
          <w:tcPr>
            <w:tcW w:w="1267" w:type="dxa"/>
            <w:shd w:val="clear" w:color="auto" w:fill="D9D9D9" w:themeFill="background1" w:themeFillShade="D9"/>
          </w:tcPr>
          <w:p w14:paraId="595552AA" w14:textId="77777777" w:rsidR="002731B2" w:rsidRPr="00DA0641" w:rsidRDefault="002731B2" w:rsidP="002731B2">
            <w:r w:rsidRPr="00DA0641">
              <w:t>EXPBDA</w:t>
            </w:r>
            <w:r>
              <w:t>8</w:t>
            </w:r>
          </w:p>
        </w:tc>
        <w:tc>
          <w:tcPr>
            <w:tcW w:w="1275" w:type="dxa"/>
            <w:shd w:val="clear" w:color="auto" w:fill="D9D9D9" w:themeFill="background1" w:themeFillShade="D9"/>
          </w:tcPr>
          <w:p w14:paraId="39512457" w14:textId="77777777" w:rsidR="002731B2" w:rsidRPr="00DA0641" w:rsidRDefault="002731B2" w:rsidP="002731B2">
            <w:r w:rsidRPr="00DA0641">
              <w:t>Negative</w:t>
            </w:r>
          </w:p>
        </w:tc>
        <w:tc>
          <w:tcPr>
            <w:tcW w:w="1276" w:type="dxa"/>
            <w:shd w:val="clear" w:color="auto" w:fill="D9D9D9" w:themeFill="background1" w:themeFillShade="D9"/>
          </w:tcPr>
          <w:p w14:paraId="78EBFC9D" w14:textId="77777777" w:rsidR="002731B2" w:rsidRPr="00DA0641" w:rsidRDefault="002731B2" w:rsidP="002731B2">
            <w:r w:rsidRPr="00DA0641">
              <w:t>S</w:t>
            </w:r>
          </w:p>
        </w:tc>
        <w:tc>
          <w:tcPr>
            <w:tcW w:w="2458" w:type="dxa"/>
            <w:shd w:val="clear" w:color="auto" w:fill="D9D9D9" w:themeFill="background1" w:themeFillShade="D9"/>
          </w:tcPr>
          <w:p w14:paraId="1046F92A" w14:textId="77777777" w:rsidR="002731B2" w:rsidRPr="00DA0641" w:rsidRDefault="002731B2" w:rsidP="002731B2">
            <w:r w:rsidRPr="00DA0641">
              <w:t xml:space="preserve">STRUCBDA1 </w:t>
            </w:r>
            <w:r w:rsidRPr="00DA0641">
              <w:rPr>
                <w:rFonts w:cstheme="minorHAnsi"/>
              </w:rPr>
              <w:t>→</w:t>
            </w:r>
            <w:r w:rsidRPr="00DA0641">
              <w:t>EXPBDA</w:t>
            </w:r>
            <w:r>
              <w:t>8</w:t>
            </w:r>
          </w:p>
        </w:tc>
        <w:tc>
          <w:tcPr>
            <w:tcW w:w="1193" w:type="dxa"/>
            <w:shd w:val="clear" w:color="auto" w:fill="D9D9D9" w:themeFill="background1" w:themeFillShade="D9"/>
          </w:tcPr>
          <w:p w14:paraId="0DD189EA" w14:textId="77777777" w:rsidR="002731B2" w:rsidRPr="00DA0641" w:rsidRDefault="002731B2" w:rsidP="002731B2">
            <w:r w:rsidRPr="00DA0641">
              <w:t>.244</w:t>
            </w:r>
          </w:p>
        </w:tc>
      </w:tr>
      <w:tr w:rsidR="002731B2" w:rsidRPr="00DA0641" w14:paraId="0430E1D2" w14:textId="77777777" w:rsidTr="002731B2">
        <w:tc>
          <w:tcPr>
            <w:tcW w:w="1535" w:type="dxa"/>
            <w:shd w:val="clear" w:color="auto" w:fill="D9D9D9" w:themeFill="background1" w:themeFillShade="D9"/>
          </w:tcPr>
          <w:p w14:paraId="5868A71E" w14:textId="77777777" w:rsidR="002731B2" w:rsidRPr="00DA0641" w:rsidRDefault="002731B2" w:rsidP="002731B2">
            <w:r w:rsidRPr="00DA0641">
              <w:t>STRUCBDA1</w:t>
            </w:r>
          </w:p>
        </w:tc>
        <w:tc>
          <w:tcPr>
            <w:tcW w:w="1267" w:type="dxa"/>
            <w:shd w:val="clear" w:color="auto" w:fill="D9D9D9" w:themeFill="background1" w:themeFillShade="D9"/>
          </w:tcPr>
          <w:p w14:paraId="41E01A4B" w14:textId="77777777" w:rsidR="002731B2" w:rsidRPr="00DA0641" w:rsidRDefault="002731B2" w:rsidP="002731B2">
            <w:r w:rsidRPr="00DA0641">
              <w:t>EXPBDA</w:t>
            </w:r>
            <w:r>
              <w:t>9</w:t>
            </w:r>
          </w:p>
        </w:tc>
        <w:tc>
          <w:tcPr>
            <w:tcW w:w="1275" w:type="dxa"/>
            <w:shd w:val="clear" w:color="auto" w:fill="D9D9D9" w:themeFill="background1" w:themeFillShade="D9"/>
          </w:tcPr>
          <w:p w14:paraId="4D5D7468" w14:textId="77777777" w:rsidR="002731B2" w:rsidRPr="00DA0641" w:rsidRDefault="002731B2" w:rsidP="002731B2">
            <w:r w:rsidRPr="00DA0641">
              <w:t>Negative</w:t>
            </w:r>
          </w:p>
        </w:tc>
        <w:tc>
          <w:tcPr>
            <w:tcW w:w="1276" w:type="dxa"/>
            <w:shd w:val="clear" w:color="auto" w:fill="D9D9D9" w:themeFill="background1" w:themeFillShade="D9"/>
          </w:tcPr>
          <w:p w14:paraId="1547865C" w14:textId="77777777" w:rsidR="002731B2" w:rsidRPr="00DA0641" w:rsidRDefault="002731B2" w:rsidP="002731B2">
            <w:r w:rsidRPr="00DA0641">
              <w:t>S</w:t>
            </w:r>
          </w:p>
        </w:tc>
        <w:tc>
          <w:tcPr>
            <w:tcW w:w="2458" w:type="dxa"/>
            <w:shd w:val="clear" w:color="auto" w:fill="D9D9D9" w:themeFill="background1" w:themeFillShade="D9"/>
          </w:tcPr>
          <w:p w14:paraId="73FA4352" w14:textId="77777777" w:rsidR="002731B2" w:rsidRPr="00DA0641" w:rsidRDefault="002731B2" w:rsidP="002731B2">
            <w:r w:rsidRPr="00DA0641">
              <w:t xml:space="preserve">STRUCBDA1 </w:t>
            </w:r>
            <w:r w:rsidRPr="00DA0641">
              <w:rPr>
                <w:rFonts w:cstheme="minorHAnsi"/>
              </w:rPr>
              <w:t>→</w:t>
            </w:r>
            <w:r w:rsidRPr="00DA0641">
              <w:t>EXPBDA</w:t>
            </w:r>
            <w:r>
              <w:t>9</w:t>
            </w:r>
          </w:p>
        </w:tc>
        <w:tc>
          <w:tcPr>
            <w:tcW w:w="1193" w:type="dxa"/>
            <w:shd w:val="clear" w:color="auto" w:fill="D9D9D9" w:themeFill="background1" w:themeFillShade="D9"/>
          </w:tcPr>
          <w:p w14:paraId="62F5A111" w14:textId="77777777" w:rsidR="002731B2" w:rsidRPr="00DA0641" w:rsidRDefault="002731B2" w:rsidP="002731B2">
            <w:r w:rsidRPr="00DA0641">
              <w:t>.231</w:t>
            </w:r>
          </w:p>
        </w:tc>
      </w:tr>
      <w:tr w:rsidR="002731B2" w:rsidRPr="00DA0641" w14:paraId="3D063A0A" w14:textId="77777777" w:rsidTr="002731B2">
        <w:tc>
          <w:tcPr>
            <w:tcW w:w="1535" w:type="dxa"/>
            <w:shd w:val="clear" w:color="auto" w:fill="D9D9D9" w:themeFill="background1" w:themeFillShade="D9"/>
          </w:tcPr>
          <w:p w14:paraId="6253E431" w14:textId="77777777" w:rsidR="002731B2" w:rsidRPr="00DA0641" w:rsidRDefault="002731B2" w:rsidP="002731B2">
            <w:r w:rsidRPr="00DA0641">
              <w:t>STRUCBDA1</w:t>
            </w:r>
          </w:p>
        </w:tc>
        <w:tc>
          <w:tcPr>
            <w:tcW w:w="1267" w:type="dxa"/>
            <w:shd w:val="clear" w:color="auto" w:fill="D9D9D9" w:themeFill="background1" w:themeFillShade="D9"/>
          </w:tcPr>
          <w:p w14:paraId="476620C4" w14:textId="77777777" w:rsidR="002731B2" w:rsidRPr="00DA0641" w:rsidRDefault="002731B2" w:rsidP="002731B2">
            <w:r w:rsidRPr="00DA0641">
              <w:t>EXPBDA</w:t>
            </w:r>
            <w:r>
              <w:t>10</w:t>
            </w:r>
          </w:p>
        </w:tc>
        <w:tc>
          <w:tcPr>
            <w:tcW w:w="1275" w:type="dxa"/>
            <w:shd w:val="clear" w:color="auto" w:fill="D9D9D9" w:themeFill="background1" w:themeFillShade="D9"/>
          </w:tcPr>
          <w:p w14:paraId="3403C76F" w14:textId="77777777" w:rsidR="002731B2" w:rsidRPr="00DA0641" w:rsidRDefault="002731B2" w:rsidP="002731B2">
            <w:r w:rsidRPr="00DA0641">
              <w:t>Negative</w:t>
            </w:r>
          </w:p>
        </w:tc>
        <w:tc>
          <w:tcPr>
            <w:tcW w:w="1276" w:type="dxa"/>
            <w:shd w:val="clear" w:color="auto" w:fill="D9D9D9" w:themeFill="background1" w:themeFillShade="D9"/>
          </w:tcPr>
          <w:p w14:paraId="1006CB10" w14:textId="77777777" w:rsidR="002731B2" w:rsidRPr="00DA0641" w:rsidRDefault="002731B2" w:rsidP="002731B2">
            <w:r w:rsidRPr="00DA0641">
              <w:t>S</w:t>
            </w:r>
          </w:p>
        </w:tc>
        <w:tc>
          <w:tcPr>
            <w:tcW w:w="2458" w:type="dxa"/>
            <w:shd w:val="clear" w:color="auto" w:fill="D9D9D9" w:themeFill="background1" w:themeFillShade="D9"/>
          </w:tcPr>
          <w:p w14:paraId="6FA8E134" w14:textId="77777777" w:rsidR="002731B2" w:rsidRPr="00DA0641" w:rsidRDefault="002731B2" w:rsidP="002731B2">
            <w:r w:rsidRPr="00DA0641">
              <w:t>STRUCBDA1</w:t>
            </w:r>
            <w:r w:rsidRPr="00DA0641">
              <w:rPr>
                <w:rFonts w:cstheme="minorHAnsi"/>
              </w:rPr>
              <w:t>→</w:t>
            </w:r>
            <w:r w:rsidRPr="00DA0641">
              <w:t>EXPBDA</w:t>
            </w:r>
            <w:r>
              <w:t>10</w:t>
            </w:r>
          </w:p>
        </w:tc>
        <w:tc>
          <w:tcPr>
            <w:tcW w:w="1193" w:type="dxa"/>
            <w:shd w:val="clear" w:color="auto" w:fill="D9D9D9" w:themeFill="background1" w:themeFillShade="D9"/>
          </w:tcPr>
          <w:p w14:paraId="3CD4712A" w14:textId="77777777" w:rsidR="002731B2" w:rsidRPr="00DA0641" w:rsidRDefault="002731B2" w:rsidP="002731B2">
            <w:r w:rsidRPr="00DA0641">
              <w:t>.254</w:t>
            </w:r>
          </w:p>
        </w:tc>
      </w:tr>
      <w:tr w:rsidR="002731B2" w:rsidRPr="00DA0641" w14:paraId="66E59A4E" w14:textId="77777777" w:rsidTr="002731B2">
        <w:tc>
          <w:tcPr>
            <w:tcW w:w="1535" w:type="dxa"/>
          </w:tcPr>
          <w:p w14:paraId="32ED6D0C" w14:textId="77777777" w:rsidR="002731B2" w:rsidRPr="00DA0641" w:rsidRDefault="002731B2" w:rsidP="002731B2">
            <w:r w:rsidRPr="00DA0641">
              <w:t>STRUCBDA2</w:t>
            </w:r>
          </w:p>
        </w:tc>
        <w:tc>
          <w:tcPr>
            <w:tcW w:w="1267" w:type="dxa"/>
          </w:tcPr>
          <w:p w14:paraId="597D2FE9" w14:textId="77777777" w:rsidR="002731B2" w:rsidRPr="00DA0641" w:rsidRDefault="002731B2" w:rsidP="002731B2">
            <w:r>
              <w:t>EX</w:t>
            </w:r>
            <w:r w:rsidRPr="00DA0641">
              <w:t>PBDA1</w:t>
            </w:r>
          </w:p>
        </w:tc>
        <w:tc>
          <w:tcPr>
            <w:tcW w:w="1275" w:type="dxa"/>
          </w:tcPr>
          <w:p w14:paraId="32A3F395" w14:textId="77777777" w:rsidR="002731B2" w:rsidRPr="00DA0641" w:rsidRDefault="002731B2" w:rsidP="002731B2">
            <w:r w:rsidRPr="00DA0641">
              <w:t>Negative</w:t>
            </w:r>
          </w:p>
        </w:tc>
        <w:tc>
          <w:tcPr>
            <w:tcW w:w="1276" w:type="dxa"/>
          </w:tcPr>
          <w:p w14:paraId="56C47138" w14:textId="77777777" w:rsidR="002731B2" w:rsidRPr="00DA0641" w:rsidRDefault="002731B2" w:rsidP="002731B2">
            <w:r w:rsidRPr="00DA0641">
              <w:t>S</w:t>
            </w:r>
          </w:p>
        </w:tc>
        <w:tc>
          <w:tcPr>
            <w:tcW w:w="2458" w:type="dxa"/>
          </w:tcPr>
          <w:p w14:paraId="4938663B" w14:textId="77777777" w:rsidR="002731B2" w:rsidRPr="00DA0641" w:rsidRDefault="002731B2" w:rsidP="002731B2">
            <w:r w:rsidRPr="00DA0641">
              <w:t xml:space="preserve">STRUCBDA2 </w:t>
            </w:r>
            <w:r w:rsidRPr="00DA0641">
              <w:rPr>
                <w:rFonts w:cstheme="minorHAnsi"/>
              </w:rPr>
              <w:t>→</w:t>
            </w:r>
            <w:r>
              <w:t>EX</w:t>
            </w:r>
            <w:r w:rsidRPr="00DA0641">
              <w:t>PBDA1</w:t>
            </w:r>
          </w:p>
        </w:tc>
        <w:tc>
          <w:tcPr>
            <w:tcW w:w="1193" w:type="dxa"/>
          </w:tcPr>
          <w:p w14:paraId="13B6CD10" w14:textId="77777777" w:rsidR="002731B2" w:rsidRPr="00DA0641" w:rsidRDefault="002731B2" w:rsidP="002731B2">
            <w:r w:rsidRPr="00DA0641">
              <w:t>.351</w:t>
            </w:r>
          </w:p>
        </w:tc>
      </w:tr>
      <w:tr w:rsidR="002731B2" w:rsidRPr="00DA0641" w14:paraId="01774A41" w14:textId="77777777" w:rsidTr="002731B2">
        <w:tc>
          <w:tcPr>
            <w:tcW w:w="1535" w:type="dxa"/>
          </w:tcPr>
          <w:p w14:paraId="115D84B8" w14:textId="77777777" w:rsidR="002731B2" w:rsidRPr="00DA0641" w:rsidRDefault="002731B2" w:rsidP="002731B2">
            <w:r w:rsidRPr="00DA0641">
              <w:t>STRUCBDA2</w:t>
            </w:r>
          </w:p>
        </w:tc>
        <w:tc>
          <w:tcPr>
            <w:tcW w:w="1267" w:type="dxa"/>
          </w:tcPr>
          <w:p w14:paraId="4BB94D47" w14:textId="77777777" w:rsidR="002731B2" w:rsidRPr="00DA0641" w:rsidRDefault="002731B2" w:rsidP="002731B2">
            <w:r>
              <w:t>EX</w:t>
            </w:r>
            <w:r w:rsidRPr="00DA0641">
              <w:t>PBDA2</w:t>
            </w:r>
          </w:p>
        </w:tc>
        <w:tc>
          <w:tcPr>
            <w:tcW w:w="1275" w:type="dxa"/>
          </w:tcPr>
          <w:p w14:paraId="1ED66CBE" w14:textId="77777777" w:rsidR="002731B2" w:rsidRPr="00DA0641" w:rsidRDefault="002731B2" w:rsidP="002731B2">
            <w:r w:rsidRPr="00DA0641">
              <w:t>Positive</w:t>
            </w:r>
          </w:p>
        </w:tc>
        <w:tc>
          <w:tcPr>
            <w:tcW w:w="1276" w:type="dxa"/>
          </w:tcPr>
          <w:p w14:paraId="23168799" w14:textId="77777777" w:rsidR="002731B2" w:rsidRPr="00DA0641" w:rsidRDefault="002731B2" w:rsidP="002731B2">
            <w:r w:rsidRPr="00DA0641">
              <w:t>S</w:t>
            </w:r>
          </w:p>
        </w:tc>
        <w:tc>
          <w:tcPr>
            <w:tcW w:w="2458" w:type="dxa"/>
          </w:tcPr>
          <w:p w14:paraId="325CB281" w14:textId="77777777" w:rsidR="002731B2" w:rsidRPr="00DA0641" w:rsidRDefault="002731B2" w:rsidP="002731B2">
            <w:r w:rsidRPr="00DA0641">
              <w:t xml:space="preserve">STRUCBDA2 </w:t>
            </w:r>
            <w:r w:rsidRPr="00DA0641">
              <w:rPr>
                <w:rFonts w:cstheme="minorHAnsi"/>
              </w:rPr>
              <w:t>→</w:t>
            </w:r>
            <w:r>
              <w:t>EX</w:t>
            </w:r>
            <w:r w:rsidRPr="00DA0641">
              <w:t>PBDA2</w:t>
            </w:r>
          </w:p>
        </w:tc>
        <w:tc>
          <w:tcPr>
            <w:tcW w:w="1193" w:type="dxa"/>
          </w:tcPr>
          <w:p w14:paraId="2938C200" w14:textId="77777777" w:rsidR="002731B2" w:rsidRPr="00DA0641" w:rsidRDefault="002731B2" w:rsidP="002731B2">
            <w:r w:rsidRPr="00DA0641">
              <w:t>.233</w:t>
            </w:r>
          </w:p>
        </w:tc>
      </w:tr>
      <w:tr w:rsidR="002731B2" w:rsidRPr="00DA0641" w14:paraId="1463A858" w14:textId="77777777" w:rsidTr="002731B2">
        <w:tc>
          <w:tcPr>
            <w:tcW w:w="1535" w:type="dxa"/>
          </w:tcPr>
          <w:p w14:paraId="58684154" w14:textId="77777777" w:rsidR="002731B2" w:rsidRPr="00DA0641" w:rsidRDefault="002731B2" w:rsidP="002731B2">
            <w:r w:rsidRPr="00DA0641">
              <w:t>STRUCBDA2</w:t>
            </w:r>
          </w:p>
        </w:tc>
        <w:tc>
          <w:tcPr>
            <w:tcW w:w="1267" w:type="dxa"/>
          </w:tcPr>
          <w:p w14:paraId="329F29AE" w14:textId="77777777" w:rsidR="002731B2" w:rsidRPr="00DA0641" w:rsidRDefault="002731B2" w:rsidP="002731B2">
            <w:r>
              <w:t>EX</w:t>
            </w:r>
            <w:r w:rsidRPr="00DA0641">
              <w:t>PBDA3</w:t>
            </w:r>
          </w:p>
        </w:tc>
        <w:tc>
          <w:tcPr>
            <w:tcW w:w="1275" w:type="dxa"/>
          </w:tcPr>
          <w:p w14:paraId="1F0EC850" w14:textId="77777777" w:rsidR="002731B2" w:rsidRPr="00DA0641" w:rsidRDefault="002731B2" w:rsidP="002731B2">
            <w:r w:rsidRPr="00DA0641">
              <w:t>Positive</w:t>
            </w:r>
          </w:p>
        </w:tc>
        <w:tc>
          <w:tcPr>
            <w:tcW w:w="1276" w:type="dxa"/>
          </w:tcPr>
          <w:p w14:paraId="15275F36" w14:textId="77777777" w:rsidR="002731B2" w:rsidRPr="00DA0641" w:rsidRDefault="002731B2" w:rsidP="002731B2">
            <w:r w:rsidRPr="00DA0641">
              <w:t>S</w:t>
            </w:r>
          </w:p>
        </w:tc>
        <w:tc>
          <w:tcPr>
            <w:tcW w:w="2458" w:type="dxa"/>
          </w:tcPr>
          <w:p w14:paraId="227C4C4C" w14:textId="77777777" w:rsidR="002731B2" w:rsidRPr="00DA0641" w:rsidRDefault="002731B2" w:rsidP="002731B2">
            <w:r w:rsidRPr="00DA0641">
              <w:t>STRUCBDA2</w:t>
            </w:r>
            <w:r w:rsidRPr="00DA0641">
              <w:rPr>
                <w:rFonts w:cstheme="minorHAnsi"/>
              </w:rPr>
              <w:t>→</w:t>
            </w:r>
            <w:r w:rsidRPr="00DA0641">
              <w:t xml:space="preserve"> </w:t>
            </w:r>
            <w:r>
              <w:t>EX</w:t>
            </w:r>
            <w:r w:rsidRPr="00DA0641">
              <w:t>PBDA3</w:t>
            </w:r>
          </w:p>
        </w:tc>
        <w:tc>
          <w:tcPr>
            <w:tcW w:w="1193" w:type="dxa"/>
          </w:tcPr>
          <w:p w14:paraId="1587C37F" w14:textId="77777777" w:rsidR="002731B2" w:rsidRPr="00DA0641" w:rsidRDefault="002731B2" w:rsidP="002731B2">
            <w:r w:rsidRPr="00DA0641">
              <w:t>.327</w:t>
            </w:r>
          </w:p>
        </w:tc>
      </w:tr>
      <w:tr w:rsidR="002731B2" w:rsidRPr="00DA0641" w14:paraId="29E1F4E1" w14:textId="77777777" w:rsidTr="002731B2">
        <w:tc>
          <w:tcPr>
            <w:tcW w:w="1535" w:type="dxa"/>
          </w:tcPr>
          <w:p w14:paraId="4E3DFD34" w14:textId="77777777" w:rsidR="002731B2" w:rsidRPr="00DA0641" w:rsidRDefault="002731B2" w:rsidP="002731B2">
            <w:r w:rsidRPr="00DA0641">
              <w:t>STRUCBDA2</w:t>
            </w:r>
          </w:p>
        </w:tc>
        <w:tc>
          <w:tcPr>
            <w:tcW w:w="1267" w:type="dxa"/>
          </w:tcPr>
          <w:p w14:paraId="3B278770" w14:textId="77777777" w:rsidR="002731B2" w:rsidRPr="00DA0641" w:rsidRDefault="002731B2" w:rsidP="002731B2">
            <w:r>
              <w:t>EX</w:t>
            </w:r>
            <w:r w:rsidRPr="00DA0641">
              <w:t>PBDA</w:t>
            </w:r>
            <w:r>
              <w:t>4</w:t>
            </w:r>
          </w:p>
        </w:tc>
        <w:tc>
          <w:tcPr>
            <w:tcW w:w="1275" w:type="dxa"/>
          </w:tcPr>
          <w:p w14:paraId="76839B77" w14:textId="77777777" w:rsidR="002731B2" w:rsidRPr="00DA0641" w:rsidRDefault="002731B2" w:rsidP="002731B2">
            <w:r w:rsidRPr="00DA0641">
              <w:t>Negative</w:t>
            </w:r>
          </w:p>
        </w:tc>
        <w:tc>
          <w:tcPr>
            <w:tcW w:w="1276" w:type="dxa"/>
          </w:tcPr>
          <w:p w14:paraId="31F024E2" w14:textId="77777777" w:rsidR="002731B2" w:rsidRPr="00DA0641" w:rsidRDefault="002731B2" w:rsidP="002731B2">
            <w:r w:rsidRPr="00DA0641">
              <w:t>S</w:t>
            </w:r>
          </w:p>
        </w:tc>
        <w:tc>
          <w:tcPr>
            <w:tcW w:w="2458" w:type="dxa"/>
          </w:tcPr>
          <w:p w14:paraId="64C3C74B" w14:textId="77777777" w:rsidR="002731B2" w:rsidRPr="00DA0641" w:rsidRDefault="002731B2" w:rsidP="002731B2">
            <w:r w:rsidRPr="00DA0641">
              <w:t xml:space="preserve">STRUCBDA2 </w:t>
            </w:r>
            <w:r w:rsidRPr="00DA0641">
              <w:rPr>
                <w:rFonts w:cstheme="minorHAnsi"/>
              </w:rPr>
              <w:t>→</w:t>
            </w:r>
            <w:r>
              <w:t>EX</w:t>
            </w:r>
            <w:r w:rsidRPr="00DA0641">
              <w:t>PBDA</w:t>
            </w:r>
            <w:r>
              <w:t>4</w:t>
            </w:r>
          </w:p>
        </w:tc>
        <w:tc>
          <w:tcPr>
            <w:tcW w:w="1193" w:type="dxa"/>
          </w:tcPr>
          <w:p w14:paraId="45C1763E" w14:textId="77777777" w:rsidR="002731B2" w:rsidRPr="00DA0641" w:rsidRDefault="002731B2" w:rsidP="002731B2">
            <w:r w:rsidRPr="00DA0641">
              <w:t>.265</w:t>
            </w:r>
          </w:p>
        </w:tc>
      </w:tr>
      <w:tr w:rsidR="002731B2" w:rsidRPr="00DA0641" w14:paraId="54AF7BF3" w14:textId="77777777" w:rsidTr="002731B2">
        <w:tc>
          <w:tcPr>
            <w:tcW w:w="1535" w:type="dxa"/>
          </w:tcPr>
          <w:p w14:paraId="5C7C12BC" w14:textId="77777777" w:rsidR="002731B2" w:rsidRPr="00DA0641" w:rsidRDefault="002731B2" w:rsidP="002731B2">
            <w:r w:rsidRPr="00DA0641">
              <w:t>STRUCBDA2</w:t>
            </w:r>
          </w:p>
        </w:tc>
        <w:tc>
          <w:tcPr>
            <w:tcW w:w="1267" w:type="dxa"/>
          </w:tcPr>
          <w:p w14:paraId="1EE79C94" w14:textId="77777777" w:rsidR="002731B2" w:rsidRPr="00DA0641" w:rsidRDefault="002731B2" w:rsidP="002731B2">
            <w:r>
              <w:t>EX</w:t>
            </w:r>
            <w:r w:rsidRPr="00DA0641">
              <w:t>PBDA</w:t>
            </w:r>
            <w:r>
              <w:t>5</w:t>
            </w:r>
          </w:p>
        </w:tc>
        <w:tc>
          <w:tcPr>
            <w:tcW w:w="1275" w:type="dxa"/>
          </w:tcPr>
          <w:p w14:paraId="366E8AEB" w14:textId="77777777" w:rsidR="002731B2" w:rsidRPr="00DA0641" w:rsidRDefault="002731B2" w:rsidP="002731B2">
            <w:r w:rsidRPr="00DA0641">
              <w:t>Negative</w:t>
            </w:r>
          </w:p>
        </w:tc>
        <w:tc>
          <w:tcPr>
            <w:tcW w:w="1276" w:type="dxa"/>
          </w:tcPr>
          <w:p w14:paraId="49D43934" w14:textId="77777777" w:rsidR="002731B2" w:rsidRPr="00DA0641" w:rsidRDefault="002731B2" w:rsidP="002731B2">
            <w:r w:rsidRPr="00DA0641">
              <w:t>S</w:t>
            </w:r>
          </w:p>
        </w:tc>
        <w:tc>
          <w:tcPr>
            <w:tcW w:w="2458" w:type="dxa"/>
          </w:tcPr>
          <w:p w14:paraId="6DA365F1" w14:textId="77777777" w:rsidR="002731B2" w:rsidRPr="00DA0641" w:rsidRDefault="002731B2" w:rsidP="002731B2">
            <w:r w:rsidRPr="00DA0641">
              <w:t xml:space="preserve">STRUCBDA2 </w:t>
            </w:r>
            <w:r w:rsidRPr="00DA0641">
              <w:rPr>
                <w:rFonts w:cstheme="minorHAnsi"/>
              </w:rPr>
              <w:t>→</w:t>
            </w:r>
            <w:r>
              <w:t>EX</w:t>
            </w:r>
            <w:r w:rsidRPr="00DA0641">
              <w:t>PBDA</w:t>
            </w:r>
            <w:r>
              <w:t>5</w:t>
            </w:r>
          </w:p>
        </w:tc>
        <w:tc>
          <w:tcPr>
            <w:tcW w:w="1193" w:type="dxa"/>
          </w:tcPr>
          <w:p w14:paraId="308AB787" w14:textId="77777777" w:rsidR="002731B2" w:rsidRPr="00DA0641" w:rsidRDefault="002731B2" w:rsidP="002731B2">
            <w:r w:rsidRPr="00DA0641">
              <w:t>.342</w:t>
            </w:r>
          </w:p>
        </w:tc>
      </w:tr>
      <w:tr w:rsidR="002731B2" w:rsidRPr="00DA0641" w14:paraId="2514E2C5" w14:textId="77777777" w:rsidTr="002731B2">
        <w:tc>
          <w:tcPr>
            <w:tcW w:w="1535" w:type="dxa"/>
          </w:tcPr>
          <w:p w14:paraId="6B33052C" w14:textId="77777777" w:rsidR="002731B2" w:rsidRPr="00DA0641" w:rsidRDefault="002731B2" w:rsidP="002731B2">
            <w:r w:rsidRPr="00DA0641">
              <w:t>STRUCBDA2</w:t>
            </w:r>
          </w:p>
        </w:tc>
        <w:tc>
          <w:tcPr>
            <w:tcW w:w="1267" w:type="dxa"/>
          </w:tcPr>
          <w:p w14:paraId="1F5A5868" w14:textId="77777777" w:rsidR="002731B2" w:rsidRPr="00DA0641" w:rsidRDefault="002731B2" w:rsidP="002731B2">
            <w:r w:rsidRPr="00DA0641">
              <w:t>EXPBDA</w:t>
            </w:r>
            <w:r>
              <w:t>6</w:t>
            </w:r>
          </w:p>
        </w:tc>
        <w:tc>
          <w:tcPr>
            <w:tcW w:w="1275" w:type="dxa"/>
          </w:tcPr>
          <w:p w14:paraId="67FE4527" w14:textId="77777777" w:rsidR="002731B2" w:rsidRPr="00DA0641" w:rsidRDefault="002731B2" w:rsidP="002731B2">
            <w:r w:rsidRPr="00DA0641">
              <w:t>Negative</w:t>
            </w:r>
          </w:p>
        </w:tc>
        <w:tc>
          <w:tcPr>
            <w:tcW w:w="1276" w:type="dxa"/>
          </w:tcPr>
          <w:p w14:paraId="20AFCBED" w14:textId="77777777" w:rsidR="002731B2" w:rsidRPr="00DA0641" w:rsidRDefault="002731B2" w:rsidP="002731B2">
            <w:r w:rsidRPr="00DA0641">
              <w:t>S</w:t>
            </w:r>
          </w:p>
        </w:tc>
        <w:tc>
          <w:tcPr>
            <w:tcW w:w="2458" w:type="dxa"/>
          </w:tcPr>
          <w:p w14:paraId="132F0603" w14:textId="77777777" w:rsidR="002731B2" w:rsidRPr="00DA0641" w:rsidRDefault="002731B2" w:rsidP="002731B2">
            <w:r w:rsidRPr="00DA0641">
              <w:t xml:space="preserve">STRUCBDA2 </w:t>
            </w:r>
            <w:r w:rsidRPr="00DA0641">
              <w:rPr>
                <w:rFonts w:cstheme="minorHAnsi"/>
              </w:rPr>
              <w:t>→</w:t>
            </w:r>
            <w:r>
              <w:t>EX</w:t>
            </w:r>
            <w:r w:rsidRPr="00DA0641">
              <w:t>PBDA</w:t>
            </w:r>
            <w:r>
              <w:t>6</w:t>
            </w:r>
          </w:p>
        </w:tc>
        <w:tc>
          <w:tcPr>
            <w:tcW w:w="1193" w:type="dxa"/>
          </w:tcPr>
          <w:p w14:paraId="0E065C70" w14:textId="77777777" w:rsidR="002731B2" w:rsidRPr="00DA0641" w:rsidRDefault="002731B2" w:rsidP="002731B2">
            <w:r w:rsidRPr="00DA0641">
              <w:t>.289</w:t>
            </w:r>
          </w:p>
        </w:tc>
      </w:tr>
      <w:tr w:rsidR="002731B2" w:rsidRPr="00DA0641" w14:paraId="0AE94C22" w14:textId="77777777" w:rsidTr="002731B2">
        <w:tc>
          <w:tcPr>
            <w:tcW w:w="1535" w:type="dxa"/>
          </w:tcPr>
          <w:p w14:paraId="2D4C6E3E" w14:textId="77777777" w:rsidR="002731B2" w:rsidRPr="00DA0641" w:rsidRDefault="002731B2" w:rsidP="002731B2">
            <w:r w:rsidRPr="00DA0641">
              <w:t>STRUCBDA2</w:t>
            </w:r>
          </w:p>
        </w:tc>
        <w:tc>
          <w:tcPr>
            <w:tcW w:w="1267" w:type="dxa"/>
          </w:tcPr>
          <w:p w14:paraId="682E0FB8" w14:textId="77777777" w:rsidR="002731B2" w:rsidRPr="00DA0641" w:rsidRDefault="002731B2" w:rsidP="002731B2">
            <w:r w:rsidRPr="00DA0641">
              <w:t>EXPBDA</w:t>
            </w:r>
            <w:r>
              <w:t>7</w:t>
            </w:r>
          </w:p>
        </w:tc>
        <w:tc>
          <w:tcPr>
            <w:tcW w:w="1275" w:type="dxa"/>
          </w:tcPr>
          <w:p w14:paraId="4A1E05D2" w14:textId="77777777" w:rsidR="002731B2" w:rsidRPr="00DA0641" w:rsidRDefault="002731B2" w:rsidP="002731B2">
            <w:r w:rsidRPr="00DA0641">
              <w:t>Negative</w:t>
            </w:r>
          </w:p>
        </w:tc>
        <w:tc>
          <w:tcPr>
            <w:tcW w:w="1276" w:type="dxa"/>
          </w:tcPr>
          <w:p w14:paraId="7CD22C6A" w14:textId="77777777" w:rsidR="002731B2" w:rsidRPr="00DA0641" w:rsidRDefault="002731B2" w:rsidP="002731B2">
            <w:r w:rsidRPr="00DA0641">
              <w:t>S</w:t>
            </w:r>
          </w:p>
        </w:tc>
        <w:tc>
          <w:tcPr>
            <w:tcW w:w="2458" w:type="dxa"/>
          </w:tcPr>
          <w:p w14:paraId="25FEEAA0" w14:textId="77777777" w:rsidR="002731B2" w:rsidRPr="00DA0641" w:rsidRDefault="002731B2" w:rsidP="002731B2">
            <w:r w:rsidRPr="00DA0641">
              <w:t xml:space="preserve">STRUCBDA2 </w:t>
            </w:r>
            <w:r w:rsidRPr="00DA0641">
              <w:rPr>
                <w:rFonts w:cstheme="minorHAnsi"/>
              </w:rPr>
              <w:t>→</w:t>
            </w:r>
            <w:r w:rsidRPr="00DA0641">
              <w:t>EXPBDA</w:t>
            </w:r>
            <w:r>
              <w:t>7</w:t>
            </w:r>
          </w:p>
        </w:tc>
        <w:tc>
          <w:tcPr>
            <w:tcW w:w="1193" w:type="dxa"/>
          </w:tcPr>
          <w:p w14:paraId="3F7BC960" w14:textId="77777777" w:rsidR="002731B2" w:rsidRPr="00DA0641" w:rsidRDefault="002731B2" w:rsidP="002731B2">
            <w:r w:rsidRPr="00DA0641">
              <w:t>.353</w:t>
            </w:r>
          </w:p>
        </w:tc>
      </w:tr>
      <w:tr w:rsidR="002731B2" w:rsidRPr="00DA0641" w14:paraId="265CEEBB" w14:textId="77777777" w:rsidTr="002731B2">
        <w:tc>
          <w:tcPr>
            <w:tcW w:w="1535" w:type="dxa"/>
          </w:tcPr>
          <w:p w14:paraId="331A692D" w14:textId="77777777" w:rsidR="002731B2" w:rsidRPr="00DA0641" w:rsidRDefault="002731B2" w:rsidP="002731B2">
            <w:r w:rsidRPr="00DA0641">
              <w:t>STRUCBDA2</w:t>
            </w:r>
          </w:p>
        </w:tc>
        <w:tc>
          <w:tcPr>
            <w:tcW w:w="1267" w:type="dxa"/>
          </w:tcPr>
          <w:p w14:paraId="1741BF5D" w14:textId="77777777" w:rsidR="002731B2" w:rsidRPr="00DA0641" w:rsidRDefault="002731B2" w:rsidP="002731B2">
            <w:r w:rsidRPr="00DA0641">
              <w:t>EXPBDA</w:t>
            </w:r>
            <w:r>
              <w:t>8</w:t>
            </w:r>
          </w:p>
        </w:tc>
        <w:tc>
          <w:tcPr>
            <w:tcW w:w="1275" w:type="dxa"/>
          </w:tcPr>
          <w:p w14:paraId="5057085C" w14:textId="77777777" w:rsidR="002731B2" w:rsidRPr="00DA0641" w:rsidRDefault="002731B2" w:rsidP="002731B2">
            <w:r w:rsidRPr="00DA0641">
              <w:t>Negative</w:t>
            </w:r>
          </w:p>
        </w:tc>
        <w:tc>
          <w:tcPr>
            <w:tcW w:w="1276" w:type="dxa"/>
          </w:tcPr>
          <w:p w14:paraId="35E88664" w14:textId="77777777" w:rsidR="002731B2" w:rsidRPr="00DA0641" w:rsidRDefault="002731B2" w:rsidP="002731B2">
            <w:r w:rsidRPr="00DA0641">
              <w:t>S</w:t>
            </w:r>
          </w:p>
        </w:tc>
        <w:tc>
          <w:tcPr>
            <w:tcW w:w="2458" w:type="dxa"/>
          </w:tcPr>
          <w:p w14:paraId="3478836B" w14:textId="77777777" w:rsidR="002731B2" w:rsidRPr="00DA0641" w:rsidRDefault="002731B2" w:rsidP="002731B2">
            <w:r w:rsidRPr="00DA0641">
              <w:t xml:space="preserve">STRUCBDA2 </w:t>
            </w:r>
            <w:r w:rsidRPr="00DA0641">
              <w:rPr>
                <w:rFonts w:cstheme="minorHAnsi"/>
              </w:rPr>
              <w:t>→</w:t>
            </w:r>
            <w:r w:rsidRPr="00DA0641">
              <w:t>EXPBDA</w:t>
            </w:r>
            <w:r>
              <w:t>8</w:t>
            </w:r>
          </w:p>
        </w:tc>
        <w:tc>
          <w:tcPr>
            <w:tcW w:w="1193" w:type="dxa"/>
          </w:tcPr>
          <w:p w14:paraId="0E567897" w14:textId="77777777" w:rsidR="002731B2" w:rsidRPr="00DA0641" w:rsidRDefault="002731B2" w:rsidP="002731B2">
            <w:r w:rsidRPr="00DA0641">
              <w:t>.244</w:t>
            </w:r>
          </w:p>
        </w:tc>
      </w:tr>
      <w:tr w:rsidR="002731B2" w:rsidRPr="00DA0641" w14:paraId="55F368EB" w14:textId="77777777" w:rsidTr="002731B2">
        <w:tc>
          <w:tcPr>
            <w:tcW w:w="1535" w:type="dxa"/>
          </w:tcPr>
          <w:p w14:paraId="563F4669" w14:textId="77777777" w:rsidR="002731B2" w:rsidRPr="00DA0641" w:rsidRDefault="002731B2" w:rsidP="002731B2">
            <w:r w:rsidRPr="00DA0641">
              <w:t>STRUCBDA2</w:t>
            </w:r>
          </w:p>
        </w:tc>
        <w:tc>
          <w:tcPr>
            <w:tcW w:w="1267" w:type="dxa"/>
          </w:tcPr>
          <w:p w14:paraId="547D191D" w14:textId="77777777" w:rsidR="002731B2" w:rsidRPr="00DA0641" w:rsidRDefault="002731B2" w:rsidP="002731B2">
            <w:r w:rsidRPr="00DA0641">
              <w:t>EXPBDA</w:t>
            </w:r>
            <w:r>
              <w:t>9</w:t>
            </w:r>
          </w:p>
        </w:tc>
        <w:tc>
          <w:tcPr>
            <w:tcW w:w="1275" w:type="dxa"/>
          </w:tcPr>
          <w:p w14:paraId="5E3947BF" w14:textId="77777777" w:rsidR="002731B2" w:rsidRPr="00DA0641" w:rsidRDefault="002731B2" w:rsidP="002731B2">
            <w:r w:rsidRPr="00DA0641">
              <w:t>Negative</w:t>
            </w:r>
          </w:p>
        </w:tc>
        <w:tc>
          <w:tcPr>
            <w:tcW w:w="1276" w:type="dxa"/>
          </w:tcPr>
          <w:p w14:paraId="56825EE6" w14:textId="77777777" w:rsidR="002731B2" w:rsidRPr="00DA0641" w:rsidRDefault="002731B2" w:rsidP="002731B2">
            <w:r w:rsidRPr="00DA0641">
              <w:t>S</w:t>
            </w:r>
          </w:p>
        </w:tc>
        <w:tc>
          <w:tcPr>
            <w:tcW w:w="2458" w:type="dxa"/>
          </w:tcPr>
          <w:p w14:paraId="627F88B3" w14:textId="77777777" w:rsidR="002731B2" w:rsidRPr="00DA0641" w:rsidRDefault="002731B2" w:rsidP="002731B2">
            <w:r w:rsidRPr="00DA0641">
              <w:t xml:space="preserve">STRUCBDA2 </w:t>
            </w:r>
            <w:r w:rsidRPr="00DA0641">
              <w:rPr>
                <w:rFonts w:cstheme="minorHAnsi"/>
              </w:rPr>
              <w:t>→</w:t>
            </w:r>
            <w:r w:rsidRPr="00DA0641">
              <w:t>EXPBDA</w:t>
            </w:r>
            <w:r>
              <w:t>9</w:t>
            </w:r>
          </w:p>
        </w:tc>
        <w:tc>
          <w:tcPr>
            <w:tcW w:w="1193" w:type="dxa"/>
          </w:tcPr>
          <w:p w14:paraId="51AC317D" w14:textId="77777777" w:rsidR="002731B2" w:rsidRPr="00DA0641" w:rsidRDefault="002731B2" w:rsidP="002731B2">
            <w:r w:rsidRPr="00DA0641">
              <w:t>.231</w:t>
            </w:r>
          </w:p>
        </w:tc>
      </w:tr>
      <w:tr w:rsidR="002731B2" w:rsidRPr="00DA0641" w14:paraId="07F0A96D" w14:textId="77777777" w:rsidTr="002731B2">
        <w:tc>
          <w:tcPr>
            <w:tcW w:w="1535" w:type="dxa"/>
          </w:tcPr>
          <w:p w14:paraId="760CD769" w14:textId="77777777" w:rsidR="002731B2" w:rsidRPr="00DA0641" w:rsidRDefault="002731B2" w:rsidP="002731B2">
            <w:r w:rsidRPr="00DA0641">
              <w:t>STRUCBDA2</w:t>
            </w:r>
          </w:p>
        </w:tc>
        <w:tc>
          <w:tcPr>
            <w:tcW w:w="1267" w:type="dxa"/>
          </w:tcPr>
          <w:p w14:paraId="65B0C164" w14:textId="77777777" w:rsidR="002731B2" w:rsidRPr="00DA0641" w:rsidRDefault="002731B2" w:rsidP="002731B2">
            <w:r w:rsidRPr="00DA0641">
              <w:t>EXPBDA</w:t>
            </w:r>
            <w:r>
              <w:t>10</w:t>
            </w:r>
          </w:p>
        </w:tc>
        <w:tc>
          <w:tcPr>
            <w:tcW w:w="1275" w:type="dxa"/>
          </w:tcPr>
          <w:p w14:paraId="48F8090C" w14:textId="77777777" w:rsidR="002731B2" w:rsidRPr="00DA0641" w:rsidRDefault="002731B2" w:rsidP="002731B2">
            <w:r w:rsidRPr="00DA0641">
              <w:t>Negative</w:t>
            </w:r>
          </w:p>
        </w:tc>
        <w:tc>
          <w:tcPr>
            <w:tcW w:w="1276" w:type="dxa"/>
          </w:tcPr>
          <w:p w14:paraId="6E7FE487" w14:textId="77777777" w:rsidR="002731B2" w:rsidRPr="00DA0641" w:rsidRDefault="002731B2" w:rsidP="002731B2">
            <w:r w:rsidRPr="00DA0641">
              <w:t>S</w:t>
            </w:r>
          </w:p>
        </w:tc>
        <w:tc>
          <w:tcPr>
            <w:tcW w:w="2458" w:type="dxa"/>
          </w:tcPr>
          <w:p w14:paraId="3B6F00B6" w14:textId="77777777" w:rsidR="002731B2" w:rsidRPr="00DA0641" w:rsidRDefault="002731B2" w:rsidP="002731B2">
            <w:r w:rsidRPr="00DA0641">
              <w:t>STRUCBDA2</w:t>
            </w:r>
            <w:r w:rsidRPr="00DA0641">
              <w:rPr>
                <w:rFonts w:cstheme="minorHAnsi"/>
              </w:rPr>
              <w:t>→</w:t>
            </w:r>
            <w:r w:rsidRPr="00DA0641">
              <w:t>EXPBDA</w:t>
            </w:r>
            <w:r>
              <w:t>10</w:t>
            </w:r>
          </w:p>
        </w:tc>
        <w:tc>
          <w:tcPr>
            <w:tcW w:w="1193" w:type="dxa"/>
          </w:tcPr>
          <w:p w14:paraId="2C7B0EB9" w14:textId="77777777" w:rsidR="002731B2" w:rsidRPr="00DA0641" w:rsidRDefault="002731B2" w:rsidP="002731B2">
            <w:r w:rsidRPr="00DA0641">
              <w:t>.254</w:t>
            </w:r>
          </w:p>
        </w:tc>
      </w:tr>
      <w:tr w:rsidR="002731B2" w:rsidRPr="00DA0641" w14:paraId="2E272002" w14:textId="77777777" w:rsidTr="002731B2">
        <w:tc>
          <w:tcPr>
            <w:tcW w:w="1535" w:type="dxa"/>
            <w:shd w:val="clear" w:color="auto" w:fill="D9D9D9" w:themeFill="background1" w:themeFillShade="D9"/>
          </w:tcPr>
          <w:p w14:paraId="36A06263" w14:textId="77777777" w:rsidR="002731B2" w:rsidRPr="00DA0641" w:rsidRDefault="002731B2" w:rsidP="002731B2">
            <w:r w:rsidRPr="00DA0641">
              <w:t>STRUCBDA3</w:t>
            </w:r>
          </w:p>
        </w:tc>
        <w:tc>
          <w:tcPr>
            <w:tcW w:w="1267" w:type="dxa"/>
            <w:shd w:val="clear" w:color="auto" w:fill="D9D9D9" w:themeFill="background1" w:themeFillShade="D9"/>
          </w:tcPr>
          <w:p w14:paraId="41EB34C0" w14:textId="77777777" w:rsidR="002731B2" w:rsidRPr="00DA0641" w:rsidRDefault="002731B2" w:rsidP="002731B2">
            <w:r>
              <w:t>EX</w:t>
            </w:r>
            <w:r w:rsidRPr="00DA0641">
              <w:t>PBDA1</w:t>
            </w:r>
          </w:p>
        </w:tc>
        <w:tc>
          <w:tcPr>
            <w:tcW w:w="1275" w:type="dxa"/>
            <w:shd w:val="clear" w:color="auto" w:fill="D9D9D9" w:themeFill="background1" w:themeFillShade="D9"/>
          </w:tcPr>
          <w:p w14:paraId="775379D8" w14:textId="77777777" w:rsidR="002731B2" w:rsidRPr="00DA0641" w:rsidRDefault="002731B2" w:rsidP="002731B2">
            <w:r w:rsidRPr="00DA0641">
              <w:t>Negative</w:t>
            </w:r>
          </w:p>
        </w:tc>
        <w:tc>
          <w:tcPr>
            <w:tcW w:w="1276" w:type="dxa"/>
            <w:shd w:val="clear" w:color="auto" w:fill="D9D9D9" w:themeFill="background1" w:themeFillShade="D9"/>
          </w:tcPr>
          <w:p w14:paraId="58765A57" w14:textId="77777777" w:rsidR="002731B2" w:rsidRPr="00DA0641" w:rsidRDefault="002731B2" w:rsidP="002731B2">
            <w:r w:rsidRPr="00DA0641">
              <w:t>S</w:t>
            </w:r>
          </w:p>
        </w:tc>
        <w:tc>
          <w:tcPr>
            <w:tcW w:w="2458" w:type="dxa"/>
            <w:shd w:val="clear" w:color="auto" w:fill="D9D9D9" w:themeFill="background1" w:themeFillShade="D9"/>
          </w:tcPr>
          <w:p w14:paraId="4F7493A5" w14:textId="77777777" w:rsidR="002731B2" w:rsidRPr="00DA0641" w:rsidRDefault="002731B2" w:rsidP="002731B2">
            <w:r w:rsidRPr="00DA0641">
              <w:t>STRUCBDA3</w:t>
            </w:r>
            <w:r w:rsidRPr="00DA0641">
              <w:rPr>
                <w:rFonts w:cstheme="minorHAnsi"/>
              </w:rPr>
              <w:t>→</w:t>
            </w:r>
            <w:r>
              <w:t>EX</w:t>
            </w:r>
            <w:r w:rsidRPr="00DA0641">
              <w:t>PBDA1</w:t>
            </w:r>
          </w:p>
        </w:tc>
        <w:tc>
          <w:tcPr>
            <w:tcW w:w="1193" w:type="dxa"/>
            <w:shd w:val="clear" w:color="auto" w:fill="D9D9D9" w:themeFill="background1" w:themeFillShade="D9"/>
          </w:tcPr>
          <w:p w14:paraId="46510B31" w14:textId="77777777" w:rsidR="002731B2" w:rsidRPr="00DA0641" w:rsidRDefault="002731B2" w:rsidP="002731B2">
            <w:r w:rsidRPr="00DA0641">
              <w:t>.351</w:t>
            </w:r>
          </w:p>
        </w:tc>
      </w:tr>
      <w:tr w:rsidR="002731B2" w:rsidRPr="00DA0641" w14:paraId="3991D1EE" w14:textId="77777777" w:rsidTr="002731B2">
        <w:tc>
          <w:tcPr>
            <w:tcW w:w="1535" w:type="dxa"/>
            <w:shd w:val="clear" w:color="auto" w:fill="D9D9D9" w:themeFill="background1" w:themeFillShade="D9"/>
          </w:tcPr>
          <w:p w14:paraId="2E03B1F6" w14:textId="77777777" w:rsidR="002731B2" w:rsidRPr="00DA0641" w:rsidRDefault="002731B2" w:rsidP="002731B2">
            <w:r w:rsidRPr="00DA0641">
              <w:t>STRUCBDA3</w:t>
            </w:r>
          </w:p>
        </w:tc>
        <w:tc>
          <w:tcPr>
            <w:tcW w:w="1267" w:type="dxa"/>
            <w:shd w:val="clear" w:color="auto" w:fill="D9D9D9" w:themeFill="background1" w:themeFillShade="D9"/>
          </w:tcPr>
          <w:p w14:paraId="5ECEFDE9" w14:textId="77777777" w:rsidR="002731B2" w:rsidRPr="00DA0641" w:rsidRDefault="002731B2" w:rsidP="002731B2">
            <w:r>
              <w:t>EX</w:t>
            </w:r>
            <w:r w:rsidRPr="00DA0641">
              <w:t>PBDA2</w:t>
            </w:r>
          </w:p>
        </w:tc>
        <w:tc>
          <w:tcPr>
            <w:tcW w:w="1275" w:type="dxa"/>
            <w:shd w:val="clear" w:color="auto" w:fill="D9D9D9" w:themeFill="background1" w:themeFillShade="D9"/>
          </w:tcPr>
          <w:p w14:paraId="45EFC1CA" w14:textId="77777777" w:rsidR="002731B2" w:rsidRPr="00DA0641" w:rsidRDefault="002731B2" w:rsidP="002731B2">
            <w:r w:rsidRPr="00DA0641">
              <w:t>Negative</w:t>
            </w:r>
          </w:p>
        </w:tc>
        <w:tc>
          <w:tcPr>
            <w:tcW w:w="1276" w:type="dxa"/>
            <w:shd w:val="clear" w:color="auto" w:fill="D9D9D9" w:themeFill="background1" w:themeFillShade="D9"/>
          </w:tcPr>
          <w:p w14:paraId="19EA3CAD" w14:textId="77777777" w:rsidR="002731B2" w:rsidRPr="00DA0641" w:rsidRDefault="002731B2" w:rsidP="002731B2">
            <w:r w:rsidRPr="00DA0641">
              <w:t>S</w:t>
            </w:r>
          </w:p>
        </w:tc>
        <w:tc>
          <w:tcPr>
            <w:tcW w:w="2458" w:type="dxa"/>
            <w:shd w:val="clear" w:color="auto" w:fill="D9D9D9" w:themeFill="background1" w:themeFillShade="D9"/>
          </w:tcPr>
          <w:p w14:paraId="4A26679A" w14:textId="77777777" w:rsidR="002731B2" w:rsidRPr="00DA0641" w:rsidRDefault="002731B2" w:rsidP="002731B2">
            <w:r w:rsidRPr="00DA0641">
              <w:t xml:space="preserve">STRUCBDA3 </w:t>
            </w:r>
            <w:r w:rsidRPr="00DA0641">
              <w:rPr>
                <w:rFonts w:cstheme="minorHAnsi"/>
              </w:rPr>
              <w:t>→</w:t>
            </w:r>
            <w:r>
              <w:t>EX</w:t>
            </w:r>
            <w:r w:rsidRPr="00DA0641">
              <w:t>PBDA2</w:t>
            </w:r>
          </w:p>
        </w:tc>
        <w:tc>
          <w:tcPr>
            <w:tcW w:w="1193" w:type="dxa"/>
            <w:shd w:val="clear" w:color="auto" w:fill="D9D9D9" w:themeFill="background1" w:themeFillShade="D9"/>
          </w:tcPr>
          <w:p w14:paraId="3E6165F9" w14:textId="77777777" w:rsidR="002731B2" w:rsidRPr="00DA0641" w:rsidRDefault="002731B2" w:rsidP="002731B2">
            <w:r w:rsidRPr="00DA0641">
              <w:t>.233</w:t>
            </w:r>
          </w:p>
        </w:tc>
      </w:tr>
      <w:tr w:rsidR="002731B2" w:rsidRPr="00DA0641" w14:paraId="44387F75" w14:textId="77777777" w:rsidTr="002731B2">
        <w:tc>
          <w:tcPr>
            <w:tcW w:w="1535" w:type="dxa"/>
            <w:shd w:val="clear" w:color="auto" w:fill="D9D9D9" w:themeFill="background1" w:themeFillShade="D9"/>
          </w:tcPr>
          <w:p w14:paraId="2A2F7473" w14:textId="77777777" w:rsidR="002731B2" w:rsidRPr="00DA0641" w:rsidRDefault="002731B2" w:rsidP="002731B2">
            <w:r w:rsidRPr="00DA0641">
              <w:t>STRUCBDA3</w:t>
            </w:r>
          </w:p>
        </w:tc>
        <w:tc>
          <w:tcPr>
            <w:tcW w:w="1267" w:type="dxa"/>
            <w:shd w:val="clear" w:color="auto" w:fill="D9D9D9" w:themeFill="background1" w:themeFillShade="D9"/>
          </w:tcPr>
          <w:p w14:paraId="79932336" w14:textId="77777777" w:rsidR="002731B2" w:rsidRPr="00DA0641" w:rsidRDefault="002731B2" w:rsidP="002731B2">
            <w:r>
              <w:t>EX</w:t>
            </w:r>
            <w:r w:rsidRPr="00DA0641">
              <w:t>PBDA3</w:t>
            </w:r>
          </w:p>
        </w:tc>
        <w:tc>
          <w:tcPr>
            <w:tcW w:w="1275" w:type="dxa"/>
            <w:shd w:val="clear" w:color="auto" w:fill="D9D9D9" w:themeFill="background1" w:themeFillShade="D9"/>
          </w:tcPr>
          <w:p w14:paraId="1CBABABE" w14:textId="77777777" w:rsidR="002731B2" w:rsidRPr="00DA0641" w:rsidRDefault="002731B2" w:rsidP="002731B2">
            <w:r w:rsidRPr="00DA0641">
              <w:t>Positive</w:t>
            </w:r>
          </w:p>
        </w:tc>
        <w:tc>
          <w:tcPr>
            <w:tcW w:w="1276" w:type="dxa"/>
            <w:shd w:val="clear" w:color="auto" w:fill="D9D9D9" w:themeFill="background1" w:themeFillShade="D9"/>
          </w:tcPr>
          <w:p w14:paraId="429AC2B2" w14:textId="77777777" w:rsidR="002731B2" w:rsidRPr="00DA0641" w:rsidRDefault="002731B2" w:rsidP="002731B2">
            <w:r w:rsidRPr="00DA0641">
              <w:t>S</w:t>
            </w:r>
          </w:p>
        </w:tc>
        <w:tc>
          <w:tcPr>
            <w:tcW w:w="2458" w:type="dxa"/>
            <w:shd w:val="clear" w:color="auto" w:fill="D9D9D9" w:themeFill="background1" w:themeFillShade="D9"/>
          </w:tcPr>
          <w:p w14:paraId="462BFEEE" w14:textId="77777777" w:rsidR="002731B2" w:rsidRPr="00DA0641" w:rsidRDefault="002731B2" w:rsidP="002731B2">
            <w:r w:rsidRPr="00DA0641">
              <w:t xml:space="preserve">STRUCBDA3 </w:t>
            </w:r>
            <w:r w:rsidRPr="00DA0641">
              <w:rPr>
                <w:rFonts w:cstheme="minorHAnsi"/>
              </w:rPr>
              <w:t>→</w:t>
            </w:r>
            <w:r>
              <w:t>EX</w:t>
            </w:r>
            <w:r w:rsidRPr="00DA0641">
              <w:t>PBDA3</w:t>
            </w:r>
          </w:p>
        </w:tc>
        <w:tc>
          <w:tcPr>
            <w:tcW w:w="1193" w:type="dxa"/>
            <w:shd w:val="clear" w:color="auto" w:fill="D9D9D9" w:themeFill="background1" w:themeFillShade="D9"/>
          </w:tcPr>
          <w:p w14:paraId="20DFC941" w14:textId="77777777" w:rsidR="002731B2" w:rsidRPr="00DA0641" w:rsidRDefault="002731B2" w:rsidP="002731B2">
            <w:r w:rsidRPr="00DA0641">
              <w:t>.327</w:t>
            </w:r>
          </w:p>
        </w:tc>
      </w:tr>
      <w:tr w:rsidR="002731B2" w:rsidRPr="00DA0641" w14:paraId="4376B5F5" w14:textId="77777777" w:rsidTr="002731B2">
        <w:tc>
          <w:tcPr>
            <w:tcW w:w="1535" w:type="dxa"/>
            <w:shd w:val="clear" w:color="auto" w:fill="D9D9D9" w:themeFill="background1" w:themeFillShade="D9"/>
          </w:tcPr>
          <w:p w14:paraId="467E71DD" w14:textId="77777777" w:rsidR="002731B2" w:rsidRPr="00DA0641" w:rsidRDefault="002731B2" w:rsidP="002731B2">
            <w:r w:rsidRPr="00DA0641">
              <w:t>STRUCBDA3</w:t>
            </w:r>
          </w:p>
        </w:tc>
        <w:tc>
          <w:tcPr>
            <w:tcW w:w="1267" w:type="dxa"/>
            <w:shd w:val="clear" w:color="auto" w:fill="D9D9D9" w:themeFill="background1" w:themeFillShade="D9"/>
          </w:tcPr>
          <w:p w14:paraId="7BE2F443" w14:textId="77777777" w:rsidR="002731B2" w:rsidRPr="00DA0641" w:rsidRDefault="002731B2" w:rsidP="002731B2">
            <w:r>
              <w:t>EX</w:t>
            </w:r>
            <w:r w:rsidRPr="00DA0641">
              <w:t>PBDA</w:t>
            </w:r>
            <w:r>
              <w:t>4</w:t>
            </w:r>
          </w:p>
        </w:tc>
        <w:tc>
          <w:tcPr>
            <w:tcW w:w="1275" w:type="dxa"/>
            <w:shd w:val="clear" w:color="auto" w:fill="D9D9D9" w:themeFill="background1" w:themeFillShade="D9"/>
          </w:tcPr>
          <w:p w14:paraId="4CC1AB65" w14:textId="77777777" w:rsidR="002731B2" w:rsidRPr="00DA0641" w:rsidRDefault="002731B2" w:rsidP="002731B2">
            <w:r w:rsidRPr="00DA0641">
              <w:t>Negative</w:t>
            </w:r>
          </w:p>
        </w:tc>
        <w:tc>
          <w:tcPr>
            <w:tcW w:w="1276" w:type="dxa"/>
            <w:shd w:val="clear" w:color="auto" w:fill="D9D9D9" w:themeFill="background1" w:themeFillShade="D9"/>
          </w:tcPr>
          <w:p w14:paraId="3CD921AD" w14:textId="77777777" w:rsidR="002731B2" w:rsidRPr="00DA0641" w:rsidRDefault="002731B2" w:rsidP="002731B2">
            <w:r w:rsidRPr="00DA0641">
              <w:t>S</w:t>
            </w:r>
          </w:p>
        </w:tc>
        <w:tc>
          <w:tcPr>
            <w:tcW w:w="2458" w:type="dxa"/>
            <w:shd w:val="clear" w:color="auto" w:fill="D9D9D9" w:themeFill="background1" w:themeFillShade="D9"/>
          </w:tcPr>
          <w:p w14:paraId="70EDB779" w14:textId="77777777" w:rsidR="002731B2" w:rsidRPr="00DA0641" w:rsidRDefault="002731B2" w:rsidP="002731B2">
            <w:r w:rsidRPr="00DA0641">
              <w:t xml:space="preserve">STRUCBDA3 </w:t>
            </w:r>
            <w:r w:rsidRPr="00DA0641">
              <w:rPr>
                <w:rFonts w:cstheme="minorHAnsi"/>
              </w:rPr>
              <w:t>→</w:t>
            </w:r>
            <w:r>
              <w:t>EX</w:t>
            </w:r>
            <w:r w:rsidRPr="00DA0641">
              <w:t>PBDA</w:t>
            </w:r>
            <w:r>
              <w:t>4</w:t>
            </w:r>
          </w:p>
        </w:tc>
        <w:tc>
          <w:tcPr>
            <w:tcW w:w="1193" w:type="dxa"/>
            <w:shd w:val="clear" w:color="auto" w:fill="D9D9D9" w:themeFill="background1" w:themeFillShade="D9"/>
          </w:tcPr>
          <w:p w14:paraId="6AA47DB0" w14:textId="77777777" w:rsidR="002731B2" w:rsidRPr="00DA0641" w:rsidRDefault="002731B2" w:rsidP="002731B2">
            <w:r w:rsidRPr="00DA0641">
              <w:t>.265</w:t>
            </w:r>
          </w:p>
        </w:tc>
      </w:tr>
      <w:tr w:rsidR="002731B2" w:rsidRPr="00DA0641" w14:paraId="37232526" w14:textId="77777777" w:rsidTr="002731B2">
        <w:tc>
          <w:tcPr>
            <w:tcW w:w="1535" w:type="dxa"/>
            <w:shd w:val="clear" w:color="auto" w:fill="D9D9D9" w:themeFill="background1" w:themeFillShade="D9"/>
          </w:tcPr>
          <w:p w14:paraId="3C2F5CDC" w14:textId="77777777" w:rsidR="002731B2" w:rsidRPr="00DA0641" w:rsidRDefault="002731B2" w:rsidP="002731B2">
            <w:r w:rsidRPr="00DA0641">
              <w:t>STRUCBDA3</w:t>
            </w:r>
          </w:p>
        </w:tc>
        <w:tc>
          <w:tcPr>
            <w:tcW w:w="1267" w:type="dxa"/>
            <w:shd w:val="clear" w:color="auto" w:fill="D9D9D9" w:themeFill="background1" w:themeFillShade="D9"/>
          </w:tcPr>
          <w:p w14:paraId="000A2A22" w14:textId="77777777" w:rsidR="002731B2" w:rsidRPr="00DA0641" w:rsidRDefault="002731B2" w:rsidP="002731B2">
            <w:r>
              <w:t>EX</w:t>
            </w:r>
            <w:r w:rsidRPr="00DA0641">
              <w:t>PBDA</w:t>
            </w:r>
            <w:r>
              <w:t>5</w:t>
            </w:r>
          </w:p>
        </w:tc>
        <w:tc>
          <w:tcPr>
            <w:tcW w:w="1275" w:type="dxa"/>
            <w:shd w:val="clear" w:color="auto" w:fill="D9D9D9" w:themeFill="background1" w:themeFillShade="D9"/>
          </w:tcPr>
          <w:p w14:paraId="20FF1566" w14:textId="77777777" w:rsidR="002731B2" w:rsidRPr="00DA0641" w:rsidRDefault="002731B2" w:rsidP="002731B2">
            <w:r w:rsidRPr="00DA0641">
              <w:t>Negative</w:t>
            </w:r>
          </w:p>
        </w:tc>
        <w:tc>
          <w:tcPr>
            <w:tcW w:w="1276" w:type="dxa"/>
            <w:shd w:val="clear" w:color="auto" w:fill="D9D9D9" w:themeFill="background1" w:themeFillShade="D9"/>
          </w:tcPr>
          <w:p w14:paraId="74E4A2A0" w14:textId="77777777" w:rsidR="002731B2" w:rsidRPr="00DA0641" w:rsidRDefault="002731B2" w:rsidP="002731B2">
            <w:r w:rsidRPr="00DA0641">
              <w:t>M</w:t>
            </w:r>
          </w:p>
        </w:tc>
        <w:tc>
          <w:tcPr>
            <w:tcW w:w="2458" w:type="dxa"/>
            <w:shd w:val="clear" w:color="auto" w:fill="D9D9D9" w:themeFill="background1" w:themeFillShade="D9"/>
          </w:tcPr>
          <w:p w14:paraId="023FC0ED" w14:textId="77777777" w:rsidR="002731B2" w:rsidRPr="00DA0641" w:rsidRDefault="002731B2" w:rsidP="002731B2">
            <w:r w:rsidRPr="00DA0641">
              <w:t xml:space="preserve">STRUCBDA3 </w:t>
            </w:r>
            <w:r w:rsidRPr="00DA0641">
              <w:rPr>
                <w:rFonts w:cstheme="minorHAnsi"/>
              </w:rPr>
              <w:t>→</w:t>
            </w:r>
            <w:r>
              <w:t>EX</w:t>
            </w:r>
            <w:r w:rsidRPr="00DA0641">
              <w:t>PBDA</w:t>
            </w:r>
            <w:r>
              <w:t>5</w:t>
            </w:r>
          </w:p>
        </w:tc>
        <w:tc>
          <w:tcPr>
            <w:tcW w:w="1193" w:type="dxa"/>
            <w:shd w:val="clear" w:color="auto" w:fill="D9D9D9" w:themeFill="background1" w:themeFillShade="D9"/>
          </w:tcPr>
          <w:p w14:paraId="62D8EDAE" w14:textId="77777777" w:rsidR="002731B2" w:rsidRPr="00DA0641" w:rsidRDefault="002731B2" w:rsidP="002731B2">
            <w:r w:rsidRPr="00DA0641">
              <w:t>.342</w:t>
            </w:r>
          </w:p>
        </w:tc>
      </w:tr>
      <w:tr w:rsidR="002731B2" w:rsidRPr="00DA0641" w14:paraId="00C2BBBE" w14:textId="77777777" w:rsidTr="002731B2">
        <w:tc>
          <w:tcPr>
            <w:tcW w:w="1535" w:type="dxa"/>
            <w:shd w:val="clear" w:color="auto" w:fill="D9D9D9" w:themeFill="background1" w:themeFillShade="D9"/>
          </w:tcPr>
          <w:p w14:paraId="5A54F3BA" w14:textId="77777777" w:rsidR="002731B2" w:rsidRPr="00DA0641" w:rsidRDefault="002731B2" w:rsidP="002731B2">
            <w:r w:rsidRPr="00DA0641">
              <w:t>STRUCBDA3</w:t>
            </w:r>
          </w:p>
        </w:tc>
        <w:tc>
          <w:tcPr>
            <w:tcW w:w="1267" w:type="dxa"/>
            <w:shd w:val="clear" w:color="auto" w:fill="D9D9D9" w:themeFill="background1" w:themeFillShade="D9"/>
          </w:tcPr>
          <w:p w14:paraId="08170702" w14:textId="77777777" w:rsidR="002731B2" w:rsidRPr="00DA0641" w:rsidRDefault="002731B2" w:rsidP="002731B2">
            <w:r w:rsidRPr="00DA0641">
              <w:t>EXPBDA</w:t>
            </w:r>
            <w:r>
              <w:t>6</w:t>
            </w:r>
          </w:p>
        </w:tc>
        <w:tc>
          <w:tcPr>
            <w:tcW w:w="1275" w:type="dxa"/>
            <w:shd w:val="clear" w:color="auto" w:fill="D9D9D9" w:themeFill="background1" w:themeFillShade="D9"/>
          </w:tcPr>
          <w:p w14:paraId="7674826F" w14:textId="77777777" w:rsidR="002731B2" w:rsidRPr="00DA0641" w:rsidRDefault="002731B2" w:rsidP="002731B2">
            <w:r w:rsidRPr="00DA0641">
              <w:t>Negative</w:t>
            </w:r>
          </w:p>
        </w:tc>
        <w:tc>
          <w:tcPr>
            <w:tcW w:w="1276" w:type="dxa"/>
            <w:shd w:val="clear" w:color="auto" w:fill="D9D9D9" w:themeFill="background1" w:themeFillShade="D9"/>
          </w:tcPr>
          <w:p w14:paraId="6EBCCAB1" w14:textId="77777777" w:rsidR="002731B2" w:rsidRPr="00DA0641" w:rsidRDefault="002731B2" w:rsidP="002731B2">
            <w:r w:rsidRPr="00DA0641">
              <w:t>S</w:t>
            </w:r>
          </w:p>
        </w:tc>
        <w:tc>
          <w:tcPr>
            <w:tcW w:w="2458" w:type="dxa"/>
            <w:shd w:val="clear" w:color="auto" w:fill="D9D9D9" w:themeFill="background1" w:themeFillShade="D9"/>
          </w:tcPr>
          <w:p w14:paraId="5BB8D791" w14:textId="77777777" w:rsidR="002731B2" w:rsidRPr="00DA0641" w:rsidRDefault="002731B2" w:rsidP="002731B2">
            <w:r w:rsidRPr="00DA0641">
              <w:t xml:space="preserve">STRUCBDA3 </w:t>
            </w:r>
            <w:r w:rsidRPr="00DA0641">
              <w:rPr>
                <w:rFonts w:cstheme="minorHAnsi"/>
              </w:rPr>
              <w:t>→</w:t>
            </w:r>
            <w:r w:rsidRPr="00DA0641">
              <w:t>EXPBDA</w:t>
            </w:r>
            <w:r>
              <w:t>6</w:t>
            </w:r>
          </w:p>
        </w:tc>
        <w:tc>
          <w:tcPr>
            <w:tcW w:w="1193" w:type="dxa"/>
            <w:shd w:val="clear" w:color="auto" w:fill="D9D9D9" w:themeFill="background1" w:themeFillShade="D9"/>
          </w:tcPr>
          <w:p w14:paraId="5D32CBD6" w14:textId="77777777" w:rsidR="002731B2" w:rsidRPr="00DA0641" w:rsidRDefault="002731B2" w:rsidP="002731B2">
            <w:r w:rsidRPr="00DA0641">
              <w:t>.289</w:t>
            </w:r>
          </w:p>
        </w:tc>
      </w:tr>
      <w:tr w:rsidR="002731B2" w:rsidRPr="00DA0641" w14:paraId="341197EC" w14:textId="77777777" w:rsidTr="002731B2">
        <w:tc>
          <w:tcPr>
            <w:tcW w:w="1535" w:type="dxa"/>
            <w:shd w:val="clear" w:color="auto" w:fill="D9D9D9" w:themeFill="background1" w:themeFillShade="D9"/>
          </w:tcPr>
          <w:p w14:paraId="49A92A2F" w14:textId="77777777" w:rsidR="002731B2" w:rsidRPr="00DA0641" w:rsidRDefault="002731B2" w:rsidP="002731B2">
            <w:r w:rsidRPr="00DA0641">
              <w:t>STRUCBDA3</w:t>
            </w:r>
          </w:p>
        </w:tc>
        <w:tc>
          <w:tcPr>
            <w:tcW w:w="1267" w:type="dxa"/>
            <w:shd w:val="clear" w:color="auto" w:fill="D9D9D9" w:themeFill="background1" w:themeFillShade="D9"/>
          </w:tcPr>
          <w:p w14:paraId="79C435D2" w14:textId="77777777" w:rsidR="002731B2" w:rsidRPr="00DA0641" w:rsidRDefault="002731B2" w:rsidP="002731B2">
            <w:r w:rsidRPr="00DA0641">
              <w:t>EXPBDA</w:t>
            </w:r>
            <w:r>
              <w:t>7</w:t>
            </w:r>
          </w:p>
        </w:tc>
        <w:tc>
          <w:tcPr>
            <w:tcW w:w="1275" w:type="dxa"/>
            <w:shd w:val="clear" w:color="auto" w:fill="D9D9D9" w:themeFill="background1" w:themeFillShade="D9"/>
          </w:tcPr>
          <w:p w14:paraId="7751C268" w14:textId="77777777" w:rsidR="002731B2" w:rsidRPr="00DA0641" w:rsidRDefault="002731B2" w:rsidP="002731B2">
            <w:r w:rsidRPr="00DA0641">
              <w:t>Negative</w:t>
            </w:r>
          </w:p>
        </w:tc>
        <w:tc>
          <w:tcPr>
            <w:tcW w:w="1276" w:type="dxa"/>
            <w:shd w:val="clear" w:color="auto" w:fill="D9D9D9" w:themeFill="background1" w:themeFillShade="D9"/>
          </w:tcPr>
          <w:p w14:paraId="169BF935" w14:textId="77777777" w:rsidR="002731B2" w:rsidRPr="00DA0641" w:rsidRDefault="002731B2" w:rsidP="002731B2">
            <w:r w:rsidRPr="00DA0641">
              <w:t>S</w:t>
            </w:r>
          </w:p>
        </w:tc>
        <w:tc>
          <w:tcPr>
            <w:tcW w:w="2458" w:type="dxa"/>
            <w:shd w:val="clear" w:color="auto" w:fill="D9D9D9" w:themeFill="background1" w:themeFillShade="D9"/>
          </w:tcPr>
          <w:p w14:paraId="78B42F9B" w14:textId="77777777" w:rsidR="002731B2" w:rsidRPr="00DA0641" w:rsidRDefault="002731B2" w:rsidP="002731B2">
            <w:r w:rsidRPr="00DA0641">
              <w:t xml:space="preserve">STRUCBDA3 </w:t>
            </w:r>
            <w:r w:rsidRPr="00DA0641">
              <w:rPr>
                <w:rFonts w:cstheme="minorHAnsi"/>
              </w:rPr>
              <w:t>→</w:t>
            </w:r>
            <w:r w:rsidRPr="00DA0641">
              <w:t>EXPBDA</w:t>
            </w:r>
            <w:r>
              <w:t>7</w:t>
            </w:r>
          </w:p>
        </w:tc>
        <w:tc>
          <w:tcPr>
            <w:tcW w:w="1193" w:type="dxa"/>
            <w:shd w:val="clear" w:color="auto" w:fill="D9D9D9" w:themeFill="background1" w:themeFillShade="D9"/>
          </w:tcPr>
          <w:p w14:paraId="339346D8" w14:textId="77777777" w:rsidR="002731B2" w:rsidRPr="00DA0641" w:rsidRDefault="002731B2" w:rsidP="002731B2">
            <w:r w:rsidRPr="00DA0641">
              <w:t>.353</w:t>
            </w:r>
          </w:p>
        </w:tc>
      </w:tr>
      <w:tr w:rsidR="002731B2" w:rsidRPr="00DA0641" w14:paraId="02B9EB8C" w14:textId="77777777" w:rsidTr="002731B2">
        <w:tc>
          <w:tcPr>
            <w:tcW w:w="1535" w:type="dxa"/>
            <w:shd w:val="clear" w:color="auto" w:fill="D9D9D9" w:themeFill="background1" w:themeFillShade="D9"/>
          </w:tcPr>
          <w:p w14:paraId="21FE0F34" w14:textId="77777777" w:rsidR="002731B2" w:rsidRPr="00DA0641" w:rsidRDefault="002731B2" w:rsidP="002731B2">
            <w:r w:rsidRPr="00DA0641">
              <w:t>STRUCBDA3</w:t>
            </w:r>
          </w:p>
        </w:tc>
        <w:tc>
          <w:tcPr>
            <w:tcW w:w="1267" w:type="dxa"/>
            <w:shd w:val="clear" w:color="auto" w:fill="D9D9D9" w:themeFill="background1" w:themeFillShade="D9"/>
          </w:tcPr>
          <w:p w14:paraId="2A9A08E5" w14:textId="77777777" w:rsidR="002731B2" w:rsidRPr="00DA0641" w:rsidRDefault="002731B2" w:rsidP="002731B2">
            <w:r w:rsidRPr="00DA0641">
              <w:t>EXPBDA</w:t>
            </w:r>
            <w:r>
              <w:t>8</w:t>
            </w:r>
          </w:p>
        </w:tc>
        <w:tc>
          <w:tcPr>
            <w:tcW w:w="1275" w:type="dxa"/>
            <w:shd w:val="clear" w:color="auto" w:fill="D9D9D9" w:themeFill="background1" w:themeFillShade="D9"/>
          </w:tcPr>
          <w:p w14:paraId="72540C36" w14:textId="77777777" w:rsidR="002731B2" w:rsidRPr="00DA0641" w:rsidRDefault="002731B2" w:rsidP="002731B2">
            <w:r w:rsidRPr="00DA0641">
              <w:t>Negative</w:t>
            </w:r>
          </w:p>
        </w:tc>
        <w:tc>
          <w:tcPr>
            <w:tcW w:w="1276" w:type="dxa"/>
            <w:shd w:val="clear" w:color="auto" w:fill="D9D9D9" w:themeFill="background1" w:themeFillShade="D9"/>
          </w:tcPr>
          <w:p w14:paraId="1D655759" w14:textId="77777777" w:rsidR="002731B2" w:rsidRPr="00DA0641" w:rsidRDefault="002731B2" w:rsidP="002731B2">
            <w:r w:rsidRPr="00DA0641">
              <w:t>S</w:t>
            </w:r>
          </w:p>
        </w:tc>
        <w:tc>
          <w:tcPr>
            <w:tcW w:w="2458" w:type="dxa"/>
            <w:shd w:val="clear" w:color="auto" w:fill="D9D9D9" w:themeFill="background1" w:themeFillShade="D9"/>
          </w:tcPr>
          <w:p w14:paraId="53D4C22E" w14:textId="77777777" w:rsidR="002731B2" w:rsidRPr="00DA0641" w:rsidRDefault="002731B2" w:rsidP="002731B2">
            <w:r w:rsidRPr="00DA0641">
              <w:t xml:space="preserve">STRUCBDA3 </w:t>
            </w:r>
            <w:r w:rsidRPr="00DA0641">
              <w:rPr>
                <w:rFonts w:cstheme="minorHAnsi"/>
              </w:rPr>
              <w:t>→</w:t>
            </w:r>
            <w:r w:rsidRPr="00DA0641">
              <w:t>EXPBDA</w:t>
            </w:r>
            <w:r>
              <w:t>8</w:t>
            </w:r>
          </w:p>
        </w:tc>
        <w:tc>
          <w:tcPr>
            <w:tcW w:w="1193" w:type="dxa"/>
            <w:shd w:val="clear" w:color="auto" w:fill="D9D9D9" w:themeFill="background1" w:themeFillShade="D9"/>
          </w:tcPr>
          <w:p w14:paraId="242A382D" w14:textId="77777777" w:rsidR="002731B2" w:rsidRPr="00DA0641" w:rsidRDefault="002731B2" w:rsidP="002731B2">
            <w:r w:rsidRPr="00DA0641">
              <w:t>.244</w:t>
            </w:r>
          </w:p>
        </w:tc>
      </w:tr>
      <w:tr w:rsidR="002731B2" w:rsidRPr="00DA0641" w14:paraId="01661666" w14:textId="77777777" w:rsidTr="002731B2">
        <w:tc>
          <w:tcPr>
            <w:tcW w:w="1535" w:type="dxa"/>
            <w:shd w:val="clear" w:color="auto" w:fill="D9D9D9" w:themeFill="background1" w:themeFillShade="D9"/>
          </w:tcPr>
          <w:p w14:paraId="318DFB21" w14:textId="77777777" w:rsidR="002731B2" w:rsidRPr="00DA0641" w:rsidRDefault="002731B2" w:rsidP="002731B2">
            <w:r w:rsidRPr="00DA0641">
              <w:t>STRUCBDA3</w:t>
            </w:r>
          </w:p>
        </w:tc>
        <w:tc>
          <w:tcPr>
            <w:tcW w:w="1267" w:type="dxa"/>
            <w:shd w:val="clear" w:color="auto" w:fill="D9D9D9" w:themeFill="background1" w:themeFillShade="D9"/>
          </w:tcPr>
          <w:p w14:paraId="2EE7ED58" w14:textId="77777777" w:rsidR="002731B2" w:rsidRPr="00DA0641" w:rsidRDefault="002731B2" w:rsidP="002731B2">
            <w:r w:rsidRPr="00DA0641">
              <w:t>EXPBDA</w:t>
            </w:r>
            <w:r>
              <w:t>9</w:t>
            </w:r>
          </w:p>
        </w:tc>
        <w:tc>
          <w:tcPr>
            <w:tcW w:w="1275" w:type="dxa"/>
            <w:shd w:val="clear" w:color="auto" w:fill="D9D9D9" w:themeFill="background1" w:themeFillShade="D9"/>
          </w:tcPr>
          <w:p w14:paraId="128916F9" w14:textId="77777777" w:rsidR="002731B2" w:rsidRPr="00DA0641" w:rsidRDefault="002731B2" w:rsidP="002731B2">
            <w:r w:rsidRPr="00DA0641">
              <w:t>Positive</w:t>
            </w:r>
          </w:p>
        </w:tc>
        <w:tc>
          <w:tcPr>
            <w:tcW w:w="1276" w:type="dxa"/>
            <w:shd w:val="clear" w:color="auto" w:fill="D9D9D9" w:themeFill="background1" w:themeFillShade="D9"/>
          </w:tcPr>
          <w:p w14:paraId="3043054E" w14:textId="77777777" w:rsidR="002731B2" w:rsidRPr="00DA0641" w:rsidRDefault="002731B2" w:rsidP="002731B2">
            <w:r w:rsidRPr="00DA0641">
              <w:t>S</w:t>
            </w:r>
          </w:p>
        </w:tc>
        <w:tc>
          <w:tcPr>
            <w:tcW w:w="2458" w:type="dxa"/>
            <w:shd w:val="clear" w:color="auto" w:fill="D9D9D9" w:themeFill="background1" w:themeFillShade="D9"/>
          </w:tcPr>
          <w:p w14:paraId="162F59AE" w14:textId="77777777" w:rsidR="002731B2" w:rsidRPr="00DA0641" w:rsidRDefault="002731B2" w:rsidP="002731B2">
            <w:r w:rsidRPr="00DA0641">
              <w:t xml:space="preserve">STRUCBDA3 </w:t>
            </w:r>
            <w:r w:rsidRPr="00DA0641">
              <w:rPr>
                <w:rFonts w:cstheme="minorHAnsi"/>
              </w:rPr>
              <w:t>→</w:t>
            </w:r>
            <w:r w:rsidRPr="00DA0641">
              <w:t>EXPBD</w:t>
            </w:r>
            <w:r>
              <w:t>A9</w:t>
            </w:r>
          </w:p>
        </w:tc>
        <w:tc>
          <w:tcPr>
            <w:tcW w:w="1193" w:type="dxa"/>
            <w:shd w:val="clear" w:color="auto" w:fill="D9D9D9" w:themeFill="background1" w:themeFillShade="D9"/>
          </w:tcPr>
          <w:p w14:paraId="3190219B" w14:textId="77777777" w:rsidR="002731B2" w:rsidRPr="00DA0641" w:rsidRDefault="002731B2" w:rsidP="002731B2">
            <w:r w:rsidRPr="00DA0641">
              <w:t>.231</w:t>
            </w:r>
          </w:p>
        </w:tc>
      </w:tr>
      <w:tr w:rsidR="002731B2" w:rsidRPr="00DA0641" w14:paraId="0D99E990" w14:textId="77777777" w:rsidTr="002731B2">
        <w:tc>
          <w:tcPr>
            <w:tcW w:w="1535" w:type="dxa"/>
            <w:shd w:val="clear" w:color="auto" w:fill="D9D9D9" w:themeFill="background1" w:themeFillShade="D9"/>
          </w:tcPr>
          <w:p w14:paraId="4475E76C" w14:textId="77777777" w:rsidR="002731B2" w:rsidRPr="00DA0641" w:rsidRDefault="002731B2" w:rsidP="002731B2">
            <w:r w:rsidRPr="00DA0641">
              <w:t>STRUCBDA3</w:t>
            </w:r>
          </w:p>
        </w:tc>
        <w:tc>
          <w:tcPr>
            <w:tcW w:w="1267" w:type="dxa"/>
            <w:shd w:val="clear" w:color="auto" w:fill="D9D9D9" w:themeFill="background1" w:themeFillShade="D9"/>
          </w:tcPr>
          <w:p w14:paraId="7A3C060E" w14:textId="77777777" w:rsidR="002731B2" w:rsidRPr="00DA0641" w:rsidRDefault="002731B2" w:rsidP="002731B2">
            <w:r w:rsidRPr="00DA0641">
              <w:t>EXPBDA</w:t>
            </w:r>
            <w:r>
              <w:t>10</w:t>
            </w:r>
          </w:p>
        </w:tc>
        <w:tc>
          <w:tcPr>
            <w:tcW w:w="1275" w:type="dxa"/>
            <w:shd w:val="clear" w:color="auto" w:fill="D9D9D9" w:themeFill="background1" w:themeFillShade="D9"/>
          </w:tcPr>
          <w:p w14:paraId="6BC13AFF" w14:textId="77777777" w:rsidR="002731B2" w:rsidRPr="00DA0641" w:rsidRDefault="002731B2" w:rsidP="002731B2">
            <w:r w:rsidRPr="00DA0641">
              <w:t>Negative</w:t>
            </w:r>
          </w:p>
        </w:tc>
        <w:tc>
          <w:tcPr>
            <w:tcW w:w="1276" w:type="dxa"/>
            <w:shd w:val="clear" w:color="auto" w:fill="D9D9D9" w:themeFill="background1" w:themeFillShade="D9"/>
          </w:tcPr>
          <w:p w14:paraId="6F0148D6" w14:textId="77777777" w:rsidR="002731B2" w:rsidRPr="00DA0641" w:rsidRDefault="002731B2" w:rsidP="002731B2">
            <w:r w:rsidRPr="00DA0641">
              <w:t>S</w:t>
            </w:r>
          </w:p>
        </w:tc>
        <w:tc>
          <w:tcPr>
            <w:tcW w:w="2458" w:type="dxa"/>
            <w:shd w:val="clear" w:color="auto" w:fill="D9D9D9" w:themeFill="background1" w:themeFillShade="D9"/>
          </w:tcPr>
          <w:p w14:paraId="1F5431DB" w14:textId="77777777" w:rsidR="002731B2" w:rsidRPr="00DA0641" w:rsidRDefault="002731B2" w:rsidP="002731B2">
            <w:r w:rsidRPr="00DA0641">
              <w:t>STRUCBDA3</w:t>
            </w:r>
            <w:r w:rsidRPr="00DA0641">
              <w:rPr>
                <w:rFonts w:cstheme="minorHAnsi"/>
              </w:rPr>
              <w:t>→</w:t>
            </w:r>
            <w:r w:rsidRPr="00DA0641">
              <w:t>EXPBDA</w:t>
            </w:r>
            <w:r>
              <w:t>10</w:t>
            </w:r>
          </w:p>
        </w:tc>
        <w:tc>
          <w:tcPr>
            <w:tcW w:w="1193" w:type="dxa"/>
            <w:shd w:val="clear" w:color="auto" w:fill="D9D9D9" w:themeFill="background1" w:themeFillShade="D9"/>
          </w:tcPr>
          <w:p w14:paraId="7C0958A0" w14:textId="77777777" w:rsidR="002731B2" w:rsidRPr="00DA0641" w:rsidRDefault="002731B2" w:rsidP="002731B2">
            <w:r w:rsidRPr="00DA0641">
              <w:t>.254</w:t>
            </w:r>
          </w:p>
        </w:tc>
      </w:tr>
    </w:tbl>
    <w:p w14:paraId="64A20177" w14:textId="77777777" w:rsidR="002731B2" w:rsidRDefault="002731B2" w:rsidP="002731B2"/>
    <w:p w14:paraId="361F2F5D" w14:textId="77777777" w:rsidR="002731B2" w:rsidRPr="002A6E8E" w:rsidRDefault="002731B2" w:rsidP="002731B2">
      <w:pPr>
        <w:pStyle w:val="Heading3"/>
        <w:numPr>
          <w:ilvl w:val="0"/>
          <w:numId w:val="0"/>
        </w:numPr>
        <w:ind w:left="720" w:hanging="720"/>
        <w:rPr>
          <w:szCs w:val="24"/>
        </w:rPr>
      </w:pPr>
      <w:bookmarkStart w:id="1360" w:name="_Toc52293446"/>
      <w:bookmarkStart w:id="1361" w:name="_Toc73917513"/>
      <w:r>
        <w:t xml:space="preserve">Appendix E6: </w:t>
      </w:r>
      <w:r w:rsidRPr="005E1C66">
        <w:t xml:space="preserve">Hypothesised relationships </w:t>
      </w:r>
      <w:r>
        <w:t>between</w:t>
      </w:r>
      <w:r w:rsidRPr="005E1C66">
        <w:t xml:space="preserve"> </w:t>
      </w:r>
      <w:r w:rsidRPr="004E328B">
        <w:t>organisation s</w:t>
      </w:r>
      <w:r>
        <w:t>tructure</w:t>
      </w:r>
      <w:r w:rsidRPr="004E328B">
        <w:t xml:space="preserve"> and </w:t>
      </w:r>
      <w:r>
        <w:t>IOT</w:t>
      </w:r>
      <w:r w:rsidRPr="004E328B">
        <w:t xml:space="preserve"> exploitation</w:t>
      </w:r>
      <w:bookmarkEnd w:id="1360"/>
      <w:bookmarkEnd w:id="1361"/>
    </w:p>
    <w:p w14:paraId="6568C34C" w14:textId="77777777" w:rsidR="002731B2" w:rsidRPr="00DA0641" w:rsidRDefault="002731B2" w:rsidP="002731B2">
      <w:pPr>
        <w:pStyle w:val="Caption"/>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5"/>
        <w:gridCol w:w="1332"/>
        <w:gridCol w:w="1327"/>
        <w:gridCol w:w="1193"/>
        <w:gridCol w:w="2198"/>
        <w:gridCol w:w="1193"/>
      </w:tblGrid>
      <w:tr w:rsidR="002731B2" w:rsidRPr="00DA0641" w14:paraId="21FF2A54" w14:textId="77777777" w:rsidTr="002731B2">
        <w:tc>
          <w:tcPr>
            <w:tcW w:w="1535" w:type="dxa"/>
            <w:vMerge w:val="restart"/>
          </w:tcPr>
          <w:p w14:paraId="7F192381" w14:textId="77777777" w:rsidR="002731B2" w:rsidRPr="00DA0641" w:rsidRDefault="002731B2" w:rsidP="002731B2">
            <w:pPr>
              <w:jc w:val="center"/>
              <w:rPr>
                <w:b/>
              </w:rPr>
            </w:pPr>
            <w:r w:rsidRPr="00DA0641">
              <w:rPr>
                <w:b/>
              </w:rPr>
              <w:t xml:space="preserve">INDEPENDENT VARIABLE </w:t>
            </w:r>
          </w:p>
          <w:p w14:paraId="02741775" w14:textId="77777777" w:rsidR="002731B2" w:rsidRPr="00DA0641" w:rsidRDefault="002731B2" w:rsidP="002731B2">
            <w:pPr>
              <w:jc w:val="center"/>
              <w:rPr>
                <w:b/>
              </w:rPr>
            </w:pPr>
            <w:r w:rsidRPr="00DA0641">
              <w:rPr>
                <w:b/>
              </w:rPr>
              <w:t>(IV)</w:t>
            </w:r>
          </w:p>
        </w:tc>
        <w:tc>
          <w:tcPr>
            <w:tcW w:w="1332" w:type="dxa"/>
            <w:vMerge w:val="restart"/>
          </w:tcPr>
          <w:p w14:paraId="3AB4A644" w14:textId="77777777" w:rsidR="002731B2" w:rsidRPr="00DA0641" w:rsidRDefault="002731B2" w:rsidP="002731B2">
            <w:pPr>
              <w:jc w:val="center"/>
              <w:rPr>
                <w:b/>
              </w:rPr>
            </w:pPr>
            <w:r w:rsidRPr="00DA0641">
              <w:rPr>
                <w:b/>
              </w:rPr>
              <w:t xml:space="preserve">DEPENDENT VARIABLE </w:t>
            </w:r>
          </w:p>
          <w:p w14:paraId="3F5B527A" w14:textId="77777777" w:rsidR="002731B2" w:rsidRPr="00DA0641" w:rsidRDefault="002731B2" w:rsidP="002731B2">
            <w:pPr>
              <w:jc w:val="center"/>
              <w:rPr>
                <w:b/>
              </w:rPr>
            </w:pPr>
            <w:r w:rsidRPr="00DA0641">
              <w:rPr>
                <w:b/>
              </w:rPr>
              <w:t>(DV)</w:t>
            </w:r>
          </w:p>
        </w:tc>
        <w:tc>
          <w:tcPr>
            <w:tcW w:w="2547" w:type="dxa"/>
            <w:gridSpan w:val="2"/>
          </w:tcPr>
          <w:p w14:paraId="2D77DFA6" w14:textId="77777777" w:rsidR="002731B2" w:rsidRPr="00DA0641" w:rsidRDefault="002731B2" w:rsidP="002731B2">
            <w:pPr>
              <w:jc w:val="center"/>
              <w:rPr>
                <w:b/>
              </w:rPr>
            </w:pPr>
            <w:r w:rsidRPr="00DA0641">
              <w:rPr>
                <w:b/>
              </w:rPr>
              <w:t>CORRELATION</w:t>
            </w:r>
          </w:p>
        </w:tc>
        <w:tc>
          <w:tcPr>
            <w:tcW w:w="3589" w:type="dxa"/>
            <w:gridSpan w:val="2"/>
          </w:tcPr>
          <w:p w14:paraId="6ACBA829" w14:textId="77777777" w:rsidR="002731B2" w:rsidRPr="00DA0641" w:rsidRDefault="002731B2" w:rsidP="002731B2">
            <w:pPr>
              <w:jc w:val="center"/>
              <w:rPr>
                <w:b/>
              </w:rPr>
            </w:pPr>
            <w:r w:rsidRPr="00DA0641">
              <w:rPr>
                <w:b/>
              </w:rPr>
              <w:t>CAUSATION</w:t>
            </w:r>
          </w:p>
        </w:tc>
      </w:tr>
      <w:tr w:rsidR="002731B2" w:rsidRPr="00DA0641" w14:paraId="0D2F199D" w14:textId="77777777" w:rsidTr="002731B2">
        <w:tc>
          <w:tcPr>
            <w:tcW w:w="1535" w:type="dxa"/>
            <w:vMerge/>
          </w:tcPr>
          <w:p w14:paraId="55078EB0" w14:textId="77777777" w:rsidR="002731B2" w:rsidRPr="00DA0641" w:rsidRDefault="002731B2" w:rsidP="002731B2">
            <w:pPr>
              <w:jc w:val="center"/>
              <w:rPr>
                <w:b/>
              </w:rPr>
            </w:pPr>
          </w:p>
        </w:tc>
        <w:tc>
          <w:tcPr>
            <w:tcW w:w="1332" w:type="dxa"/>
            <w:vMerge/>
          </w:tcPr>
          <w:p w14:paraId="1DF9DC4B" w14:textId="77777777" w:rsidR="002731B2" w:rsidRPr="00DA0641" w:rsidRDefault="002731B2" w:rsidP="002731B2">
            <w:pPr>
              <w:jc w:val="center"/>
              <w:rPr>
                <w:b/>
              </w:rPr>
            </w:pPr>
          </w:p>
        </w:tc>
        <w:tc>
          <w:tcPr>
            <w:tcW w:w="1354" w:type="dxa"/>
          </w:tcPr>
          <w:p w14:paraId="1584E15F" w14:textId="77777777" w:rsidR="002731B2" w:rsidRPr="00DA0641" w:rsidRDefault="002731B2" w:rsidP="002731B2">
            <w:pPr>
              <w:jc w:val="center"/>
              <w:rPr>
                <w:b/>
              </w:rPr>
            </w:pPr>
            <w:r w:rsidRPr="00DA0641">
              <w:rPr>
                <w:b/>
              </w:rPr>
              <w:t>DIRECTION</w:t>
            </w:r>
          </w:p>
        </w:tc>
        <w:tc>
          <w:tcPr>
            <w:tcW w:w="1193" w:type="dxa"/>
          </w:tcPr>
          <w:p w14:paraId="25C6AEDD" w14:textId="77777777" w:rsidR="002731B2" w:rsidRPr="00DA0641" w:rsidRDefault="002731B2" w:rsidP="002731B2">
            <w:pPr>
              <w:jc w:val="center"/>
              <w:rPr>
                <w:b/>
              </w:rPr>
            </w:pPr>
            <w:r w:rsidRPr="00DA0641">
              <w:rPr>
                <w:b/>
              </w:rPr>
              <w:t>STRENGTH</w:t>
            </w:r>
          </w:p>
        </w:tc>
        <w:tc>
          <w:tcPr>
            <w:tcW w:w="2396" w:type="dxa"/>
          </w:tcPr>
          <w:p w14:paraId="522F1459" w14:textId="77777777" w:rsidR="002731B2" w:rsidRPr="00DA0641" w:rsidRDefault="002731B2" w:rsidP="002731B2">
            <w:pPr>
              <w:jc w:val="center"/>
              <w:rPr>
                <w:b/>
              </w:rPr>
            </w:pPr>
            <w:r w:rsidRPr="00DA0641">
              <w:rPr>
                <w:b/>
              </w:rPr>
              <w:t>DIRECTION</w:t>
            </w:r>
          </w:p>
        </w:tc>
        <w:tc>
          <w:tcPr>
            <w:tcW w:w="1193" w:type="dxa"/>
          </w:tcPr>
          <w:p w14:paraId="732C7FC8" w14:textId="77777777" w:rsidR="002731B2" w:rsidRPr="00DA0641" w:rsidRDefault="002731B2" w:rsidP="002731B2">
            <w:pPr>
              <w:jc w:val="center"/>
              <w:rPr>
                <w:b/>
              </w:rPr>
            </w:pPr>
            <w:r w:rsidRPr="00DA0641">
              <w:rPr>
                <w:b/>
              </w:rPr>
              <w:t>STRENGTH (R)</w:t>
            </w:r>
          </w:p>
        </w:tc>
      </w:tr>
      <w:tr w:rsidR="002731B2" w:rsidRPr="00DA0641" w14:paraId="51A4D6EA" w14:textId="77777777" w:rsidTr="002731B2">
        <w:tc>
          <w:tcPr>
            <w:tcW w:w="1535" w:type="dxa"/>
            <w:shd w:val="clear" w:color="auto" w:fill="D9D9D9" w:themeFill="background1" w:themeFillShade="D9"/>
          </w:tcPr>
          <w:p w14:paraId="62F65C8C" w14:textId="77777777" w:rsidR="002731B2" w:rsidRPr="00DA0641" w:rsidRDefault="002731B2" w:rsidP="002731B2">
            <w:r w:rsidRPr="00DA0641">
              <w:t>STRUC</w:t>
            </w:r>
            <w:r>
              <w:t>IOT</w:t>
            </w:r>
            <w:r w:rsidRPr="00DA0641">
              <w:t>1</w:t>
            </w:r>
          </w:p>
        </w:tc>
        <w:tc>
          <w:tcPr>
            <w:tcW w:w="1332" w:type="dxa"/>
            <w:shd w:val="clear" w:color="auto" w:fill="D9D9D9" w:themeFill="background1" w:themeFillShade="D9"/>
          </w:tcPr>
          <w:p w14:paraId="20494FC3" w14:textId="77777777" w:rsidR="002731B2" w:rsidRPr="00DA0641" w:rsidRDefault="002731B2" w:rsidP="002731B2">
            <w:r>
              <w:t>EX</w:t>
            </w:r>
            <w:r w:rsidRPr="00DA0641">
              <w:t>P</w:t>
            </w:r>
            <w:r>
              <w:t>IOT</w:t>
            </w:r>
            <w:r w:rsidRPr="00DA0641">
              <w:t>1</w:t>
            </w:r>
          </w:p>
        </w:tc>
        <w:tc>
          <w:tcPr>
            <w:tcW w:w="1354" w:type="dxa"/>
            <w:shd w:val="clear" w:color="auto" w:fill="D9D9D9" w:themeFill="background1" w:themeFillShade="D9"/>
          </w:tcPr>
          <w:p w14:paraId="3785AAB5" w14:textId="77777777" w:rsidR="002731B2" w:rsidRPr="00DA0641" w:rsidRDefault="002731B2" w:rsidP="002731B2">
            <w:r w:rsidRPr="00DA0641">
              <w:t>Negative</w:t>
            </w:r>
          </w:p>
        </w:tc>
        <w:tc>
          <w:tcPr>
            <w:tcW w:w="1193" w:type="dxa"/>
            <w:shd w:val="clear" w:color="auto" w:fill="D9D9D9" w:themeFill="background1" w:themeFillShade="D9"/>
          </w:tcPr>
          <w:p w14:paraId="1DF2A471" w14:textId="77777777" w:rsidR="002731B2" w:rsidRPr="00DA0641" w:rsidRDefault="002731B2" w:rsidP="002731B2">
            <w:r w:rsidRPr="00DA0641">
              <w:t>S</w:t>
            </w:r>
          </w:p>
        </w:tc>
        <w:tc>
          <w:tcPr>
            <w:tcW w:w="2396" w:type="dxa"/>
            <w:shd w:val="clear" w:color="auto" w:fill="D9D9D9" w:themeFill="background1" w:themeFillShade="D9"/>
          </w:tcPr>
          <w:p w14:paraId="009B4FDB" w14:textId="77777777" w:rsidR="002731B2" w:rsidRPr="00DA0641" w:rsidRDefault="002731B2" w:rsidP="002731B2">
            <w:r w:rsidRPr="00DA0641">
              <w:t>STRUC</w:t>
            </w:r>
            <w:r>
              <w:t>IOT</w:t>
            </w:r>
            <w:r w:rsidRPr="00DA0641">
              <w:t>1</w:t>
            </w:r>
            <w:r w:rsidRPr="00DA0641">
              <w:rPr>
                <w:rFonts w:cstheme="minorHAnsi"/>
              </w:rPr>
              <w:t>→</w:t>
            </w:r>
            <w:r w:rsidRPr="00DA0641">
              <w:t xml:space="preserve"> </w:t>
            </w:r>
            <w:r>
              <w:t>EX</w:t>
            </w:r>
            <w:r w:rsidRPr="00DA0641">
              <w:t>P</w:t>
            </w:r>
            <w:r>
              <w:t>IOT</w:t>
            </w:r>
            <w:r w:rsidRPr="00DA0641">
              <w:t>1</w:t>
            </w:r>
          </w:p>
        </w:tc>
        <w:tc>
          <w:tcPr>
            <w:tcW w:w="1193" w:type="dxa"/>
            <w:shd w:val="clear" w:color="auto" w:fill="D9D9D9" w:themeFill="background1" w:themeFillShade="D9"/>
          </w:tcPr>
          <w:p w14:paraId="61533F00" w14:textId="77777777" w:rsidR="002731B2" w:rsidRPr="00DA0641" w:rsidRDefault="002731B2" w:rsidP="002731B2">
            <w:r w:rsidRPr="00DA0641">
              <w:t>.333</w:t>
            </w:r>
          </w:p>
        </w:tc>
      </w:tr>
      <w:tr w:rsidR="002731B2" w:rsidRPr="00DA0641" w14:paraId="55EFECEA" w14:textId="77777777" w:rsidTr="002731B2">
        <w:tc>
          <w:tcPr>
            <w:tcW w:w="1535" w:type="dxa"/>
            <w:shd w:val="clear" w:color="auto" w:fill="D9D9D9" w:themeFill="background1" w:themeFillShade="D9"/>
          </w:tcPr>
          <w:p w14:paraId="3BD5B43D" w14:textId="77777777" w:rsidR="002731B2" w:rsidRPr="00DA0641" w:rsidRDefault="002731B2" w:rsidP="002731B2">
            <w:r w:rsidRPr="00DA0641">
              <w:t>STRUC</w:t>
            </w:r>
            <w:r>
              <w:t>IOT</w:t>
            </w:r>
            <w:r w:rsidRPr="00DA0641">
              <w:t>1</w:t>
            </w:r>
          </w:p>
        </w:tc>
        <w:tc>
          <w:tcPr>
            <w:tcW w:w="1332" w:type="dxa"/>
            <w:shd w:val="clear" w:color="auto" w:fill="D9D9D9" w:themeFill="background1" w:themeFillShade="D9"/>
          </w:tcPr>
          <w:p w14:paraId="10704AD9" w14:textId="77777777" w:rsidR="002731B2" w:rsidRPr="00DA0641" w:rsidRDefault="002731B2" w:rsidP="002731B2">
            <w:r>
              <w:t>EX</w:t>
            </w:r>
            <w:r w:rsidRPr="00DA0641">
              <w:t>P</w:t>
            </w:r>
            <w:r>
              <w:t>IOT</w:t>
            </w:r>
            <w:r w:rsidRPr="00DA0641">
              <w:t>2</w:t>
            </w:r>
          </w:p>
        </w:tc>
        <w:tc>
          <w:tcPr>
            <w:tcW w:w="1354" w:type="dxa"/>
            <w:shd w:val="clear" w:color="auto" w:fill="D9D9D9" w:themeFill="background1" w:themeFillShade="D9"/>
          </w:tcPr>
          <w:p w14:paraId="3EF433A2" w14:textId="77777777" w:rsidR="002731B2" w:rsidRPr="00DA0641" w:rsidRDefault="002731B2" w:rsidP="002731B2">
            <w:r w:rsidRPr="00DA0641">
              <w:t>Negative</w:t>
            </w:r>
          </w:p>
        </w:tc>
        <w:tc>
          <w:tcPr>
            <w:tcW w:w="1193" w:type="dxa"/>
            <w:shd w:val="clear" w:color="auto" w:fill="D9D9D9" w:themeFill="background1" w:themeFillShade="D9"/>
          </w:tcPr>
          <w:p w14:paraId="396DAEA9" w14:textId="77777777" w:rsidR="002731B2" w:rsidRPr="00DA0641" w:rsidRDefault="002731B2" w:rsidP="002731B2">
            <w:r w:rsidRPr="00DA0641">
              <w:t>S</w:t>
            </w:r>
          </w:p>
        </w:tc>
        <w:tc>
          <w:tcPr>
            <w:tcW w:w="2396" w:type="dxa"/>
            <w:shd w:val="clear" w:color="auto" w:fill="D9D9D9" w:themeFill="background1" w:themeFillShade="D9"/>
          </w:tcPr>
          <w:p w14:paraId="3FD256F2" w14:textId="77777777" w:rsidR="002731B2" w:rsidRPr="00DA0641" w:rsidRDefault="002731B2" w:rsidP="002731B2">
            <w:r w:rsidRPr="00DA0641">
              <w:t>STRUC</w:t>
            </w:r>
            <w:r>
              <w:t>IOT</w:t>
            </w:r>
            <w:r w:rsidRPr="00DA0641">
              <w:t>1</w:t>
            </w:r>
            <w:r w:rsidRPr="00DA0641">
              <w:rPr>
                <w:rFonts w:cstheme="minorHAnsi"/>
              </w:rPr>
              <w:t>→</w:t>
            </w:r>
            <w:r w:rsidRPr="00DA0641">
              <w:t xml:space="preserve"> </w:t>
            </w:r>
            <w:r>
              <w:t>EX</w:t>
            </w:r>
            <w:r w:rsidRPr="00DA0641">
              <w:t>P</w:t>
            </w:r>
            <w:r>
              <w:t>IOT</w:t>
            </w:r>
            <w:r w:rsidRPr="00DA0641">
              <w:t>2</w:t>
            </w:r>
          </w:p>
        </w:tc>
        <w:tc>
          <w:tcPr>
            <w:tcW w:w="1193" w:type="dxa"/>
            <w:shd w:val="clear" w:color="auto" w:fill="D9D9D9" w:themeFill="background1" w:themeFillShade="D9"/>
          </w:tcPr>
          <w:p w14:paraId="035E5BAF" w14:textId="77777777" w:rsidR="002731B2" w:rsidRPr="00DA0641" w:rsidRDefault="002731B2" w:rsidP="002731B2">
            <w:r w:rsidRPr="00DA0641">
              <w:t>.194</w:t>
            </w:r>
          </w:p>
        </w:tc>
      </w:tr>
      <w:tr w:rsidR="002731B2" w:rsidRPr="00DA0641" w14:paraId="5D2A425F" w14:textId="77777777" w:rsidTr="002731B2">
        <w:tc>
          <w:tcPr>
            <w:tcW w:w="1535" w:type="dxa"/>
            <w:shd w:val="clear" w:color="auto" w:fill="D9D9D9" w:themeFill="background1" w:themeFillShade="D9"/>
          </w:tcPr>
          <w:p w14:paraId="7060AA84" w14:textId="77777777" w:rsidR="002731B2" w:rsidRPr="00DA0641" w:rsidRDefault="002731B2" w:rsidP="002731B2">
            <w:r w:rsidRPr="00DA0641">
              <w:t>STRUC</w:t>
            </w:r>
            <w:r>
              <w:t>IOT</w:t>
            </w:r>
            <w:r w:rsidRPr="00DA0641">
              <w:t>1</w:t>
            </w:r>
          </w:p>
        </w:tc>
        <w:tc>
          <w:tcPr>
            <w:tcW w:w="1332" w:type="dxa"/>
            <w:shd w:val="clear" w:color="auto" w:fill="D9D9D9" w:themeFill="background1" w:themeFillShade="D9"/>
          </w:tcPr>
          <w:p w14:paraId="477A7E2B" w14:textId="77777777" w:rsidR="002731B2" w:rsidRPr="00DA0641" w:rsidRDefault="002731B2" w:rsidP="002731B2">
            <w:r>
              <w:t>EX</w:t>
            </w:r>
            <w:r w:rsidRPr="00DA0641">
              <w:t>P</w:t>
            </w:r>
            <w:r>
              <w:t>IOT</w:t>
            </w:r>
            <w:r w:rsidRPr="00DA0641">
              <w:t>3</w:t>
            </w:r>
          </w:p>
        </w:tc>
        <w:tc>
          <w:tcPr>
            <w:tcW w:w="1354" w:type="dxa"/>
            <w:shd w:val="clear" w:color="auto" w:fill="D9D9D9" w:themeFill="background1" w:themeFillShade="D9"/>
          </w:tcPr>
          <w:p w14:paraId="414706F8" w14:textId="77777777" w:rsidR="002731B2" w:rsidRPr="00DA0641" w:rsidRDefault="002731B2" w:rsidP="002731B2">
            <w:r w:rsidRPr="00DA0641">
              <w:t>Negative</w:t>
            </w:r>
          </w:p>
        </w:tc>
        <w:tc>
          <w:tcPr>
            <w:tcW w:w="1193" w:type="dxa"/>
            <w:shd w:val="clear" w:color="auto" w:fill="D9D9D9" w:themeFill="background1" w:themeFillShade="D9"/>
          </w:tcPr>
          <w:p w14:paraId="5CE33FA5" w14:textId="77777777" w:rsidR="002731B2" w:rsidRPr="00DA0641" w:rsidRDefault="002731B2" w:rsidP="002731B2">
            <w:r w:rsidRPr="00DA0641">
              <w:t>S</w:t>
            </w:r>
          </w:p>
        </w:tc>
        <w:tc>
          <w:tcPr>
            <w:tcW w:w="2396" w:type="dxa"/>
            <w:shd w:val="clear" w:color="auto" w:fill="D9D9D9" w:themeFill="background1" w:themeFillShade="D9"/>
          </w:tcPr>
          <w:p w14:paraId="150D77D5" w14:textId="77777777" w:rsidR="002731B2" w:rsidRPr="00DA0641" w:rsidRDefault="002731B2" w:rsidP="002731B2">
            <w:r w:rsidRPr="00DA0641">
              <w:t>STRUC</w:t>
            </w:r>
            <w:r>
              <w:t>IOT</w:t>
            </w:r>
            <w:r w:rsidRPr="00DA0641">
              <w:t>1</w:t>
            </w:r>
            <w:r w:rsidRPr="00DA0641">
              <w:rPr>
                <w:rFonts w:cstheme="minorHAnsi"/>
              </w:rPr>
              <w:t>→</w:t>
            </w:r>
            <w:r w:rsidRPr="00DA0641">
              <w:t xml:space="preserve"> </w:t>
            </w:r>
            <w:r>
              <w:t>EX</w:t>
            </w:r>
            <w:r w:rsidRPr="00DA0641">
              <w:t>P</w:t>
            </w:r>
            <w:r>
              <w:t>IOT</w:t>
            </w:r>
            <w:r w:rsidRPr="00DA0641">
              <w:t>3</w:t>
            </w:r>
          </w:p>
        </w:tc>
        <w:tc>
          <w:tcPr>
            <w:tcW w:w="1193" w:type="dxa"/>
            <w:shd w:val="clear" w:color="auto" w:fill="D9D9D9" w:themeFill="background1" w:themeFillShade="D9"/>
          </w:tcPr>
          <w:p w14:paraId="40BAE685" w14:textId="77777777" w:rsidR="002731B2" w:rsidRPr="00DA0641" w:rsidRDefault="002731B2" w:rsidP="002731B2">
            <w:r w:rsidRPr="00DA0641">
              <w:t>.274</w:t>
            </w:r>
          </w:p>
        </w:tc>
      </w:tr>
      <w:tr w:rsidR="002731B2" w:rsidRPr="00DA0641" w14:paraId="22DB02BB" w14:textId="77777777" w:rsidTr="002731B2">
        <w:tc>
          <w:tcPr>
            <w:tcW w:w="1535" w:type="dxa"/>
            <w:shd w:val="clear" w:color="auto" w:fill="D9D9D9" w:themeFill="background1" w:themeFillShade="D9"/>
          </w:tcPr>
          <w:p w14:paraId="39413059" w14:textId="77777777" w:rsidR="002731B2" w:rsidRPr="00DA0641" w:rsidRDefault="002731B2" w:rsidP="002731B2">
            <w:r w:rsidRPr="00DA0641">
              <w:t>STRUC</w:t>
            </w:r>
            <w:r>
              <w:t>IOT</w:t>
            </w:r>
            <w:r w:rsidRPr="00DA0641">
              <w:t>1</w:t>
            </w:r>
          </w:p>
        </w:tc>
        <w:tc>
          <w:tcPr>
            <w:tcW w:w="1332" w:type="dxa"/>
            <w:shd w:val="clear" w:color="auto" w:fill="D9D9D9" w:themeFill="background1" w:themeFillShade="D9"/>
          </w:tcPr>
          <w:p w14:paraId="14E88726" w14:textId="77777777" w:rsidR="002731B2" w:rsidRPr="00DA0641" w:rsidRDefault="002731B2" w:rsidP="002731B2">
            <w:r>
              <w:t>EX</w:t>
            </w:r>
            <w:r w:rsidRPr="00DA0641">
              <w:t>P</w:t>
            </w:r>
            <w:r>
              <w:t>IOT</w:t>
            </w:r>
            <w:r w:rsidRPr="00DA0641">
              <w:t>4</w:t>
            </w:r>
          </w:p>
        </w:tc>
        <w:tc>
          <w:tcPr>
            <w:tcW w:w="1354" w:type="dxa"/>
            <w:shd w:val="clear" w:color="auto" w:fill="D9D9D9" w:themeFill="background1" w:themeFillShade="D9"/>
          </w:tcPr>
          <w:p w14:paraId="379574DA" w14:textId="77777777" w:rsidR="002731B2" w:rsidRPr="00DA0641" w:rsidRDefault="002731B2" w:rsidP="002731B2">
            <w:r w:rsidRPr="00DA0641">
              <w:t>Negative</w:t>
            </w:r>
          </w:p>
        </w:tc>
        <w:tc>
          <w:tcPr>
            <w:tcW w:w="1193" w:type="dxa"/>
            <w:shd w:val="clear" w:color="auto" w:fill="D9D9D9" w:themeFill="background1" w:themeFillShade="D9"/>
          </w:tcPr>
          <w:p w14:paraId="7BB0A3F0" w14:textId="77777777" w:rsidR="002731B2" w:rsidRPr="00DA0641" w:rsidRDefault="002731B2" w:rsidP="002731B2">
            <w:r w:rsidRPr="00DA0641">
              <w:t>S</w:t>
            </w:r>
          </w:p>
        </w:tc>
        <w:tc>
          <w:tcPr>
            <w:tcW w:w="2396" w:type="dxa"/>
            <w:shd w:val="clear" w:color="auto" w:fill="D9D9D9" w:themeFill="background1" w:themeFillShade="D9"/>
          </w:tcPr>
          <w:p w14:paraId="428E18BC" w14:textId="77777777" w:rsidR="002731B2" w:rsidRPr="00DA0641" w:rsidRDefault="002731B2" w:rsidP="002731B2">
            <w:r w:rsidRPr="00DA0641">
              <w:t>STRUC</w:t>
            </w:r>
            <w:r>
              <w:t>IOT</w:t>
            </w:r>
            <w:r w:rsidRPr="00DA0641">
              <w:t>1</w:t>
            </w:r>
            <w:r w:rsidRPr="00DA0641">
              <w:rPr>
                <w:rFonts w:cstheme="minorHAnsi"/>
              </w:rPr>
              <w:t>→</w:t>
            </w:r>
            <w:r w:rsidRPr="00DA0641">
              <w:t xml:space="preserve"> </w:t>
            </w:r>
            <w:r>
              <w:t>EX</w:t>
            </w:r>
            <w:r w:rsidRPr="00DA0641">
              <w:t>P</w:t>
            </w:r>
            <w:r>
              <w:t>IOT</w:t>
            </w:r>
            <w:r w:rsidRPr="00DA0641">
              <w:t>4</w:t>
            </w:r>
          </w:p>
        </w:tc>
        <w:tc>
          <w:tcPr>
            <w:tcW w:w="1193" w:type="dxa"/>
            <w:shd w:val="clear" w:color="auto" w:fill="D9D9D9" w:themeFill="background1" w:themeFillShade="D9"/>
          </w:tcPr>
          <w:p w14:paraId="6057C986" w14:textId="77777777" w:rsidR="002731B2" w:rsidRPr="00DA0641" w:rsidRDefault="002731B2" w:rsidP="002731B2">
            <w:r w:rsidRPr="00DA0641">
              <w:t>.263</w:t>
            </w:r>
          </w:p>
        </w:tc>
      </w:tr>
      <w:tr w:rsidR="002731B2" w:rsidRPr="00DA0641" w14:paraId="5BFA51B4" w14:textId="77777777" w:rsidTr="002731B2">
        <w:tc>
          <w:tcPr>
            <w:tcW w:w="1535" w:type="dxa"/>
            <w:shd w:val="clear" w:color="auto" w:fill="D9D9D9" w:themeFill="background1" w:themeFillShade="D9"/>
          </w:tcPr>
          <w:p w14:paraId="47048CBC" w14:textId="77777777" w:rsidR="002731B2" w:rsidRPr="00DA0641" w:rsidRDefault="002731B2" w:rsidP="002731B2">
            <w:r w:rsidRPr="00DA0641">
              <w:t>STRUC</w:t>
            </w:r>
            <w:r>
              <w:t>IOT</w:t>
            </w:r>
            <w:r w:rsidRPr="00DA0641">
              <w:t>1</w:t>
            </w:r>
          </w:p>
        </w:tc>
        <w:tc>
          <w:tcPr>
            <w:tcW w:w="1332" w:type="dxa"/>
            <w:shd w:val="clear" w:color="auto" w:fill="D9D9D9" w:themeFill="background1" w:themeFillShade="D9"/>
          </w:tcPr>
          <w:p w14:paraId="1497E91B" w14:textId="77777777" w:rsidR="002731B2" w:rsidRPr="00DA0641" w:rsidRDefault="002731B2" w:rsidP="002731B2">
            <w:r>
              <w:t>EX</w:t>
            </w:r>
            <w:r w:rsidRPr="00DA0641">
              <w:t>P</w:t>
            </w:r>
            <w:r>
              <w:t>IOT</w:t>
            </w:r>
            <w:r w:rsidRPr="00DA0641">
              <w:t>5</w:t>
            </w:r>
          </w:p>
        </w:tc>
        <w:tc>
          <w:tcPr>
            <w:tcW w:w="1354" w:type="dxa"/>
            <w:shd w:val="clear" w:color="auto" w:fill="D9D9D9" w:themeFill="background1" w:themeFillShade="D9"/>
          </w:tcPr>
          <w:p w14:paraId="22D67E5D" w14:textId="77777777" w:rsidR="002731B2" w:rsidRPr="00DA0641" w:rsidRDefault="002731B2" w:rsidP="002731B2">
            <w:r w:rsidRPr="00DA0641">
              <w:t>Negative</w:t>
            </w:r>
          </w:p>
        </w:tc>
        <w:tc>
          <w:tcPr>
            <w:tcW w:w="1193" w:type="dxa"/>
            <w:shd w:val="clear" w:color="auto" w:fill="D9D9D9" w:themeFill="background1" w:themeFillShade="D9"/>
          </w:tcPr>
          <w:p w14:paraId="19BA6930" w14:textId="77777777" w:rsidR="002731B2" w:rsidRPr="00DA0641" w:rsidRDefault="002731B2" w:rsidP="002731B2">
            <w:r w:rsidRPr="00DA0641">
              <w:t>S</w:t>
            </w:r>
          </w:p>
        </w:tc>
        <w:tc>
          <w:tcPr>
            <w:tcW w:w="2396" w:type="dxa"/>
            <w:shd w:val="clear" w:color="auto" w:fill="D9D9D9" w:themeFill="background1" w:themeFillShade="D9"/>
          </w:tcPr>
          <w:p w14:paraId="1F622125" w14:textId="77777777" w:rsidR="002731B2" w:rsidRPr="00DA0641" w:rsidRDefault="002731B2" w:rsidP="002731B2">
            <w:r w:rsidRPr="00DA0641">
              <w:t>STRUC</w:t>
            </w:r>
            <w:r>
              <w:t>IOT</w:t>
            </w:r>
            <w:r w:rsidRPr="00DA0641">
              <w:t>1</w:t>
            </w:r>
            <w:r w:rsidRPr="00DA0641">
              <w:rPr>
                <w:rFonts w:cstheme="minorHAnsi"/>
              </w:rPr>
              <w:t>→</w:t>
            </w:r>
            <w:r w:rsidRPr="00DA0641">
              <w:t xml:space="preserve"> </w:t>
            </w:r>
            <w:r>
              <w:t>EX</w:t>
            </w:r>
            <w:r w:rsidRPr="00DA0641">
              <w:t>P</w:t>
            </w:r>
            <w:r>
              <w:t>IOT</w:t>
            </w:r>
            <w:r w:rsidRPr="00DA0641">
              <w:t>5</w:t>
            </w:r>
          </w:p>
        </w:tc>
        <w:tc>
          <w:tcPr>
            <w:tcW w:w="1193" w:type="dxa"/>
            <w:shd w:val="clear" w:color="auto" w:fill="D9D9D9" w:themeFill="background1" w:themeFillShade="D9"/>
          </w:tcPr>
          <w:p w14:paraId="129E3F97" w14:textId="77777777" w:rsidR="002731B2" w:rsidRPr="00DA0641" w:rsidRDefault="002731B2" w:rsidP="002731B2">
            <w:r w:rsidRPr="00DA0641">
              <w:t>.278</w:t>
            </w:r>
          </w:p>
        </w:tc>
      </w:tr>
      <w:tr w:rsidR="002731B2" w:rsidRPr="00DA0641" w14:paraId="1997B751" w14:textId="77777777" w:rsidTr="002731B2">
        <w:tc>
          <w:tcPr>
            <w:tcW w:w="1535" w:type="dxa"/>
            <w:shd w:val="clear" w:color="auto" w:fill="D9D9D9" w:themeFill="background1" w:themeFillShade="D9"/>
          </w:tcPr>
          <w:p w14:paraId="2D1D5C08" w14:textId="77777777" w:rsidR="002731B2" w:rsidRPr="00DA0641" w:rsidRDefault="002731B2" w:rsidP="002731B2">
            <w:r w:rsidRPr="00DA0641">
              <w:t>STRUC</w:t>
            </w:r>
            <w:r>
              <w:t>IOT</w:t>
            </w:r>
            <w:r w:rsidRPr="00DA0641">
              <w:t>1</w:t>
            </w:r>
          </w:p>
        </w:tc>
        <w:tc>
          <w:tcPr>
            <w:tcW w:w="1332" w:type="dxa"/>
            <w:shd w:val="clear" w:color="auto" w:fill="D9D9D9" w:themeFill="background1" w:themeFillShade="D9"/>
          </w:tcPr>
          <w:p w14:paraId="5A605920" w14:textId="77777777" w:rsidR="002731B2" w:rsidRPr="00DA0641" w:rsidRDefault="002731B2" w:rsidP="002731B2">
            <w:r w:rsidRPr="00DA0641">
              <w:t>EXP</w:t>
            </w:r>
            <w:r>
              <w:t>IOT6</w:t>
            </w:r>
          </w:p>
        </w:tc>
        <w:tc>
          <w:tcPr>
            <w:tcW w:w="1354" w:type="dxa"/>
            <w:shd w:val="clear" w:color="auto" w:fill="D9D9D9" w:themeFill="background1" w:themeFillShade="D9"/>
          </w:tcPr>
          <w:p w14:paraId="3D47FFA2" w14:textId="77777777" w:rsidR="002731B2" w:rsidRPr="00DA0641" w:rsidRDefault="002731B2" w:rsidP="002731B2">
            <w:r w:rsidRPr="00DA0641">
              <w:t>Negative</w:t>
            </w:r>
          </w:p>
        </w:tc>
        <w:tc>
          <w:tcPr>
            <w:tcW w:w="1193" w:type="dxa"/>
            <w:shd w:val="clear" w:color="auto" w:fill="D9D9D9" w:themeFill="background1" w:themeFillShade="D9"/>
          </w:tcPr>
          <w:p w14:paraId="0E26CFFB" w14:textId="77777777" w:rsidR="002731B2" w:rsidRPr="00DA0641" w:rsidRDefault="002731B2" w:rsidP="002731B2">
            <w:r w:rsidRPr="00DA0641">
              <w:t>S</w:t>
            </w:r>
          </w:p>
        </w:tc>
        <w:tc>
          <w:tcPr>
            <w:tcW w:w="2396" w:type="dxa"/>
            <w:shd w:val="clear" w:color="auto" w:fill="D9D9D9" w:themeFill="background1" w:themeFillShade="D9"/>
          </w:tcPr>
          <w:p w14:paraId="020599C4" w14:textId="77777777" w:rsidR="002731B2" w:rsidRPr="00DA0641" w:rsidRDefault="002731B2" w:rsidP="002731B2">
            <w:r w:rsidRPr="00DA0641">
              <w:t>STRUC</w:t>
            </w:r>
            <w:r>
              <w:t>IOT</w:t>
            </w:r>
            <w:r w:rsidRPr="00DA0641">
              <w:t>1</w:t>
            </w:r>
            <w:r w:rsidRPr="00DA0641">
              <w:rPr>
                <w:rFonts w:cstheme="minorHAnsi"/>
              </w:rPr>
              <w:t>→</w:t>
            </w:r>
            <w:r w:rsidRPr="00DA0641">
              <w:t xml:space="preserve"> </w:t>
            </w:r>
            <w:r>
              <w:t>EX</w:t>
            </w:r>
            <w:r w:rsidRPr="00DA0641">
              <w:t>P</w:t>
            </w:r>
            <w:r>
              <w:t>IOT6</w:t>
            </w:r>
          </w:p>
        </w:tc>
        <w:tc>
          <w:tcPr>
            <w:tcW w:w="1193" w:type="dxa"/>
            <w:shd w:val="clear" w:color="auto" w:fill="D9D9D9" w:themeFill="background1" w:themeFillShade="D9"/>
          </w:tcPr>
          <w:p w14:paraId="2BE8B5EB" w14:textId="77777777" w:rsidR="002731B2" w:rsidRPr="00DA0641" w:rsidRDefault="002731B2" w:rsidP="002731B2">
            <w:r w:rsidRPr="00DA0641">
              <w:t>.285</w:t>
            </w:r>
          </w:p>
        </w:tc>
      </w:tr>
      <w:tr w:rsidR="002731B2" w:rsidRPr="00DA0641" w14:paraId="6BCADD60" w14:textId="77777777" w:rsidTr="002731B2">
        <w:tc>
          <w:tcPr>
            <w:tcW w:w="1535" w:type="dxa"/>
            <w:shd w:val="clear" w:color="auto" w:fill="D9D9D9" w:themeFill="background1" w:themeFillShade="D9"/>
          </w:tcPr>
          <w:p w14:paraId="6C6058B8" w14:textId="77777777" w:rsidR="002731B2" w:rsidRPr="00DA0641" w:rsidRDefault="002731B2" w:rsidP="002731B2">
            <w:r w:rsidRPr="00DA0641">
              <w:t>STRUC</w:t>
            </w:r>
            <w:r>
              <w:t>IOT</w:t>
            </w:r>
            <w:r w:rsidRPr="00DA0641">
              <w:t>1</w:t>
            </w:r>
          </w:p>
        </w:tc>
        <w:tc>
          <w:tcPr>
            <w:tcW w:w="1332" w:type="dxa"/>
            <w:shd w:val="clear" w:color="auto" w:fill="D9D9D9" w:themeFill="background1" w:themeFillShade="D9"/>
          </w:tcPr>
          <w:p w14:paraId="473870D2" w14:textId="77777777" w:rsidR="002731B2" w:rsidRPr="00DA0641" w:rsidRDefault="002731B2" w:rsidP="002731B2">
            <w:r w:rsidRPr="00DA0641">
              <w:t>EXP</w:t>
            </w:r>
            <w:r>
              <w:t>IOT7</w:t>
            </w:r>
          </w:p>
        </w:tc>
        <w:tc>
          <w:tcPr>
            <w:tcW w:w="1354" w:type="dxa"/>
            <w:shd w:val="clear" w:color="auto" w:fill="D9D9D9" w:themeFill="background1" w:themeFillShade="D9"/>
          </w:tcPr>
          <w:p w14:paraId="5B4D0A5E" w14:textId="77777777" w:rsidR="002731B2" w:rsidRPr="00DA0641" w:rsidRDefault="002731B2" w:rsidP="002731B2">
            <w:r w:rsidRPr="00DA0641">
              <w:t>Negative</w:t>
            </w:r>
          </w:p>
        </w:tc>
        <w:tc>
          <w:tcPr>
            <w:tcW w:w="1193" w:type="dxa"/>
            <w:shd w:val="clear" w:color="auto" w:fill="D9D9D9" w:themeFill="background1" w:themeFillShade="D9"/>
          </w:tcPr>
          <w:p w14:paraId="3593AF6F" w14:textId="77777777" w:rsidR="002731B2" w:rsidRPr="00DA0641" w:rsidRDefault="002731B2" w:rsidP="002731B2">
            <w:r w:rsidRPr="00DA0641">
              <w:t>S</w:t>
            </w:r>
          </w:p>
        </w:tc>
        <w:tc>
          <w:tcPr>
            <w:tcW w:w="2396" w:type="dxa"/>
            <w:shd w:val="clear" w:color="auto" w:fill="D9D9D9" w:themeFill="background1" w:themeFillShade="D9"/>
          </w:tcPr>
          <w:p w14:paraId="7DBE15C1" w14:textId="77777777" w:rsidR="002731B2" w:rsidRPr="00DA0641" w:rsidRDefault="002731B2" w:rsidP="002731B2">
            <w:r w:rsidRPr="00DA0641">
              <w:t>STRUC</w:t>
            </w:r>
            <w:r>
              <w:t>IOT</w:t>
            </w:r>
            <w:r w:rsidRPr="00DA0641">
              <w:t>1</w:t>
            </w:r>
            <w:r w:rsidRPr="00DA0641">
              <w:rPr>
                <w:rFonts w:cstheme="minorHAnsi"/>
              </w:rPr>
              <w:t>→</w:t>
            </w:r>
            <w:r w:rsidRPr="00DA0641">
              <w:t xml:space="preserve"> EXP</w:t>
            </w:r>
            <w:r>
              <w:t>IOT7</w:t>
            </w:r>
          </w:p>
        </w:tc>
        <w:tc>
          <w:tcPr>
            <w:tcW w:w="1193" w:type="dxa"/>
            <w:shd w:val="clear" w:color="auto" w:fill="D9D9D9" w:themeFill="background1" w:themeFillShade="D9"/>
          </w:tcPr>
          <w:p w14:paraId="0055848E" w14:textId="77777777" w:rsidR="002731B2" w:rsidRPr="00DA0641" w:rsidRDefault="002731B2" w:rsidP="002731B2">
            <w:r w:rsidRPr="00DA0641">
              <w:t>.349</w:t>
            </w:r>
          </w:p>
        </w:tc>
      </w:tr>
      <w:tr w:rsidR="002731B2" w:rsidRPr="00DA0641" w14:paraId="039A7DFB" w14:textId="77777777" w:rsidTr="002731B2">
        <w:tc>
          <w:tcPr>
            <w:tcW w:w="1535" w:type="dxa"/>
            <w:shd w:val="clear" w:color="auto" w:fill="D9D9D9" w:themeFill="background1" w:themeFillShade="D9"/>
          </w:tcPr>
          <w:p w14:paraId="609BA901" w14:textId="77777777" w:rsidR="002731B2" w:rsidRPr="00DA0641" w:rsidRDefault="002731B2" w:rsidP="002731B2">
            <w:r w:rsidRPr="00DA0641">
              <w:t>STRUC</w:t>
            </w:r>
            <w:r>
              <w:t>IOT</w:t>
            </w:r>
            <w:r w:rsidRPr="00DA0641">
              <w:t>1</w:t>
            </w:r>
          </w:p>
        </w:tc>
        <w:tc>
          <w:tcPr>
            <w:tcW w:w="1332" w:type="dxa"/>
            <w:shd w:val="clear" w:color="auto" w:fill="D9D9D9" w:themeFill="background1" w:themeFillShade="D9"/>
          </w:tcPr>
          <w:p w14:paraId="4EAF80A0" w14:textId="77777777" w:rsidR="002731B2" w:rsidRPr="00DA0641" w:rsidRDefault="002731B2" w:rsidP="002731B2">
            <w:r w:rsidRPr="00DA0641">
              <w:t>EXP</w:t>
            </w:r>
            <w:r>
              <w:t>IOT8</w:t>
            </w:r>
          </w:p>
        </w:tc>
        <w:tc>
          <w:tcPr>
            <w:tcW w:w="1354" w:type="dxa"/>
            <w:shd w:val="clear" w:color="auto" w:fill="D9D9D9" w:themeFill="background1" w:themeFillShade="D9"/>
          </w:tcPr>
          <w:p w14:paraId="3DE65E3B" w14:textId="77777777" w:rsidR="002731B2" w:rsidRPr="00DA0641" w:rsidRDefault="002731B2" w:rsidP="002731B2">
            <w:r w:rsidRPr="00DA0641">
              <w:t>Negative</w:t>
            </w:r>
          </w:p>
        </w:tc>
        <w:tc>
          <w:tcPr>
            <w:tcW w:w="1193" w:type="dxa"/>
            <w:shd w:val="clear" w:color="auto" w:fill="D9D9D9" w:themeFill="background1" w:themeFillShade="D9"/>
          </w:tcPr>
          <w:p w14:paraId="49B9CAAF" w14:textId="77777777" w:rsidR="002731B2" w:rsidRPr="00DA0641" w:rsidRDefault="002731B2" w:rsidP="002731B2">
            <w:r w:rsidRPr="00DA0641">
              <w:t>S</w:t>
            </w:r>
          </w:p>
        </w:tc>
        <w:tc>
          <w:tcPr>
            <w:tcW w:w="2396" w:type="dxa"/>
            <w:shd w:val="clear" w:color="auto" w:fill="D9D9D9" w:themeFill="background1" w:themeFillShade="D9"/>
          </w:tcPr>
          <w:p w14:paraId="77A17FD3" w14:textId="77777777" w:rsidR="002731B2" w:rsidRPr="00DA0641" w:rsidRDefault="002731B2" w:rsidP="002731B2">
            <w:r w:rsidRPr="00DA0641">
              <w:t>STRUC</w:t>
            </w:r>
            <w:r>
              <w:t>IOT</w:t>
            </w:r>
            <w:r w:rsidRPr="00DA0641">
              <w:t>1</w:t>
            </w:r>
            <w:r w:rsidRPr="00DA0641">
              <w:rPr>
                <w:rFonts w:cstheme="minorHAnsi"/>
              </w:rPr>
              <w:t>→</w:t>
            </w:r>
            <w:r w:rsidRPr="00DA0641">
              <w:t xml:space="preserve"> EXP</w:t>
            </w:r>
            <w:r>
              <w:t>IOT8</w:t>
            </w:r>
          </w:p>
        </w:tc>
        <w:tc>
          <w:tcPr>
            <w:tcW w:w="1193" w:type="dxa"/>
            <w:shd w:val="clear" w:color="auto" w:fill="D9D9D9" w:themeFill="background1" w:themeFillShade="D9"/>
          </w:tcPr>
          <w:p w14:paraId="09B1C335" w14:textId="77777777" w:rsidR="002731B2" w:rsidRPr="00DA0641" w:rsidRDefault="002731B2" w:rsidP="002731B2">
            <w:r w:rsidRPr="00DA0641">
              <w:t>.361</w:t>
            </w:r>
          </w:p>
        </w:tc>
      </w:tr>
      <w:tr w:rsidR="002731B2" w:rsidRPr="00DA0641" w14:paraId="6E214C70" w14:textId="77777777" w:rsidTr="002731B2">
        <w:tc>
          <w:tcPr>
            <w:tcW w:w="1535" w:type="dxa"/>
            <w:shd w:val="clear" w:color="auto" w:fill="D9D9D9" w:themeFill="background1" w:themeFillShade="D9"/>
          </w:tcPr>
          <w:p w14:paraId="58DFC2B9" w14:textId="77777777" w:rsidR="002731B2" w:rsidRPr="00DA0641" w:rsidRDefault="002731B2" w:rsidP="002731B2">
            <w:r w:rsidRPr="00DA0641">
              <w:t>STRUC</w:t>
            </w:r>
            <w:r>
              <w:t>IOT</w:t>
            </w:r>
            <w:r w:rsidRPr="00DA0641">
              <w:t>1</w:t>
            </w:r>
          </w:p>
        </w:tc>
        <w:tc>
          <w:tcPr>
            <w:tcW w:w="1332" w:type="dxa"/>
            <w:shd w:val="clear" w:color="auto" w:fill="D9D9D9" w:themeFill="background1" w:themeFillShade="D9"/>
          </w:tcPr>
          <w:p w14:paraId="1B3E2A6C" w14:textId="77777777" w:rsidR="002731B2" w:rsidRPr="00DA0641" w:rsidRDefault="002731B2" w:rsidP="002731B2">
            <w:r w:rsidRPr="00DA0641">
              <w:t>EXP</w:t>
            </w:r>
            <w:r>
              <w:t>IOT9</w:t>
            </w:r>
          </w:p>
        </w:tc>
        <w:tc>
          <w:tcPr>
            <w:tcW w:w="1354" w:type="dxa"/>
            <w:shd w:val="clear" w:color="auto" w:fill="D9D9D9" w:themeFill="background1" w:themeFillShade="D9"/>
          </w:tcPr>
          <w:p w14:paraId="3AEE2456" w14:textId="77777777" w:rsidR="002731B2" w:rsidRPr="00DA0641" w:rsidRDefault="002731B2" w:rsidP="002731B2">
            <w:r w:rsidRPr="00DA0641">
              <w:t>Positive</w:t>
            </w:r>
          </w:p>
        </w:tc>
        <w:tc>
          <w:tcPr>
            <w:tcW w:w="1193" w:type="dxa"/>
            <w:shd w:val="clear" w:color="auto" w:fill="D9D9D9" w:themeFill="background1" w:themeFillShade="D9"/>
          </w:tcPr>
          <w:p w14:paraId="5CF4CC6F" w14:textId="77777777" w:rsidR="002731B2" w:rsidRPr="00DA0641" w:rsidRDefault="002731B2" w:rsidP="002731B2">
            <w:r w:rsidRPr="00DA0641">
              <w:t>S</w:t>
            </w:r>
          </w:p>
        </w:tc>
        <w:tc>
          <w:tcPr>
            <w:tcW w:w="2396" w:type="dxa"/>
            <w:shd w:val="clear" w:color="auto" w:fill="D9D9D9" w:themeFill="background1" w:themeFillShade="D9"/>
          </w:tcPr>
          <w:p w14:paraId="3653AC52" w14:textId="77777777" w:rsidR="002731B2" w:rsidRPr="00DA0641" w:rsidRDefault="002731B2" w:rsidP="002731B2">
            <w:r w:rsidRPr="00DA0641">
              <w:t>STRUC</w:t>
            </w:r>
            <w:r>
              <w:t>IOT</w:t>
            </w:r>
            <w:r w:rsidRPr="00DA0641">
              <w:t>1</w:t>
            </w:r>
            <w:r w:rsidRPr="00DA0641">
              <w:rPr>
                <w:rFonts w:cstheme="minorHAnsi"/>
              </w:rPr>
              <w:t>→</w:t>
            </w:r>
            <w:r w:rsidRPr="00DA0641">
              <w:t xml:space="preserve"> EXP</w:t>
            </w:r>
            <w:r>
              <w:t>IOT9</w:t>
            </w:r>
          </w:p>
        </w:tc>
        <w:tc>
          <w:tcPr>
            <w:tcW w:w="1193" w:type="dxa"/>
            <w:shd w:val="clear" w:color="auto" w:fill="D9D9D9" w:themeFill="background1" w:themeFillShade="D9"/>
          </w:tcPr>
          <w:p w14:paraId="43069224" w14:textId="77777777" w:rsidR="002731B2" w:rsidRPr="00DA0641" w:rsidRDefault="002731B2" w:rsidP="002731B2">
            <w:r w:rsidRPr="00DA0641">
              <w:t>.140</w:t>
            </w:r>
          </w:p>
        </w:tc>
      </w:tr>
      <w:tr w:rsidR="002731B2" w:rsidRPr="00DA0641" w14:paraId="50F2AFFA" w14:textId="77777777" w:rsidTr="002731B2">
        <w:tc>
          <w:tcPr>
            <w:tcW w:w="1535" w:type="dxa"/>
            <w:shd w:val="clear" w:color="auto" w:fill="D9D9D9" w:themeFill="background1" w:themeFillShade="D9"/>
          </w:tcPr>
          <w:p w14:paraId="0E7E4AF8" w14:textId="77777777" w:rsidR="002731B2" w:rsidRPr="00DA0641" w:rsidRDefault="002731B2" w:rsidP="002731B2">
            <w:r w:rsidRPr="00DA0641">
              <w:t>STRUC</w:t>
            </w:r>
            <w:r>
              <w:t>IOT</w:t>
            </w:r>
            <w:r w:rsidRPr="00DA0641">
              <w:t>1</w:t>
            </w:r>
          </w:p>
        </w:tc>
        <w:tc>
          <w:tcPr>
            <w:tcW w:w="1332" w:type="dxa"/>
            <w:shd w:val="clear" w:color="auto" w:fill="D9D9D9" w:themeFill="background1" w:themeFillShade="D9"/>
          </w:tcPr>
          <w:p w14:paraId="1E0EBD53" w14:textId="77777777" w:rsidR="002731B2" w:rsidRPr="00DA0641" w:rsidRDefault="002731B2" w:rsidP="002731B2">
            <w:r w:rsidRPr="00DA0641">
              <w:t>EXP</w:t>
            </w:r>
            <w:r>
              <w:t>IOT10</w:t>
            </w:r>
          </w:p>
        </w:tc>
        <w:tc>
          <w:tcPr>
            <w:tcW w:w="1354" w:type="dxa"/>
            <w:shd w:val="clear" w:color="auto" w:fill="D9D9D9" w:themeFill="background1" w:themeFillShade="D9"/>
          </w:tcPr>
          <w:p w14:paraId="3681D997" w14:textId="77777777" w:rsidR="002731B2" w:rsidRPr="00DA0641" w:rsidRDefault="002731B2" w:rsidP="002731B2">
            <w:r w:rsidRPr="00DA0641">
              <w:t>Positive</w:t>
            </w:r>
          </w:p>
        </w:tc>
        <w:tc>
          <w:tcPr>
            <w:tcW w:w="1193" w:type="dxa"/>
            <w:shd w:val="clear" w:color="auto" w:fill="D9D9D9" w:themeFill="background1" w:themeFillShade="D9"/>
          </w:tcPr>
          <w:p w14:paraId="2E8557CA" w14:textId="77777777" w:rsidR="002731B2" w:rsidRPr="00DA0641" w:rsidRDefault="002731B2" w:rsidP="002731B2">
            <w:r w:rsidRPr="00DA0641">
              <w:t>S</w:t>
            </w:r>
          </w:p>
        </w:tc>
        <w:tc>
          <w:tcPr>
            <w:tcW w:w="2396" w:type="dxa"/>
            <w:shd w:val="clear" w:color="auto" w:fill="D9D9D9" w:themeFill="background1" w:themeFillShade="D9"/>
          </w:tcPr>
          <w:p w14:paraId="4C85A35E" w14:textId="77777777" w:rsidR="002731B2" w:rsidRPr="00DA0641" w:rsidRDefault="002731B2" w:rsidP="002731B2">
            <w:r w:rsidRPr="00DA0641">
              <w:t>STRUC</w:t>
            </w:r>
            <w:r>
              <w:t>IOT</w:t>
            </w:r>
            <w:r w:rsidRPr="00DA0641">
              <w:t>1</w:t>
            </w:r>
            <w:r w:rsidRPr="00DA0641">
              <w:rPr>
                <w:rFonts w:cstheme="minorHAnsi"/>
              </w:rPr>
              <w:t>→</w:t>
            </w:r>
            <w:r w:rsidRPr="00DA0641">
              <w:t xml:space="preserve"> EXP</w:t>
            </w:r>
            <w:r>
              <w:t>IOT10</w:t>
            </w:r>
          </w:p>
        </w:tc>
        <w:tc>
          <w:tcPr>
            <w:tcW w:w="1193" w:type="dxa"/>
            <w:shd w:val="clear" w:color="auto" w:fill="D9D9D9" w:themeFill="background1" w:themeFillShade="D9"/>
          </w:tcPr>
          <w:p w14:paraId="3DD935D3" w14:textId="77777777" w:rsidR="002731B2" w:rsidRPr="00DA0641" w:rsidRDefault="002731B2" w:rsidP="002731B2">
            <w:r w:rsidRPr="00DA0641">
              <w:t>.198</w:t>
            </w:r>
          </w:p>
        </w:tc>
      </w:tr>
      <w:tr w:rsidR="002731B2" w:rsidRPr="00DA0641" w14:paraId="15507D83" w14:textId="77777777" w:rsidTr="002731B2">
        <w:tc>
          <w:tcPr>
            <w:tcW w:w="1535" w:type="dxa"/>
          </w:tcPr>
          <w:p w14:paraId="0955D8E0" w14:textId="77777777" w:rsidR="002731B2" w:rsidRPr="00DA0641" w:rsidRDefault="002731B2" w:rsidP="002731B2">
            <w:r w:rsidRPr="00DA0641">
              <w:t>STRUC</w:t>
            </w:r>
            <w:r>
              <w:t>IOT</w:t>
            </w:r>
            <w:r w:rsidRPr="00DA0641">
              <w:t>2</w:t>
            </w:r>
          </w:p>
        </w:tc>
        <w:tc>
          <w:tcPr>
            <w:tcW w:w="1332" w:type="dxa"/>
          </w:tcPr>
          <w:p w14:paraId="3D6DAEB1" w14:textId="77777777" w:rsidR="002731B2" w:rsidRPr="00DA0641" w:rsidRDefault="002731B2" w:rsidP="002731B2">
            <w:r>
              <w:t>EX</w:t>
            </w:r>
            <w:r w:rsidRPr="00DA0641">
              <w:t>P</w:t>
            </w:r>
            <w:r>
              <w:t>IOT</w:t>
            </w:r>
            <w:r w:rsidRPr="00DA0641">
              <w:t>1</w:t>
            </w:r>
          </w:p>
        </w:tc>
        <w:tc>
          <w:tcPr>
            <w:tcW w:w="1354" w:type="dxa"/>
          </w:tcPr>
          <w:p w14:paraId="33D38150" w14:textId="77777777" w:rsidR="002731B2" w:rsidRPr="00DA0641" w:rsidRDefault="002731B2" w:rsidP="002731B2">
            <w:r w:rsidRPr="00DA0641">
              <w:t>Positive</w:t>
            </w:r>
          </w:p>
        </w:tc>
        <w:tc>
          <w:tcPr>
            <w:tcW w:w="1193" w:type="dxa"/>
          </w:tcPr>
          <w:p w14:paraId="541498B4" w14:textId="77777777" w:rsidR="002731B2" w:rsidRPr="00DA0641" w:rsidRDefault="002731B2" w:rsidP="002731B2">
            <w:r w:rsidRPr="00DA0641">
              <w:t>S</w:t>
            </w:r>
          </w:p>
        </w:tc>
        <w:tc>
          <w:tcPr>
            <w:tcW w:w="2396" w:type="dxa"/>
          </w:tcPr>
          <w:p w14:paraId="35330589" w14:textId="77777777" w:rsidR="002731B2" w:rsidRPr="00DA0641" w:rsidRDefault="002731B2" w:rsidP="002731B2">
            <w:r w:rsidRPr="00DA0641">
              <w:t>STRUC</w:t>
            </w:r>
            <w:r>
              <w:t>IOT</w:t>
            </w:r>
            <w:r w:rsidRPr="00DA0641">
              <w:t>2</w:t>
            </w:r>
            <w:r w:rsidRPr="00DA0641">
              <w:rPr>
                <w:rFonts w:cstheme="minorHAnsi"/>
              </w:rPr>
              <w:t>→</w:t>
            </w:r>
            <w:r w:rsidRPr="00DA0641">
              <w:t xml:space="preserve"> </w:t>
            </w:r>
            <w:r>
              <w:t>EX</w:t>
            </w:r>
            <w:r w:rsidRPr="00DA0641">
              <w:t>P</w:t>
            </w:r>
            <w:r>
              <w:t>IOT</w:t>
            </w:r>
            <w:r w:rsidRPr="00DA0641">
              <w:t>1</w:t>
            </w:r>
          </w:p>
        </w:tc>
        <w:tc>
          <w:tcPr>
            <w:tcW w:w="1193" w:type="dxa"/>
          </w:tcPr>
          <w:p w14:paraId="016831F0" w14:textId="77777777" w:rsidR="002731B2" w:rsidRPr="00DA0641" w:rsidRDefault="002731B2" w:rsidP="002731B2">
            <w:r w:rsidRPr="00DA0641">
              <w:t>.333</w:t>
            </w:r>
          </w:p>
        </w:tc>
      </w:tr>
      <w:tr w:rsidR="002731B2" w:rsidRPr="00DA0641" w14:paraId="48DFAE2D" w14:textId="77777777" w:rsidTr="002731B2">
        <w:tc>
          <w:tcPr>
            <w:tcW w:w="1535" w:type="dxa"/>
          </w:tcPr>
          <w:p w14:paraId="4BEBBC58" w14:textId="77777777" w:rsidR="002731B2" w:rsidRPr="00DA0641" w:rsidRDefault="002731B2" w:rsidP="002731B2">
            <w:r w:rsidRPr="00DA0641">
              <w:t>STRUC</w:t>
            </w:r>
            <w:r>
              <w:t>IOT</w:t>
            </w:r>
            <w:r w:rsidRPr="00DA0641">
              <w:t>2</w:t>
            </w:r>
          </w:p>
        </w:tc>
        <w:tc>
          <w:tcPr>
            <w:tcW w:w="1332" w:type="dxa"/>
          </w:tcPr>
          <w:p w14:paraId="2DA55253" w14:textId="77777777" w:rsidR="002731B2" w:rsidRPr="00DA0641" w:rsidRDefault="002731B2" w:rsidP="002731B2">
            <w:r>
              <w:t>EX</w:t>
            </w:r>
            <w:r w:rsidRPr="00DA0641">
              <w:t>P</w:t>
            </w:r>
            <w:r>
              <w:t>IOT</w:t>
            </w:r>
            <w:r w:rsidRPr="00DA0641">
              <w:t>2</w:t>
            </w:r>
          </w:p>
        </w:tc>
        <w:tc>
          <w:tcPr>
            <w:tcW w:w="1354" w:type="dxa"/>
          </w:tcPr>
          <w:p w14:paraId="3A540DEC" w14:textId="77777777" w:rsidR="002731B2" w:rsidRPr="00DA0641" w:rsidRDefault="002731B2" w:rsidP="002731B2">
            <w:r w:rsidRPr="00DA0641">
              <w:t>Positive</w:t>
            </w:r>
          </w:p>
        </w:tc>
        <w:tc>
          <w:tcPr>
            <w:tcW w:w="1193" w:type="dxa"/>
          </w:tcPr>
          <w:p w14:paraId="45A6F36C" w14:textId="77777777" w:rsidR="002731B2" w:rsidRPr="00DA0641" w:rsidRDefault="002731B2" w:rsidP="002731B2">
            <w:r w:rsidRPr="00DA0641">
              <w:t>S</w:t>
            </w:r>
          </w:p>
        </w:tc>
        <w:tc>
          <w:tcPr>
            <w:tcW w:w="2396" w:type="dxa"/>
          </w:tcPr>
          <w:p w14:paraId="30D54429" w14:textId="77777777" w:rsidR="002731B2" w:rsidRPr="00DA0641" w:rsidRDefault="002731B2" w:rsidP="002731B2">
            <w:r w:rsidRPr="00DA0641">
              <w:t>STRUC</w:t>
            </w:r>
            <w:r>
              <w:t>IOT</w:t>
            </w:r>
            <w:r w:rsidRPr="00DA0641">
              <w:t>2</w:t>
            </w:r>
            <w:r w:rsidRPr="00DA0641">
              <w:rPr>
                <w:rFonts w:cstheme="minorHAnsi"/>
              </w:rPr>
              <w:t>→</w:t>
            </w:r>
            <w:r w:rsidRPr="00DA0641">
              <w:t xml:space="preserve"> </w:t>
            </w:r>
            <w:r>
              <w:t>EX</w:t>
            </w:r>
            <w:r w:rsidRPr="00DA0641">
              <w:t>P</w:t>
            </w:r>
            <w:r>
              <w:t>IOT</w:t>
            </w:r>
            <w:r w:rsidRPr="00DA0641">
              <w:t>2</w:t>
            </w:r>
          </w:p>
        </w:tc>
        <w:tc>
          <w:tcPr>
            <w:tcW w:w="1193" w:type="dxa"/>
          </w:tcPr>
          <w:p w14:paraId="00A4AF24" w14:textId="77777777" w:rsidR="002731B2" w:rsidRPr="00DA0641" w:rsidRDefault="002731B2" w:rsidP="002731B2">
            <w:r w:rsidRPr="00DA0641">
              <w:t>.194</w:t>
            </w:r>
          </w:p>
        </w:tc>
      </w:tr>
      <w:tr w:rsidR="002731B2" w:rsidRPr="00DA0641" w14:paraId="678272CA" w14:textId="77777777" w:rsidTr="002731B2">
        <w:tc>
          <w:tcPr>
            <w:tcW w:w="1535" w:type="dxa"/>
          </w:tcPr>
          <w:p w14:paraId="4829D3BB" w14:textId="77777777" w:rsidR="002731B2" w:rsidRPr="00DA0641" w:rsidRDefault="002731B2" w:rsidP="002731B2">
            <w:r w:rsidRPr="00DA0641">
              <w:t>STRUC</w:t>
            </w:r>
            <w:r>
              <w:t>IOT</w:t>
            </w:r>
            <w:r w:rsidRPr="00DA0641">
              <w:t>2</w:t>
            </w:r>
          </w:p>
        </w:tc>
        <w:tc>
          <w:tcPr>
            <w:tcW w:w="1332" w:type="dxa"/>
          </w:tcPr>
          <w:p w14:paraId="07AC9B02" w14:textId="77777777" w:rsidR="002731B2" w:rsidRPr="00DA0641" w:rsidRDefault="002731B2" w:rsidP="002731B2">
            <w:r>
              <w:t>EX</w:t>
            </w:r>
            <w:r w:rsidRPr="00DA0641">
              <w:t>P</w:t>
            </w:r>
            <w:r>
              <w:t>IOT</w:t>
            </w:r>
            <w:r w:rsidRPr="00DA0641">
              <w:t>3</w:t>
            </w:r>
          </w:p>
        </w:tc>
        <w:tc>
          <w:tcPr>
            <w:tcW w:w="1354" w:type="dxa"/>
          </w:tcPr>
          <w:p w14:paraId="03C348B0" w14:textId="77777777" w:rsidR="002731B2" w:rsidRPr="00DA0641" w:rsidRDefault="002731B2" w:rsidP="002731B2">
            <w:r w:rsidRPr="00DA0641">
              <w:t>Negative</w:t>
            </w:r>
          </w:p>
        </w:tc>
        <w:tc>
          <w:tcPr>
            <w:tcW w:w="1193" w:type="dxa"/>
          </w:tcPr>
          <w:p w14:paraId="75C83AD0" w14:textId="77777777" w:rsidR="002731B2" w:rsidRPr="00DA0641" w:rsidRDefault="002731B2" w:rsidP="002731B2">
            <w:r w:rsidRPr="00DA0641">
              <w:t>S</w:t>
            </w:r>
          </w:p>
        </w:tc>
        <w:tc>
          <w:tcPr>
            <w:tcW w:w="2396" w:type="dxa"/>
          </w:tcPr>
          <w:p w14:paraId="1D852437" w14:textId="77777777" w:rsidR="002731B2" w:rsidRPr="00DA0641" w:rsidRDefault="002731B2" w:rsidP="002731B2">
            <w:r w:rsidRPr="00DA0641">
              <w:t>STRUC</w:t>
            </w:r>
            <w:r>
              <w:t>IOT</w:t>
            </w:r>
            <w:r w:rsidRPr="00DA0641">
              <w:t>2</w:t>
            </w:r>
            <w:r w:rsidRPr="00DA0641">
              <w:rPr>
                <w:rFonts w:cstheme="minorHAnsi"/>
              </w:rPr>
              <w:t>→</w:t>
            </w:r>
            <w:r w:rsidRPr="00DA0641">
              <w:t xml:space="preserve"> </w:t>
            </w:r>
            <w:r>
              <w:t>EX</w:t>
            </w:r>
            <w:r w:rsidRPr="00DA0641">
              <w:t>P</w:t>
            </w:r>
            <w:r>
              <w:t>IOT</w:t>
            </w:r>
            <w:r w:rsidRPr="00DA0641">
              <w:t>3</w:t>
            </w:r>
          </w:p>
        </w:tc>
        <w:tc>
          <w:tcPr>
            <w:tcW w:w="1193" w:type="dxa"/>
          </w:tcPr>
          <w:p w14:paraId="17CB2621" w14:textId="77777777" w:rsidR="002731B2" w:rsidRPr="00DA0641" w:rsidRDefault="002731B2" w:rsidP="002731B2">
            <w:r w:rsidRPr="00DA0641">
              <w:t>.274</w:t>
            </w:r>
          </w:p>
        </w:tc>
      </w:tr>
      <w:tr w:rsidR="002731B2" w:rsidRPr="00DA0641" w14:paraId="7EA9474A" w14:textId="77777777" w:rsidTr="002731B2">
        <w:tc>
          <w:tcPr>
            <w:tcW w:w="1535" w:type="dxa"/>
          </w:tcPr>
          <w:p w14:paraId="127A8F12" w14:textId="77777777" w:rsidR="002731B2" w:rsidRPr="00DA0641" w:rsidRDefault="002731B2" w:rsidP="002731B2">
            <w:r w:rsidRPr="00DA0641">
              <w:t>STRUC</w:t>
            </w:r>
            <w:r>
              <w:t>IOT</w:t>
            </w:r>
            <w:r w:rsidRPr="00DA0641">
              <w:t>2</w:t>
            </w:r>
          </w:p>
        </w:tc>
        <w:tc>
          <w:tcPr>
            <w:tcW w:w="1332" w:type="dxa"/>
          </w:tcPr>
          <w:p w14:paraId="02CF574C" w14:textId="77777777" w:rsidR="002731B2" w:rsidRPr="00DA0641" w:rsidRDefault="002731B2" w:rsidP="002731B2">
            <w:r>
              <w:t>EX</w:t>
            </w:r>
            <w:r w:rsidRPr="00DA0641">
              <w:t>P</w:t>
            </w:r>
            <w:r>
              <w:t>IOT</w:t>
            </w:r>
            <w:r w:rsidRPr="00DA0641">
              <w:t>4</w:t>
            </w:r>
          </w:p>
        </w:tc>
        <w:tc>
          <w:tcPr>
            <w:tcW w:w="1354" w:type="dxa"/>
          </w:tcPr>
          <w:p w14:paraId="6754A319" w14:textId="77777777" w:rsidR="002731B2" w:rsidRPr="00DA0641" w:rsidRDefault="002731B2" w:rsidP="002731B2">
            <w:r w:rsidRPr="00DA0641">
              <w:t>Positive</w:t>
            </w:r>
          </w:p>
        </w:tc>
        <w:tc>
          <w:tcPr>
            <w:tcW w:w="1193" w:type="dxa"/>
          </w:tcPr>
          <w:p w14:paraId="3501E188" w14:textId="77777777" w:rsidR="002731B2" w:rsidRPr="00DA0641" w:rsidRDefault="002731B2" w:rsidP="002731B2">
            <w:r w:rsidRPr="00DA0641">
              <w:t>S</w:t>
            </w:r>
          </w:p>
        </w:tc>
        <w:tc>
          <w:tcPr>
            <w:tcW w:w="2396" w:type="dxa"/>
          </w:tcPr>
          <w:p w14:paraId="2435FB05" w14:textId="77777777" w:rsidR="002731B2" w:rsidRPr="00DA0641" w:rsidRDefault="002731B2" w:rsidP="002731B2">
            <w:r w:rsidRPr="00DA0641">
              <w:t>STRUC</w:t>
            </w:r>
            <w:r>
              <w:t>IOT</w:t>
            </w:r>
            <w:r w:rsidRPr="00DA0641">
              <w:t>2</w:t>
            </w:r>
            <w:r w:rsidRPr="00DA0641">
              <w:rPr>
                <w:rFonts w:cstheme="minorHAnsi"/>
              </w:rPr>
              <w:t>→</w:t>
            </w:r>
            <w:r w:rsidRPr="00DA0641">
              <w:t xml:space="preserve"> </w:t>
            </w:r>
            <w:r>
              <w:t>EX</w:t>
            </w:r>
            <w:r w:rsidRPr="00DA0641">
              <w:t>P</w:t>
            </w:r>
            <w:r>
              <w:t>IOT</w:t>
            </w:r>
            <w:r w:rsidRPr="00DA0641">
              <w:t>4</w:t>
            </w:r>
          </w:p>
        </w:tc>
        <w:tc>
          <w:tcPr>
            <w:tcW w:w="1193" w:type="dxa"/>
          </w:tcPr>
          <w:p w14:paraId="45EBB5C6" w14:textId="77777777" w:rsidR="002731B2" w:rsidRPr="00DA0641" w:rsidRDefault="002731B2" w:rsidP="002731B2">
            <w:r w:rsidRPr="00DA0641">
              <w:t>.263</w:t>
            </w:r>
          </w:p>
        </w:tc>
      </w:tr>
      <w:tr w:rsidR="002731B2" w:rsidRPr="00DA0641" w14:paraId="400383AD" w14:textId="77777777" w:rsidTr="002731B2">
        <w:tc>
          <w:tcPr>
            <w:tcW w:w="1535" w:type="dxa"/>
          </w:tcPr>
          <w:p w14:paraId="3F20E455" w14:textId="77777777" w:rsidR="002731B2" w:rsidRPr="00DA0641" w:rsidRDefault="002731B2" w:rsidP="002731B2">
            <w:r w:rsidRPr="00DA0641">
              <w:t>STRUC</w:t>
            </w:r>
            <w:r>
              <w:t>IOT</w:t>
            </w:r>
            <w:r w:rsidRPr="00DA0641">
              <w:t>2</w:t>
            </w:r>
          </w:p>
        </w:tc>
        <w:tc>
          <w:tcPr>
            <w:tcW w:w="1332" w:type="dxa"/>
          </w:tcPr>
          <w:p w14:paraId="6BE473DB" w14:textId="77777777" w:rsidR="002731B2" w:rsidRPr="00DA0641" w:rsidRDefault="002731B2" w:rsidP="002731B2">
            <w:r>
              <w:t>EX</w:t>
            </w:r>
            <w:r w:rsidRPr="00DA0641">
              <w:t>P</w:t>
            </w:r>
            <w:r>
              <w:t>IOT</w:t>
            </w:r>
            <w:r w:rsidRPr="00DA0641">
              <w:t>5</w:t>
            </w:r>
          </w:p>
        </w:tc>
        <w:tc>
          <w:tcPr>
            <w:tcW w:w="1354" w:type="dxa"/>
          </w:tcPr>
          <w:p w14:paraId="363D96BD" w14:textId="77777777" w:rsidR="002731B2" w:rsidRPr="00DA0641" w:rsidRDefault="002731B2" w:rsidP="002731B2">
            <w:r w:rsidRPr="00DA0641">
              <w:t>Negative</w:t>
            </w:r>
          </w:p>
        </w:tc>
        <w:tc>
          <w:tcPr>
            <w:tcW w:w="1193" w:type="dxa"/>
          </w:tcPr>
          <w:p w14:paraId="73CCA600" w14:textId="77777777" w:rsidR="002731B2" w:rsidRPr="00DA0641" w:rsidRDefault="002731B2" w:rsidP="002731B2">
            <w:r w:rsidRPr="00DA0641">
              <w:t>S</w:t>
            </w:r>
          </w:p>
        </w:tc>
        <w:tc>
          <w:tcPr>
            <w:tcW w:w="2396" w:type="dxa"/>
          </w:tcPr>
          <w:p w14:paraId="0D0949EF" w14:textId="77777777" w:rsidR="002731B2" w:rsidRPr="00DA0641" w:rsidRDefault="002731B2" w:rsidP="002731B2">
            <w:r w:rsidRPr="00DA0641">
              <w:t>STRUC</w:t>
            </w:r>
            <w:r>
              <w:t>IOT</w:t>
            </w:r>
            <w:r w:rsidRPr="00DA0641">
              <w:t>2</w:t>
            </w:r>
            <w:r w:rsidRPr="00DA0641">
              <w:rPr>
                <w:rFonts w:cstheme="minorHAnsi"/>
              </w:rPr>
              <w:t>→</w:t>
            </w:r>
            <w:r w:rsidRPr="00DA0641">
              <w:t xml:space="preserve"> </w:t>
            </w:r>
            <w:r>
              <w:t>EX</w:t>
            </w:r>
            <w:r w:rsidRPr="00DA0641">
              <w:t>P</w:t>
            </w:r>
            <w:r>
              <w:t>IOT</w:t>
            </w:r>
            <w:r w:rsidRPr="00DA0641">
              <w:t>5</w:t>
            </w:r>
          </w:p>
        </w:tc>
        <w:tc>
          <w:tcPr>
            <w:tcW w:w="1193" w:type="dxa"/>
          </w:tcPr>
          <w:p w14:paraId="38661A16" w14:textId="77777777" w:rsidR="002731B2" w:rsidRPr="00DA0641" w:rsidRDefault="002731B2" w:rsidP="002731B2">
            <w:r w:rsidRPr="00DA0641">
              <w:t>.278</w:t>
            </w:r>
          </w:p>
        </w:tc>
      </w:tr>
      <w:tr w:rsidR="002731B2" w:rsidRPr="00DA0641" w14:paraId="5E1DA890" w14:textId="77777777" w:rsidTr="002731B2">
        <w:tc>
          <w:tcPr>
            <w:tcW w:w="1535" w:type="dxa"/>
          </w:tcPr>
          <w:p w14:paraId="61DF5AD6" w14:textId="77777777" w:rsidR="002731B2" w:rsidRPr="00DA0641" w:rsidRDefault="002731B2" w:rsidP="002731B2">
            <w:r w:rsidRPr="00DA0641">
              <w:t>STRUC</w:t>
            </w:r>
            <w:r>
              <w:t>IOT</w:t>
            </w:r>
            <w:r w:rsidRPr="00DA0641">
              <w:t>2</w:t>
            </w:r>
          </w:p>
        </w:tc>
        <w:tc>
          <w:tcPr>
            <w:tcW w:w="1332" w:type="dxa"/>
          </w:tcPr>
          <w:p w14:paraId="50ACBF86" w14:textId="77777777" w:rsidR="002731B2" w:rsidRPr="00DA0641" w:rsidRDefault="002731B2" w:rsidP="002731B2">
            <w:r w:rsidRPr="00DA0641">
              <w:t>EXP</w:t>
            </w:r>
            <w:r>
              <w:t>IOT6</w:t>
            </w:r>
          </w:p>
        </w:tc>
        <w:tc>
          <w:tcPr>
            <w:tcW w:w="1354" w:type="dxa"/>
          </w:tcPr>
          <w:p w14:paraId="0E3C5438" w14:textId="77777777" w:rsidR="002731B2" w:rsidRPr="00DA0641" w:rsidRDefault="002731B2" w:rsidP="002731B2">
            <w:r w:rsidRPr="00DA0641">
              <w:t>Negative</w:t>
            </w:r>
          </w:p>
        </w:tc>
        <w:tc>
          <w:tcPr>
            <w:tcW w:w="1193" w:type="dxa"/>
          </w:tcPr>
          <w:p w14:paraId="3B77A855" w14:textId="77777777" w:rsidR="002731B2" w:rsidRPr="00DA0641" w:rsidRDefault="002731B2" w:rsidP="002731B2">
            <w:r w:rsidRPr="00DA0641">
              <w:t>S</w:t>
            </w:r>
          </w:p>
        </w:tc>
        <w:tc>
          <w:tcPr>
            <w:tcW w:w="2396" w:type="dxa"/>
          </w:tcPr>
          <w:p w14:paraId="7881A35C" w14:textId="77777777" w:rsidR="002731B2" w:rsidRPr="00DA0641" w:rsidRDefault="002731B2" w:rsidP="002731B2">
            <w:r w:rsidRPr="00DA0641">
              <w:t>STRUC</w:t>
            </w:r>
            <w:r>
              <w:t>IOT</w:t>
            </w:r>
            <w:r w:rsidRPr="00DA0641">
              <w:t>2</w:t>
            </w:r>
            <w:r w:rsidRPr="00DA0641">
              <w:rPr>
                <w:rFonts w:cstheme="minorHAnsi"/>
              </w:rPr>
              <w:t>→</w:t>
            </w:r>
            <w:r w:rsidRPr="00DA0641">
              <w:t xml:space="preserve"> EXP</w:t>
            </w:r>
            <w:r>
              <w:t>IOT6</w:t>
            </w:r>
          </w:p>
        </w:tc>
        <w:tc>
          <w:tcPr>
            <w:tcW w:w="1193" w:type="dxa"/>
          </w:tcPr>
          <w:p w14:paraId="20650280" w14:textId="77777777" w:rsidR="002731B2" w:rsidRPr="00DA0641" w:rsidRDefault="002731B2" w:rsidP="002731B2">
            <w:r w:rsidRPr="00DA0641">
              <w:t>.285</w:t>
            </w:r>
          </w:p>
        </w:tc>
      </w:tr>
      <w:tr w:rsidR="002731B2" w:rsidRPr="00DA0641" w14:paraId="7EC999FE" w14:textId="77777777" w:rsidTr="002731B2">
        <w:tc>
          <w:tcPr>
            <w:tcW w:w="1535" w:type="dxa"/>
          </w:tcPr>
          <w:p w14:paraId="32D881C4" w14:textId="77777777" w:rsidR="002731B2" w:rsidRPr="00DA0641" w:rsidRDefault="002731B2" w:rsidP="002731B2">
            <w:r w:rsidRPr="00DA0641">
              <w:t>STRUC</w:t>
            </w:r>
            <w:r>
              <w:t>IOT</w:t>
            </w:r>
            <w:r w:rsidRPr="00DA0641">
              <w:t>2</w:t>
            </w:r>
          </w:p>
        </w:tc>
        <w:tc>
          <w:tcPr>
            <w:tcW w:w="1332" w:type="dxa"/>
          </w:tcPr>
          <w:p w14:paraId="36F713CC" w14:textId="77777777" w:rsidR="002731B2" w:rsidRPr="00DA0641" w:rsidRDefault="002731B2" w:rsidP="002731B2">
            <w:r w:rsidRPr="00DA0641">
              <w:t>EXP</w:t>
            </w:r>
            <w:r>
              <w:t>IOT7</w:t>
            </w:r>
          </w:p>
        </w:tc>
        <w:tc>
          <w:tcPr>
            <w:tcW w:w="1354" w:type="dxa"/>
          </w:tcPr>
          <w:p w14:paraId="3FBF398C" w14:textId="77777777" w:rsidR="002731B2" w:rsidRPr="00DA0641" w:rsidRDefault="002731B2" w:rsidP="002731B2">
            <w:r w:rsidRPr="00DA0641">
              <w:t>Positive</w:t>
            </w:r>
          </w:p>
        </w:tc>
        <w:tc>
          <w:tcPr>
            <w:tcW w:w="1193" w:type="dxa"/>
          </w:tcPr>
          <w:p w14:paraId="260F91CB" w14:textId="77777777" w:rsidR="002731B2" w:rsidRPr="00DA0641" w:rsidRDefault="002731B2" w:rsidP="002731B2">
            <w:r w:rsidRPr="00DA0641">
              <w:t>S</w:t>
            </w:r>
          </w:p>
        </w:tc>
        <w:tc>
          <w:tcPr>
            <w:tcW w:w="2396" w:type="dxa"/>
          </w:tcPr>
          <w:p w14:paraId="3E58DBBB" w14:textId="77777777" w:rsidR="002731B2" w:rsidRPr="00DA0641" w:rsidRDefault="002731B2" w:rsidP="002731B2">
            <w:r w:rsidRPr="00DA0641">
              <w:t>STRUC</w:t>
            </w:r>
            <w:r>
              <w:t>IOT</w:t>
            </w:r>
            <w:r w:rsidRPr="00DA0641">
              <w:t>2</w:t>
            </w:r>
            <w:r w:rsidRPr="00DA0641">
              <w:rPr>
                <w:rFonts w:cstheme="minorHAnsi"/>
              </w:rPr>
              <w:t>→</w:t>
            </w:r>
            <w:r w:rsidRPr="00DA0641">
              <w:t xml:space="preserve"> EXP</w:t>
            </w:r>
            <w:r>
              <w:t>IOT7</w:t>
            </w:r>
          </w:p>
        </w:tc>
        <w:tc>
          <w:tcPr>
            <w:tcW w:w="1193" w:type="dxa"/>
          </w:tcPr>
          <w:p w14:paraId="71F27D9B" w14:textId="77777777" w:rsidR="002731B2" w:rsidRPr="00DA0641" w:rsidRDefault="002731B2" w:rsidP="002731B2">
            <w:r w:rsidRPr="00DA0641">
              <w:t>.349</w:t>
            </w:r>
          </w:p>
        </w:tc>
      </w:tr>
      <w:tr w:rsidR="002731B2" w:rsidRPr="00DA0641" w14:paraId="420F7DD3" w14:textId="77777777" w:rsidTr="002731B2">
        <w:tc>
          <w:tcPr>
            <w:tcW w:w="1535" w:type="dxa"/>
          </w:tcPr>
          <w:p w14:paraId="17259AB0" w14:textId="77777777" w:rsidR="002731B2" w:rsidRPr="00DA0641" w:rsidRDefault="002731B2" w:rsidP="002731B2">
            <w:r w:rsidRPr="00DA0641">
              <w:t>STRUC</w:t>
            </w:r>
            <w:r>
              <w:t>IOT</w:t>
            </w:r>
            <w:r w:rsidRPr="00DA0641">
              <w:t>2</w:t>
            </w:r>
          </w:p>
        </w:tc>
        <w:tc>
          <w:tcPr>
            <w:tcW w:w="1332" w:type="dxa"/>
          </w:tcPr>
          <w:p w14:paraId="18AC1DB1" w14:textId="77777777" w:rsidR="002731B2" w:rsidRPr="00DA0641" w:rsidRDefault="002731B2" w:rsidP="002731B2">
            <w:r w:rsidRPr="00DA0641">
              <w:t>EXP</w:t>
            </w:r>
            <w:r>
              <w:t>IOT8</w:t>
            </w:r>
          </w:p>
        </w:tc>
        <w:tc>
          <w:tcPr>
            <w:tcW w:w="1354" w:type="dxa"/>
          </w:tcPr>
          <w:p w14:paraId="1DFBDB48" w14:textId="77777777" w:rsidR="002731B2" w:rsidRPr="00DA0641" w:rsidRDefault="002731B2" w:rsidP="002731B2">
            <w:r w:rsidRPr="00DA0641">
              <w:t>Positive</w:t>
            </w:r>
          </w:p>
        </w:tc>
        <w:tc>
          <w:tcPr>
            <w:tcW w:w="1193" w:type="dxa"/>
          </w:tcPr>
          <w:p w14:paraId="621813AC" w14:textId="77777777" w:rsidR="002731B2" w:rsidRPr="00DA0641" w:rsidRDefault="002731B2" w:rsidP="002731B2">
            <w:r w:rsidRPr="00DA0641">
              <w:t>S</w:t>
            </w:r>
          </w:p>
        </w:tc>
        <w:tc>
          <w:tcPr>
            <w:tcW w:w="2396" w:type="dxa"/>
          </w:tcPr>
          <w:p w14:paraId="50B7A85E" w14:textId="77777777" w:rsidR="002731B2" w:rsidRPr="00DA0641" w:rsidRDefault="002731B2" w:rsidP="002731B2">
            <w:r w:rsidRPr="00DA0641">
              <w:t>STRUC</w:t>
            </w:r>
            <w:r>
              <w:t>IOT</w:t>
            </w:r>
            <w:r w:rsidRPr="00DA0641">
              <w:t>2</w:t>
            </w:r>
            <w:r w:rsidRPr="00DA0641">
              <w:rPr>
                <w:rFonts w:cstheme="minorHAnsi"/>
              </w:rPr>
              <w:t>→</w:t>
            </w:r>
            <w:r w:rsidRPr="00DA0641">
              <w:t xml:space="preserve"> EXP</w:t>
            </w:r>
            <w:r>
              <w:t>IOT8</w:t>
            </w:r>
          </w:p>
        </w:tc>
        <w:tc>
          <w:tcPr>
            <w:tcW w:w="1193" w:type="dxa"/>
          </w:tcPr>
          <w:p w14:paraId="30C2F3CB" w14:textId="77777777" w:rsidR="002731B2" w:rsidRPr="00DA0641" w:rsidRDefault="002731B2" w:rsidP="002731B2">
            <w:r w:rsidRPr="00DA0641">
              <w:t>.361</w:t>
            </w:r>
          </w:p>
        </w:tc>
      </w:tr>
      <w:tr w:rsidR="002731B2" w:rsidRPr="00DA0641" w14:paraId="1F88EDDD" w14:textId="77777777" w:rsidTr="002731B2">
        <w:tc>
          <w:tcPr>
            <w:tcW w:w="1535" w:type="dxa"/>
          </w:tcPr>
          <w:p w14:paraId="675AE1A4" w14:textId="77777777" w:rsidR="002731B2" w:rsidRPr="00DA0641" w:rsidRDefault="002731B2" w:rsidP="002731B2">
            <w:r w:rsidRPr="00DA0641">
              <w:t>STRUC</w:t>
            </w:r>
            <w:r>
              <w:t>IOT</w:t>
            </w:r>
            <w:r w:rsidRPr="00DA0641">
              <w:t>2</w:t>
            </w:r>
          </w:p>
        </w:tc>
        <w:tc>
          <w:tcPr>
            <w:tcW w:w="1332" w:type="dxa"/>
          </w:tcPr>
          <w:p w14:paraId="248F3030" w14:textId="77777777" w:rsidR="002731B2" w:rsidRPr="00DA0641" w:rsidRDefault="002731B2" w:rsidP="002731B2">
            <w:r w:rsidRPr="00DA0641">
              <w:t>EXP</w:t>
            </w:r>
            <w:r>
              <w:t>IOT9</w:t>
            </w:r>
          </w:p>
        </w:tc>
        <w:tc>
          <w:tcPr>
            <w:tcW w:w="1354" w:type="dxa"/>
          </w:tcPr>
          <w:p w14:paraId="24387296" w14:textId="77777777" w:rsidR="002731B2" w:rsidRPr="00DA0641" w:rsidRDefault="002731B2" w:rsidP="002731B2">
            <w:r w:rsidRPr="00DA0641">
              <w:t>Positive</w:t>
            </w:r>
          </w:p>
        </w:tc>
        <w:tc>
          <w:tcPr>
            <w:tcW w:w="1193" w:type="dxa"/>
          </w:tcPr>
          <w:p w14:paraId="2490B378" w14:textId="77777777" w:rsidR="002731B2" w:rsidRPr="00DA0641" w:rsidRDefault="002731B2" w:rsidP="002731B2">
            <w:r w:rsidRPr="00DA0641">
              <w:t>S</w:t>
            </w:r>
          </w:p>
        </w:tc>
        <w:tc>
          <w:tcPr>
            <w:tcW w:w="2396" w:type="dxa"/>
          </w:tcPr>
          <w:p w14:paraId="5E41C74D" w14:textId="77777777" w:rsidR="002731B2" w:rsidRPr="00DA0641" w:rsidRDefault="002731B2" w:rsidP="002731B2">
            <w:r w:rsidRPr="00DA0641">
              <w:t>STRUC</w:t>
            </w:r>
            <w:r>
              <w:t>IOT</w:t>
            </w:r>
            <w:r w:rsidRPr="00DA0641">
              <w:t>2</w:t>
            </w:r>
            <w:r w:rsidRPr="00DA0641">
              <w:rPr>
                <w:rFonts w:cstheme="minorHAnsi"/>
              </w:rPr>
              <w:t>→</w:t>
            </w:r>
            <w:r w:rsidRPr="00DA0641">
              <w:t xml:space="preserve"> EXP</w:t>
            </w:r>
            <w:r>
              <w:t>IOT9</w:t>
            </w:r>
          </w:p>
        </w:tc>
        <w:tc>
          <w:tcPr>
            <w:tcW w:w="1193" w:type="dxa"/>
          </w:tcPr>
          <w:p w14:paraId="1C87C478" w14:textId="77777777" w:rsidR="002731B2" w:rsidRPr="00DA0641" w:rsidRDefault="002731B2" w:rsidP="002731B2">
            <w:r w:rsidRPr="00DA0641">
              <w:t>.140</w:t>
            </w:r>
          </w:p>
        </w:tc>
      </w:tr>
      <w:tr w:rsidR="002731B2" w:rsidRPr="00DA0641" w14:paraId="520EA0CF" w14:textId="77777777" w:rsidTr="002731B2">
        <w:tc>
          <w:tcPr>
            <w:tcW w:w="1535" w:type="dxa"/>
          </w:tcPr>
          <w:p w14:paraId="6319E896" w14:textId="77777777" w:rsidR="002731B2" w:rsidRPr="00DA0641" w:rsidRDefault="002731B2" w:rsidP="002731B2">
            <w:r w:rsidRPr="00DA0641">
              <w:t>STRUC</w:t>
            </w:r>
            <w:r>
              <w:t>IOT</w:t>
            </w:r>
            <w:r w:rsidRPr="00DA0641">
              <w:t>2</w:t>
            </w:r>
          </w:p>
        </w:tc>
        <w:tc>
          <w:tcPr>
            <w:tcW w:w="1332" w:type="dxa"/>
          </w:tcPr>
          <w:p w14:paraId="73FCB042" w14:textId="77777777" w:rsidR="002731B2" w:rsidRPr="00DA0641" w:rsidRDefault="002731B2" w:rsidP="002731B2">
            <w:r w:rsidRPr="00DA0641">
              <w:t>EXP</w:t>
            </w:r>
            <w:r>
              <w:t>IOT10</w:t>
            </w:r>
          </w:p>
        </w:tc>
        <w:tc>
          <w:tcPr>
            <w:tcW w:w="1354" w:type="dxa"/>
          </w:tcPr>
          <w:p w14:paraId="4002D826" w14:textId="77777777" w:rsidR="002731B2" w:rsidRPr="00DA0641" w:rsidRDefault="002731B2" w:rsidP="002731B2">
            <w:r w:rsidRPr="00DA0641">
              <w:t>Positive</w:t>
            </w:r>
          </w:p>
        </w:tc>
        <w:tc>
          <w:tcPr>
            <w:tcW w:w="1193" w:type="dxa"/>
          </w:tcPr>
          <w:p w14:paraId="482B1387" w14:textId="77777777" w:rsidR="002731B2" w:rsidRPr="00DA0641" w:rsidRDefault="002731B2" w:rsidP="002731B2">
            <w:r w:rsidRPr="00DA0641">
              <w:t>S</w:t>
            </w:r>
          </w:p>
        </w:tc>
        <w:tc>
          <w:tcPr>
            <w:tcW w:w="2396" w:type="dxa"/>
          </w:tcPr>
          <w:p w14:paraId="37990732" w14:textId="77777777" w:rsidR="002731B2" w:rsidRPr="00DA0641" w:rsidRDefault="002731B2" w:rsidP="002731B2">
            <w:r w:rsidRPr="00DA0641">
              <w:t>STRUC</w:t>
            </w:r>
            <w:r>
              <w:t>IOT</w:t>
            </w:r>
            <w:r w:rsidRPr="00DA0641">
              <w:t>2</w:t>
            </w:r>
            <w:r w:rsidRPr="00DA0641">
              <w:rPr>
                <w:rFonts w:cstheme="minorHAnsi"/>
              </w:rPr>
              <w:t>→</w:t>
            </w:r>
            <w:r w:rsidRPr="00DA0641">
              <w:t xml:space="preserve"> EXP</w:t>
            </w:r>
            <w:r>
              <w:t>IOT10</w:t>
            </w:r>
          </w:p>
        </w:tc>
        <w:tc>
          <w:tcPr>
            <w:tcW w:w="1193" w:type="dxa"/>
          </w:tcPr>
          <w:p w14:paraId="04B5EB40" w14:textId="77777777" w:rsidR="002731B2" w:rsidRPr="00DA0641" w:rsidRDefault="002731B2" w:rsidP="002731B2">
            <w:r w:rsidRPr="00DA0641">
              <w:t>.198</w:t>
            </w:r>
          </w:p>
        </w:tc>
      </w:tr>
      <w:tr w:rsidR="002731B2" w:rsidRPr="00DA0641" w14:paraId="5E3DFDAF" w14:textId="77777777" w:rsidTr="002731B2">
        <w:tc>
          <w:tcPr>
            <w:tcW w:w="1535" w:type="dxa"/>
            <w:shd w:val="clear" w:color="auto" w:fill="D9D9D9" w:themeFill="background1" w:themeFillShade="D9"/>
          </w:tcPr>
          <w:p w14:paraId="163C05A3" w14:textId="77777777" w:rsidR="002731B2" w:rsidRPr="00DA0641" w:rsidRDefault="002731B2" w:rsidP="002731B2">
            <w:r w:rsidRPr="00DA0641">
              <w:t>STRUC</w:t>
            </w:r>
            <w:r>
              <w:t>IOT</w:t>
            </w:r>
            <w:r w:rsidRPr="00DA0641">
              <w:t>3</w:t>
            </w:r>
          </w:p>
        </w:tc>
        <w:tc>
          <w:tcPr>
            <w:tcW w:w="1332" w:type="dxa"/>
            <w:shd w:val="clear" w:color="auto" w:fill="D9D9D9" w:themeFill="background1" w:themeFillShade="D9"/>
          </w:tcPr>
          <w:p w14:paraId="17B0E8ED" w14:textId="77777777" w:rsidR="002731B2" w:rsidRPr="00DA0641" w:rsidRDefault="002731B2" w:rsidP="002731B2">
            <w:r>
              <w:t>EX</w:t>
            </w:r>
            <w:r w:rsidRPr="00DA0641">
              <w:t>P</w:t>
            </w:r>
            <w:r>
              <w:t>IOT</w:t>
            </w:r>
            <w:r w:rsidRPr="00DA0641">
              <w:t>1</w:t>
            </w:r>
          </w:p>
        </w:tc>
        <w:tc>
          <w:tcPr>
            <w:tcW w:w="1354" w:type="dxa"/>
            <w:shd w:val="clear" w:color="auto" w:fill="D9D9D9" w:themeFill="background1" w:themeFillShade="D9"/>
          </w:tcPr>
          <w:p w14:paraId="78E4941A" w14:textId="77777777" w:rsidR="002731B2" w:rsidRPr="00DA0641" w:rsidRDefault="002731B2" w:rsidP="002731B2">
            <w:r w:rsidRPr="00DA0641">
              <w:t>Negative</w:t>
            </w:r>
          </w:p>
        </w:tc>
        <w:tc>
          <w:tcPr>
            <w:tcW w:w="1193" w:type="dxa"/>
            <w:shd w:val="clear" w:color="auto" w:fill="D9D9D9" w:themeFill="background1" w:themeFillShade="D9"/>
          </w:tcPr>
          <w:p w14:paraId="741298A3" w14:textId="77777777" w:rsidR="002731B2" w:rsidRPr="00DA0641" w:rsidRDefault="002731B2" w:rsidP="002731B2">
            <w:r w:rsidRPr="00DA0641">
              <w:t>S</w:t>
            </w:r>
          </w:p>
        </w:tc>
        <w:tc>
          <w:tcPr>
            <w:tcW w:w="2396" w:type="dxa"/>
            <w:shd w:val="clear" w:color="auto" w:fill="D9D9D9" w:themeFill="background1" w:themeFillShade="D9"/>
          </w:tcPr>
          <w:p w14:paraId="08769456" w14:textId="77777777" w:rsidR="002731B2" w:rsidRPr="00DA0641" w:rsidRDefault="002731B2" w:rsidP="002731B2">
            <w:r w:rsidRPr="00DA0641">
              <w:t>STRUC</w:t>
            </w:r>
            <w:r>
              <w:t>IOT</w:t>
            </w:r>
            <w:r w:rsidRPr="00DA0641">
              <w:t>3</w:t>
            </w:r>
            <w:r w:rsidRPr="00DA0641">
              <w:rPr>
                <w:rFonts w:cstheme="minorHAnsi"/>
              </w:rPr>
              <w:t>→</w:t>
            </w:r>
            <w:r w:rsidRPr="00DA0641">
              <w:t xml:space="preserve"> </w:t>
            </w:r>
            <w:r>
              <w:t>EX</w:t>
            </w:r>
            <w:r w:rsidRPr="00DA0641">
              <w:t>P</w:t>
            </w:r>
            <w:r>
              <w:t>IOT</w:t>
            </w:r>
            <w:r w:rsidRPr="00DA0641">
              <w:t>1</w:t>
            </w:r>
          </w:p>
        </w:tc>
        <w:tc>
          <w:tcPr>
            <w:tcW w:w="1193" w:type="dxa"/>
            <w:shd w:val="clear" w:color="auto" w:fill="D9D9D9" w:themeFill="background1" w:themeFillShade="D9"/>
          </w:tcPr>
          <w:p w14:paraId="4825691B" w14:textId="77777777" w:rsidR="002731B2" w:rsidRPr="00DA0641" w:rsidRDefault="002731B2" w:rsidP="002731B2">
            <w:r w:rsidRPr="00DA0641">
              <w:t>.333</w:t>
            </w:r>
          </w:p>
        </w:tc>
      </w:tr>
      <w:tr w:rsidR="002731B2" w:rsidRPr="00DA0641" w14:paraId="46453F1B" w14:textId="77777777" w:rsidTr="002731B2">
        <w:tc>
          <w:tcPr>
            <w:tcW w:w="1535" w:type="dxa"/>
            <w:shd w:val="clear" w:color="auto" w:fill="D9D9D9" w:themeFill="background1" w:themeFillShade="D9"/>
          </w:tcPr>
          <w:p w14:paraId="0B3A0A5A" w14:textId="77777777" w:rsidR="002731B2" w:rsidRPr="00DA0641" w:rsidRDefault="002731B2" w:rsidP="002731B2">
            <w:r w:rsidRPr="00DA0641">
              <w:t>STRUC</w:t>
            </w:r>
            <w:r>
              <w:t>IOT</w:t>
            </w:r>
            <w:r w:rsidRPr="00DA0641">
              <w:t>3</w:t>
            </w:r>
          </w:p>
        </w:tc>
        <w:tc>
          <w:tcPr>
            <w:tcW w:w="1332" w:type="dxa"/>
            <w:shd w:val="clear" w:color="auto" w:fill="D9D9D9" w:themeFill="background1" w:themeFillShade="D9"/>
          </w:tcPr>
          <w:p w14:paraId="4CABE820" w14:textId="77777777" w:rsidR="002731B2" w:rsidRPr="00DA0641" w:rsidRDefault="002731B2" w:rsidP="002731B2">
            <w:r>
              <w:t>EX</w:t>
            </w:r>
            <w:r w:rsidRPr="00DA0641">
              <w:t>P</w:t>
            </w:r>
            <w:r>
              <w:t>IOT</w:t>
            </w:r>
            <w:r w:rsidRPr="00DA0641">
              <w:t>2</w:t>
            </w:r>
          </w:p>
        </w:tc>
        <w:tc>
          <w:tcPr>
            <w:tcW w:w="1354" w:type="dxa"/>
            <w:shd w:val="clear" w:color="auto" w:fill="D9D9D9" w:themeFill="background1" w:themeFillShade="D9"/>
          </w:tcPr>
          <w:p w14:paraId="79F4EDC3" w14:textId="77777777" w:rsidR="002731B2" w:rsidRPr="00DA0641" w:rsidRDefault="002731B2" w:rsidP="002731B2">
            <w:r w:rsidRPr="00DA0641">
              <w:t>Positive</w:t>
            </w:r>
          </w:p>
        </w:tc>
        <w:tc>
          <w:tcPr>
            <w:tcW w:w="1193" w:type="dxa"/>
            <w:shd w:val="clear" w:color="auto" w:fill="D9D9D9" w:themeFill="background1" w:themeFillShade="D9"/>
          </w:tcPr>
          <w:p w14:paraId="44523F63" w14:textId="77777777" w:rsidR="002731B2" w:rsidRPr="00DA0641" w:rsidRDefault="002731B2" w:rsidP="002731B2">
            <w:r w:rsidRPr="00DA0641">
              <w:t>S</w:t>
            </w:r>
          </w:p>
        </w:tc>
        <w:tc>
          <w:tcPr>
            <w:tcW w:w="2396" w:type="dxa"/>
            <w:shd w:val="clear" w:color="auto" w:fill="D9D9D9" w:themeFill="background1" w:themeFillShade="D9"/>
          </w:tcPr>
          <w:p w14:paraId="22568206" w14:textId="77777777" w:rsidR="002731B2" w:rsidRPr="00DA0641" w:rsidRDefault="002731B2" w:rsidP="002731B2">
            <w:r w:rsidRPr="00DA0641">
              <w:t>STRUC</w:t>
            </w:r>
            <w:r>
              <w:t>IOT</w:t>
            </w:r>
            <w:r w:rsidRPr="00DA0641">
              <w:t>3</w:t>
            </w:r>
            <w:r w:rsidRPr="00DA0641">
              <w:rPr>
                <w:rFonts w:cstheme="minorHAnsi"/>
              </w:rPr>
              <w:t>→</w:t>
            </w:r>
            <w:r w:rsidRPr="00DA0641">
              <w:t xml:space="preserve"> </w:t>
            </w:r>
            <w:r>
              <w:t>EX</w:t>
            </w:r>
            <w:r w:rsidRPr="00DA0641">
              <w:t>P</w:t>
            </w:r>
            <w:r>
              <w:t>IOT</w:t>
            </w:r>
            <w:r w:rsidRPr="00DA0641">
              <w:t>2</w:t>
            </w:r>
          </w:p>
        </w:tc>
        <w:tc>
          <w:tcPr>
            <w:tcW w:w="1193" w:type="dxa"/>
            <w:shd w:val="clear" w:color="auto" w:fill="D9D9D9" w:themeFill="background1" w:themeFillShade="D9"/>
          </w:tcPr>
          <w:p w14:paraId="6BC6D779" w14:textId="77777777" w:rsidR="002731B2" w:rsidRPr="00DA0641" w:rsidRDefault="002731B2" w:rsidP="002731B2">
            <w:r w:rsidRPr="00DA0641">
              <w:t>.194</w:t>
            </w:r>
          </w:p>
        </w:tc>
      </w:tr>
      <w:tr w:rsidR="002731B2" w:rsidRPr="00DA0641" w14:paraId="3BAA28ED" w14:textId="77777777" w:rsidTr="002731B2">
        <w:tc>
          <w:tcPr>
            <w:tcW w:w="1535" w:type="dxa"/>
            <w:shd w:val="clear" w:color="auto" w:fill="D9D9D9" w:themeFill="background1" w:themeFillShade="D9"/>
          </w:tcPr>
          <w:p w14:paraId="6992DC47" w14:textId="77777777" w:rsidR="002731B2" w:rsidRPr="00DA0641" w:rsidRDefault="002731B2" w:rsidP="002731B2">
            <w:r w:rsidRPr="00DA0641">
              <w:t>STRUC</w:t>
            </w:r>
            <w:r>
              <w:t>IOT</w:t>
            </w:r>
            <w:r w:rsidRPr="00DA0641">
              <w:t>3</w:t>
            </w:r>
          </w:p>
        </w:tc>
        <w:tc>
          <w:tcPr>
            <w:tcW w:w="1332" w:type="dxa"/>
            <w:shd w:val="clear" w:color="auto" w:fill="D9D9D9" w:themeFill="background1" w:themeFillShade="D9"/>
          </w:tcPr>
          <w:p w14:paraId="42197818" w14:textId="77777777" w:rsidR="002731B2" w:rsidRPr="00DA0641" w:rsidRDefault="002731B2" w:rsidP="002731B2">
            <w:r>
              <w:t>EX</w:t>
            </w:r>
            <w:r w:rsidRPr="00DA0641">
              <w:t>P</w:t>
            </w:r>
            <w:r>
              <w:t>IOT</w:t>
            </w:r>
            <w:r w:rsidRPr="00DA0641">
              <w:t>3</w:t>
            </w:r>
          </w:p>
        </w:tc>
        <w:tc>
          <w:tcPr>
            <w:tcW w:w="1354" w:type="dxa"/>
            <w:shd w:val="clear" w:color="auto" w:fill="D9D9D9" w:themeFill="background1" w:themeFillShade="D9"/>
          </w:tcPr>
          <w:p w14:paraId="66210490" w14:textId="77777777" w:rsidR="002731B2" w:rsidRPr="00DA0641" w:rsidRDefault="002731B2" w:rsidP="002731B2">
            <w:r w:rsidRPr="00DA0641">
              <w:t>Positive</w:t>
            </w:r>
          </w:p>
        </w:tc>
        <w:tc>
          <w:tcPr>
            <w:tcW w:w="1193" w:type="dxa"/>
            <w:shd w:val="clear" w:color="auto" w:fill="D9D9D9" w:themeFill="background1" w:themeFillShade="D9"/>
          </w:tcPr>
          <w:p w14:paraId="1BB8EBF8" w14:textId="77777777" w:rsidR="002731B2" w:rsidRPr="00DA0641" w:rsidRDefault="002731B2" w:rsidP="002731B2">
            <w:r w:rsidRPr="00DA0641">
              <w:t>S</w:t>
            </w:r>
          </w:p>
        </w:tc>
        <w:tc>
          <w:tcPr>
            <w:tcW w:w="2396" w:type="dxa"/>
            <w:shd w:val="clear" w:color="auto" w:fill="D9D9D9" w:themeFill="background1" w:themeFillShade="D9"/>
          </w:tcPr>
          <w:p w14:paraId="204152E6" w14:textId="77777777" w:rsidR="002731B2" w:rsidRPr="00DA0641" w:rsidRDefault="002731B2" w:rsidP="002731B2">
            <w:r w:rsidRPr="00DA0641">
              <w:t>STRUC</w:t>
            </w:r>
            <w:r>
              <w:t>IOT</w:t>
            </w:r>
            <w:r w:rsidRPr="00DA0641">
              <w:t>3</w:t>
            </w:r>
            <w:r w:rsidRPr="00DA0641">
              <w:rPr>
                <w:rFonts w:cstheme="minorHAnsi"/>
              </w:rPr>
              <w:t>→</w:t>
            </w:r>
            <w:r w:rsidRPr="00DA0641">
              <w:t xml:space="preserve"> </w:t>
            </w:r>
            <w:r>
              <w:t>EX</w:t>
            </w:r>
            <w:r w:rsidRPr="00DA0641">
              <w:t>P</w:t>
            </w:r>
            <w:r>
              <w:t>IOT</w:t>
            </w:r>
            <w:r w:rsidRPr="00DA0641">
              <w:t>3</w:t>
            </w:r>
          </w:p>
        </w:tc>
        <w:tc>
          <w:tcPr>
            <w:tcW w:w="1193" w:type="dxa"/>
            <w:shd w:val="clear" w:color="auto" w:fill="D9D9D9" w:themeFill="background1" w:themeFillShade="D9"/>
          </w:tcPr>
          <w:p w14:paraId="0516182D" w14:textId="77777777" w:rsidR="002731B2" w:rsidRPr="00DA0641" w:rsidRDefault="002731B2" w:rsidP="002731B2">
            <w:r w:rsidRPr="00DA0641">
              <w:t>.274</w:t>
            </w:r>
          </w:p>
        </w:tc>
      </w:tr>
      <w:tr w:rsidR="002731B2" w:rsidRPr="00DA0641" w14:paraId="71919DA2" w14:textId="77777777" w:rsidTr="002731B2">
        <w:tc>
          <w:tcPr>
            <w:tcW w:w="1535" w:type="dxa"/>
            <w:shd w:val="clear" w:color="auto" w:fill="D9D9D9" w:themeFill="background1" w:themeFillShade="D9"/>
          </w:tcPr>
          <w:p w14:paraId="09F0D6E1" w14:textId="77777777" w:rsidR="002731B2" w:rsidRPr="00DA0641" w:rsidRDefault="002731B2" w:rsidP="002731B2">
            <w:r w:rsidRPr="00DA0641">
              <w:t>STRUC</w:t>
            </w:r>
            <w:r>
              <w:t>IOT</w:t>
            </w:r>
            <w:r w:rsidRPr="00DA0641">
              <w:t>3</w:t>
            </w:r>
          </w:p>
        </w:tc>
        <w:tc>
          <w:tcPr>
            <w:tcW w:w="1332" w:type="dxa"/>
            <w:shd w:val="clear" w:color="auto" w:fill="D9D9D9" w:themeFill="background1" w:themeFillShade="D9"/>
          </w:tcPr>
          <w:p w14:paraId="777033DA" w14:textId="77777777" w:rsidR="002731B2" w:rsidRPr="00DA0641" w:rsidRDefault="002731B2" w:rsidP="002731B2">
            <w:r>
              <w:t>EX</w:t>
            </w:r>
            <w:r w:rsidRPr="00DA0641">
              <w:t>P</w:t>
            </w:r>
            <w:r>
              <w:t>IOT</w:t>
            </w:r>
            <w:r w:rsidRPr="00DA0641">
              <w:t>4</w:t>
            </w:r>
          </w:p>
        </w:tc>
        <w:tc>
          <w:tcPr>
            <w:tcW w:w="1354" w:type="dxa"/>
            <w:shd w:val="clear" w:color="auto" w:fill="D9D9D9" w:themeFill="background1" w:themeFillShade="D9"/>
          </w:tcPr>
          <w:p w14:paraId="2682224A" w14:textId="77777777" w:rsidR="002731B2" w:rsidRPr="00DA0641" w:rsidRDefault="002731B2" w:rsidP="002731B2">
            <w:r w:rsidRPr="00DA0641">
              <w:t>Negative</w:t>
            </w:r>
          </w:p>
        </w:tc>
        <w:tc>
          <w:tcPr>
            <w:tcW w:w="1193" w:type="dxa"/>
            <w:shd w:val="clear" w:color="auto" w:fill="D9D9D9" w:themeFill="background1" w:themeFillShade="D9"/>
          </w:tcPr>
          <w:p w14:paraId="696A4088" w14:textId="77777777" w:rsidR="002731B2" w:rsidRPr="00DA0641" w:rsidRDefault="002731B2" w:rsidP="002731B2">
            <w:r w:rsidRPr="00DA0641">
              <w:t>S</w:t>
            </w:r>
          </w:p>
        </w:tc>
        <w:tc>
          <w:tcPr>
            <w:tcW w:w="2396" w:type="dxa"/>
            <w:shd w:val="clear" w:color="auto" w:fill="D9D9D9" w:themeFill="background1" w:themeFillShade="D9"/>
          </w:tcPr>
          <w:p w14:paraId="2C3A7E78" w14:textId="77777777" w:rsidR="002731B2" w:rsidRPr="00DA0641" w:rsidRDefault="002731B2" w:rsidP="002731B2">
            <w:r w:rsidRPr="00DA0641">
              <w:t>STRUC</w:t>
            </w:r>
            <w:r>
              <w:t>IOT</w:t>
            </w:r>
            <w:r w:rsidRPr="00DA0641">
              <w:t>3</w:t>
            </w:r>
            <w:r w:rsidRPr="00DA0641">
              <w:rPr>
                <w:rFonts w:cstheme="minorHAnsi"/>
              </w:rPr>
              <w:t>→</w:t>
            </w:r>
            <w:r w:rsidRPr="00DA0641">
              <w:t xml:space="preserve"> </w:t>
            </w:r>
            <w:r>
              <w:t>EX</w:t>
            </w:r>
            <w:r w:rsidRPr="00DA0641">
              <w:t>P</w:t>
            </w:r>
            <w:r>
              <w:t>IOT</w:t>
            </w:r>
            <w:r w:rsidRPr="00DA0641">
              <w:t>4</w:t>
            </w:r>
          </w:p>
        </w:tc>
        <w:tc>
          <w:tcPr>
            <w:tcW w:w="1193" w:type="dxa"/>
            <w:shd w:val="clear" w:color="auto" w:fill="D9D9D9" w:themeFill="background1" w:themeFillShade="D9"/>
          </w:tcPr>
          <w:p w14:paraId="5B128BFF" w14:textId="77777777" w:rsidR="002731B2" w:rsidRPr="00DA0641" w:rsidRDefault="002731B2" w:rsidP="002731B2">
            <w:r w:rsidRPr="00DA0641">
              <w:t>.263</w:t>
            </w:r>
          </w:p>
        </w:tc>
      </w:tr>
      <w:tr w:rsidR="002731B2" w:rsidRPr="00DA0641" w14:paraId="16C15D29" w14:textId="77777777" w:rsidTr="002731B2">
        <w:tc>
          <w:tcPr>
            <w:tcW w:w="1535" w:type="dxa"/>
            <w:shd w:val="clear" w:color="auto" w:fill="D9D9D9" w:themeFill="background1" w:themeFillShade="D9"/>
          </w:tcPr>
          <w:p w14:paraId="7A59548C" w14:textId="77777777" w:rsidR="002731B2" w:rsidRPr="00DA0641" w:rsidRDefault="002731B2" w:rsidP="002731B2">
            <w:r w:rsidRPr="00DA0641">
              <w:t>STRUC</w:t>
            </w:r>
            <w:r>
              <w:t>IOT</w:t>
            </w:r>
            <w:r w:rsidRPr="00DA0641">
              <w:t>3</w:t>
            </w:r>
          </w:p>
        </w:tc>
        <w:tc>
          <w:tcPr>
            <w:tcW w:w="1332" w:type="dxa"/>
            <w:shd w:val="clear" w:color="auto" w:fill="D9D9D9" w:themeFill="background1" w:themeFillShade="D9"/>
          </w:tcPr>
          <w:p w14:paraId="500D7313" w14:textId="77777777" w:rsidR="002731B2" w:rsidRPr="00DA0641" w:rsidRDefault="002731B2" w:rsidP="002731B2">
            <w:r>
              <w:t>EX</w:t>
            </w:r>
            <w:r w:rsidRPr="00DA0641">
              <w:t>P</w:t>
            </w:r>
            <w:r>
              <w:t>IOT</w:t>
            </w:r>
            <w:r w:rsidRPr="00DA0641">
              <w:t>5</w:t>
            </w:r>
          </w:p>
        </w:tc>
        <w:tc>
          <w:tcPr>
            <w:tcW w:w="1354" w:type="dxa"/>
            <w:shd w:val="clear" w:color="auto" w:fill="D9D9D9" w:themeFill="background1" w:themeFillShade="D9"/>
          </w:tcPr>
          <w:p w14:paraId="2F046F41" w14:textId="77777777" w:rsidR="002731B2" w:rsidRPr="00DA0641" w:rsidRDefault="002731B2" w:rsidP="002731B2">
            <w:r w:rsidRPr="00DA0641">
              <w:t>Negative</w:t>
            </w:r>
          </w:p>
        </w:tc>
        <w:tc>
          <w:tcPr>
            <w:tcW w:w="1193" w:type="dxa"/>
            <w:shd w:val="clear" w:color="auto" w:fill="D9D9D9" w:themeFill="background1" w:themeFillShade="D9"/>
          </w:tcPr>
          <w:p w14:paraId="582CD1CD" w14:textId="77777777" w:rsidR="002731B2" w:rsidRPr="00DA0641" w:rsidRDefault="002731B2" w:rsidP="002731B2">
            <w:r w:rsidRPr="00DA0641">
              <w:t>S</w:t>
            </w:r>
          </w:p>
        </w:tc>
        <w:tc>
          <w:tcPr>
            <w:tcW w:w="2396" w:type="dxa"/>
            <w:shd w:val="clear" w:color="auto" w:fill="D9D9D9" w:themeFill="background1" w:themeFillShade="D9"/>
          </w:tcPr>
          <w:p w14:paraId="4A79805C" w14:textId="77777777" w:rsidR="002731B2" w:rsidRPr="00DA0641" w:rsidRDefault="002731B2" w:rsidP="002731B2">
            <w:r w:rsidRPr="00DA0641">
              <w:t>STRUC</w:t>
            </w:r>
            <w:r>
              <w:t>IOT</w:t>
            </w:r>
            <w:r w:rsidRPr="00DA0641">
              <w:t>3</w:t>
            </w:r>
            <w:r w:rsidRPr="00DA0641">
              <w:rPr>
                <w:rFonts w:cstheme="minorHAnsi"/>
              </w:rPr>
              <w:t>→</w:t>
            </w:r>
            <w:r w:rsidRPr="00DA0641">
              <w:t xml:space="preserve"> </w:t>
            </w:r>
            <w:r>
              <w:t>EX</w:t>
            </w:r>
            <w:r w:rsidRPr="00DA0641">
              <w:t>P</w:t>
            </w:r>
            <w:r>
              <w:t>IOT</w:t>
            </w:r>
            <w:r w:rsidRPr="00DA0641">
              <w:t>5</w:t>
            </w:r>
          </w:p>
        </w:tc>
        <w:tc>
          <w:tcPr>
            <w:tcW w:w="1193" w:type="dxa"/>
            <w:shd w:val="clear" w:color="auto" w:fill="D9D9D9" w:themeFill="background1" w:themeFillShade="D9"/>
          </w:tcPr>
          <w:p w14:paraId="323E2FED" w14:textId="77777777" w:rsidR="002731B2" w:rsidRPr="00DA0641" w:rsidRDefault="002731B2" w:rsidP="002731B2">
            <w:r w:rsidRPr="00DA0641">
              <w:t>.278</w:t>
            </w:r>
          </w:p>
        </w:tc>
      </w:tr>
      <w:tr w:rsidR="002731B2" w:rsidRPr="00DA0641" w14:paraId="697E2D64" w14:textId="77777777" w:rsidTr="002731B2">
        <w:tc>
          <w:tcPr>
            <w:tcW w:w="1535" w:type="dxa"/>
            <w:shd w:val="clear" w:color="auto" w:fill="D9D9D9" w:themeFill="background1" w:themeFillShade="D9"/>
          </w:tcPr>
          <w:p w14:paraId="131F9B01" w14:textId="77777777" w:rsidR="002731B2" w:rsidRPr="00DA0641" w:rsidRDefault="002731B2" w:rsidP="002731B2">
            <w:r w:rsidRPr="00DA0641">
              <w:t>STRUC</w:t>
            </w:r>
            <w:r>
              <w:t>IOT</w:t>
            </w:r>
            <w:r w:rsidRPr="00DA0641">
              <w:t>3</w:t>
            </w:r>
          </w:p>
        </w:tc>
        <w:tc>
          <w:tcPr>
            <w:tcW w:w="1332" w:type="dxa"/>
            <w:shd w:val="clear" w:color="auto" w:fill="D9D9D9" w:themeFill="background1" w:themeFillShade="D9"/>
          </w:tcPr>
          <w:p w14:paraId="3E8A362D" w14:textId="77777777" w:rsidR="002731B2" w:rsidRPr="00DA0641" w:rsidRDefault="002731B2" w:rsidP="002731B2">
            <w:r w:rsidRPr="00DA0641">
              <w:t>EXP</w:t>
            </w:r>
            <w:r>
              <w:t>IOT6</w:t>
            </w:r>
          </w:p>
        </w:tc>
        <w:tc>
          <w:tcPr>
            <w:tcW w:w="1354" w:type="dxa"/>
            <w:shd w:val="clear" w:color="auto" w:fill="D9D9D9" w:themeFill="background1" w:themeFillShade="D9"/>
          </w:tcPr>
          <w:p w14:paraId="574D3AC2" w14:textId="77777777" w:rsidR="002731B2" w:rsidRPr="00DA0641" w:rsidRDefault="002731B2" w:rsidP="002731B2">
            <w:r w:rsidRPr="00DA0641">
              <w:t>Negative</w:t>
            </w:r>
          </w:p>
        </w:tc>
        <w:tc>
          <w:tcPr>
            <w:tcW w:w="1193" w:type="dxa"/>
            <w:shd w:val="clear" w:color="auto" w:fill="D9D9D9" w:themeFill="background1" w:themeFillShade="D9"/>
          </w:tcPr>
          <w:p w14:paraId="48D3F938" w14:textId="77777777" w:rsidR="002731B2" w:rsidRPr="00DA0641" w:rsidRDefault="002731B2" w:rsidP="002731B2">
            <w:r w:rsidRPr="00DA0641">
              <w:t>S</w:t>
            </w:r>
          </w:p>
        </w:tc>
        <w:tc>
          <w:tcPr>
            <w:tcW w:w="2396" w:type="dxa"/>
            <w:shd w:val="clear" w:color="auto" w:fill="D9D9D9" w:themeFill="background1" w:themeFillShade="D9"/>
          </w:tcPr>
          <w:p w14:paraId="070CC3E5" w14:textId="77777777" w:rsidR="002731B2" w:rsidRPr="00DA0641" w:rsidRDefault="002731B2" w:rsidP="002731B2">
            <w:r w:rsidRPr="00DA0641">
              <w:t>STRUC</w:t>
            </w:r>
            <w:r>
              <w:t>IOT</w:t>
            </w:r>
            <w:r w:rsidRPr="00DA0641">
              <w:t>3</w:t>
            </w:r>
            <w:r w:rsidRPr="00DA0641">
              <w:rPr>
                <w:rFonts w:cstheme="minorHAnsi"/>
              </w:rPr>
              <w:t>→</w:t>
            </w:r>
            <w:r w:rsidRPr="00DA0641">
              <w:t xml:space="preserve"> EXP</w:t>
            </w:r>
            <w:r>
              <w:t>IOT6</w:t>
            </w:r>
          </w:p>
        </w:tc>
        <w:tc>
          <w:tcPr>
            <w:tcW w:w="1193" w:type="dxa"/>
            <w:shd w:val="clear" w:color="auto" w:fill="D9D9D9" w:themeFill="background1" w:themeFillShade="D9"/>
          </w:tcPr>
          <w:p w14:paraId="0FC3E6E9" w14:textId="77777777" w:rsidR="002731B2" w:rsidRPr="00DA0641" w:rsidRDefault="002731B2" w:rsidP="002731B2">
            <w:r w:rsidRPr="00DA0641">
              <w:t>.285</w:t>
            </w:r>
          </w:p>
        </w:tc>
      </w:tr>
      <w:tr w:rsidR="002731B2" w:rsidRPr="00DA0641" w14:paraId="76E450EF" w14:textId="77777777" w:rsidTr="002731B2">
        <w:tc>
          <w:tcPr>
            <w:tcW w:w="1535" w:type="dxa"/>
            <w:shd w:val="clear" w:color="auto" w:fill="D9D9D9" w:themeFill="background1" w:themeFillShade="D9"/>
          </w:tcPr>
          <w:p w14:paraId="28A050BD" w14:textId="77777777" w:rsidR="002731B2" w:rsidRPr="00DA0641" w:rsidRDefault="002731B2" w:rsidP="002731B2">
            <w:r w:rsidRPr="00DA0641">
              <w:t>STRUC</w:t>
            </w:r>
            <w:r>
              <w:t>IOT</w:t>
            </w:r>
            <w:r w:rsidRPr="00DA0641">
              <w:t>3</w:t>
            </w:r>
          </w:p>
        </w:tc>
        <w:tc>
          <w:tcPr>
            <w:tcW w:w="1332" w:type="dxa"/>
            <w:shd w:val="clear" w:color="auto" w:fill="D9D9D9" w:themeFill="background1" w:themeFillShade="D9"/>
          </w:tcPr>
          <w:p w14:paraId="29461C5B" w14:textId="77777777" w:rsidR="002731B2" w:rsidRPr="00DA0641" w:rsidRDefault="002731B2" w:rsidP="002731B2">
            <w:r w:rsidRPr="00DA0641">
              <w:t>EXP</w:t>
            </w:r>
            <w:r>
              <w:t>IOT7</w:t>
            </w:r>
          </w:p>
        </w:tc>
        <w:tc>
          <w:tcPr>
            <w:tcW w:w="1354" w:type="dxa"/>
            <w:shd w:val="clear" w:color="auto" w:fill="D9D9D9" w:themeFill="background1" w:themeFillShade="D9"/>
          </w:tcPr>
          <w:p w14:paraId="01BAA3A8" w14:textId="77777777" w:rsidR="002731B2" w:rsidRPr="00DA0641" w:rsidRDefault="002731B2" w:rsidP="002731B2">
            <w:r w:rsidRPr="00DA0641">
              <w:t>Negative</w:t>
            </w:r>
          </w:p>
        </w:tc>
        <w:tc>
          <w:tcPr>
            <w:tcW w:w="1193" w:type="dxa"/>
            <w:shd w:val="clear" w:color="auto" w:fill="D9D9D9" w:themeFill="background1" w:themeFillShade="D9"/>
          </w:tcPr>
          <w:p w14:paraId="70251A47" w14:textId="77777777" w:rsidR="002731B2" w:rsidRPr="00DA0641" w:rsidRDefault="002731B2" w:rsidP="002731B2">
            <w:r w:rsidRPr="00DA0641">
              <w:t>S</w:t>
            </w:r>
          </w:p>
        </w:tc>
        <w:tc>
          <w:tcPr>
            <w:tcW w:w="2396" w:type="dxa"/>
            <w:shd w:val="clear" w:color="auto" w:fill="D9D9D9" w:themeFill="background1" w:themeFillShade="D9"/>
          </w:tcPr>
          <w:p w14:paraId="5A6E031D" w14:textId="77777777" w:rsidR="002731B2" w:rsidRPr="00DA0641" w:rsidRDefault="002731B2" w:rsidP="002731B2">
            <w:r w:rsidRPr="00DA0641">
              <w:t>STRUC</w:t>
            </w:r>
            <w:r>
              <w:t>IOT</w:t>
            </w:r>
            <w:r w:rsidRPr="00DA0641">
              <w:t>3</w:t>
            </w:r>
            <w:r w:rsidRPr="00DA0641">
              <w:rPr>
                <w:rFonts w:cstheme="minorHAnsi"/>
              </w:rPr>
              <w:t>→</w:t>
            </w:r>
            <w:r w:rsidRPr="00DA0641">
              <w:t xml:space="preserve"> EXP</w:t>
            </w:r>
            <w:r>
              <w:t>IOT7</w:t>
            </w:r>
          </w:p>
        </w:tc>
        <w:tc>
          <w:tcPr>
            <w:tcW w:w="1193" w:type="dxa"/>
            <w:shd w:val="clear" w:color="auto" w:fill="D9D9D9" w:themeFill="background1" w:themeFillShade="D9"/>
          </w:tcPr>
          <w:p w14:paraId="497A60E7" w14:textId="77777777" w:rsidR="002731B2" w:rsidRPr="00DA0641" w:rsidRDefault="002731B2" w:rsidP="002731B2">
            <w:r w:rsidRPr="00DA0641">
              <w:t>.349</w:t>
            </w:r>
          </w:p>
        </w:tc>
      </w:tr>
      <w:tr w:rsidR="002731B2" w:rsidRPr="00DA0641" w14:paraId="1E94093A" w14:textId="77777777" w:rsidTr="002731B2">
        <w:tc>
          <w:tcPr>
            <w:tcW w:w="1535" w:type="dxa"/>
            <w:shd w:val="clear" w:color="auto" w:fill="D9D9D9" w:themeFill="background1" w:themeFillShade="D9"/>
          </w:tcPr>
          <w:p w14:paraId="3001EAEB" w14:textId="77777777" w:rsidR="002731B2" w:rsidRPr="00DA0641" w:rsidRDefault="002731B2" w:rsidP="002731B2">
            <w:r w:rsidRPr="00DA0641">
              <w:t>STRUC</w:t>
            </w:r>
            <w:r>
              <w:t>IOT</w:t>
            </w:r>
            <w:r w:rsidRPr="00DA0641">
              <w:t>3</w:t>
            </w:r>
          </w:p>
        </w:tc>
        <w:tc>
          <w:tcPr>
            <w:tcW w:w="1332" w:type="dxa"/>
            <w:shd w:val="clear" w:color="auto" w:fill="D9D9D9" w:themeFill="background1" w:themeFillShade="D9"/>
          </w:tcPr>
          <w:p w14:paraId="549E0A38" w14:textId="77777777" w:rsidR="002731B2" w:rsidRPr="00DA0641" w:rsidRDefault="002731B2" w:rsidP="002731B2">
            <w:r w:rsidRPr="00DA0641">
              <w:t>EXP</w:t>
            </w:r>
            <w:r>
              <w:t>IOT8</w:t>
            </w:r>
          </w:p>
        </w:tc>
        <w:tc>
          <w:tcPr>
            <w:tcW w:w="1354" w:type="dxa"/>
            <w:shd w:val="clear" w:color="auto" w:fill="D9D9D9" w:themeFill="background1" w:themeFillShade="D9"/>
          </w:tcPr>
          <w:p w14:paraId="4DFADFCF" w14:textId="77777777" w:rsidR="002731B2" w:rsidRPr="00DA0641" w:rsidRDefault="002731B2" w:rsidP="002731B2">
            <w:r w:rsidRPr="00DA0641">
              <w:t>Negative</w:t>
            </w:r>
          </w:p>
        </w:tc>
        <w:tc>
          <w:tcPr>
            <w:tcW w:w="1193" w:type="dxa"/>
            <w:shd w:val="clear" w:color="auto" w:fill="D9D9D9" w:themeFill="background1" w:themeFillShade="D9"/>
          </w:tcPr>
          <w:p w14:paraId="2C68DD65" w14:textId="77777777" w:rsidR="002731B2" w:rsidRPr="00DA0641" w:rsidRDefault="002731B2" w:rsidP="002731B2">
            <w:r w:rsidRPr="00DA0641">
              <w:t>S</w:t>
            </w:r>
          </w:p>
        </w:tc>
        <w:tc>
          <w:tcPr>
            <w:tcW w:w="2396" w:type="dxa"/>
            <w:shd w:val="clear" w:color="auto" w:fill="D9D9D9" w:themeFill="background1" w:themeFillShade="D9"/>
          </w:tcPr>
          <w:p w14:paraId="4E023353" w14:textId="77777777" w:rsidR="002731B2" w:rsidRPr="00DA0641" w:rsidRDefault="002731B2" w:rsidP="002731B2">
            <w:r w:rsidRPr="00DA0641">
              <w:t>STRUC</w:t>
            </w:r>
            <w:r>
              <w:t>IOT</w:t>
            </w:r>
            <w:r w:rsidRPr="00DA0641">
              <w:t>3</w:t>
            </w:r>
            <w:r w:rsidRPr="00DA0641">
              <w:rPr>
                <w:rFonts w:cstheme="minorHAnsi"/>
              </w:rPr>
              <w:t>→</w:t>
            </w:r>
            <w:r w:rsidRPr="00DA0641">
              <w:t xml:space="preserve"> EXP</w:t>
            </w:r>
            <w:r>
              <w:t>IOT8</w:t>
            </w:r>
          </w:p>
        </w:tc>
        <w:tc>
          <w:tcPr>
            <w:tcW w:w="1193" w:type="dxa"/>
            <w:shd w:val="clear" w:color="auto" w:fill="D9D9D9" w:themeFill="background1" w:themeFillShade="D9"/>
          </w:tcPr>
          <w:p w14:paraId="4577C381" w14:textId="77777777" w:rsidR="002731B2" w:rsidRPr="00DA0641" w:rsidRDefault="002731B2" w:rsidP="002731B2">
            <w:r w:rsidRPr="00DA0641">
              <w:t>.361</w:t>
            </w:r>
          </w:p>
        </w:tc>
      </w:tr>
      <w:tr w:rsidR="002731B2" w:rsidRPr="00DA0641" w14:paraId="7FB7F08E" w14:textId="77777777" w:rsidTr="002731B2">
        <w:tc>
          <w:tcPr>
            <w:tcW w:w="1535" w:type="dxa"/>
            <w:shd w:val="clear" w:color="auto" w:fill="D9D9D9" w:themeFill="background1" w:themeFillShade="D9"/>
          </w:tcPr>
          <w:p w14:paraId="3032B5FC" w14:textId="77777777" w:rsidR="002731B2" w:rsidRPr="00DA0641" w:rsidRDefault="002731B2" w:rsidP="002731B2">
            <w:r w:rsidRPr="00DA0641">
              <w:t>STRUC</w:t>
            </w:r>
            <w:r>
              <w:t>IOT</w:t>
            </w:r>
            <w:r w:rsidRPr="00DA0641">
              <w:t>3</w:t>
            </w:r>
          </w:p>
        </w:tc>
        <w:tc>
          <w:tcPr>
            <w:tcW w:w="1332" w:type="dxa"/>
            <w:shd w:val="clear" w:color="auto" w:fill="D9D9D9" w:themeFill="background1" w:themeFillShade="D9"/>
          </w:tcPr>
          <w:p w14:paraId="247C5C11" w14:textId="77777777" w:rsidR="002731B2" w:rsidRPr="00DA0641" w:rsidRDefault="002731B2" w:rsidP="002731B2">
            <w:r w:rsidRPr="00DA0641">
              <w:t>EXP</w:t>
            </w:r>
            <w:r>
              <w:t>IOT9</w:t>
            </w:r>
          </w:p>
        </w:tc>
        <w:tc>
          <w:tcPr>
            <w:tcW w:w="1354" w:type="dxa"/>
            <w:shd w:val="clear" w:color="auto" w:fill="D9D9D9" w:themeFill="background1" w:themeFillShade="D9"/>
          </w:tcPr>
          <w:p w14:paraId="51E4B1A5" w14:textId="77777777" w:rsidR="002731B2" w:rsidRPr="00DA0641" w:rsidRDefault="002731B2" w:rsidP="002731B2">
            <w:r w:rsidRPr="00DA0641">
              <w:t>Positive</w:t>
            </w:r>
          </w:p>
        </w:tc>
        <w:tc>
          <w:tcPr>
            <w:tcW w:w="1193" w:type="dxa"/>
            <w:shd w:val="clear" w:color="auto" w:fill="D9D9D9" w:themeFill="background1" w:themeFillShade="D9"/>
          </w:tcPr>
          <w:p w14:paraId="4D7FECFE" w14:textId="77777777" w:rsidR="002731B2" w:rsidRPr="00DA0641" w:rsidRDefault="002731B2" w:rsidP="002731B2">
            <w:r w:rsidRPr="00DA0641">
              <w:t>S</w:t>
            </w:r>
          </w:p>
        </w:tc>
        <w:tc>
          <w:tcPr>
            <w:tcW w:w="2396" w:type="dxa"/>
            <w:shd w:val="clear" w:color="auto" w:fill="D9D9D9" w:themeFill="background1" w:themeFillShade="D9"/>
          </w:tcPr>
          <w:p w14:paraId="3FB3B540" w14:textId="77777777" w:rsidR="002731B2" w:rsidRPr="00DA0641" w:rsidRDefault="002731B2" w:rsidP="002731B2">
            <w:r w:rsidRPr="00DA0641">
              <w:t>STRUC</w:t>
            </w:r>
            <w:r>
              <w:t>IOT</w:t>
            </w:r>
            <w:r w:rsidRPr="00DA0641">
              <w:t>3</w:t>
            </w:r>
            <w:r w:rsidRPr="00DA0641">
              <w:rPr>
                <w:rFonts w:cstheme="minorHAnsi"/>
              </w:rPr>
              <w:t>→</w:t>
            </w:r>
            <w:r w:rsidRPr="00DA0641">
              <w:t xml:space="preserve"> EXP</w:t>
            </w:r>
            <w:r>
              <w:t>IOT9</w:t>
            </w:r>
          </w:p>
        </w:tc>
        <w:tc>
          <w:tcPr>
            <w:tcW w:w="1193" w:type="dxa"/>
            <w:shd w:val="clear" w:color="auto" w:fill="D9D9D9" w:themeFill="background1" w:themeFillShade="D9"/>
          </w:tcPr>
          <w:p w14:paraId="6C3D1E15" w14:textId="77777777" w:rsidR="002731B2" w:rsidRPr="00DA0641" w:rsidRDefault="002731B2" w:rsidP="002731B2">
            <w:r w:rsidRPr="00DA0641">
              <w:t>.140</w:t>
            </w:r>
          </w:p>
        </w:tc>
      </w:tr>
      <w:tr w:rsidR="002731B2" w:rsidRPr="00DA0641" w14:paraId="30610402" w14:textId="77777777" w:rsidTr="002731B2">
        <w:tc>
          <w:tcPr>
            <w:tcW w:w="1535" w:type="dxa"/>
            <w:shd w:val="clear" w:color="auto" w:fill="D9D9D9" w:themeFill="background1" w:themeFillShade="D9"/>
          </w:tcPr>
          <w:p w14:paraId="4E946B33" w14:textId="77777777" w:rsidR="002731B2" w:rsidRPr="00DA0641" w:rsidRDefault="002731B2" w:rsidP="002731B2">
            <w:r w:rsidRPr="00DA0641">
              <w:t>STRUC</w:t>
            </w:r>
            <w:r>
              <w:t>IOT</w:t>
            </w:r>
            <w:r w:rsidRPr="00DA0641">
              <w:t>3</w:t>
            </w:r>
          </w:p>
        </w:tc>
        <w:tc>
          <w:tcPr>
            <w:tcW w:w="1332" w:type="dxa"/>
            <w:shd w:val="clear" w:color="auto" w:fill="D9D9D9" w:themeFill="background1" w:themeFillShade="D9"/>
          </w:tcPr>
          <w:p w14:paraId="2EE167DC" w14:textId="77777777" w:rsidR="002731B2" w:rsidRPr="00DA0641" w:rsidRDefault="002731B2" w:rsidP="002731B2">
            <w:r w:rsidRPr="00DA0641">
              <w:t>EXP</w:t>
            </w:r>
            <w:r>
              <w:t>IOT10</w:t>
            </w:r>
          </w:p>
        </w:tc>
        <w:tc>
          <w:tcPr>
            <w:tcW w:w="1354" w:type="dxa"/>
            <w:shd w:val="clear" w:color="auto" w:fill="D9D9D9" w:themeFill="background1" w:themeFillShade="D9"/>
          </w:tcPr>
          <w:p w14:paraId="185A1EB8" w14:textId="77777777" w:rsidR="002731B2" w:rsidRPr="00DA0641" w:rsidRDefault="002731B2" w:rsidP="002731B2">
            <w:r w:rsidRPr="00DA0641">
              <w:t>Negative</w:t>
            </w:r>
          </w:p>
        </w:tc>
        <w:tc>
          <w:tcPr>
            <w:tcW w:w="1193" w:type="dxa"/>
            <w:shd w:val="clear" w:color="auto" w:fill="D9D9D9" w:themeFill="background1" w:themeFillShade="D9"/>
          </w:tcPr>
          <w:p w14:paraId="54592A5F" w14:textId="77777777" w:rsidR="002731B2" w:rsidRPr="00DA0641" w:rsidRDefault="002731B2" w:rsidP="002731B2">
            <w:r w:rsidRPr="00DA0641">
              <w:t>S</w:t>
            </w:r>
          </w:p>
        </w:tc>
        <w:tc>
          <w:tcPr>
            <w:tcW w:w="2396" w:type="dxa"/>
            <w:shd w:val="clear" w:color="auto" w:fill="D9D9D9" w:themeFill="background1" w:themeFillShade="D9"/>
          </w:tcPr>
          <w:p w14:paraId="7BBB5AD2" w14:textId="77777777" w:rsidR="002731B2" w:rsidRPr="00DA0641" w:rsidRDefault="002731B2" w:rsidP="002731B2">
            <w:r w:rsidRPr="00DA0641">
              <w:t>STRUC</w:t>
            </w:r>
            <w:r>
              <w:t>IOT</w:t>
            </w:r>
            <w:r w:rsidRPr="00DA0641">
              <w:t>3</w:t>
            </w:r>
            <w:r w:rsidRPr="00DA0641">
              <w:rPr>
                <w:rFonts w:cstheme="minorHAnsi"/>
              </w:rPr>
              <w:t>→</w:t>
            </w:r>
            <w:r w:rsidRPr="00DA0641">
              <w:t xml:space="preserve"> EXP</w:t>
            </w:r>
            <w:r>
              <w:t>IOT10</w:t>
            </w:r>
          </w:p>
        </w:tc>
        <w:tc>
          <w:tcPr>
            <w:tcW w:w="1193" w:type="dxa"/>
            <w:shd w:val="clear" w:color="auto" w:fill="D9D9D9" w:themeFill="background1" w:themeFillShade="D9"/>
          </w:tcPr>
          <w:p w14:paraId="5D982219" w14:textId="77777777" w:rsidR="002731B2" w:rsidRPr="00DA0641" w:rsidRDefault="002731B2" w:rsidP="002731B2">
            <w:r w:rsidRPr="00DA0641">
              <w:t>.198</w:t>
            </w:r>
          </w:p>
        </w:tc>
      </w:tr>
    </w:tbl>
    <w:p w14:paraId="14E37BEC" w14:textId="77777777" w:rsidR="002731B2" w:rsidRDefault="002731B2" w:rsidP="002731B2"/>
    <w:p w14:paraId="7615D33D" w14:textId="77777777" w:rsidR="002731B2" w:rsidRPr="00DA0641" w:rsidRDefault="002731B2" w:rsidP="002731B2"/>
    <w:p w14:paraId="3E55C871" w14:textId="77777777" w:rsidR="002731B2" w:rsidRPr="00DA0641" w:rsidRDefault="002731B2" w:rsidP="002731B2">
      <w:pPr>
        <w:pStyle w:val="Heading3"/>
        <w:numPr>
          <w:ilvl w:val="0"/>
          <w:numId w:val="0"/>
        </w:numPr>
        <w:ind w:left="720" w:hanging="720"/>
        <w:rPr>
          <w:szCs w:val="24"/>
        </w:rPr>
      </w:pPr>
      <w:bookmarkStart w:id="1362" w:name="_Ref47043106"/>
      <w:bookmarkStart w:id="1363" w:name="_Toc52293447"/>
      <w:bookmarkStart w:id="1364" w:name="_Toc73917514"/>
      <w:r>
        <w:t xml:space="preserve">Appendix E7: </w:t>
      </w:r>
      <w:r w:rsidRPr="005E1C66">
        <w:t xml:space="preserve">Hypothesised relationships of </w:t>
      </w:r>
      <w:r w:rsidRPr="004E328B">
        <w:t>organisation size and BIM exploitation</w:t>
      </w:r>
      <w:bookmarkEnd w:id="1362"/>
      <w:bookmarkEnd w:id="1363"/>
      <w:bookmarkEnd w:id="1364"/>
    </w:p>
    <w:p w14:paraId="7BF7657F" w14:textId="77777777" w:rsidR="002731B2" w:rsidRPr="00DA0641" w:rsidRDefault="002731B2" w:rsidP="002731B2">
      <w:pPr>
        <w:pStyle w:val="Caption"/>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5"/>
        <w:gridCol w:w="1332"/>
        <w:gridCol w:w="1329"/>
        <w:gridCol w:w="1193"/>
        <w:gridCol w:w="2196"/>
        <w:gridCol w:w="1193"/>
      </w:tblGrid>
      <w:tr w:rsidR="002731B2" w:rsidRPr="00DA0641" w14:paraId="5690A59C" w14:textId="77777777" w:rsidTr="002731B2">
        <w:tc>
          <w:tcPr>
            <w:tcW w:w="1535" w:type="dxa"/>
            <w:vMerge w:val="restart"/>
          </w:tcPr>
          <w:p w14:paraId="5CFDC028" w14:textId="77777777" w:rsidR="002731B2" w:rsidRPr="00DA0641" w:rsidRDefault="002731B2" w:rsidP="002731B2">
            <w:pPr>
              <w:jc w:val="center"/>
              <w:rPr>
                <w:b/>
              </w:rPr>
            </w:pPr>
            <w:r w:rsidRPr="00DA0641">
              <w:rPr>
                <w:b/>
              </w:rPr>
              <w:t xml:space="preserve">INDEPENDENT VARIABLE </w:t>
            </w:r>
          </w:p>
          <w:p w14:paraId="0DC1A4A9" w14:textId="77777777" w:rsidR="002731B2" w:rsidRPr="00DA0641" w:rsidRDefault="002731B2" w:rsidP="002731B2">
            <w:pPr>
              <w:jc w:val="center"/>
              <w:rPr>
                <w:b/>
              </w:rPr>
            </w:pPr>
            <w:r w:rsidRPr="00DA0641">
              <w:rPr>
                <w:b/>
              </w:rPr>
              <w:t>(IV)</w:t>
            </w:r>
          </w:p>
        </w:tc>
        <w:tc>
          <w:tcPr>
            <w:tcW w:w="1332" w:type="dxa"/>
            <w:vMerge w:val="restart"/>
          </w:tcPr>
          <w:p w14:paraId="58D6B0F9" w14:textId="77777777" w:rsidR="002731B2" w:rsidRPr="00DA0641" w:rsidRDefault="002731B2" w:rsidP="002731B2">
            <w:pPr>
              <w:jc w:val="center"/>
              <w:rPr>
                <w:b/>
              </w:rPr>
            </w:pPr>
            <w:r w:rsidRPr="00DA0641">
              <w:rPr>
                <w:b/>
              </w:rPr>
              <w:t xml:space="preserve">DEPENDENT VARIABLE </w:t>
            </w:r>
          </w:p>
          <w:p w14:paraId="3F502888" w14:textId="77777777" w:rsidR="002731B2" w:rsidRPr="00DA0641" w:rsidRDefault="002731B2" w:rsidP="002731B2">
            <w:pPr>
              <w:jc w:val="center"/>
              <w:rPr>
                <w:b/>
              </w:rPr>
            </w:pPr>
            <w:r w:rsidRPr="00DA0641">
              <w:rPr>
                <w:b/>
              </w:rPr>
              <w:t>(DV)</w:t>
            </w:r>
          </w:p>
        </w:tc>
        <w:tc>
          <w:tcPr>
            <w:tcW w:w="2547" w:type="dxa"/>
            <w:gridSpan w:val="2"/>
          </w:tcPr>
          <w:p w14:paraId="012FCEB7" w14:textId="77777777" w:rsidR="002731B2" w:rsidRPr="00DA0641" w:rsidRDefault="002731B2" w:rsidP="002731B2">
            <w:pPr>
              <w:jc w:val="center"/>
              <w:rPr>
                <w:b/>
              </w:rPr>
            </w:pPr>
            <w:r w:rsidRPr="00DA0641">
              <w:rPr>
                <w:b/>
              </w:rPr>
              <w:t>CORRELATION</w:t>
            </w:r>
          </w:p>
        </w:tc>
        <w:tc>
          <w:tcPr>
            <w:tcW w:w="3589" w:type="dxa"/>
            <w:gridSpan w:val="2"/>
          </w:tcPr>
          <w:p w14:paraId="2219E5C6" w14:textId="77777777" w:rsidR="002731B2" w:rsidRPr="00DA0641" w:rsidRDefault="002731B2" w:rsidP="002731B2">
            <w:pPr>
              <w:jc w:val="center"/>
              <w:rPr>
                <w:b/>
              </w:rPr>
            </w:pPr>
            <w:r w:rsidRPr="00DA0641">
              <w:rPr>
                <w:b/>
              </w:rPr>
              <w:t>CAUSATION</w:t>
            </w:r>
          </w:p>
        </w:tc>
      </w:tr>
      <w:tr w:rsidR="002731B2" w:rsidRPr="00DA0641" w14:paraId="57D4A056" w14:textId="77777777" w:rsidTr="002731B2">
        <w:tc>
          <w:tcPr>
            <w:tcW w:w="1535" w:type="dxa"/>
            <w:vMerge/>
          </w:tcPr>
          <w:p w14:paraId="062E3E5C" w14:textId="77777777" w:rsidR="002731B2" w:rsidRPr="00DA0641" w:rsidRDefault="002731B2" w:rsidP="002731B2">
            <w:pPr>
              <w:jc w:val="center"/>
              <w:rPr>
                <w:b/>
              </w:rPr>
            </w:pPr>
          </w:p>
        </w:tc>
        <w:tc>
          <w:tcPr>
            <w:tcW w:w="1332" w:type="dxa"/>
            <w:vMerge/>
          </w:tcPr>
          <w:p w14:paraId="371B01C6" w14:textId="77777777" w:rsidR="002731B2" w:rsidRPr="00DA0641" w:rsidRDefault="002731B2" w:rsidP="002731B2">
            <w:pPr>
              <w:jc w:val="center"/>
              <w:rPr>
                <w:b/>
              </w:rPr>
            </w:pPr>
          </w:p>
        </w:tc>
        <w:tc>
          <w:tcPr>
            <w:tcW w:w="1354" w:type="dxa"/>
          </w:tcPr>
          <w:p w14:paraId="221FE52B" w14:textId="77777777" w:rsidR="002731B2" w:rsidRPr="00DA0641" w:rsidRDefault="002731B2" w:rsidP="002731B2">
            <w:pPr>
              <w:jc w:val="center"/>
              <w:rPr>
                <w:b/>
              </w:rPr>
            </w:pPr>
            <w:r w:rsidRPr="00DA0641">
              <w:rPr>
                <w:b/>
              </w:rPr>
              <w:t>DIRECTION</w:t>
            </w:r>
          </w:p>
        </w:tc>
        <w:tc>
          <w:tcPr>
            <w:tcW w:w="1193" w:type="dxa"/>
          </w:tcPr>
          <w:p w14:paraId="3CA76D1A" w14:textId="77777777" w:rsidR="002731B2" w:rsidRPr="00DA0641" w:rsidRDefault="002731B2" w:rsidP="002731B2">
            <w:pPr>
              <w:jc w:val="center"/>
              <w:rPr>
                <w:b/>
              </w:rPr>
            </w:pPr>
            <w:r w:rsidRPr="00DA0641">
              <w:rPr>
                <w:b/>
              </w:rPr>
              <w:t>STRENGTH</w:t>
            </w:r>
          </w:p>
        </w:tc>
        <w:tc>
          <w:tcPr>
            <w:tcW w:w="2396" w:type="dxa"/>
          </w:tcPr>
          <w:p w14:paraId="7E11470C" w14:textId="77777777" w:rsidR="002731B2" w:rsidRPr="00DA0641" w:rsidRDefault="002731B2" w:rsidP="002731B2">
            <w:pPr>
              <w:jc w:val="center"/>
              <w:rPr>
                <w:b/>
              </w:rPr>
            </w:pPr>
            <w:r w:rsidRPr="00DA0641">
              <w:rPr>
                <w:b/>
              </w:rPr>
              <w:t>DIRECTION</w:t>
            </w:r>
          </w:p>
        </w:tc>
        <w:tc>
          <w:tcPr>
            <w:tcW w:w="1193" w:type="dxa"/>
          </w:tcPr>
          <w:p w14:paraId="77DF97EF" w14:textId="77777777" w:rsidR="002731B2" w:rsidRPr="00DA0641" w:rsidRDefault="002731B2" w:rsidP="002731B2">
            <w:pPr>
              <w:jc w:val="center"/>
              <w:rPr>
                <w:b/>
              </w:rPr>
            </w:pPr>
            <w:r w:rsidRPr="00DA0641">
              <w:rPr>
                <w:b/>
              </w:rPr>
              <w:t>STRENGTH (R)</w:t>
            </w:r>
          </w:p>
        </w:tc>
      </w:tr>
      <w:tr w:rsidR="002731B2" w:rsidRPr="00DA0641" w14:paraId="0F7FD349" w14:textId="77777777" w:rsidTr="002731B2">
        <w:tc>
          <w:tcPr>
            <w:tcW w:w="1535" w:type="dxa"/>
            <w:shd w:val="clear" w:color="auto" w:fill="D9D9D9" w:themeFill="background1" w:themeFillShade="D9"/>
          </w:tcPr>
          <w:p w14:paraId="1317EE78" w14:textId="77777777" w:rsidR="002731B2" w:rsidRPr="00DA0641" w:rsidRDefault="002731B2" w:rsidP="002731B2">
            <w:r w:rsidRPr="00DA0641">
              <w:t>SIZBIM1</w:t>
            </w:r>
          </w:p>
        </w:tc>
        <w:tc>
          <w:tcPr>
            <w:tcW w:w="1332" w:type="dxa"/>
            <w:shd w:val="clear" w:color="auto" w:fill="D9D9D9" w:themeFill="background1" w:themeFillShade="D9"/>
          </w:tcPr>
          <w:p w14:paraId="1824224D" w14:textId="77777777" w:rsidR="002731B2" w:rsidRPr="00DA0641" w:rsidRDefault="002731B2" w:rsidP="002731B2">
            <w:r w:rsidRPr="00DA0641">
              <w:t>EXPBIM1</w:t>
            </w:r>
          </w:p>
        </w:tc>
        <w:tc>
          <w:tcPr>
            <w:tcW w:w="1354" w:type="dxa"/>
            <w:shd w:val="clear" w:color="auto" w:fill="D9D9D9" w:themeFill="background1" w:themeFillShade="D9"/>
          </w:tcPr>
          <w:p w14:paraId="3D4499FF" w14:textId="77777777" w:rsidR="002731B2" w:rsidRPr="00DA0641" w:rsidRDefault="002731B2" w:rsidP="002731B2">
            <w:r w:rsidRPr="00DA0641">
              <w:t>Positive</w:t>
            </w:r>
          </w:p>
        </w:tc>
        <w:tc>
          <w:tcPr>
            <w:tcW w:w="1193" w:type="dxa"/>
            <w:shd w:val="clear" w:color="auto" w:fill="D9D9D9" w:themeFill="background1" w:themeFillShade="D9"/>
          </w:tcPr>
          <w:p w14:paraId="0BD4A40E" w14:textId="77777777" w:rsidR="002731B2" w:rsidRPr="00DA0641" w:rsidRDefault="002731B2" w:rsidP="002731B2">
            <w:r w:rsidRPr="00DA0641">
              <w:t>S</w:t>
            </w:r>
          </w:p>
        </w:tc>
        <w:tc>
          <w:tcPr>
            <w:tcW w:w="2396" w:type="dxa"/>
            <w:shd w:val="clear" w:color="auto" w:fill="D9D9D9" w:themeFill="background1" w:themeFillShade="D9"/>
          </w:tcPr>
          <w:p w14:paraId="77A66D72" w14:textId="77777777" w:rsidR="002731B2" w:rsidRPr="00DA0641" w:rsidRDefault="002731B2" w:rsidP="002731B2">
            <w:r w:rsidRPr="00DA0641">
              <w:t xml:space="preserve">SIZBIM1 </w:t>
            </w:r>
            <w:r w:rsidRPr="00DA0641">
              <w:rPr>
                <w:rFonts w:cstheme="minorHAnsi"/>
              </w:rPr>
              <w:t>→</w:t>
            </w:r>
            <w:r>
              <w:t>EX</w:t>
            </w:r>
            <w:r w:rsidRPr="00DA0641">
              <w:t>PBIM1</w:t>
            </w:r>
          </w:p>
        </w:tc>
        <w:tc>
          <w:tcPr>
            <w:tcW w:w="1193" w:type="dxa"/>
            <w:shd w:val="clear" w:color="auto" w:fill="D9D9D9" w:themeFill="background1" w:themeFillShade="D9"/>
          </w:tcPr>
          <w:p w14:paraId="46C1AFBD" w14:textId="77777777" w:rsidR="002731B2" w:rsidRPr="00DA0641" w:rsidRDefault="002731B2" w:rsidP="002731B2">
            <w:r w:rsidRPr="00DA0641">
              <w:t>.</w:t>
            </w:r>
            <w:r>
              <w:t>1</w:t>
            </w:r>
            <w:r w:rsidRPr="00DA0641">
              <w:t>52</w:t>
            </w:r>
          </w:p>
        </w:tc>
      </w:tr>
      <w:tr w:rsidR="002731B2" w:rsidRPr="00DA0641" w14:paraId="33ADB69B" w14:textId="77777777" w:rsidTr="002731B2">
        <w:tc>
          <w:tcPr>
            <w:tcW w:w="1535" w:type="dxa"/>
            <w:shd w:val="clear" w:color="auto" w:fill="D9D9D9" w:themeFill="background1" w:themeFillShade="D9"/>
          </w:tcPr>
          <w:p w14:paraId="35D94108" w14:textId="77777777" w:rsidR="002731B2" w:rsidRPr="00DA0641" w:rsidRDefault="002731B2" w:rsidP="002731B2">
            <w:r w:rsidRPr="00DA0641">
              <w:t>SIZBIM1</w:t>
            </w:r>
          </w:p>
        </w:tc>
        <w:tc>
          <w:tcPr>
            <w:tcW w:w="1332" w:type="dxa"/>
            <w:shd w:val="clear" w:color="auto" w:fill="D9D9D9" w:themeFill="background1" w:themeFillShade="D9"/>
          </w:tcPr>
          <w:p w14:paraId="6AA09B82" w14:textId="77777777" w:rsidR="002731B2" w:rsidRPr="00DA0641" w:rsidRDefault="002731B2" w:rsidP="002731B2">
            <w:r w:rsidRPr="00DA0641">
              <w:t>EXPBIM2</w:t>
            </w:r>
          </w:p>
        </w:tc>
        <w:tc>
          <w:tcPr>
            <w:tcW w:w="1354" w:type="dxa"/>
            <w:shd w:val="clear" w:color="auto" w:fill="D9D9D9" w:themeFill="background1" w:themeFillShade="D9"/>
          </w:tcPr>
          <w:p w14:paraId="2E7AAEA2" w14:textId="77777777" w:rsidR="002731B2" w:rsidRPr="00DA0641" w:rsidRDefault="002731B2" w:rsidP="002731B2">
            <w:r w:rsidRPr="00DA0641">
              <w:t>Positive</w:t>
            </w:r>
          </w:p>
        </w:tc>
        <w:tc>
          <w:tcPr>
            <w:tcW w:w="1193" w:type="dxa"/>
            <w:shd w:val="clear" w:color="auto" w:fill="D9D9D9" w:themeFill="background1" w:themeFillShade="D9"/>
          </w:tcPr>
          <w:p w14:paraId="338A3F9D" w14:textId="77777777" w:rsidR="002731B2" w:rsidRPr="00DA0641" w:rsidRDefault="002731B2" w:rsidP="002731B2">
            <w:r w:rsidRPr="00DA0641">
              <w:t>S</w:t>
            </w:r>
          </w:p>
        </w:tc>
        <w:tc>
          <w:tcPr>
            <w:tcW w:w="2396" w:type="dxa"/>
            <w:shd w:val="clear" w:color="auto" w:fill="D9D9D9" w:themeFill="background1" w:themeFillShade="D9"/>
          </w:tcPr>
          <w:p w14:paraId="59B73DCE" w14:textId="77777777" w:rsidR="002731B2" w:rsidRPr="00DA0641" w:rsidRDefault="002731B2" w:rsidP="002731B2">
            <w:r w:rsidRPr="00DA0641">
              <w:t xml:space="preserve">SIZBIM1 </w:t>
            </w:r>
            <w:r w:rsidRPr="00DA0641">
              <w:rPr>
                <w:rFonts w:cstheme="minorHAnsi"/>
              </w:rPr>
              <w:t>→</w:t>
            </w:r>
            <w:r>
              <w:t>EX</w:t>
            </w:r>
            <w:r w:rsidRPr="00DA0641">
              <w:t>PBIM2</w:t>
            </w:r>
          </w:p>
        </w:tc>
        <w:tc>
          <w:tcPr>
            <w:tcW w:w="1193" w:type="dxa"/>
            <w:shd w:val="clear" w:color="auto" w:fill="D9D9D9" w:themeFill="background1" w:themeFillShade="D9"/>
          </w:tcPr>
          <w:p w14:paraId="65CAE485" w14:textId="77777777" w:rsidR="002731B2" w:rsidRPr="00DA0641" w:rsidRDefault="002731B2" w:rsidP="002731B2">
            <w:r w:rsidRPr="00DA0641">
              <w:t>.</w:t>
            </w:r>
            <w:r>
              <w:t>1</w:t>
            </w:r>
            <w:r w:rsidRPr="00DA0641">
              <w:t>63</w:t>
            </w:r>
          </w:p>
        </w:tc>
      </w:tr>
      <w:tr w:rsidR="002731B2" w:rsidRPr="00DA0641" w14:paraId="2A4816BF" w14:textId="77777777" w:rsidTr="002731B2">
        <w:tc>
          <w:tcPr>
            <w:tcW w:w="1535" w:type="dxa"/>
            <w:shd w:val="clear" w:color="auto" w:fill="D9D9D9" w:themeFill="background1" w:themeFillShade="D9"/>
          </w:tcPr>
          <w:p w14:paraId="2A432E8D" w14:textId="77777777" w:rsidR="002731B2" w:rsidRPr="00DA0641" w:rsidRDefault="002731B2" w:rsidP="002731B2">
            <w:r w:rsidRPr="00DA0641">
              <w:t>SIZBIM1</w:t>
            </w:r>
          </w:p>
        </w:tc>
        <w:tc>
          <w:tcPr>
            <w:tcW w:w="1332" w:type="dxa"/>
            <w:shd w:val="clear" w:color="auto" w:fill="D9D9D9" w:themeFill="background1" w:themeFillShade="D9"/>
          </w:tcPr>
          <w:p w14:paraId="6E5DB3AF" w14:textId="77777777" w:rsidR="002731B2" w:rsidRPr="00DA0641" w:rsidRDefault="002731B2" w:rsidP="002731B2">
            <w:r w:rsidRPr="00DA0641">
              <w:t>EXPBIM3</w:t>
            </w:r>
          </w:p>
        </w:tc>
        <w:tc>
          <w:tcPr>
            <w:tcW w:w="1354" w:type="dxa"/>
            <w:shd w:val="clear" w:color="auto" w:fill="D9D9D9" w:themeFill="background1" w:themeFillShade="D9"/>
          </w:tcPr>
          <w:p w14:paraId="1BC31FF6" w14:textId="77777777" w:rsidR="002731B2" w:rsidRPr="00DA0641" w:rsidRDefault="002731B2" w:rsidP="002731B2">
            <w:r w:rsidRPr="00DA0641">
              <w:t>Positive</w:t>
            </w:r>
          </w:p>
        </w:tc>
        <w:tc>
          <w:tcPr>
            <w:tcW w:w="1193" w:type="dxa"/>
            <w:shd w:val="clear" w:color="auto" w:fill="D9D9D9" w:themeFill="background1" w:themeFillShade="D9"/>
          </w:tcPr>
          <w:p w14:paraId="27ADDCB0" w14:textId="77777777" w:rsidR="002731B2" w:rsidRPr="00DA0641" w:rsidRDefault="002731B2" w:rsidP="002731B2">
            <w:r w:rsidRPr="00DA0641">
              <w:t>S</w:t>
            </w:r>
          </w:p>
        </w:tc>
        <w:tc>
          <w:tcPr>
            <w:tcW w:w="2396" w:type="dxa"/>
            <w:shd w:val="clear" w:color="auto" w:fill="D9D9D9" w:themeFill="background1" w:themeFillShade="D9"/>
          </w:tcPr>
          <w:p w14:paraId="53F807E1" w14:textId="77777777" w:rsidR="002731B2" w:rsidRPr="00DA0641" w:rsidRDefault="002731B2" w:rsidP="002731B2">
            <w:r w:rsidRPr="00DA0641">
              <w:t xml:space="preserve">SIZBIM1 </w:t>
            </w:r>
            <w:r w:rsidRPr="00DA0641">
              <w:rPr>
                <w:rFonts w:cstheme="minorHAnsi"/>
              </w:rPr>
              <w:t>→</w:t>
            </w:r>
            <w:r>
              <w:t>EX</w:t>
            </w:r>
            <w:r w:rsidRPr="00DA0641">
              <w:t>PBIM3</w:t>
            </w:r>
          </w:p>
        </w:tc>
        <w:tc>
          <w:tcPr>
            <w:tcW w:w="1193" w:type="dxa"/>
            <w:shd w:val="clear" w:color="auto" w:fill="D9D9D9" w:themeFill="background1" w:themeFillShade="D9"/>
          </w:tcPr>
          <w:p w14:paraId="6D532890" w14:textId="77777777" w:rsidR="002731B2" w:rsidRPr="00DA0641" w:rsidRDefault="002731B2" w:rsidP="002731B2">
            <w:r w:rsidRPr="00DA0641">
              <w:t>.</w:t>
            </w:r>
            <w:r>
              <w:t>0</w:t>
            </w:r>
            <w:r w:rsidRPr="00DA0641">
              <w:t>54</w:t>
            </w:r>
          </w:p>
        </w:tc>
      </w:tr>
      <w:tr w:rsidR="002731B2" w:rsidRPr="00DA0641" w14:paraId="5E660DAA" w14:textId="77777777" w:rsidTr="002731B2">
        <w:tc>
          <w:tcPr>
            <w:tcW w:w="1535" w:type="dxa"/>
            <w:shd w:val="clear" w:color="auto" w:fill="D9D9D9" w:themeFill="background1" w:themeFillShade="D9"/>
          </w:tcPr>
          <w:p w14:paraId="2A9D6FBC" w14:textId="77777777" w:rsidR="002731B2" w:rsidRPr="00DA0641" w:rsidRDefault="002731B2" w:rsidP="002731B2">
            <w:r w:rsidRPr="00DA0641">
              <w:t>SIZBIM1</w:t>
            </w:r>
          </w:p>
        </w:tc>
        <w:tc>
          <w:tcPr>
            <w:tcW w:w="1332" w:type="dxa"/>
            <w:shd w:val="clear" w:color="auto" w:fill="D9D9D9" w:themeFill="background1" w:themeFillShade="D9"/>
          </w:tcPr>
          <w:p w14:paraId="74D44AAC" w14:textId="77777777" w:rsidR="002731B2" w:rsidRPr="00DA0641" w:rsidRDefault="002731B2" w:rsidP="002731B2">
            <w:r w:rsidRPr="00DA0641">
              <w:t>EXPBIM4</w:t>
            </w:r>
          </w:p>
        </w:tc>
        <w:tc>
          <w:tcPr>
            <w:tcW w:w="1354" w:type="dxa"/>
            <w:shd w:val="clear" w:color="auto" w:fill="D9D9D9" w:themeFill="background1" w:themeFillShade="D9"/>
          </w:tcPr>
          <w:p w14:paraId="0F419E5A" w14:textId="77777777" w:rsidR="002731B2" w:rsidRPr="00DA0641" w:rsidRDefault="002731B2" w:rsidP="002731B2">
            <w:r w:rsidRPr="00DA0641">
              <w:t>Positive</w:t>
            </w:r>
          </w:p>
        </w:tc>
        <w:tc>
          <w:tcPr>
            <w:tcW w:w="1193" w:type="dxa"/>
            <w:shd w:val="clear" w:color="auto" w:fill="D9D9D9" w:themeFill="background1" w:themeFillShade="D9"/>
          </w:tcPr>
          <w:p w14:paraId="63648B88" w14:textId="77777777" w:rsidR="002731B2" w:rsidRPr="00DA0641" w:rsidRDefault="002731B2" w:rsidP="002731B2">
            <w:r w:rsidRPr="00DA0641">
              <w:t>S</w:t>
            </w:r>
          </w:p>
        </w:tc>
        <w:tc>
          <w:tcPr>
            <w:tcW w:w="2396" w:type="dxa"/>
            <w:shd w:val="clear" w:color="auto" w:fill="D9D9D9" w:themeFill="background1" w:themeFillShade="D9"/>
          </w:tcPr>
          <w:p w14:paraId="2349BA06" w14:textId="77777777" w:rsidR="002731B2" w:rsidRPr="00DA0641" w:rsidRDefault="002731B2" w:rsidP="002731B2">
            <w:r w:rsidRPr="00DA0641">
              <w:t xml:space="preserve">SIZBIM1 </w:t>
            </w:r>
            <w:r w:rsidRPr="00DA0641">
              <w:rPr>
                <w:rFonts w:cstheme="minorHAnsi"/>
              </w:rPr>
              <w:t>→</w:t>
            </w:r>
            <w:r>
              <w:t>EX</w:t>
            </w:r>
            <w:r w:rsidRPr="00DA0641">
              <w:t>PBIM4</w:t>
            </w:r>
          </w:p>
        </w:tc>
        <w:tc>
          <w:tcPr>
            <w:tcW w:w="1193" w:type="dxa"/>
            <w:shd w:val="clear" w:color="auto" w:fill="D9D9D9" w:themeFill="background1" w:themeFillShade="D9"/>
          </w:tcPr>
          <w:p w14:paraId="5E7234F2" w14:textId="77777777" w:rsidR="002731B2" w:rsidRPr="00DA0641" w:rsidRDefault="002731B2" w:rsidP="002731B2">
            <w:r w:rsidRPr="00DA0641">
              <w:t>.</w:t>
            </w:r>
            <w:r>
              <w:t>0</w:t>
            </w:r>
            <w:r w:rsidRPr="00DA0641">
              <w:t>74</w:t>
            </w:r>
          </w:p>
        </w:tc>
      </w:tr>
      <w:tr w:rsidR="002731B2" w:rsidRPr="00DA0641" w14:paraId="7B154802" w14:textId="77777777" w:rsidTr="002731B2">
        <w:tc>
          <w:tcPr>
            <w:tcW w:w="1535" w:type="dxa"/>
            <w:shd w:val="clear" w:color="auto" w:fill="D9D9D9" w:themeFill="background1" w:themeFillShade="D9"/>
          </w:tcPr>
          <w:p w14:paraId="0C27263A" w14:textId="77777777" w:rsidR="002731B2" w:rsidRPr="00DA0641" w:rsidRDefault="002731B2" w:rsidP="002731B2">
            <w:r w:rsidRPr="00DA0641">
              <w:t>SIZBIM1</w:t>
            </w:r>
          </w:p>
        </w:tc>
        <w:tc>
          <w:tcPr>
            <w:tcW w:w="1332" w:type="dxa"/>
            <w:shd w:val="clear" w:color="auto" w:fill="D9D9D9" w:themeFill="background1" w:themeFillShade="D9"/>
          </w:tcPr>
          <w:p w14:paraId="54F22F06" w14:textId="77777777" w:rsidR="002731B2" w:rsidRPr="00DA0641" w:rsidRDefault="002731B2" w:rsidP="002731B2">
            <w:r w:rsidRPr="00DA0641">
              <w:t>EXPBIM5</w:t>
            </w:r>
          </w:p>
        </w:tc>
        <w:tc>
          <w:tcPr>
            <w:tcW w:w="1354" w:type="dxa"/>
            <w:shd w:val="clear" w:color="auto" w:fill="D9D9D9" w:themeFill="background1" w:themeFillShade="D9"/>
          </w:tcPr>
          <w:p w14:paraId="6A02DC9B" w14:textId="77777777" w:rsidR="002731B2" w:rsidRPr="00DA0641" w:rsidRDefault="002731B2" w:rsidP="002731B2">
            <w:r w:rsidRPr="00DA0641">
              <w:t>Positive</w:t>
            </w:r>
          </w:p>
        </w:tc>
        <w:tc>
          <w:tcPr>
            <w:tcW w:w="1193" w:type="dxa"/>
            <w:shd w:val="clear" w:color="auto" w:fill="D9D9D9" w:themeFill="background1" w:themeFillShade="D9"/>
          </w:tcPr>
          <w:p w14:paraId="0AD627F0" w14:textId="77777777" w:rsidR="002731B2" w:rsidRPr="00DA0641" w:rsidRDefault="002731B2" w:rsidP="002731B2">
            <w:r w:rsidRPr="00DA0641">
              <w:t>S</w:t>
            </w:r>
          </w:p>
        </w:tc>
        <w:tc>
          <w:tcPr>
            <w:tcW w:w="2396" w:type="dxa"/>
            <w:shd w:val="clear" w:color="auto" w:fill="D9D9D9" w:themeFill="background1" w:themeFillShade="D9"/>
          </w:tcPr>
          <w:p w14:paraId="54C6DECE" w14:textId="77777777" w:rsidR="002731B2" w:rsidRPr="00DA0641" w:rsidRDefault="002731B2" w:rsidP="002731B2">
            <w:r w:rsidRPr="00DA0641">
              <w:t xml:space="preserve">SIZBIM1 </w:t>
            </w:r>
            <w:r w:rsidRPr="00DA0641">
              <w:rPr>
                <w:rFonts w:cstheme="minorHAnsi"/>
              </w:rPr>
              <w:t>→</w:t>
            </w:r>
            <w:r>
              <w:t>EX</w:t>
            </w:r>
            <w:r w:rsidRPr="00DA0641">
              <w:t>PBIM5</w:t>
            </w:r>
          </w:p>
        </w:tc>
        <w:tc>
          <w:tcPr>
            <w:tcW w:w="1193" w:type="dxa"/>
            <w:shd w:val="clear" w:color="auto" w:fill="D9D9D9" w:themeFill="background1" w:themeFillShade="D9"/>
          </w:tcPr>
          <w:p w14:paraId="6C5E5CA6" w14:textId="77777777" w:rsidR="002731B2" w:rsidRPr="00DA0641" w:rsidRDefault="002731B2" w:rsidP="002731B2">
            <w:r w:rsidRPr="00DA0641">
              <w:t>.</w:t>
            </w:r>
            <w:r>
              <w:t>0</w:t>
            </w:r>
            <w:r w:rsidRPr="00DA0641">
              <w:t>96</w:t>
            </w:r>
          </w:p>
        </w:tc>
      </w:tr>
      <w:tr w:rsidR="002731B2" w:rsidRPr="00DA0641" w14:paraId="4E073564" w14:textId="77777777" w:rsidTr="002731B2">
        <w:tc>
          <w:tcPr>
            <w:tcW w:w="1535" w:type="dxa"/>
            <w:shd w:val="clear" w:color="auto" w:fill="D9D9D9" w:themeFill="background1" w:themeFillShade="D9"/>
          </w:tcPr>
          <w:p w14:paraId="7A7870BB" w14:textId="77777777" w:rsidR="002731B2" w:rsidRPr="00DA0641" w:rsidRDefault="002731B2" w:rsidP="002731B2">
            <w:r w:rsidRPr="00DA0641">
              <w:t>SIZBIM1</w:t>
            </w:r>
          </w:p>
        </w:tc>
        <w:tc>
          <w:tcPr>
            <w:tcW w:w="1332" w:type="dxa"/>
            <w:shd w:val="clear" w:color="auto" w:fill="D9D9D9" w:themeFill="background1" w:themeFillShade="D9"/>
          </w:tcPr>
          <w:p w14:paraId="7989A772" w14:textId="77777777" w:rsidR="002731B2" w:rsidRPr="00DA0641" w:rsidRDefault="002731B2" w:rsidP="002731B2">
            <w:r w:rsidRPr="00DA0641">
              <w:t>EXPBIM6</w:t>
            </w:r>
          </w:p>
        </w:tc>
        <w:tc>
          <w:tcPr>
            <w:tcW w:w="1354" w:type="dxa"/>
            <w:shd w:val="clear" w:color="auto" w:fill="D9D9D9" w:themeFill="background1" w:themeFillShade="D9"/>
          </w:tcPr>
          <w:p w14:paraId="30E9C7D0" w14:textId="77777777" w:rsidR="002731B2" w:rsidRPr="00DA0641" w:rsidRDefault="002731B2" w:rsidP="002731B2">
            <w:r w:rsidRPr="00DA0641">
              <w:t>Positive</w:t>
            </w:r>
          </w:p>
        </w:tc>
        <w:tc>
          <w:tcPr>
            <w:tcW w:w="1193" w:type="dxa"/>
            <w:shd w:val="clear" w:color="auto" w:fill="D9D9D9" w:themeFill="background1" w:themeFillShade="D9"/>
          </w:tcPr>
          <w:p w14:paraId="13A332BC" w14:textId="77777777" w:rsidR="002731B2" w:rsidRPr="00DA0641" w:rsidRDefault="002731B2" w:rsidP="002731B2">
            <w:r w:rsidRPr="00DA0641">
              <w:t xml:space="preserve">S </w:t>
            </w:r>
          </w:p>
        </w:tc>
        <w:tc>
          <w:tcPr>
            <w:tcW w:w="2396" w:type="dxa"/>
            <w:shd w:val="clear" w:color="auto" w:fill="D9D9D9" w:themeFill="background1" w:themeFillShade="D9"/>
          </w:tcPr>
          <w:p w14:paraId="76DE044D" w14:textId="77777777" w:rsidR="002731B2" w:rsidRPr="00DA0641" w:rsidRDefault="002731B2" w:rsidP="002731B2">
            <w:r w:rsidRPr="00DA0641">
              <w:t xml:space="preserve">SIZBIM1 </w:t>
            </w:r>
            <w:r w:rsidRPr="00DA0641">
              <w:rPr>
                <w:rFonts w:cstheme="minorHAnsi"/>
              </w:rPr>
              <w:t>→</w:t>
            </w:r>
            <w:r w:rsidRPr="00DA0641">
              <w:t>EXPBIM</w:t>
            </w:r>
            <w:r>
              <w:t>6</w:t>
            </w:r>
          </w:p>
        </w:tc>
        <w:tc>
          <w:tcPr>
            <w:tcW w:w="1193" w:type="dxa"/>
            <w:shd w:val="clear" w:color="auto" w:fill="D9D9D9" w:themeFill="background1" w:themeFillShade="D9"/>
          </w:tcPr>
          <w:p w14:paraId="3E57EC0B" w14:textId="77777777" w:rsidR="002731B2" w:rsidRPr="00DA0641" w:rsidRDefault="002731B2" w:rsidP="002731B2">
            <w:r w:rsidRPr="00DA0641">
              <w:t>.</w:t>
            </w:r>
            <w:r>
              <w:t>1</w:t>
            </w:r>
            <w:r w:rsidRPr="00DA0641">
              <w:t>25</w:t>
            </w:r>
          </w:p>
        </w:tc>
      </w:tr>
      <w:tr w:rsidR="002731B2" w:rsidRPr="00DA0641" w14:paraId="75BB0892" w14:textId="77777777" w:rsidTr="002731B2">
        <w:tc>
          <w:tcPr>
            <w:tcW w:w="1535" w:type="dxa"/>
            <w:shd w:val="clear" w:color="auto" w:fill="D9D9D9" w:themeFill="background1" w:themeFillShade="D9"/>
          </w:tcPr>
          <w:p w14:paraId="05981D8A" w14:textId="77777777" w:rsidR="002731B2" w:rsidRPr="00DA0641" w:rsidRDefault="002731B2" w:rsidP="002731B2">
            <w:r w:rsidRPr="00DA0641">
              <w:t>SIZBIM1</w:t>
            </w:r>
          </w:p>
        </w:tc>
        <w:tc>
          <w:tcPr>
            <w:tcW w:w="1332" w:type="dxa"/>
            <w:shd w:val="clear" w:color="auto" w:fill="D9D9D9" w:themeFill="background1" w:themeFillShade="D9"/>
          </w:tcPr>
          <w:p w14:paraId="37B1F34D" w14:textId="77777777" w:rsidR="002731B2" w:rsidRPr="00DA0641" w:rsidRDefault="002731B2" w:rsidP="002731B2">
            <w:r w:rsidRPr="00DA0641">
              <w:t>EXPBIM7</w:t>
            </w:r>
          </w:p>
        </w:tc>
        <w:tc>
          <w:tcPr>
            <w:tcW w:w="1354" w:type="dxa"/>
            <w:shd w:val="clear" w:color="auto" w:fill="D9D9D9" w:themeFill="background1" w:themeFillShade="D9"/>
          </w:tcPr>
          <w:p w14:paraId="40CFA558" w14:textId="77777777" w:rsidR="002731B2" w:rsidRPr="00DA0641" w:rsidRDefault="002731B2" w:rsidP="002731B2">
            <w:r w:rsidRPr="00DA0641">
              <w:t>Positive</w:t>
            </w:r>
          </w:p>
        </w:tc>
        <w:tc>
          <w:tcPr>
            <w:tcW w:w="1193" w:type="dxa"/>
            <w:shd w:val="clear" w:color="auto" w:fill="D9D9D9" w:themeFill="background1" w:themeFillShade="D9"/>
          </w:tcPr>
          <w:p w14:paraId="7906E8AC" w14:textId="77777777" w:rsidR="002731B2" w:rsidRPr="00DA0641" w:rsidRDefault="002731B2" w:rsidP="002731B2">
            <w:r w:rsidRPr="00DA0641">
              <w:t>S</w:t>
            </w:r>
          </w:p>
        </w:tc>
        <w:tc>
          <w:tcPr>
            <w:tcW w:w="2396" w:type="dxa"/>
            <w:shd w:val="clear" w:color="auto" w:fill="D9D9D9" w:themeFill="background1" w:themeFillShade="D9"/>
          </w:tcPr>
          <w:p w14:paraId="1919082C" w14:textId="77777777" w:rsidR="002731B2" w:rsidRPr="00DA0641" w:rsidRDefault="002731B2" w:rsidP="002731B2">
            <w:r w:rsidRPr="00DA0641">
              <w:t xml:space="preserve">SIZBIM1 </w:t>
            </w:r>
            <w:r w:rsidRPr="00DA0641">
              <w:rPr>
                <w:rFonts w:cstheme="minorHAnsi"/>
              </w:rPr>
              <w:t>→</w:t>
            </w:r>
            <w:r w:rsidRPr="00DA0641">
              <w:t>EXPBIM</w:t>
            </w:r>
            <w:r>
              <w:t>7</w:t>
            </w:r>
          </w:p>
        </w:tc>
        <w:tc>
          <w:tcPr>
            <w:tcW w:w="1193" w:type="dxa"/>
            <w:shd w:val="clear" w:color="auto" w:fill="D9D9D9" w:themeFill="background1" w:themeFillShade="D9"/>
          </w:tcPr>
          <w:p w14:paraId="705B32DC" w14:textId="77777777" w:rsidR="002731B2" w:rsidRPr="00DA0641" w:rsidRDefault="002731B2" w:rsidP="002731B2">
            <w:r w:rsidRPr="00DA0641">
              <w:t>.</w:t>
            </w:r>
            <w:r>
              <w:t>0</w:t>
            </w:r>
            <w:r w:rsidRPr="00DA0641">
              <w:t>29</w:t>
            </w:r>
          </w:p>
        </w:tc>
      </w:tr>
      <w:tr w:rsidR="002731B2" w:rsidRPr="00DA0641" w14:paraId="22C9903B" w14:textId="77777777" w:rsidTr="002731B2">
        <w:tc>
          <w:tcPr>
            <w:tcW w:w="1535" w:type="dxa"/>
            <w:shd w:val="clear" w:color="auto" w:fill="D9D9D9" w:themeFill="background1" w:themeFillShade="D9"/>
          </w:tcPr>
          <w:p w14:paraId="2344C38D" w14:textId="77777777" w:rsidR="002731B2" w:rsidRPr="00DA0641" w:rsidRDefault="002731B2" w:rsidP="002731B2">
            <w:r w:rsidRPr="00DA0641">
              <w:t>SIZBIM1</w:t>
            </w:r>
          </w:p>
        </w:tc>
        <w:tc>
          <w:tcPr>
            <w:tcW w:w="1332" w:type="dxa"/>
            <w:shd w:val="clear" w:color="auto" w:fill="D9D9D9" w:themeFill="background1" w:themeFillShade="D9"/>
          </w:tcPr>
          <w:p w14:paraId="200EAB1A" w14:textId="77777777" w:rsidR="002731B2" w:rsidRPr="00DA0641" w:rsidRDefault="002731B2" w:rsidP="002731B2">
            <w:r w:rsidRPr="00DA0641">
              <w:t>EXPBIM8</w:t>
            </w:r>
          </w:p>
        </w:tc>
        <w:tc>
          <w:tcPr>
            <w:tcW w:w="1354" w:type="dxa"/>
            <w:shd w:val="clear" w:color="auto" w:fill="D9D9D9" w:themeFill="background1" w:themeFillShade="D9"/>
          </w:tcPr>
          <w:p w14:paraId="6DC6C4BB" w14:textId="77777777" w:rsidR="002731B2" w:rsidRPr="00DA0641" w:rsidRDefault="002731B2" w:rsidP="002731B2">
            <w:r w:rsidRPr="00DA0641">
              <w:t>Positive</w:t>
            </w:r>
          </w:p>
        </w:tc>
        <w:tc>
          <w:tcPr>
            <w:tcW w:w="1193" w:type="dxa"/>
            <w:shd w:val="clear" w:color="auto" w:fill="D9D9D9" w:themeFill="background1" w:themeFillShade="D9"/>
          </w:tcPr>
          <w:p w14:paraId="7D76344A" w14:textId="77777777" w:rsidR="002731B2" w:rsidRPr="00DA0641" w:rsidRDefault="002731B2" w:rsidP="002731B2">
            <w:r w:rsidRPr="00DA0641">
              <w:t>S</w:t>
            </w:r>
          </w:p>
        </w:tc>
        <w:tc>
          <w:tcPr>
            <w:tcW w:w="2396" w:type="dxa"/>
            <w:shd w:val="clear" w:color="auto" w:fill="D9D9D9" w:themeFill="background1" w:themeFillShade="D9"/>
          </w:tcPr>
          <w:p w14:paraId="3AC0EC8D" w14:textId="77777777" w:rsidR="002731B2" w:rsidRPr="00DA0641" w:rsidRDefault="002731B2" w:rsidP="002731B2">
            <w:r w:rsidRPr="00DA0641">
              <w:t xml:space="preserve">SIZBIM1 </w:t>
            </w:r>
            <w:r w:rsidRPr="00DA0641">
              <w:rPr>
                <w:rFonts w:cstheme="minorHAnsi"/>
              </w:rPr>
              <w:t>→</w:t>
            </w:r>
            <w:r w:rsidRPr="00DA0641">
              <w:t>EXPBIM</w:t>
            </w:r>
            <w:r>
              <w:t>8</w:t>
            </w:r>
          </w:p>
        </w:tc>
        <w:tc>
          <w:tcPr>
            <w:tcW w:w="1193" w:type="dxa"/>
            <w:shd w:val="clear" w:color="auto" w:fill="D9D9D9" w:themeFill="background1" w:themeFillShade="D9"/>
          </w:tcPr>
          <w:p w14:paraId="163FA5D5" w14:textId="77777777" w:rsidR="002731B2" w:rsidRPr="00DA0641" w:rsidRDefault="002731B2" w:rsidP="002731B2">
            <w:r w:rsidRPr="00DA0641">
              <w:t>.</w:t>
            </w:r>
            <w:r>
              <w:t>1</w:t>
            </w:r>
            <w:r w:rsidRPr="00DA0641">
              <w:t>70</w:t>
            </w:r>
          </w:p>
        </w:tc>
      </w:tr>
      <w:tr w:rsidR="002731B2" w:rsidRPr="00DA0641" w14:paraId="5FABEFFC" w14:textId="77777777" w:rsidTr="002731B2">
        <w:tc>
          <w:tcPr>
            <w:tcW w:w="1535" w:type="dxa"/>
            <w:shd w:val="clear" w:color="auto" w:fill="D9D9D9" w:themeFill="background1" w:themeFillShade="D9"/>
          </w:tcPr>
          <w:p w14:paraId="29AEF596" w14:textId="77777777" w:rsidR="002731B2" w:rsidRPr="00DA0641" w:rsidRDefault="002731B2" w:rsidP="002731B2">
            <w:r w:rsidRPr="00DA0641">
              <w:t>SIZBIM1</w:t>
            </w:r>
          </w:p>
        </w:tc>
        <w:tc>
          <w:tcPr>
            <w:tcW w:w="1332" w:type="dxa"/>
            <w:shd w:val="clear" w:color="auto" w:fill="D9D9D9" w:themeFill="background1" w:themeFillShade="D9"/>
          </w:tcPr>
          <w:p w14:paraId="38104047" w14:textId="77777777" w:rsidR="002731B2" w:rsidRPr="00DA0641" w:rsidRDefault="002731B2" w:rsidP="002731B2">
            <w:r w:rsidRPr="00DA0641">
              <w:t>EXPBIM9</w:t>
            </w:r>
          </w:p>
        </w:tc>
        <w:tc>
          <w:tcPr>
            <w:tcW w:w="1354" w:type="dxa"/>
            <w:shd w:val="clear" w:color="auto" w:fill="D9D9D9" w:themeFill="background1" w:themeFillShade="D9"/>
          </w:tcPr>
          <w:p w14:paraId="627EB3E4" w14:textId="77777777" w:rsidR="002731B2" w:rsidRPr="00DA0641" w:rsidRDefault="002731B2" w:rsidP="002731B2">
            <w:r w:rsidRPr="00DA0641">
              <w:t>Positive</w:t>
            </w:r>
          </w:p>
        </w:tc>
        <w:tc>
          <w:tcPr>
            <w:tcW w:w="1193" w:type="dxa"/>
            <w:shd w:val="clear" w:color="auto" w:fill="D9D9D9" w:themeFill="background1" w:themeFillShade="D9"/>
          </w:tcPr>
          <w:p w14:paraId="31C81256" w14:textId="77777777" w:rsidR="002731B2" w:rsidRPr="00DA0641" w:rsidRDefault="002731B2" w:rsidP="002731B2">
            <w:r w:rsidRPr="00DA0641">
              <w:t>S</w:t>
            </w:r>
          </w:p>
        </w:tc>
        <w:tc>
          <w:tcPr>
            <w:tcW w:w="2396" w:type="dxa"/>
            <w:shd w:val="clear" w:color="auto" w:fill="D9D9D9" w:themeFill="background1" w:themeFillShade="D9"/>
          </w:tcPr>
          <w:p w14:paraId="63744548" w14:textId="77777777" w:rsidR="002731B2" w:rsidRPr="00DA0641" w:rsidRDefault="002731B2" w:rsidP="002731B2">
            <w:r w:rsidRPr="00DA0641">
              <w:t xml:space="preserve">SIZBIM1 </w:t>
            </w:r>
            <w:r w:rsidRPr="00DA0641">
              <w:rPr>
                <w:rFonts w:cstheme="minorHAnsi"/>
              </w:rPr>
              <w:t>→</w:t>
            </w:r>
            <w:r w:rsidRPr="00DA0641">
              <w:t>EXPBIM</w:t>
            </w:r>
            <w:r>
              <w:t>9</w:t>
            </w:r>
          </w:p>
        </w:tc>
        <w:tc>
          <w:tcPr>
            <w:tcW w:w="1193" w:type="dxa"/>
            <w:shd w:val="clear" w:color="auto" w:fill="D9D9D9" w:themeFill="background1" w:themeFillShade="D9"/>
          </w:tcPr>
          <w:p w14:paraId="7E92C567" w14:textId="77777777" w:rsidR="002731B2" w:rsidRPr="00DA0641" w:rsidRDefault="002731B2" w:rsidP="002731B2">
            <w:r w:rsidRPr="00DA0641">
              <w:t>.</w:t>
            </w:r>
            <w:r>
              <w:t>1</w:t>
            </w:r>
            <w:r w:rsidRPr="00DA0641">
              <w:t>81</w:t>
            </w:r>
          </w:p>
        </w:tc>
      </w:tr>
      <w:tr w:rsidR="002731B2" w:rsidRPr="00DA0641" w14:paraId="713CF68B" w14:textId="77777777" w:rsidTr="002731B2">
        <w:tc>
          <w:tcPr>
            <w:tcW w:w="1535" w:type="dxa"/>
            <w:shd w:val="clear" w:color="auto" w:fill="D9D9D9" w:themeFill="background1" w:themeFillShade="D9"/>
          </w:tcPr>
          <w:p w14:paraId="62228238" w14:textId="77777777" w:rsidR="002731B2" w:rsidRPr="00DA0641" w:rsidRDefault="002731B2" w:rsidP="002731B2">
            <w:r w:rsidRPr="00DA0641">
              <w:t>SIZBIM1</w:t>
            </w:r>
          </w:p>
        </w:tc>
        <w:tc>
          <w:tcPr>
            <w:tcW w:w="1332" w:type="dxa"/>
            <w:shd w:val="clear" w:color="auto" w:fill="D9D9D9" w:themeFill="background1" w:themeFillShade="D9"/>
          </w:tcPr>
          <w:p w14:paraId="60EA78DB" w14:textId="77777777" w:rsidR="002731B2" w:rsidRPr="00DA0641" w:rsidRDefault="002731B2" w:rsidP="002731B2">
            <w:r w:rsidRPr="00DA0641">
              <w:t>EXPBIM10</w:t>
            </w:r>
          </w:p>
        </w:tc>
        <w:tc>
          <w:tcPr>
            <w:tcW w:w="1354" w:type="dxa"/>
            <w:shd w:val="clear" w:color="auto" w:fill="D9D9D9" w:themeFill="background1" w:themeFillShade="D9"/>
          </w:tcPr>
          <w:p w14:paraId="1E2B5396" w14:textId="77777777" w:rsidR="002731B2" w:rsidRPr="00DA0641" w:rsidRDefault="002731B2" w:rsidP="002731B2">
            <w:r w:rsidRPr="00DA0641">
              <w:t>Positive</w:t>
            </w:r>
          </w:p>
        </w:tc>
        <w:tc>
          <w:tcPr>
            <w:tcW w:w="1193" w:type="dxa"/>
            <w:shd w:val="clear" w:color="auto" w:fill="D9D9D9" w:themeFill="background1" w:themeFillShade="D9"/>
          </w:tcPr>
          <w:p w14:paraId="7F3255CA" w14:textId="77777777" w:rsidR="002731B2" w:rsidRPr="00DA0641" w:rsidRDefault="002731B2" w:rsidP="002731B2">
            <w:r w:rsidRPr="00DA0641">
              <w:t>S</w:t>
            </w:r>
          </w:p>
        </w:tc>
        <w:tc>
          <w:tcPr>
            <w:tcW w:w="2396" w:type="dxa"/>
            <w:shd w:val="clear" w:color="auto" w:fill="D9D9D9" w:themeFill="background1" w:themeFillShade="D9"/>
          </w:tcPr>
          <w:p w14:paraId="49121E58" w14:textId="77777777" w:rsidR="002731B2" w:rsidRPr="00DA0641" w:rsidRDefault="002731B2" w:rsidP="002731B2">
            <w:r w:rsidRPr="00DA0641">
              <w:t xml:space="preserve">SIZBIM1 </w:t>
            </w:r>
            <w:r w:rsidRPr="00DA0641">
              <w:rPr>
                <w:rFonts w:cstheme="minorHAnsi"/>
              </w:rPr>
              <w:t>→</w:t>
            </w:r>
            <w:r w:rsidRPr="00DA0641">
              <w:t>EXPBIM</w:t>
            </w:r>
            <w:r>
              <w:t>10</w:t>
            </w:r>
          </w:p>
        </w:tc>
        <w:tc>
          <w:tcPr>
            <w:tcW w:w="1193" w:type="dxa"/>
            <w:shd w:val="clear" w:color="auto" w:fill="D9D9D9" w:themeFill="background1" w:themeFillShade="D9"/>
          </w:tcPr>
          <w:p w14:paraId="5722E877" w14:textId="77777777" w:rsidR="002731B2" w:rsidRPr="00DA0641" w:rsidRDefault="002731B2" w:rsidP="002731B2">
            <w:r w:rsidRPr="00DA0641">
              <w:t>.</w:t>
            </w:r>
            <w:r>
              <w:t>0</w:t>
            </w:r>
            <w:r w:rsidRPr="00DA0641">
              <w:t>07</w:t>
            </w:r>
          </w:p>
        </w:tc>
      </w:tr>
      <w:tr w:rsidR="002731B2" w:rsidRPr="00DA0641" w14:paraId="20C5E87A" w14:textId="77777777" w:rsidTr="002731B2">
        <w:tc>
          <w:tcPr>
            <w:tcW w:w="1535" w:type="dxa"/>
          </w:tcPr>
          <w:p w14:paraId="4ACB201E" w14:textId="77777777" w:rsidR="002731B2" w:rsidRPr="00DA0641" w:rsidRDefault="002731B2" w:rsidP="002731B2">
            <w:r w:rsidRPr="00DA0641">
              <w:t>SIZBIM2</w:t>
            </w:r>
          </w:p>
        </w:tc>
        <w:tc>
          <w:tcPr>
            <w:tcW w:w="1332" w:type="dxa"/>
          </w:tcPr>
          <w:p w14:paraId="6D9BEED8" w14:textId="77777777" w:rsidR="002731B2" w:rsidRPr="00DA0641" w:rsidRDefault="002731B2" w:rsidP="002731B2">
            <w:r w:rsidRPr="00DA0641">
              <w:t>EXPBIM1</w:t>
            </w:r>
          </w:p>
        </w:tc>
        <w:tc>
          <w:tcPr>
            <w:tcW w:w="1354" w:type="dxa"/>
          </w:tcPr>
          <w:p w14:paraId="1226CD68" w14:textId="77777777" w:rsidR="002731B2" w:rsidRPr="00DA0641" w:rsidRDefault="002731B2" w:rsidP="002731B2">
            <w:r w:rsidRPr="00DA0641">
              <w:t>Positive</w:t>
            </w:r>
          </w:p>
        </w:tc>
        <w:tc>
          <w:tcPr>
            <w:tcW w:w="1193" w:type="dxa"/>
          </w:tcPr>
          <w:p w14:paraId="75A2C8D9" w14:textId="77777777" w:rsidR="002731B2" w:rsidRPr="00DA0641" w:rsidRDefault="002731B2" w:rsidP="002731B2">
            <w:r w:rsidRPr="00DA0641">
              <w:t>S</w:t>
            </w:r>
          </w:p>
        </w:tc>
        <w:tc>
          <w:tcPr>
            <w:tcW w:w="2396" w:type="dxa"/>
          </w:tcPr>
          <w:p w14:paraId="01002446" w14:textId="77777777" w:rsidR="002731B2" w:rsidRPr="00DA0641" w:rsidRDefault="002731B2" w:rsidP="002731B2">
            <w:r w:rsidRPr="00DA0641">
              <w:t xml:space="preserve">SIZBIM2 </w:t>
            </w:r>
            <w:r w:rsidRPr="00DA0641">
              <w:rPr>
                <w:rFonts w:cstheme="minorHAnsi"/>
              </w:rPr>
              <w:t>→</w:t>
            </w:r>
            <w:r>
              <w:rPr>
                <w:rFonts w:cstheme="minorHAnsi"/>
              </w:rPr>
              <w:t>EX</w:t>
            </w:r>
            <w:r w:rsidRPr="00DA0641">
              <w:t>PBIM1</w:t>
            </w:r>
          </w:p>
        </w:tc>
        <w:tc>
          <w:tcPr>
            <w:tcW w:w="1193" w:type="dxa"/>
          </w:tcPr>
          <w:p w14:paraId="7D7C3338" w14:textId="77777777" w:rsidR="002731B2" w:rsidRPr="00DA0641" w:rsidRDefault="002731B2" w:rsidP="002731B2">
            <w:r w:rsidRPr="00DA0641">
              <w:t>.</w:t>
            </w:r>
            <w:r>
              <w:t>1</w:t>
            </w:r>
            <w:r w:rsidRPr="00DA0641">
              <w:t>02</w:t>
            </w:r>
          </w:p>
        </w:tc>
      </w:tr>
      <w:tr w:rsidR="002731B2" w:rsidRPr="00DA0641" w14:paraId="13469644" w14:textId="77777777" w:rsidTr="002731B2">
        <w:tc>
          <w:tcPr>
            <w:tcW w:w="1535" w:type="dxa"/>
          </w:tcPr>
          <w:p w14:paraId="63745C5F" w14:textId="77777777" w:rsidR="002731B2" w:rsidRPr="00DA0641" w:rsidRDefault="002731B2" w:rsidP="002731B2">
            <w:r w:rsidRPr="00DA0641">
              <w:t>SIZBIM2</w:t>
            </w:r>
          </w:p>
        </w:tc>
        <w:tc>
          <w:tcPr>
            <w:tcW w:w="1332" w:type="dxa"/>
          </w:tcPr>
          <w:p w14:paraId="0208905E" w14:textId="77777777" w:rsidR="002731B2" w:rsidRPr="00DA0641" w:rsidRDefault="002731B2" w:rsidP="002731B2">
            <w:r w:rsidRPr="00DA0641">
              <w:t>EXPBIM2</w:t>
            </w:r>
          </w:p>
        </w:tc>
        <w:tc>
          <w:tcPr>
            <w:tcW w:w="1354" w:type="dxa"/>
          </w:tcPr>
          <w:p w14:paraId="1D971030" w14:textId="77777777" w:rsidR="002731B2" w:rsidRPr="00DA0641" w:rsidRDefault="002731B2" w:rsidP="002731B2">
            <w:r w:rsidRPr="00DA0641">
              <w:t>Negative</w:t>
            </w:r>
          </w:p>
        </w:tc>
        <w:tc>
          <w:tcPr>
            <w:tcW w:w="1193" w:type="dxa"/>
          </w:tcPr>
          <w:p w14:paraId="4754B118" w14:textId="77777777" w:rsidR="002731B2" w:rsidRPr="00DA0641" w:rsidRDefault="002731B2" w:rsidP="002731B2">
            <w:r w:rsidRPr="00DA0641">
              <w:t>S</w:t>
            </w:r>
          </w:p>
        </w:tc>
        <w:tc>
          <w:tcPr>
            <w:tcW w:w="2396" w:type="dxa"/>
          </w:tcPr>
          <w:p w14:paraId="171AC448" w14:textId="77777777" w:rsidR="002731B2" w:rsidRPr="00DA0641" w:rsidRDefault="002731B2" w:rsidP="002731B2">
            <w:r w:rsidRPr="00DA0641">
              <w:t xml:space="preserve">SIZBIM2 </w:t>
            </w:r>
            <w:r w:rsidRPr="00DA0641">
              <w:rPr>
                <w:rFonts w:cstheme="minorHAnsi"/>
              </w:rPr>
              <w:t>→</w:t>
            </w:r>
            <w:r>
              <w:t>EX</w:t>
            </w:r>
            <w:r w:rsidRPr="00DA0641">
              <w:t>PBIM2</w:t>
            </w:r>
          </w:p>
        </w:tc>
        <w:tc>
          <w:tcPr>
            <w:tcW w:w="1193" w:type="dxa"/>
          </w:tcPr>
          <w:p w14:paraId="78E8BA78" w14:textId="77777777" w:rsidR="002731B2" w:rsidRPr="00DA0641" w:rsidRDefault="002731B2" w:rsidP="002731B2">
            <w:r w:rsidRPr="00DA0641">
              <w:t>.</w:t>
            </w:r>
            <w:r>
              <w:t>1</w:t>
            </w:r>
            <w:r w:rsidRPr="00DA0641">
              <w:t>54</w:t>
            </w:r>
          </w:p>
        </w:tc>
      </w:tr>
      <w:tr w:rsidR="002731B2" w:rsidRPr="00DA0641" w14:paraId="26DDD3A1" w14:textId="77777777" w:rsidTr="002731B2">
        <w:tc>
          <w:tcPr>
            <w:tcW w:w="1535" w:type="dxa"/>
          </w:tcPr>
          <w:p w14:paraId="15FF6E2C" w14:textId="77777777" w:rsidR="002731B2" w:rsidRPr="00DA0641" w:rsidRDefault="002731B2" w:rsidP="002731B2">
            <w:r w:rsidRPr="00DA0641">
              <w:t>SIZBIM2</w:t>
            </w:r>
          </w:p>
        </w:tc>
        <w:tc>
          <w:tcPr>
            <w:tcW w:w="1332" w:type="dxa"/>
          </w:tcPr>
          <w:p w14:paraId="03323BB2" w14:textId="77777777" w:rsidR="002731B2" w:rsidRPr="00DA0641" w:rsidRDefault="002731B2" w:rsidP="002731B2">
            <w:r w:rsidRPr="00DA0641">
              <w:t>EXPBIM3</w:t>
            </w:r>
          </w:p>
        </w:tc>
        <w:tc>
          <w:tcPr>
            <w:tcW w:w="1354" w:type="dxa"/>
          </w:tcPr>
          <w:p w14:paraId="3928C77F" w14:textId="77777777" w:rsidR="002731B2" w:rsidRPr="00DA0641" w:rsidRDefault="002731B2" w:rsidP="002731B2">
            <w:r w:rsidRPr="00DA0641">
              <w:t>Negative</w:t>
            </w:r>
          </w:p>
        </w:tc>
        <w:tc>
          <w:tcPr>
            <w:tcW w:w="1193" w:type="dxa"/>
          </w:tcPr>
          <w:p w14:paraId="6C7A36F1" w14:textId="77777777" w:rsidR="002731B2" w:rsidRPr="00DA0641" w:rsidRDefault="002731B2" w:rsidP="002731B2">
            <w:r w:rsidRPr="00DA0641">
              <w:t>S</w:t>
            </w:r>
          </w:p>
        </w:tc>
        <w:tc>
          <w:tcPr>
            <w:tcW w:w="2396" w:type="dxa"/>
          </w:tcPr>
          <w:p w14:paraId="279AAA4C" w14:textId="77777777" w:rsidR="002731B2" w:rsidRPr="00DA0641" w:rsidRDefault="002731B2" w:rsidP="002731B2">
            <w:r w:rsidRPr="00DA0641">
              <w:t xml:space="preserve">SIZBIM2 </w:t>
            </w:r>
            <w:r w:rsidRPr="00DA0641">
              <w:rPr>
                <w:rFonts w:cstheme="minorHAnsi"/>
              </w:rPr>
              <w:t>→</w:t>
            </w:r>
            <w:r>
              <w:t>EX</w:t>
            </w:r>
            <w:r w:rsidRPr="00DA0641">
              <w:t>PBIM3</w:t>
            </w:r>
          </w:p>
        </w:tc>
        <w:tc>
          <w:tcPr>
            <w:tcW w:w="1193" w:type="dxa"/>
          </w:tcPr>
          <w:p w14:paraId="7383EB11" w14:textId="77777777" w:rsidR="002731B2" w:rsidRPr="00DA0641" w:rsidRDefault="002731B2" w:rsidP="002731B2">
            <w:r w:rsidRPr="00DA0641">
              <w:t>.</w:t>
            </w:r>
            <w:r>
              <w:t>1</w:t>
            </w:r>
            <w:r w:rsidRPr="00DA0641">
              <w:t>48</w:t>
            </w:r>
          </w:p>
        </w:tc>
      </w:tr>
      <w:tr w:rsidR="002731B2" w:rsidRPr="00DA0641" w14:paraId="4307CB0C" w14:textId="77777777" w:rsidTr="002731B2">
        <w:tc>
          <w:tcPr>
            <w:tcW w:w="1535" w:type="dxa"/>
          </w:tcPr>
          <w:p w14:paraId="270C830F" w14:textId="77777777" w:rsidR="002731B2" w:rsidRPr="00DA0641" w:rsidRDefault="002731B2" w:rsidP="002731B2">
            <w:r w:rsidRPr="00DA0641">
              <w:t>SIZBIM2</w:t>
            </w:r>
          </w:p>
        </w:tc>
        <w:tc>
          <w:tcPr>
            <w:tcW w:w="1332" w:type="dxa"/>
          </w:tcPr>
          <w:p w14:paraId="260C9970" w14:textId="77777777" w:rsidR="002731B2" w:rsidRPr="00DA0641" w:rsidRDefault="002731B2" w:rsidP="002731B2">
            <w:r w:rsidRPr="00DA0641">
              <w:t>EXPBIM4</w:t>
            </w:r>
          </w:p>
        </w:tc>
        <w:tc>
          <w:tcPr>
            <w:tcW w:w="1354" w:type="dxa"/>
          </w:tcPr>
          <w:p w14:paraId="4C672000" w14:textId="77777777" w:rsidR="002731B2" w:rsidRPr="00DA0641" w:rsidRDefault="002731B2" w:rsidP="002731B2">
            <w:r w:rsidRPr="00DA0641">
              <w:t>Negative</w:t>
            </w:r>
          </w:p>
        </w:tc>
        <w:tc>
          <w:tcPr>
            <w:tcW w:w="1193" w:type="dxa"/>
          </w:tcPr>
          <w:p w14:paraId="2B437053" w14:textId="77777777" w:rsidR="002731B2" w:rsidRPr="00DA0641" w:rsidRDefault="002731B2" w:rsidP="002731B2">
            <w:r w:rsidRPr="00DA0641">
              <w:t>S</w:t>
            </w:r>
          </w:p>
        </w:tc>
        <w:tc>
          <w:tcPr>
            <w:tcW w:w="2396" w:type="dxa"/>
          </w:tcPr>
          <w:p w14:paraId="5538EF33" w14:textId="77777777" w:rsidR="002731B2" w:rsidRPr="00DA0641" w:rsidRDefault="002731B2" w:rsidP="002731B2">
            <w:r w:rsidRPr="00DA0641">
              <w:t xml:space="preserve">SIZBIM2 </w:t>
            </w:r>
            <w:r w:rsidRPr="00DA0641">
              <w:rPr>
                <w:rFonts w:cstheme="minorHAnsi"/>
              </w:rPr>
              <w:t>→</w:t>
            </w:r>
            <w:r>
              <w:rPr>
                <w:rFonts w:cstheme="minorHAnsi"/>
              </w:rPr>
              <w:t>EX</w:t>
            </w:r>
            <w:r w:rsidRPr="00DA0641">
              <w:t>PBIM4</w:t>
            </w:r>
          </w:p>
        </w:tc>
        <w:tc>
          <w:tcPr>
            <w:tcW w:w="1193" w:type="dxa"/>
          </w:tcPr>
          <w:p w14:paraId="043D6992" w14:textId="77777777" w:rsidR="002731B2" w:rsidRPr="00DA0641" w:rsidRDefault="002731B2" w:rsidP="002731B2">
            <w:r w:rsidRPr="00DA0641">
              <w:t>.</w:t>
            </w:r>
            <w:r>
              <w:t>1</w:t>
            </w:r>
            <w:r w:rsidRPr="00DA0641">
              <w:t>78</w:t>
            </w:r>
          </w:p>
        </w:tc>
      </w:tr>
      <w:tr w:rsidR="002731B2" w:rsidRPr="00DA0641" w14:paraId="44BED1A5" w14:textId="77777777" w:rsidTr="002731B2">
        <w:tc>
          <w:tcPr>
            <w:tcW w:w="1535" w:type="dxa"/>
          </w:tcPr>
          <w:p w14:paraId="1D05705D" w14:textId="77777777" w:rsidR="002731B2" w:rsidRPr="00DA0641" w:rsidRDefault="002731B2" w:rsidP="002731B2">
            <w:r w:rsidRPr="00DA0641">
              <w:t>SIZBIM2</w:t>
            </w:r>
          </w:p>
        </w:tc>
        <w:tc>
          <w:tcPr>
            <w:tcW w:w="1332" w:type="dxa"/>
          </w:tcPr>
          <w:p w14:paraId="74B473ED" w14:textId="77777777" w:rsidR="002731B2" w:rsidRPr="00DA0641" w:rsidRDefault="002731B2" w:rsidP="002731B2">
            <w:r w:rsidRPr="00DA0641">
              <w:t>EXPBIM5</w:t>
            </w:r>
          </w:p>
        </w:tc>
        <w:tc>
          <w:tcPr>
            <w:tcW w:w="1354" w:type="dxa"/>
          </w:tcPr>
          <w:p w14:paraId="49D04AA0" w14:textId="77777777" w:rsidR="002731B2" w:rsidRPr="00DA0641" w:rsidRDefault="002731B2" w:rsidP="002731B2">
            <w:r w:rsidRPr="00DA0641">
              <w:t>Negative</w:t>
            </w:r>
          </w:p>
        </w:tc>
        <w:tc>
          <w:tcPr>
            <w:tcW w:w="1193" w:type="dxa"/>
          </w:tcPr>
          <w:p w14:paraId="56CBBBF5" w14:textId="77777777" w:rsidR="002731B2" w:rsidRPr="00DA0641" w:rsidRDefault="002731B2" w:rsidP="002731B2">
            <w:r w:rsidRPr="00DA0641">
              <w:t>S</w:t>
            </w:r>
          </w:p>
        </w:tc>
        <w:tc>
          <w:tcPr>
            <w:tcW w:w="2396" w:type="dxa"/>
          </w:tcPr>
          <w:p w14:paraId="60F68C0E" w14:textId="77777777" w:rsidR="002731B2" w:rsidRPr="00DA0641" w:rsidRDefault="002731B2" w:rsidP="002731B2">
            <w:r w:rsidRPr="00DA0641">
              <w:t xml:space="preserve">SIZBIM2 </w:t>
            </w:r>
            <w:r w:rsidRPr="00DA0641">
              <w:rPr>
                <w:rFonts w:cstheme="minorHAnsi"/>
              </w:rPr>
              <w:t>→</w:t>
            </w:r>
            <w:r>
              <w:t>EX</w:t>
            </w:r>
            <w:r w:rsidRPr="00DA0641">
              <w:t>PBIM5</w:t>
            </w:r>
          </w:p>
        </w:tc>
        <w:tc>
          <w:tcPr>
            <w:tcW w:w="1193" w:type="dxa"/>
          </w:tcPr>
          <w:p w14:paraId="6D67DE0F" w14:textId="77777777" w:rsidR="002731B2" w:rsidRPr="00DA0641" w:rsidRDefault="002731B2" w:rsidP="002731B2">
            <w:r w:rsidRPr="00DA0641">
              <w:t>.</w:t>
            </w:r>
            <w:r>
              <w:t>1</w:t>
            </w:r>
            <w:r w:rsidRPr="00DA0641">
              <w:t>52</w:t>
            </w:r>
          </w:p>
        </w:tc>
      </w:tr>
      <w:tr w:rsidR="002731B2" w:rsidRPr="00DA0641" w14:paraId="2F9E32A3" w14:textId="77777777" w:rsidTr="002731B2">
        <w:tc>
          <w:tcPr>
            <w:tcW w:w="1535" w:type="dxa"/>
          </w:tcPr>
          <w:p w14:paraId="677D8BDE" w14:textId="77777777" w:rsidR="002731B2" w:rsidRPr="00DA0641" w:rsidRDefault="002731B2" w:rsidP="002731B2">
            <w:r w:rsidRPr="00DA0641">
              <w:t>SIZBIM2</w:t>
            </w:r>
          </w:p>
        </w:tc>
        <w:tc>
          <w:tcPr>
            <w:tcW w:w="1332" w:type="dxa"/>
          </w:tcPr>
          <w:p w14:paraId="566BB730" w14:textId="77777777" w:rsidR="002731B2" w:rsidRPr="00DA0641" w:rsidRDefault="002731B2" w:rsidP="002731B2">
            <w:r w:rsidRPr="00DA0641">
              <w:t>EXPBIM6</w:t>
            </w:r>
          </w:p>
        </w:tc>
        <w:tc>
          <w:tcPr>
            <w:tcW w:w="1354" w:type="dxa"/>
          </w:tcPr>
          <w:p w14:paraId="7D5F89B8" w14:textId="77777777" w:rsidR="002731B2" w:rsidRPr="00DA0641" w:rsidRDefault="002731B2" w:rsidP="002731B2">
            <w:r w:rsidRPr="00DA0641">
              <w:t>Positive</w:t>
            </w:r>
          </w:p>
        </w:tc>
        <w:tc>
          <w:tcPr>
            <w:tcW w:w="1193" w:type="dxa"/>
          </w:tcPr>
          <w:p w14:paraId="55335D84" w14:textId="77777777" w:rsidR="002731B2" w:rsidRPr="00DA0641" w:rsidRDefault="002731B2" w:rsidP="002731B2">
            <w:r w:rsidRPr="00DA0641">
              <w:t>S</w:t>
            </w:r>
          </w:p>
        </w:tc>
        <w:tc>
          <w:tcPr>
            <w:tcW w:w="2396" w:type="dxa"/>
          </w:tcPr>
          <w:p w14:paraId="2E976C98" w14:textId="77777777" w:rsidR="002731B2" w:rsidRPr="00DA0641" w:rsidRDefault="002731B2" w:rsidP="002731B2">
            <w:r w:rsidRPr="00DA0641">
              <w:t xml:space="preserve">SIZBIM2 </w:t>
            </w:r>
            <w:r w:rsidRPr="00DA0641">
              <w:rPr>
                <w:rFonts w:cstheme="minorHAnsi"/>
              </w:rPr>
              <w:t>→</w:t>
            </w:r>
            <w:r>
              <w:t>EX</w:t>
            </w:r>
            <w:r w:rsidRPr="00DA0641">
              <w:t>PBIM</w:t>
            </w:r>
            <w:r>
              <w:t>6</w:t>
            </w:r>
          </w:p>
        </w:tc>
        <w:tc>
          <w:tcPr>
            <w:tcW w:w="1193" w:type="dxa"/>
          </w:tcPr>
          <w:p w14:paraId="022DBC51" w14:textId="77777777" w:rsidR="002731B2" w:rsidRPr="00DA0641" w:rsidRDefault="002731B2" w:rsidP="002731B2">
            <w:r w:rsidRPr="00DA0641">
              <w:t>.</w:t>
            </w:r>
            <w:r>
              <w:t>1</w:t>
            </w:r>
            <w:r w:rsidRPr="00DA0641">
              <w:t>18</w:t>
            </w:r>
          </w:p>
        </w:tc>
      </w:tr>
      <w:tr w:rsidR="002731B2" w:rsidRPr="00DA0641" w14:paraId="69F8B9AF" w14:textId="77777777" w:rsidTr="002731B2">
        <w:tc>
          <w:tcPr>
            <w:tcW w:w="1535" w:type="dxa"/>
          </w:tcPr>
          <w:p w14:paraId="63096E6F" w14:textId="77777777" w:rsidR="002731B2" w:rsidRPr="00DA0641" w:rsidRDefault="002731B2" w:rsidP="002731B2">
            <w:r w:rsidRPr="00DA0641">
              <w:t>SIZBIM2</w:t>
            </w:r>
          </w:p>
        </w:tc>
        <w:tc>
          <w:tcPr>
            <w:tcW w:w="1332" w:type="dxa"/>
          </w:tcPr>
          <w:p w14:paraId="7BDE7349" w14:textId="77777777" w:rsidR="002731B2" w:rsidRPr="00DA0641" w:rsidRDefault="002731B2" w:rsidP="002731B2">
            <w:r w:rsidRPr="00DA0641">
              <w:t>EXPBIM7</w:t>
            </w:r>
          </w:p>
        </w:tc>
        <w:tc>
          <w:tcPr>
            <w:tcW w:w="1354" w:type="dxa"/>
          </w:tcPr>
          <w:p w14:paraId="1FF9A4FE" w14:textId="77777777" w:rsidR="002731B2" w:rsidRPr="00DA0641" w:rsidRDefault="002731B2" w:rsidP="002731B2">
            <w:r w:rsidRPr="00DA0641">
              <w:t>Positive</w:t>
            </w:r>
          </w:p>
        </w:tc>
        <w:tc>
          <w:tcPr>
            <w:tcW w:w="1193" w:type="dxa"/>
          </w:tcPr>
          <w:p w14:paraId="473B6649" w14:textId="77777777" w:rsidR="002731B2" w:rsidRPr="00DA0641" w:rsidRDefault="002731B2" w:rsidP="002731B2">
            <w:r w:rsidRPr="00DA0641">
              <w:t>S</w:t>
            </w:r>
          </w:p>
        </w:tc>
        <w:tc>
          <w:tcPr>
            <w:tcW w:w="2396" w:type="dxa"/>
          </w:tcPr>
          <w:p w14:paraId="4CCFD955" w14:textId="77777777" w:rsidR="002731B2" w:rsidRPr="00DA0641" w:rsidRDefault="002731B2" w:rsidP="002731B2">
            <w:r w:rsidRPr="00DA0641">
              <w:t xml:space="preserve">SIZBIM2 </w:t>
            </w:r>
            <w:r w:rsidRPr="00DA0641">
              <w:rPr>
                <w:rFonts w:cstheme="minorHAnsi"/>
              </w:rPr>
              <w:t>→</w:t>
            </w:r>
            <w:r w:rsidRPr="00DA0641">
              <w:t>EXPBIM</w:t>
            </w:r>
            <w:r>
              <w:t>7</w:t>
            </w:r>
          </w:p>
        </w:tc>
        <w:tc>
          <w:tcPr>
            <w:tcW w:w="1193" w:type="dxa"/>
          </w:tcPr>
          <w:p w14:paraId="5CD17169" w14:textId="77777777" w:rsidR="002731B2" w:rsidRPr="00DA0641" w:rsidRDefault="002731B2" w:rsidP="002731B2">
            <w:r w:rsidRPr="00DA0641">
              <w:t>.</w:t>
            </w:r>
            <w:r>
              <w:t>0</w:t>
            </w:r>
            <w:r w:rsidRPr="00DA0641">
              <w:t>11</w:t>
            </w:r>
          </w:p>
        </w:tc>
      </w:tr>
      <w:tr w:rsidR="002731B2" w:rsidRPr="00DA0641" w14:paraId="772EFBC6" w14:textId="77777777" w:rsidTr="002731B2">
        <w:tc>
          <w:tcPr>
            <w:tcW w:w="1535" w:type="dxa"/>
          </w:tcPr>
          <w:p w14:paraId="05F86809" w14:textId="77777777" w:rsidR="002731B2" w:rsidRPr="00DA0641" w:rsidRDefault="002731B2" w:rsidP="002731B2">
            <w:r w:rsidRPr="00DA0641">
              <w:t>SIZBIM2</w:t>
            </w:r>
          </w:p>
        </w:tc>
        <w:tc>
          <w:tcPr>
            <w:tcW w:w="1332" w:type="dxa"/>
          </w:tcPr>
          <w:p w14:paraId="25BBE59B" w14:textId="77777777" w:rsidR="002731B2" w:rsidRPr="00DA0641" w:rsidRDefault="002731B2" w:rsidP="002731B2">
            <w:r w:rsidRPr="00DA0641">
              <w:t>EXPBIM8</w:t>
            </w:r>
          </w:p>
        </w:tc>
        <w:tc>
          <w:tcPr>
            <w:tcW w:w="1354" w:type="dxa"/>
          </w:tcPr>
          <w:p w14:paraId="346437F6" w14:textId="77777777" w:rsidR="002731B2" w:rsidRPr="00DA0641" w:rsidRDefault="002731B2" w:rsidP="002731B2">
            <w:r w:rsidRPr="00DA0641">
              <w:t>Negative</w:t>
            </w:r>
          </w:p>
        </w:tc>
        <w:tc>
          <w:tcPr>
            <w:tcW w:w="1193" w:type="dxa"/>
          </w:tcPr>
          <w:p w14:paraId="03C3AB3E" w14:textId="77777777" w:rsidR="002731B2" w:rsidRPr="00DA0641" w:rsidRDefault="002731B2" w:rsidP="002731B2">
            <w:r w:rsidRPr="00DA0641">
              <w:t>S</w:t>
            </w:r>
          </w:p>
        </w:tc>
        <w:tc>
          <w:tcPr>
            <w:tcW w:w="2396" w:type="dxa"/>
          </w:tcPr>
          <w:p w14:paraId="048D18F5" w14:textId="77777777" w:rsidR="002731B2" w:rsidRPr="00DA0641" w:rsidRDefault="002731B2" w:rsidP="002731B2">
            <w:r w:rsidRPr="00DA0641">
              <w:t xml:space="preserve">SIZBIM2 </w:t>
            </w:r>
            <w:r w:rsidRPr="00DA0641">
              <w:rPr>
                <w:rFonts w:cstheme="minorHAnsi"/>
              </w:rPr>
              <w:t>→</w:t>
            </w:r>
            <w:r w:rsidRPr="00DA0641">
              <w:t>EXPBIM</w:t>
            </w:r>
            <w:r>
              <w:t>8</w:t>
            </w:r>
          </w:p>
        </w:tc>
        <w:tc>
          <w:tcPr>
            <w:tcW w:w="1193" w:type="dxa"/>
          </w:tcPr>
          <w:p w14:paraId="340321A8" w14:textId="77777777" w:rsidR="002731B2" w:rsidRPr="00DA0641" w:rsidRDefault="002731B2" w:rsidP="002731B2">
            <w:r w:rsidRPr="00DA0641">
              <w:t>.</w:t>
            </w:r>
            <w:r>
              <w:t>1</w:t>
            </w:r>
            <w:r w:rsidRPr="00DA0641">
              <w:t>08</w:t>
            </w:r>
          </w:p>
        </w:tc>
      </w:tr>
      <w:tr w:rsidR="002731B2" w:rsidRPr="00DA0641" w14:paraId="2FACE1E5" w14:textId="77777777" w:rsidTr="002731B2">
        <w:tc>
          <w:tcPr>
            <w:tcW w:w="1535" w:type="dxa"/>
          </w:tcPr>
          <w:p w14:paraId="607DE1A6" w14:textId="77777777" w:rsidR="002731B2" w:rsidRPr="00DA0641" w:rsidRDefault="002731B2" w:rsidP="002731B2">
            <w:r w:rsidRPr="00DA0641">
              <w:t>SIZBIM2</w:t>
            </w:r>
          </w:p>
        </w:tc>
        <w:tc>
          <w:tcPr>
            <w:tcW w:w="1332" w:type="dxa"/>
          </w:tcPr>
          <w:p w14:paraId="58468DEC" w14:textId="77777777" w:rsidR="002731B2" w:rsidRPr="00DA0641" w:rsidRDefault="002731B2" w:rsidP="002731B2">
            <w:r w:rsidRPr="00DA0641">
              <w:t>EXPBIM9</w:t>
            </w:r>
          </w:p>
        </w:tc>
        <w:tc>
          <w:tcPr>
            <w:tcW w:w="1354" w:type="dxa"/>
          </w:tcPr>
          <w:p w14:paraId="25BF70CD" w14:textId="77777777" w:rsidR="002731B2" w:rsidRPr="00DA0641" w:rsidRDefault="002731B2" w:rsidP="002731B2">
            <w:r w:rsidRPr="00DA0641">
              <w:t>Positive</w:t>
            </w:r>
          </w:p>
        </w:tc>
        <w:tc>
          <w:tcPr>
            <w:tcW w:w="1193" w:type="dxa"/>
          </w:tcPr>
          <w:p w14:paraId="3C5728B0" w14:textId="77777777" w:rsidR="002731B2" w:rsidRPr="00DA0641" w:rsidRDefault="002731B2" w:rsidP="002731B2">
            <w:r w:rsidRPr="00DA0641">
              <w:t>S</w:t>
            </w:r>
          </w:p>
        </w:tc>
        <w:tc>
          <w:tcPr>
            <w:tcW w:w="2396" w:type="dxa"/>
          </w:tcPr>
          <w:p w14:paraId="76C0B4F6" w14:textId="77777777" w:rsidR="002731B2" w:rsidRPr="00DA0641" w:rsidRDefault="002731B2" w:rsidP="002731B2">
            <w:r w:rsidRPr="00DA0641">
              <w:t xml:space="preserve">SIZBIM2 </w:t>
            </w:r>
            <w:r w:rsidRPr="00DA0641">
              <w:rPr>
                <w:rFonts w:cstheme="minorHAnsi"/>
              </w:rPr>
              <w:t>→</w:t>
            </w:r>
            <w:r w:rsidRPr="00DA0641">
              <w:t>EXPBIM</w:t>
            </w:r>
            <w:r>
              <w:t>9</w:t>
            </w:r>
          </w:p>
        </w:tc>
        <w:tc>
          <w:tcPr>
            <w:tcW w:w="1193" w:type="dxa"/>
          </w:tcPr>
          <w:p w14:paraId="59EB3714" w14:textId="77777777" w:rsidR="002731B2" w:rsidRPr="00DA0641" w:rsidRDefault="002731B2" w:rsidP="002731B2">
            <w:r w:rsidRPr="00DA0641">
              <w:t>.</w:t>
            </w:r>
            <w:r>
              <w:t>0</w:t>
            </w:r>
            <w:r w:rsidRPr="00DA0641">
              <w:t>37</w:t>
            </w:r>
          </w:p>
        </w:tc>
      </w:tr>
      <w:tr w:rsidR="002731B2" w:rsidRPr="00DA0641" w14:paraId="6C5BF249" w14:textId="77777777" w:rsidTr="002731B2">
        <w:tc>
          <w:tcPr>
            <w:tcW w:w="1535" w:type="dxa"/>
          </w:tcPr>
          <w:p w14:paraId="1662C9B0" w14:textId="77777777" w:rsidR="002731B2" w:rsidRPr="00DA0641" w:rsidRDefault="002731B2" w:rsidP="002731B2">
            <w:r w:rsidRPr="00DA0641">
              <w:t>SIZBIM2</w:t>
            </w:r>
          </w:p>
        </w:tc>
        <w:tc>
          <w:tcPr>
            <w:tcW w:w="1332" w:type="dxa"/>
          </w:tcPr>
          <w:p w14:paraId="66E020F4" w14:textId="77777777" w:rsidR="002731B2" w:rsidRPr="00DA0641" w:rsidRDefault="002731B2" w:rsidP="002731B2">
            <w:r w:rsidRPr="00DA0641">
              <w:t>EXPBIM10</w:t>
            </w:r>
          </w:p>
        </w:tc>
        <w:tc>
          <w:tcPr>
            <w:tcW w:w="1354" w:type="dxa"/>
          </w:tcPr>
          <w:p w14:paraId="3F5D1D70" w14:textId="77777777" w:rsidR="002731B2" w:rsidRPr="00DA0641" w:rsidRDefault="002731B2" w:rsidP="002731B2">
            <w:r w:rsidRPr="00DA0641">
              <w:t>Positive</w:t>
            </w:r>
          </w:p>
        </w:tc>
        <w:tc>
          <w:tcPr>
            <w:tcW w:w="1193" w:type="dxa"/>
          </w:tcPr>
          <w:p w14:paraId="723F21A2" w14:textId="77777777" w:rsidR="002731B2" w:rsidRPr="00DA0641" w:rsidRDefault="002731B2" w:rsidP="002731B2">
            <w:r w:rsidRPr="00DA0641">
              <w:t>S</w:t>
            </w:r>
          </w:p>
        </w:tc>
        <w:tc>
          <w:tcPr>
            <w:tcW w:w="2396" w:type="dxa"/>
          </w:tcPr>
          <w:p w14:paraId="7AFA3CC8" w14:textId="77777777" w:rsidR="002731B2" w:rsidRPr="00DA0641" w:rsidRDefault="002731B2" w:rsidP="002731B2">
            <w:r w:rsidRPr="00DA0641">
              <w:t xml:space="preserve">SIZBIM2 </w:t>
            </w:r>
            <w:r w:rsidRPr="00DA0641">
              <w:rPr>
                <w:rFonts w:cstheme="minorHAnsi"/>
              </w:rPr>
              <w:t>→</w:t>
            </w:r>
            <w:r w:rsidRPr="00DA0641">
              <w:t>EXPBIM</w:t>
            </w:r>
            <w:r>
              <w:t>10</w:t>
            </w:r>
          </w:p>
        </w:tc>
        <w:tc>
          <w:tcPr>
            <w:tcW w:w="1193" w:type="dxa"/>
          </w:tcPr>
          <w:p w14:paraId="6CFACB73" w14:textId="77777777" w:rsidR="002731B2" w:rsidRPr="00DA0641" w:rsidRDefault="002731B2" w:rsidP="002731B2">
            <w:r w:rsidRPr="00DA0641">
              <w:t>.</w:t>
            </w:r>
            <w:r>
              <w:t>0</w:t>
            </w:r>
            <w:r w:rsidRPr="00DA0641">
              <w:t>34</w:t>
            </w:r>
          </w:p>
        </w:tc>
      </w:tr>
    </w:tbl>
    <w:p w14:paraId="1E6ACFEF" w14:textId="77777777" w:rsidR="002731B2" w:rsidRDefault="002731B2" w:rsidP="002731B2">
      <w:pPr>
        <w:rPr>
          <w:sz w:val="24"/>
          <w:szCs w:val="24"/>
        </w:rPr>
      </w:pPr>
    </w:p>
    <w:p w14:paraId="02B7CF95" w14:textId="77777777" w:rsidR="002731B2" w:rsidRPr="00DA0641" w:rsidRDefault="002731B2" w:rsidP="002731B2">
      <w:pPr>
        <w:pStyle w:val="Heading3"/>
        <w:numPr>
          <w:ilvl w:val="0"/>
          <w:numId w:val="0"/>
        </w:numPr>
        <w:ind w:left="720" w:hanging="720"/>
        <w:rPr>
          <w:szCs w:val="24"/>
        </w:rPr>
      </w:pPr>
      <w:bookmarkStart w:id="1365" w:name="_Ref47043115"/>
      <w:bookmarkStart w:id="1366" w:name="_Toc52293448"/>
      <w:bookmarkStart w:id="1367" w:name="_Toc73917515"/>
      <w:r>
        <w:t xml:space="preserve">Appendix E8: </w:t>
      </w:r>
      <w:r w:rsidRPr="005E1C66">
        <w:t xml:space="preserve">Hypothesised relationships of </w:t>
      </w:r>
      <w:r w:rsidRPr="004E328B">
        <w:t>organisation size and B</w:t>
      </w:r>
      <w:r>
        <w:t>DA</w:t>
      </w:r>
      <w:r w:rsidRPr="004E328B">
        <w:t xml:space="preserve"> exploitation</w:t>
      </w:r>
      <w:bookmarkEnd w:id="1365"/>
      <w:bookmarkEnd w:id="1366"/>
      <w:bookmarkEnd w:id="1367"/>
    </w:p>
    <w:p w14:paraId="60A32CBE" w14:textId="77777777" w:rsidR="002731B2" w:rsidRPr="00DA0641" w:rsidRDefault="002731B2" w:rsidP="002731B2">
      <w:pPr>
        <w:pStyle w:val="Caption"/>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5"/>
        <w:gridCol w:w="1332"/>
        <w:gridCol w:w="1328"/>
        <w:gridCol w:w="1193"/>
        <w:gridCol w:w="2197"/>
        <w:gridCol w:w="1193"/>
      </w:tblGrid>
      <w:tr w:rsidR="002731B2" w:rsidRPr="00DA0641" w14:paraId="3E65C1ED" w14:textId="77777777" w:rsidTr="002731B2">
        <w:tc>
          <w:tcPr>
            <w:tcW w:w="1535" w:type="dxa"/>
            <w:vMerge w:val="restart"/>
          </w:tcPr>
          <w:p w14:paraId="6EF855E8" w14:textId="77777777" w:rsidR="002731B2" w:rsidRPr="00DA0641" w:rsidRDefault="002731B2" w:rsidP="002731B2">
            <w:pPr>
              <w:jc w:val="center"/>
              <w:rPr>
                <w:b/>
              </w:rPr>
            </w:pPr>
            <w:r w:rsidRPr="00DA0641">
              <w:rPr>
                <w:b/>
              </w:rPr>
              <w:t xml:space="preserve">INDEPENDENT VARIABLE </w:t>
            </w:r>
          </w:p>
          <w:p w14:paraId="480490CE" w14:textId="77777777" w:rsidR="002731B2" w:rsidRPr="00DA0641" w:rsidRDefault="002731B2" w:rsidP="002731B2">
            <w:pPr>
              <w:jc w:val="center"/>
              <w:rPr>
                <w:b/>
              </w:rPr>
            </w:pPr>
            <w:r w:rsidRPr="00DA0641">
              <w:rPr>
                <w:b/>
              </w:rPr>
              <w:t>(IV)</w:t>
            </w:r>
          </w:p>
        </w:tc>
        <w:tc>
          <w:tcPr>
            <w:tcW w:w="1332" w:type="dxa"/>
            <w:vMerge w:val="restart"/>
          </w:tcPr>
          <w:p w14:paraId="7233FB7C" w14:textId="77777777" w:rsidR="002731B2" w:rsidRPr="00DA0641" w:rsidRDefault="002731B2" w:rsidP="002731B2">
            <w:pPr>
              <w:jc w:val="center"/>
              <w:rPr>
                <w:b/>
              </w:rPr>
            </w:pPr>
            <w:r w:rsidRPr="00DA0641">
              <w:rPr>
                <w:b/>
              </w:rPr>
              <w:t xml:space="preserve">DEPENDENT VARIABLE </w:t>
            </w:r>
          </w:p>
          <w:p w14:paraId="4F43BD48" w14:textId="77777777" w:rsidR="002731B2" w:rsidRPr="00DA0641" w:rsidRDefault="002731B2" w:rsidP="002731B2">
            <w:pPr>
              <w:jc w:val="center"/>
              <w:rPr>
                <w:b/>
              </w:rPr>
            </w:pPr>
            <w:r w:rsidRPr="00DA0641">
              <w:rPr>
                <w:b/>
              </w:rPr>
              <w:t>(DV)</w:t>
            </w:r>
          </w:p>
        </w:tc>
        <w:tc>
          <w:tcPr>
            <w:tcW w:w="2547" w:type="dxa"/>
            <w:gridSpan w:val="2"/>
          </w:tcPr>
          <w:p w14:paraId="74C14919" w14:textId="77777777" w:rsidR="002731B2" w:rsidRPr="00DA0641" w:rsidRDefault="002731B2" w:rsidP="002731B2">
            <w:pPr>
              <w:jc w:val="center"/>
              <w:rPr>
                <w:b/>
              </w:rPr>
            </w:pPr>
            <w:r w:rsidRPr="00DA0641">
              <w:rPr>
                <w:b/>
              </w:rPr>
              <w:t>CORRELATION</w:t>
            </w:r>
          </w:p>
        </w:tc>
        <w:tc>
          <w:tcPr>
            <w:tcW w:w="3589" w:type="dxa"/>
            <w:gridSpan w:val="2"/>
          </w:tcPr>
          <w:p w14:paraId="361E2B09" w14:textId="77777777" w:rsidR="002731B2" w:rsidRPr="00DA0641" w:rsidRDefault="002731B2" w:rsidP="002731B2">
            <w:pPr>
              <w:jc w:val="center"/>
              <w:rPr>
                <w:b/>
              </w:rPr>
            </w:pPr>
            <w:r w:rsidRPr="00DA0641">
              <w:rPr>
                <w:b/>
              </w:rPr>
              <w:t>CAUSATION</w:t>
            </w:r>
          </w:p>
        </w:tc>
      </w:tr>
      <w:tr w:rsidR="002731B2" w:rsidRPr="00DA0641" w14:paraId="18E72651" w14:textId="77777777" w:rsidTr="002731B2">
        <w:tc>
          <w:tcPr>
            <w:tcW w:w="1535" w:type="dxa"/>
            <w:vMerge/>
          </w:tcPr>
          <w:p w14:paraId="60CD69C7" w14:textId="77777777" w:rsidR="002731B2" w:rsidRPr="00DA0641" w:rsidRDefault="002731B2" w:rsidP="002731B2">
            <w:pPr>
              <w:jc w:val="center"/>
              <w:rPr>
                <w:b/>
              </w:rPr>
            </w:pPr>
          </w:p>
        </w:tc>
        <w:tc>
          <w:tcPr>
            <w:tcW w:w="1332" w:type="dxa"/>
            <w:vMerge/>
          </w:tcPr>
          <w:p w14:paraId="435FD87A" w14:textId="77777777" w:rsidR="002731B2" w:rsidRPr="00DA0641" w:rsidRDefault="002731B2" w:rsidP="002731B2">
            <w:pPr>
              <w:jc w:val="center"/>
              <w:rPr>
                <w:b/>
              </w:rPr>
            </w:pPr>
          </w:p>
        </w:tc>
        <w:tc>
          <w:tcPr>
            <w:tcW w:w="1354" w:type="dxa"/>
          </w:tcPr>
          <w:p w14:paraId="4F008A59" w14:textId="77777777" w:rsidR="002731B2" w:rsidRPr="00DA0641" w:rsidRDefault="002731B2" w:rsidP="002731B2">
            <w:pPr>
              <w:jc w:val="center"/>
              <w:rPr>
                <w:b/>
              </w:rPr>
            </w:pPr>
            <w:r w:rsidRPr="00DA0641">
              <w:rPr>
                <w:b/>
              </w:rPr>
              <w:t>DIRECTION</w:t>
            </w:r>
          </w:p>
        </w:tc>
        <w:tc>
          <w:tcPr>
            <w:tcW w:w="1193" w:type="dxa"/>
          </w:tcPr>
          <w:p w14:paraId="62C863DA" w14:textId="77777777" w:rsidR="002731B2" w:rsidRPr="00DA0641" w:rsidRDefault="002731B2" w:rsidP="002731B2">
            <w:pPr>
              <w:jc w:val="center"/>
              <w:rPr>
                <w:b/>
              </w:rPr>
            </w:pPr>
            <w:r w:rsidRPr="00DA0641">
              <w:rPr>
                <w:b/>
              </w:rPr>
              <w:t>STRENGTH</w:t>
            </w:r>
          </w:p>
        </w:tc>
        <w:tc>
          <w:tcPr>
            <w:tcW w:w="2396" w:type="dxa"/>
          </w:tcPr>
          <w:p w14:paraId="3CAB9523" w14:textId="77777777" w:rsidR="002731B2" w:rsidRPr="00DA0641" w:rsidRDefault="002731B2" w:rsidP="002731B2">
            <w:pPr>
              <w:jc w:val="center"/>
              <w:rPr>
                <w:b/>
              </w:rPr>
            </w:pPr>
            <w:r w:rsidRPr="00DA0641">
              <w:rPr>
                <w:b/>
              </w:rPr>
              <w:t>DIRECTION</w:t>
            </w:r>
          </w:p>
        </w:tc>
        <w:tc>
          <w:tcPr>
            <w:tcW w:w="1193" w:type="dxa"/>
          </w:tcPr>
          <w:p w14:paraId="1D852B9F" w14:textId="77777777" w:rsidR="002731B2" w:rsidRPr="00DA0641" w:rsidRDefault="002731B2" w:rsidP="002731B2">
            <w:pPr>
              <w:jc w:val="center"/>
              <w:rPr>
                <w:b/>
              </w:rPr>
            </w:pPr>
            <w:r w:rsidRPr="00DA0641">
              <w:rPr>
                <w:b/>
              </w:rPr>
              <w:t>STRENGTH (R)</w:t>
            </w:r>
          </w:p>
        </w:tc>
      </w:tr>
      <w:tr w:rsidR="002731B2" w:rsidRPr="00DA0641" w14:paraId="75847F11" w14:textId="77777777" w:rsidTr="002731B2">
        <w:tc>
          <w:tcPr>
            <w:tcW w:w="1535" w:type="dxa"/>
            <w:shd w:val="clear" w:color="auto" w:fill="D9D9D9" w:themeFill="background1" w:themeFillShade="D9"/>
          </w:tcPr>
          <w:p w14:paraId="76B5A3B3" w14:textId="77777777" w:rsidR="002731B2" w:rsidRPr="00DA0641" w:rsidRDefault="002731B2" w:rsidP="002731B2">
            <w:r w:rsidRPr="00DA0641">
              <w:t>SIZB</w:t>
            </w:r>
            <w:r>
              <w:t>DA</w:t>
            </w:r>
            <w:r w:rsidRPr="00DA0641">
              <w:t>1</w:t>
            </w:r>
          </w:p>
        </w:tc>
        <w:tc>
          <w:tcPr>
            <w:tcW w:w="1332" w:type="dxa"/>
            <w:shd w:val="clear" w:color="auto" w:fill="D9D9D9" w:themeFill="background1" w:themeFillShade="D9"/>
          </w:tcPr>
          <w:p w14:paraId="315605A9" w14:textId="77777777" w:rsidR="002731B2" w:rsidRPr="00DA0641" w:rsidRDefault="002731B2" w:rsidP="002731B2">
            <w:r w:rsidRPr="00DA0641">
              <w:t>EXPB</w:t>
            </w:r>
            <w:r>
              <w:t>DA</w:t>
            </w:r>
            <w:r w:rsidRPr="00DA0641">
              <w:t>1</w:t>
            </w:r>
          </w:p>
        </w:tc>
        <w:tc>
          <w:tcPr>
            <w:tcW w:w="1354" w:type="dxa"/>
            <w:shd w:val="clear" w:color="auto" w:fill="D9D9D9" w:themeFill="background1" w:themeFillShade="D9"/>
          </w:tcPr>
          <w:p w14:paraId="4C23F325" w14:textId="77777777" w:rsidR="002731B2" w:rsidRPr="00DA0641" w:rsidRDefault="002731B2" w:rsidP="002731B2">
            <w:r w:rsidRPr="00DA0641">
              <w:t>Positive</w:t>
            </w:r>
          </w:p>
        </w:tc>
        <w:tc>
          <w:tcPr>
            <w:tcW w:w="1193" w:type="dxa"/>
            <w:shd w:val="clear" w:color="auto" w:fill="D9D9D9" w:themeFill="background1" w:themeFillShade="D9"/>
          </w:tcPr>
          <w:p w14:paraId="1A33A89D" w14:textId="77777777" w:rsidR="002731B2" w:rsidRPr="00DA0641" w:rsidRDefault="002731B2" w:rsidP="002731B2">
            <w:r w:rsidRPr="00DA0641">
              <w:t>S</w:t>
            </w:r>
          </w:p>
        </w:tc>
        <w:tc>
          <w:tcPr>
            <w:tcW w:w="2396" w:type="dxa"/>
            <w:shd w:val="clear" w:color="auto" w:fill="D9D9D9" w:themeFill="background1" w:themeFillShade="D9"/>
          </w:tcPr>
          <w:p w14:paraId="4AD83E2A" w14:textId="77777777" w:rsidR="002731B2" w:rsidRPr="00DA0641" w:rsidRDefault="002731B2" w:rsidP="002731B2">
            <w:r w:rsidRPr="00DA0641">
              <w:t>SIZB</w:t>
            </w:r>
            <w:r>
              <w:t>DA</w:t>
            </w:r>
            <w:r w:rsidRPr="00DA0641">
              <w:t xml:space="preserve">1 </w:t>
            </w:r>
            <w:r w:rsidRPr="00DA0641">
              <w:rPr>
                <w:rFonts w:cstheme="minorHAnsi"/>
              </w:rPr>
              <w:t>→</w:t>
            </w:r>
            <w:r>
              <w:t>EX</w:t>
            </w:r>
            <w:r w:rsidRPr="00DA0641">
              <w:t>PBDA1</w:t>
            </w:r>
          </w:p>
        </w:tc>
        <w:tc>
          <w:tcPr>
            <w:tcW w:w="1193" w:type="dxa"/>
            <w:shd w:val="clear" w:color="auto" w:fill="D9D9D9" w:themeFill="background1" w:themeFillShade="D9"/>
          </w:tcPr>
          <w:p w14:paraId="64D5B4C3" w14:textId="77777777" w:rsidR="002731B2" w:rsidRPr="00DA0641" w:rsidRDefault="002731B2" w:rsidP="002731B2">
            <w:r w:rsidRPr="00DA0641">
              <w:t>.157</w:t>
            </w:r>
          </w:p>
        </w:tc>
      </w:tr>
      <w:tr w:rsidR="002731B2" w:rsidRPr="00DA0641" w14:paraId="01B6A041" w14:textId="77777777" w:rsidTr="002731B2">
        <w:tc>
          <w:tcPr>
            <w:tcW w:w="1535" w:type="dxa"/>
            <w:shd w:val="clear" w:color="auto" w:fill="D9D9D9" w:themeFill="background1" w:themeFillShade="D9"/>
          </w:tcPr>
          <w:p w14:paraId="770BB465" w14:textId="77777777" w:rsidR="002731B2" w:rsidRPr="00DA0641" w:rsidRDefault="002731B2" w:rsidP="002731B2">
            <w:r w:rsidRPr="00121732">
              <w:t>SIZBDA1</w:t>
            </w:r>
          </w:p>
        </w:tc>
        <w:tc>
          <w:tcPr>
            <w:tcW w:w="1332" w:type="dxa"/>
            <w:shd w:val="clear" w:color="auto" w:fill="D9D9D9" w:themeFill="background1" w:themeFillShade="D9"/>
          </w:tcPr>
          <w:p w14:paraId="17148566" w14:textId="77777777" w:rsidR="002731B2" w:rsidRPr="00DA0641" w:rsidRDefault="002731B2" w:rsidP="002731B2">
            <w:r w:rsidRPr="00DA0641">
              <w:t>EXPB</w:t>
            </w:r>
            <w:r>
              <w:t>DA</w:t>
            </w:r>
            <w:r w:rsidRPr="00DA0641">
              <w:t>2</w:t>
            </w:r>
          </w:p>
        </w:tc>
        <w:tc>
          <w:tcPr>
            <w:tcW w:w="1354" w:type="dxa"/>
            <w:shd w:val="clear" w:color="auto" w:fill="D9D9D9" w:themeFill="background1" w:themeFillShade="D9"/>
          </w:tcPr>
          <w:p w14:paraId="094E5387" w14:textId="77777777" w:rsidR="002731B2" w:rsidRPr="00DA0641" w:rsidRDefault="002731B2" w:rsidP="002731B2">
            <w:r w:rsidRPr="00DA0641">
              <w:t>Positive</w:t>
            </w:r>
          </w:p>
        </w:tc>
        <w:tc>
          <w:tcPr>
            <w:tcW w:w="1193" w:type="dxa"/>
            <w:shd w:val="clear" w:color="auto" w:fill="D9D9D9" w:themeFill="background1" w:themeFillShade="D9"/>
          </w:tcPr>
          <w:p w14:paraId="1CE721BC" w14:textId="77777777" w:rsidR="002731B2" w:rsidRPr="00DA0641" w:rsidRDefault="002731B2" w:rsidP="002731B2">
            <w:r w:rsidRPr="00DA0641">
              <w:t>S</w:t>
            </w:r>
          </w:p>
        </w:tc>
        <w:tc>
          <w:tcPr>
            <w:tcW w:w="2396" w:type="dxa"/>
            <w:shd w:val="clear" w:color="auto" w:fill="D9D9D9" w:themeFill="background1" w:themeFillShade="D9"/>
          </w:tcPr>
          <w:p w14:paraId="6A05EBE8" w14:textId="77777777" w:rsidR="002731B2" w:rsidRPr="00DA0641" w:rsidRDefault="002731B2" w:rsidP="002731B2">
            <w:r w:rsidRPr="00DA0641">
              <w:t>SIZB</w:t>
            </w:r>
            <w:r>
              <w:t>DA</w:t>
            </w:r>
            <w:r w:rsidRPr="00DA0641">
              <w:t xml:space="preserve">1 </w:t>
            </w:r>
            <w:r w:rsidRPr="00DA0641">
              <w:rPr>
                <w:rFonts w:cstheme="minorHAnsi"/>
              </w:rPr>
              <w:t>→</w:t>
            </w:r>
            <w:r>
              <w:t>EX</w:t>
            </w:r>
            <w:r w:rsidRPr="00DA0641">
              <w:t>PBDA2</w:t>
            </w:r>
          </w:p>
        </w:tc>
        <w:tc>
          <w:tcPr>
            <w:tcW w:w="1193" w:type="dxa"/>
            <w:shd w:val="clear" w:color="auto" w:fill="D9D9D9" w:themeFill="background1" w:themeFillShade="D9"/>
          </w:tcPr>
          <w:p w14:paraId="00380F7B" w14:textId="77777777" w:rsidR="002731B2" w:rsidRPr="00DA0641" w:rsidRDefault="002731B2" w:rsidP="002731B2">
            <w:r w:rsidRPr="00DA0641">
              <w:t>.</w:t>
            </w:r>
            <w:r>
              <w:t>1</w:t>
            </w:r>
            <w:r w:rsidRPr="00DA0641">
              <w:t>18</w:t>
            </w:r>
          </w:p>
        </w:tc>
      </w:tr>
      <w:tr w:rsidR="002731B2" w:rsidRPr="00DA0641" w14:paraId="6EC8D82A" w14:textId="77777777" w:rsidTr="002731B2">
        <w:tc>
          <w:tcPr>
            <w:tcW w:w="1535" w:type="dxa"/>
            <w:shd w:val="clear" w:color="auto" w:fill="D9D9D9" w:themeFill="background1" w:themeFillShade="D9"/>
          </w:tcPr>
          <w:p w14:paraId="562E846D" w14:textId="77777777" w:rsidR="002731B2" w:rsidRPr="00DA0641" w:rsidRDefault="002731B2" w:rsidP="002731B2">
            <w:r w:rsidRPr="00121732">
              <w:t>SIZBDA1</w:t>
            </w:r>
          </w:p>
        </w:tc>
        <w:tc>
          <w:tcPr>
            <w:tcW w:w="1332" w:type="dxa"/>
            <w:shd w:val="clear" w:color="auto" w:fill="D9D9D9" w:themeFill="background1" w:themeFillShade="D9"/>
          </w:tcPr>
          <w:p w14:paraId="519B3542" w14:textId="77777777" w:rsidR="002731B2" w:rsidRPr="00DA0641" w:rsidRDefault="002731B2" w:rsidP="002731B2">
            <w:r w:rsidRPr="00DA0641">
              <w:t>EXPB</w:t>
            </w:r>
            <w:r>
              <w:t>DA</w:t>
            </w:r>
            <w:r w:rsidRPr="00DA0641">
              <w:t>3</w:t>
            </w:r>
          </w:p>
        </w:tc>
        <w:tc>
          <w:tcPr>
            <w:tcW w:w="1354" w:type="dxa"/>
            <w:shd w:val="clear" w:color="auto" w:fill="D9D9D9" w:themeFill="background1" w:themeFillShade="D9"/>
          </w:tcPr>
          <w:p w14:paraId="4A56FF91" w14:textId="77777777" w:rsidR="002731B2" w:rsidRPr="00DA0641" w:rsidRDefault="002731B2" w:rsidP="002731B2">
            <w:r w:rsidRPr="00DA0641">
              <w:t>Positive</w:t>
            </w:r>
          </w:p>
        </w:tc>
        <w:tc>
          <w:tcPr>
            <w:tcW w:w="1193" w:type="dxa"/>
            <w:shd w:val="clear" w:color="auto" w:fill="D9D9D9" w:themeFill="background1" w:themeFillShade="D9"/>
          </w:tcPr>
          <w:p w14:paraId="0697284F" w14:textId="77777777" w:rsidR="002731B2" w:rsidRPr="00DA0641" w:rsidRDefault="002731B2" w:rsidP="002731B2">
            <w:r w:rsidRPr="00DA0641">
              <w:t>S</w:t>
            </w:r>
          </w:p>
        </w:tc>
        <w:tc>
          <w:tcPr>
            <w:tcW w:w="2396" w:type="dxa"/>
            <w:shd w:val="clear" w:color="auto" w:fill="D9D9D9" w:themeFill="background1" w:themeFillShade="D9"/>
          </w:tcPr>
          <w:p w14:paraId="6FF20EE0" w14:textId="77777777" w:rsidR="002731B2" w:rsidRPr="00DA0641" w:rsidRDefault="002731B2" w:rsidP="002731B2">
            <w:r w:rsidRPr="00DA0641">
              <w:t>SIZB</w:t>
            </w:r>
            <w:r>
              <w:t>DA</w:t>
            </w:r>
            <w:r w:rsidRPr="00DA0641">
              <w:t xml:space="preserve">1 </w:t>
            </w:r>
            <w:r w:rsidRPr="00DA0641">
              <w:rPr>
                <w:rFonts w:cstheme="minorHAnsi"/>
              </w:rPr>
              <w:t>→</w:t>
            </w:r>
            <w:r>
              <w:t>EX</w:t>
            </w:r>
            <w:r w:rsidRPr="00DA0641">
              <w:t>PBDA3</w:t>
            </w:r>
          </w:p>
        </w:tc>
        <w:tc>
          <w:tcPr>
            <w:tcW w:w="1193" w:type="dxa"/>
            <w:shd w:val="clear" w:color="auto" w:fill="D9D9D9" w:themeFill="background1" w:themeFillShade="D9"/>
          </w:tcPr>
          <w:p w14:paraId="34319FB6" w14:textId="77777777" w:rsidR="002731B2" w:rsidRPr="00DA0641" w:rsidRDefault="002731B2" w:rsidP="002731B2">
            <w:r w:rsidRPr="00DA0641">
              <w:t>.</w:t>
            </w:r>
            <w:r>
              <w:t>0</w:t>
            </w:r>
            <w:r w:rsidRPr="00DA0641">
              <w:t>66</w:t>
            </w:r>
          </w:p>
        </w:tc>
      </w:tr>
      <w:tr w:rsidR="002731B2" w:rsidRPr="00DA0641" w14:paraId="7DEFA763" w14:textId="77777777" w:rsidTr="002731B2">
        <w:tc>
          <w:tcPr>
            <w:tcW w:w="1535" w:type="dxa"/>
            <w:shd w:val="clear" w:color="auto" w:fill="D9D9D9" w:themeFill="background1" w:themeFillShade="D9"/>
          </w:tcPr>
          <w:p w14:paraId="2A19B54D" w14:textId="77777777" w:rsidR="002731B2" w:rsidRPr="00DA0641" w:rsidRDefault="002731B2" w:rsidP="002731B2">
            <w:r w:rsidRPr="00121732">
              <w:t>SIZBDA1</w:t>
            </w:r>
          </w:p>
        </w:tc>
        <w:tc>
          <w:tcPr>
            <w:tcW w:w="1332" w:type="dxa"/>
            <w:shd w:val="clear" w:color="auto" w:fill="D9D9D9" w:themeFill="background1" w:themeFillShade="D9"/>
          </w:tcPr>
          <w:p w14:paraId="374D1022" w14:textId="77777777" w:rsidR="002731B2" w:rsidRPr="00DA0641" w:rsidRDefault="002731B2" w:rsidP="002731B2">
            <w:r w:rsidRPr="00DA0641">
              <w:t>EXPB</w:t>
            </w:r>
            <w:r>
              <w:t>DA</w:t>
            </w:r>
            <w:r w:rsidRPr="00DA0641">
              <w:t>4</w:t>
            </w:r>
          </w:p>
        </w:tc>
        <w:tc>
          <w:tcPr>
            <w:tcW w:w="1354" w:type="dxa"/>
            <w:shd w:val="clear" w:color="auto" w:fill="D9D9D9" w:themeFill="background1" w:themeFillShade="D9"/>
          </w:tcPr>
          <w:p w14:paraId="2270B4EE" w14:textId="77777777" w:rsidR="002731B2" w:rsidRPr="00DA0641" w:rsidRDefault="002731B2" w:rsidP="002731B2">
            <w:r w:rsidRPr="00DA0641">
              <w:t>Negative</w:t>
            </w:r>
          </w:p>
        </w:tc>
        <w:tc>
          <w:tcPr>
            <w:tcW w:w="1193" w:type="dxa"/>
            <w:shd w:val="clear" w:color="auto" w:fill="D9D9D9" w:themeFill="background1" w:themeFillShade="D9"/>
          </w:tcPr>
          <w:p w14:paraId="58D9DA5D" w14:textId="77777777" w:rsidR="002731B2" w:rsidRPr="00DA0641" w:rsidRDefault="002731B2" w:rsidP="002731B2">
            <w:r w:rsidRPr="00DA0641">
              <w:t>S</w:t>
            </w:r>
          </w:p>
        </w:tc>
        <w:tc>
          <w:tcPr>
            <w:tcW w:w="2396" w:type="dxa"/>
            <w:shd w:val="clear" w:color="auto" w:fill="D9D9D9" w:themeFill="background1" w:themeFillShade="D9"/>
          </w:tcPr>
          <w:p w14:paraId="389AFBB3" w14:textId="77777777" w:rsidR="002731B2" w:rsidRPr="00DA0641" w:rsidRDefault="002731B2" w:rsidP="002731B2">
            <w:r w:rsidRPr="00DA0641">
              <w:t>SIZB</w:t>
            </w:r>
            <w:r>
              <w:t>DA</w:t>
            </w:r>
            <w:r w:rsidRPr="00DA0641">
              <w:t xml:space="preserve">1 </w:t>
            </w:r>
            <w:r w:rsidRPr="00DA0641">
              <w:rPr>
                <w:rFonts w:cstheme="minorHAnsi"/>
              </w:rPr>
              <w:t>→</w:t>
            </w:r>
            <w:r>
              <w:t>EX</w:t>
            </w:r>
            <w:r w:rsidRPr="00DA0641">
              <w:t>PBDA</w:t>
            </w:r>
            <w:r>
              <w:t>4</w:t>
            </w:r>
          </w:p>
        </w:tc>
        <w:tc>
          <w:tcPr>
            <w:tcW w:w="1193" w:type="dxa"/>
            <w:shd w:val="clear" w:color="auto" w:fill="D9D9D9" w:themeFill="background1" w:themeFillShade="D9"/>
          </w:tcPr>
          <w:p w14:paraId="2CB6DAAB" w14:textId="77777777" w:rsidR="002731B2" w:rsidRPr="00DA0641" w:rsidRDefault="002731B2" w:rsidP="002731B2">
            <w:r w:rsidRPr="00DA0641">
              <w:t>.</w:t>
            </w:r>
            <w:r>
              <w:t>0</w:t>
            </w:r>
            <w:r w:rsidRPr="00DA0641">
              <w:t>89</w:t>
            </w:r>
          </w:p>
        </w:tc>
      </w:tr>
      <w:tr w:rsidR="002731B2" w:rsidRPr="00DA0641" w14:paraId="754168D4" w14:textId="77777777" w:rsidTr="002731B2">
        <w:tc>
          <w:tcPr>
            <w:tcW w:w="1535" w:type="dxa"/>
            <w:shd w:val="clear" w:color="auto" w:fill="D9D9D9" w:themeFill="background1" w:themeFillShade="D9"/>
          </w:tcPr>
          <w:p w14:paraId="6DF575ED" w14:textId="77777777" w:rsidR="002731B2" w:rsidRPr="00DA0641" w:rsidRDefault="002731B2" w:rsidP="002731B2">
            <w:r w:rsidRPr="00121732">
              <w:t>SIZBDA1</w:t>
            </w:r>
          </w:p>
        </w:tc>
        <w:tc>
          <w:tcPr>
            <w:tcW w:w="1332" w:type="dxa"/>
            <w:shd w:val="clear" w:color="auto" w:fill="D9D9D9" w:themeFill="background1" w:themeFillShade="D9"/>
          </w:tcPr>
          <w:p w14:paraId="7CB9F3C3" w14:textId="77777777" w:rsidR="002731B2" w:rsidRPr="00DA0641" w:rsidRDefault="002731B2" w:rsidP="002731B2">
            <w:r w:rsidRPr="00DA0641">
              <w:t>EXPB</w:t>
            </w:r>
            <w:r>
              <w:t>DA</w:t>
            </w:r>
            <w:r w:rsidRPr="00DA0641">
              <w:t>5</w:t>
            </w:r>
          </w:p>
        </w:tc>
        <w:tc>
          <w:tcPr>
            <w:tcW w:w="1354" w:type="dxa"/>
            <w:shd w:val="clear" w:color="auto" w:fill="D9D9D9" w:themeFill="background1" w:themeFillShade="D9"/>
          </w:tcPr>
          <w:p w14:paraId="04C98AFC" w14:textId="77777777" w:rsidR="002731B2" w:rsidRPr="00DA0641" w:rsidRDefault="002731B2" w:rsidP="002731B2">
            <w:r w:rsidRPr="00DA0641">
              <w:t>Positive</w:t>
            </w:r>
          </w:p>
        </w:tc>
        <w:tc>
          <w:tcPr>
            <w:tcW w:w="1193" w:type="dxa"/>
            <w:shd w:val="clear" w:color="auto" w:fill="D9D9D9" w:themeFill="background1" w:themeFillShade="D9"/>
          </w:tcPr>
          <w:p w14:paraId="42E5A4DD" w14:textId="77777777" w:rsidR="002731B2" w:rsidRPr="00DA0641" w:rsidRDefault="002731B2" w:rsidP="002731B2">
            <w:r w:rsidRPr="00DA0641">
              <w:t>S</w:t>
            </w:r>
          </w:p>
        </w:tc>
        <w:tc>
          <w:tcPr>
            <w:tcW w:w="2396" w:type="dxa"/>
            <w:shd w:val="clear" w:color="auto" w:fill="D9D9D9" w:themeFill="background1" w:themeFillShade="D9"/>
          </w:tcPr>
          <w:p w14:paraId="7EF2786A" w14:textId="77777777" w:rsidR="002731B2" w:rsidRPr="00DA0641" w:rsidRDefault="002731B2" w:rsidP="002731B2">
            <w:r w:rsidRPr="00DA0641">
              <w:t>SIZB</w:t>
            </w:r>
            <w:r>
              <w:t>DA</w:t>
            </w:r>
            <w:r w:rsidRPr="00DA0641">
              <w:t xml:space="preserve">1 </w:t>
            </w:r>
            <w:r w:rsidRPr="00DA0641">
              <w:rPr>
                <w:rFonts w:cstheme="minorHAnsi"/>
              </w:rPr>
              <w:t>→</w:t>
            </w:r>
            <w:r>
              <w:rPr>
                <w:rFonts w:cstheme="minorHAnsi"/>
              </w:rPr>
              <w:t>EX</w:t>
            </w:r>
            <w:r w:rsidRPr="00DA0641">
              <w:t>PBDA</w:t>
            </w:r>
            <w:r>
              <w:t>5</w:t>
            </w:r>
          </w:p>
        </w:tc>
        <w:tc>
          <w:tcPr>
            <w:tcW w:w="1193" w:type="dxa"/>
            <w:shd w:val="clear" w:color="auto" w:fill="D9D9D9" w:themeFill="background1" w:themeFillShade="D9"/>
          </w:tcPr>
          <w:p w14:paraId="37027B4F" w14:textId="77777777" w:rsidR="002731B2" w:rsidRPr="00DA0641" w:rsidRDefault="002731B2" w:rsidP="002731B2">
            <w:r w:rsidRPr="00DA0641">
              <w:t>.</w:t>
            </w:r>
            <w:r>
              <w:t>1</w:t>
            </w:r>
            <w:r w:rsidRPr="00DA0641">
              <w:t>38</w:t>
            </w:r>
          </w:p>
        </w:tc>
      </w:tr>
      <w:tr w:rsidR="002731B2" w:rsidRPr="00DA0641" w14:paraId="739F5A73" w14:textId="77777777" w:rsidTr="002731B2">
        <w:tc>
          <w:tcPr>
            <w:tcW w:w="1535" w:type="dxa"/>
            <w:shd w:val="clear" w:color="auto" w:fill="D9D9D9" w:themeFill="background1" w:themeFillShade="D9"/>
          </w:tcPr>
          <w:p w14:paraId="695F72C4" w14:textId="77777777" w:rsidR="002731B2" w:rsidRPr="00DA0641" w:rsidRDefault="002731B2" w:rsidP="002731B2">
            <w:r w:rsidRPr="00121732">
              <w:t>SIZBDA1</w:t>
            </w:r>
          </w:p>
        </w:tc>
        <w:tc>
          <w:tcPr>
            <w:tcW w:w="1332" w:type="dxa"/>
            <w:shd w:val="clear" w:color="auto" w:fill="D9D9D9" w:themeFill="background1" w:themeFillShade="D9"/>
          </w:tcPr>
          <w:p w14:paraId="0DC2BCD2" w14:textId="77777777" w:rsidR="002731B2" w:rsidRPr="00DA0641" w:rsidRDefault="002731B2" w:rsidP="002731B2">
            <w:r w:rsidRPr="00DA0641">
              <w:t>EXPB</w:t>
            </w:r>
            <w:r>
              <w:t>DA</w:t>
            </w:r>
            <w:r w:rsidRPr="00DA0641">
              <w:t>6</w:t>
            </w:r>
          </w:p>
        </w:tc>
        <w:tc>
          <w:tcPr>
            <w:tcW w:w="1354" w:type="dxa"/>
            <w:shd w:val="clear" w:color="auto" w:fill="D9D9D9" w:themeFill="background1" w:themeFillShade="D9"/>
          </w:tcPr>
          <w:p w14:paraId="02D2822F" w14:textId="77777777" w:rsidR="002731B2" w:rsidRPr="00DA0641" w:rsidRDefault="002731B2" w:rsidP="002731B2">
            <w:r w:rsidRPr="00DA0641">
              <w:t>Positive</w:t>
            </w:r>
          </w:p>
        </w:tc>
        <w:tc>
          <w:tcPr>
            <w:tcW w:w="1193" w:type="dxa"/>
            <w:shd w:val="clear" w:color="auto" w:fill="D9D9D9" w:themeFill="background1" w:themeFillShade="D9"/>
          </w:tcPr>
          <w:p w14:paraId="60D8F9E6" w14:textId="77777777" w:rsidR="002731B2" w:rsidRPr="00DA0641" w:rsidRDefault="002731B2" w:rsidP="002731B2">
            <w:r w:rsidRPr="00DA0641">
              <w:t>S</w:t>
            </w:r>
          </w:p>
        </w:tc>
        <w:tc>
          <w:tcPr>
            <w:tcW w:w="2396" w:type="dxa"/>
            <w:shd w:val="clear" w:color="auto" w:fill="D9D9D9" w:themeFill="background1" w:themeFillShade="D9"/>
          </w:tcPr>
          <w:p w14:paraId="7EF7C891" w14:textId="77777777" w:rsidR="002731B2" w:rsidRPr="00DA0641" w:rsidRDefault="002731B2" w:rsidP="002731B2">
            <w:r w:rsidRPr="00DA0641">
              <w:t>SIZB</w:t>
            </w:r>
            <w:r>
              <w:t>DA</w:t>
            </w:r>
            <w:r w:rsidRPr="00DA0641">
              <w:t xml:space="preserve">1 </w:t>
            </w:r>
            <w:r w:rsidRPr="00DA0641">
              <w:rPr>
                <w:rFonts w:cstheme="minorHAnsi"/>
              </w:rPr>
              <w:t>→</w:t>
            </w:r>
            <w:r>
              <w:t>EX</w:t>
            </w:r>
            <w:r w:rsidRPr="00DA0641">
              <w:t>PBDA</w:t>
            </w:r>
            <w:r>
              <w:t>6</w:t>
            </w:r>
          </w:p>
        </w:tc>
        <w:tc>
          <w:tcPr>
            <w:tcW w:w="1193" w:type="dxa"/>
            <w:shd w:val="clear" w:color="auto" w:fill="D9D9D9" w:themeFill="background1" w:themeFillShade="D9"/>
          </w:tcPr>
          <w:p w14:paraId="02D6559F" w14:textId="77777777" w:rsidR="002731B2" w:rsidRPr="00DA0641" w:rsidRDefault="002731B2" w:rsidP="002731B2">
            <w:r w:rsidRPr="00DA0641">
              <w:t>.</w:t>
            </w:r>
            <w:r>
              <w:t>1</w:t>
            </w:r>
            <w:r w:rsidRPr="00DA0641">
              <w:t>47</w:t>
            </w:r>
          </w:p>
        </w:tc>
      </w:tr>
      <w:tr w:rsidR="002731B2" w:rsidRPr="00DA0641" w14:paraId="431CBDDC" w14:textId="77777777" w:rsidTr="002731B2">
        <w:tc>
          <w:tcPr>
            <w:tcW w:w="1535" w:type="dxa"/>
            <w:shd w:val="clear" w:color="auto" w:fill="D9D9D9" w:themeFill="background1" w:themeFillShade="D9"/>
          </w:tcPr>
          <w:p w14:paraId="435DD5A1" w14:textId="77777777" w:rsidR="002731B2" w:rsidRPr="00DA0641" w:rsidRDefault="002731B2" w:rsidP="002731B2">
            <w:r w:rsidRPr="00121732">
              <w:t>SIZBDA1</w:t>
            </w:r>
          </w:p>
        </w:tc>
        <w:tc>
          <w:tcPr>
            <w:tcW w:w="1332" w:type="dxa"/>
            <w:shd w:val="clear" w:color="auto" w:fill="D9D9D9" w:themeFill="background1" w:themeFillShade="D9"/>
          </w:tcPr>
          <w:p w14:paraId="01D968F8" w14:textId="77777777" w:rsidR="002731B2" w:rsidRPr="00DA0641" w:rsidRDefault="002731B2" w:rsidP="002731B2">
            <w:r w:rsidRPr="00DA0641">
              <w:t>EXPB</w:t>
            </w:r>
            <w:r>
              <w:t>DA</w:t>
            </w:r>
            <w:r w:rsidRPr="00DA0641">
              <w:t>7</w:t>
            </w:r>
          </w:p>
        </w:tc>
        <w:tc>
          <w:tcPr>
            <w:tcW w:w="1354" w:type="dxa"/>
            <w:shd w:val="clear" w:color="auto" w:fill="D9D9D9" w:themeFill="background1" w:themeFillShade="D9"/>
          </w:tcPr>
          <w:p w14:paraId="0C9C9FA7" w14:textId="77777777" w:rsidR="002731B2" w:rsidRPr="00DA0641" w:rsidRDefault="002731B2" w:rsidP="002731B2">
            <w:r w:rsidRPr="00DA0641">
              <w:t>Positive</w:t>
            </w:r>
          </w:p>
        </w:tc>
        <w:tc>
          <w:tcPr>
            <w:tcW w:w="1193" w:type="dxa"/>
            <w:shd w:val="clear" w:color="auto" w:fill="D9D9D9" w:themeFill="background1" w:themeFillShade="D9"/>
          </w:tcPr>
          <w:p w14:paraId="6FA58DED" w14:textId="77777777" w:rsidR="002731B2" w:rsidRPr="00DA0641" w:rsidRDefault="002731B2" w:rsidP="002731B2">
            <w:r w:rsidRPr="00DA0641">
              <w:t>S</w:t>
            </w:r>
          </w:p>
        </w:tc>
        <w:tc>
          <w:tcPr>
            <w:tcW w:w="2396" w:type="dxa"/>
            <w:shd w:val="clear" w:color="auto" w:fill="D9D9D9" w:themeFill="background1" w:themeFillShade="D9"/>
          </w:tcPr>
          <w:p w14:paraId="3D42C023" w14:textId="77777777" w:rsidR="002731B2" w:rsidRPr="00DA0641" w:rsidRDefault="002731B2" w:rsidP="002731B2">
            <w:r w:rsidRPr="00DA0641">
              <w:t>SIZB</w:t>
            </w:r>
            <w:r>
              <w:t>DA</w:t>
            </w:r>
            <w:r w:rsidRPr="00DA0641">
              <w:t xml:space="preserve">1 </w:t>
            </w:r>
            <w:r w:rsidRPr="00DA0641">
              <w:rPr>
                <w:rFonts w:cstheme="minorHAnsi"/>
              </w:rPr>
              <w:t>→</w:t>
            </w:r>
            <w:r w:rsidRPr="00DA0641">
              <w:t>EXPBDA</w:t>
            </w:r>
            <w:r>
              <w:t>7</w:t>
            </w:r>
          </w:p>
        </w:tc>
        <w:tc>
          <w:tcPr>
            <w:tcW w:w="1193" w:type="dxa"/>
            <w:shd w:val="clear" w:color="auto" w:fill="D9D9D9" w:themeFill="background1" w:themeFillShade="D9"/>
          </w:tcPr>
          <w:p w14:paraId="44D1E3CB" w14:textId="77777777" w:rsidR="002731B2" w:rsidRPr="00DA0641" w:rsidRDefault="002731B2" w:rsidP="002731B2">
            <w:r w:rsidRPr="00DA0641">
              <w:t>.</w:t>
            </w:r>
            <w:r>
              <w:t>1</w:t>
            </w:r>
            <w:r w:rsidRPr="00DA0641">
              <w:t>29</w:t>
            </w:r>
          </w:p>
        </w:tc>
      </w:tr>
      <w:tr w:rsidR="002731B2" w:rsidRPr="00DA0641" w14:paraId="06886B68" w14:textId="77777777" w:rsidTr="002731B2">
        <w:tc>
          <w:tcPr>
            <w:tcW w:w="1535" w:type="dxa"/>
            <w:shd w:val="clear" w:color="auto" w:fill="D9D9D9" w:themeFill="background1" w:themeFillShade="D9"/>
          </w:tcPr>
          <w:p w14:paraId="40AC75F7" w14:textId="77777777" w:rsidR="002731B2" w:rsidRPr="00DA0641" w:rsidRDefault="002731B2" w:rsidP="002731B2">
            <w:r w:rsidRPr="00121732">
              <w:t>SIZBDA1</w:t>
            </w:r>
          </w:p>
        </w:tc>
        <w:tc>
          <w:tcPr>
            <w:tcW w:w="1332" w:type="dxa"/>
            <w:shd w:val="clear" w:color="auto" w:fill="D9D9D9" w:themeFill="background1" w:themeFillShade="D9"/>
          </w:tcPr>
          <w:p w14:paraId="333664CA" w14:textId="77777777" w:rsidR="002731B2" w:rsidRPr="00DA0641" w:rsidRDefault="002731B2" w:rsidP="002731B2">
            <w:r w:rsidRPr="00DA0641">
              <w:t>EXPB</w:t>
            </w:r>
            <w:r>
              <w:t>DA</w:t>
            </w:r>
            <w:r w:rsidRPr="00DA0641">
              <w:t>8</w:t>
            </w:r>
          </w:p>
        </w:tc>
        <w:tc>
          <w:tcPr>
            <w:tcW w:w="1354" w:type="dxa"/>
            <w:shd w:val="clear" w:color="auto" w:fill="D9D9D9" w:themeFill="background1" w:themeFillShade="D9"/>
          </w:tcPr>
          <w:p w14:paraId="48C56DFA" w14:textId="77777777" w:rsidR="002731B2" w:rsidRPr="00DA0641" w:rsidRDefault="002731B2" w:rsidP="002731B2">
            <w:r w:rsidRPr="00DA0641">
              <w:t>Positive</w:t>
            </w:r>
          </w:p>
        </w:tc>
        <w:tc>
          <w:tcPr>
            <w:tcW w:w="1193" w:type="dxa"/>
            <w:shd w:val="clear" w:color="auto" w:fill="D9D9D9" w:themeFill="background1" w:themeFillShade="D9"/>
          </w:tcPr>
          <w:p w14:paraId="5918EC6E" w14:textId="77777777" w:rsidR="002731B2" w:rsidRPr="00DA0641" w:rsidRDefault="002731B2" w:rsidP="002731B2">
            <w:r w:rsidRPr="00DA0641">
              <w:t>S</w:t>
            </w:r>
          </w:p>
        </w:tc>
        <w:tc>
          <w:tcPr>
            <w:tcW w:w="2396" w:type="dxa"/>
            <w:shd w:val="clear" w:color="auto" w:fill="D9D9D9" w:themeFill="background1" w:themeFillShade="D9"/>
          </w:tcPr>
          <w:p w14:paraId="2C332548" w14:textId="77777777" w:rsidR="002731B2" w:rsidRPr="00DA0641" w:rsidRDefault="002731B2" w:rsidP="002731B2">
            <w:r w:rsidRPr="00DA0641">
              <w:t>SIZB</w:t>
            </w:r>
            <w:r>
              <w:t>DA</w:t>
            </w:r>
            <w:r w:rsidRPr="00DA0641">
              <w:t xml:space="preserve">1 </w:t>
            </w:r>
            <w:r w:rsidRPr="00DA0641">
              <w:rPr>
                <w:rFonts w:cstheme="minorHAnsi"/>
              </w:rPr>
              <w:t>→</w:t>
            </w:r>
            <w:r w:rsidRPr="00DA0641">
              <w:t>EXPBDA</w:t>
            </w:r>
            <w:r>
              <w:t>8</w:t>
            </w:r>
          </w:p>
        </w:tc>
        <w:tc>
          <w:tcPr>
            <w:tcW w:w="1193" w:type="dxa"/>
            <w:shd w:val="clear" w:color="auto" w:fill="D9D9D9" w:themeFill="background1" w:themeFillShade="D9"/>
          </w:tcPr>
          <w:p w14:paraId="412A1585" w14:textId="77777777" w:rsidR="002731B2" w:rsidRPr="00DA0641" w:rsidRDefault="002731B2" w:rsidP="002731B2">
            <w:r w:rsidRPr="00DA0641">
              <w:t>.</w:t>
            </w:r>
            <w:r>
              <w:t>1</w:t>
            </w:r>
            <w:r w:rsidRPr="00DA0641">
              <w:t>08</w:t>
            </w:r>
          </w:p>
        </w:tc>
      </w:tr>
      <w:tr w:rsidR="002731B2" w:rsidRPr="00DA0641" w14:paraId="31B0D346" w14:textId="77777777" w:rsidTr="002731B2">
        <w:tc>
          <w:tcPr>
            <w:tcW w:w="1535" w:type="dxa"/>
            <w:shd w:val="clear" w:color="auto" w:fill="D9D9D9" w:themeFill="background1" w:themeFillShade="D9"/>
          </w:tcPr>
          <w:p w14:paraId="3A8D3153" w14:textId="77777777" w:rsidR="002731B2" w:rsidRPr="00DA0641" w:rsidRDefault="002731B2" w:rsidP="002731B2">
            <w:r w:rsidRPr="00121732">
              <w:t>SIZBDA1</w:t>
            </w:r>
          </w:p>
        </w:tc>
        <w:tc>
          <w:tcPr>
            <w:tcW w:w="1332" w:type="dxa"/>
            <w:shd w:val="clear" w:color="auto" w:fill="D9D9D9" w:themeFill="background1" w:themeFillShade="D9"/>
          </w:tcPr>
          <w:p w14:paraId="55AA0E00" w14:textId="77777777" w:rsidR="002731B2" w:rsidRPr="00DA0641" w:rsidRDefault="002731B2" w:rsidP="002731B2">
            <w:r w:rsidRPr="00DA0641">
              <w:t>EXPB</w:t>
            </w:r>
            <w:r>
              <w:t>DA</w:t>
            </w:r>
            <w:r w:rsidRPr="00DA0641">
              <w:t>9</w:t>
            </w:r>
          </w:p>
        </w:tc>
        <w:tc>
          <w:tcPr>
            <w:tcW w:w="1354" w:type="dxa"/>
            <w:shd w:val="clear" w:color="auto" w:fill="D9D9D9" w:themeFill="background1" w:themeFillShade="D9"/>
          </w:tcPr>
          <w:p w14:paraId="77E7EF76" w14:textId="77777777" w:rsidR="002731B2" w:rsidRPr="00DA0641" w:rsidRDefault="002731B2" w:rsidP="002731B2">
            <w:r w:rsidRPr="00DA0641">
              <w:t>Positive</w:t>
            </w:r>
          </w:p>
        </w:tc>
        <w:tc>
          <w:tcPr>
            <w:tcW w:w="1193" w:type="dxa"/>
            <w:shd w:val="clear" w:color="auto" w:fill="D9D9D9" w:themeFill="background1" w:themeFillShade="D9"/>
          </w:tcPr>
          <w:p w14:paraId="17DA7D6D" w14:textId="77777777" w:rsidR="002731B2" w:rsidRPr="00DA0641" w:rsidRDefault="002731B2" w:rsidP="002731B2">
            <w:r w:rsidRPr="00DA0641">
              <w:t>S</w:t>
            </w:r>
          </w:p>
        </w:tc>
        <w:tc>
          <w:tcPr>
            <w:tcW w:w="2396" w:type="dxa"/>
            <w:shd w:val="clear" w:color="auto" w:fill="D9D9D9" w:themeFill="background1" w:themeFillShade="D9"/>
          </w:tcPr>
          <w:p w14:paraId="340A864E" w14:textId="77777777" w:rsidR="002731B2" w:rsidRPr="00DA0641" w:rsidRDefault="002731B2" w:rsidP="002731B2">
            <w:r w:rsidRPr="00DA0641">
              <w:t>SIZB</w:t>
            </w:r>
            <w:r>
              <w:t>DA</w:t>
            </w:r>
            <w:r w:rsidRPr="00DA0641">
              <w:t xml:space="preserve">1 </w:t>
            </w:r>
            <w:r w:rsidRPr="00DA0641">
              <w:rPr>
                <w:rFonts w:cstheme="minorHAnsi"/>
              </w:rPr>
              <w:t>→</w:t>
            </w:r>
            <w:r w:rsidRPr="00DA0641">
              <w:t>EXPBDA</w:t>
            </w:r>
            <w:r>
              <w:t>9</w:t>
            </w:r>
          </w:p>
        </w:tc>
        <w:tc>
          <w:tcPr>
            <w:tcW w:w="1193" w:type="dxa"/>
            <w:shd w:val="clear" w:color="auto" w:fill="D9D9D9" w:themeFill="background1" w:themeFillShade="D9"/>
          </w:tcPr>
          <w:p w14:paraId="12CF31A9" w14:textId="77777777" w:rsidR="002731B2" w:rsidRPr="00DA0641" w:rsidRDefault="002731B2" w:rsidP="002731B2">
            <w:r w:rsidRPr="00DA0641">
              <w:t>.</w:t>
            </w:r>
            <w:r>
              <w:t>0</w:t>
            </w:r>
            <w:r w:rsidRPr="00DA0641">
              <w:t>61</w:t>
            </w:r>
          </w:p>
        </w:tc>
      </w:tr>
      <w:tr w:rsidR="002731B2" w:rsidRPr="00DA0641" w14:paraId="3B1F4213" w14:textId="77777777" w:rsidTr="002731B2">
        <w:tc>
          <w:tcPr>
            <w:tcW w:w="1535" w:type="dxa"/>
            <w:shd w:val="clear" w:color="auto" w:fill="D9D9D9" w:themeFill="background1" w:themeFillShade="D9"/>
          </w:tcPr>
          <w:p w14:paraId="67A5E4B7" w14:textId="77777777" w:rsidR="002731B2" w:rsidRPr="00DA0641" w:rsidRDefault="002731B2" w:rsidP="002731B2">
            <w:r w:rsidRPr="00121732">
              <w:t>SIZBDA1</w:t>
            </w:r>
          </w:p>
        </w:tc>
        <w:tc>
          <w:tcPr>
            <w:tcW w:w="1332" w:type="dxa"/>
            <w:shd w:val="clear" w:color="auto" w:fill="D9D9D9" w:themeFill="background1" w:themeFillShade="D9"/>
          </w:tcPr>
          <w:p w14:paraId="62443AD6" w14:textId="77777777" w:rsidR="002731B2" w:rsidRPr="00DA0641" w:rsidRDefault="002731B2" w:rsidP="002731B2">
            <w:r w:rsidRPr="00DA0641">
              <w:t>EXPB</w:t>
            </w:r>
            <w:r>
              <w:t>DA</w:t>
            </w:r>
            <w:r w:rsidRPr="00DA0641">
              <w:t>10</w:t>
            </w:r>
          </w:p>
        </w:tc>
        <w:tc>
          <w:tcPr>
            <w:tcW w:w="1354" w:type="dxa"/>
            <w:shd w:val="clear" w:color="auto" w:fill="D9D9D9" w:themeFill="background1" w:themeFillShade="D9"/>
          </w:tcPr>
          <w:p w14:paraId="6E921555" w14:textId="77777777" w:rsidR="002731B2" w:rsidRPr="00DA0641" w:rsidRDefault="002731B2" w:rsidP="002731B2">
            <w:r w:rsidRPr="00DA0641">
              <w:t>Positive</w:t>
            </w:r>
          </w:p>
        </w:tc>
        <w:tc>
          <w:tcPr>
            <w:tcW w:w="1193" w:type="dxa"/>
            <w:shd w:val="clear" w:color="auto" w:fill="D9D9D9" w:themeFill="background1" w:themeFillShade="D9"/>
          </w:tcPr>
          <w:p w14:paraId="754945CD" w14:textId="77777777" w:rsidR="002731B2" w:rsidRPr="00DA0641" w:rsidRDefault="002731B2" w:rsidP="002731B2">
            <w:r w:rsidRPr="00DA0641">
              <w:t>S</w:t>
            </w:r>
          </w:p>
        </w:tc>
        <w:tc>
          <w:tcPr>
            <w:tcW w:w="2396" w:type="dxa"/>
            <w:shd w:val="clear" w:color="auto" w:fill="D9D9D9" w:themeFill="background1" w:themeFillShade="D9"/>
          </w:tcPr>
          <w:p w14:paraId="1707C748" w14:textId="77777777" w:rsidR="002731B2" w:rsidRPr="00DA0641" w:rsidRDefault="002731B2" w:rsidP="002731B2">
            <w:r w:rsidRPr="00DA0641">
              <w:t>SIZB</w:t>
            </w:r>
            <w:r>
              <w:t>DA</w:t>
            </w:r>
            <w:r w:rsidRPr="00DA0641">
              <w:t xml:space="preserve">1 </w:t>
            </w:r>
            <w:r w:rsidRPr="00DA0641">
              <w:rPr>
                <w:rFonts w:cstheme="minorHAnsi"/>
              </w:rPr>
              <w:t>→</w:t>
            </w:r>
            <w:r w:rsidRPr="00DA0641">
              <w:t>EXPBDA</w:t>
            </w:r>
            <w:r>
              <w:t>10</w:t>
            </w:r>
          </w:p>
        </w:tc>
        <w:tc>
          <w:tcPr>
            <w:tcW w:w="1193" w:type="dxa"/>
            <w:shd w:val="clear" w:color="auto" w:fill="D9D9D9" w:themeFill="background1" w:themeFillShade="D9"/>
          </w:tcPr>
          <w:p w14:paraId="2074C7BC" w14:textId="77777777" w:rsidR="002731B2" w:rsidRPr="00DA0641" w:rsidRDefault="002731B2" w:rsidP="002731B2">
            <w:r w:rsidRPr="00DA0641">
              <w:t>.</w:t>
            </w:r>
            <w:r>
              <w:t>1</w:t>
            </w:r>
            <w:r w:rsidRPr="00DA0641">
              <w:t>34</w:t>
            </w:r>
          </w:p>
        </w:tc>
      </w:tr>
      <w:tr w:rsidR="002731B2" w:rsidRPr="00DA0641" w14:paraId="592DD92A" w14:textId="77777777" w:rsidTr="002731B2">
        <w:tc>
          <w:tcPr>
            <w:tcW w:w="1535" w:type="dxa"/>
          </w:tcPr>
          <w:p w14:paraId="3936B762" w14:textId="77777777" w:rsidR="002731B2" w:rsidRPr="00DA0641" w:rsidRDefault="002731B2" w:rsidP="002731B2">
            <w:r w:rsidRPr="00DA0641">
              <w:t>SIZB</w:t>
            </w:r>
            <w:r>
              <w:t>DA2</w:t>
            </w:r>
          </w:p>
        </w:tc>
        <w:tc>
          <w:tcPr>
            <w:tcW w:w="1332" w:type="dxa"/>
          </w:tcPr>
          <w:p w14:paraId="0325F456" w14:textId="77777777" w:rsidR="002731B2" w:rsidRPr="00DA0641" w:rsidRDefault="002731B2" w:rsidP="002731B2">
            <w:r w:rsidRPr="00DA0641">
              <w:t>EXPB</w:t>
            </w:r>
            <w:r>
              <w:t>DA</w:t>
            </w:r>
            <w:r w:rsidRPr="00DA0641">
              <w:t>1</w:t>
            </w:r>
          </w:p>
        </w:tc>
        <w:tc>
          <w:tcPr>
            <w:tcW w:w="1354" w:type="dxa"/>
          </w:tcPr>
          <w:p w14:paraId="621B3087" w14:textId="77777777" w:rsidR="002731B2" w:rsidRPr="00DA0641" w:rsidRDefault="002731B2" w:rsidP="002731B2">
            <w:r w:rsidRPr="00DA0641">
              <w:t>Negative</w:t>
            </w:r>
          </w:p>
        </w:tc>
        <w:tc>
          <w:tcPr>
            <w:tcW w:w="1193" w:type="dxa"/>
          </w:tcPr>
          <w:p w14:paraId="4821881B" w14:textId="77777777" w:rsidR="002731B2" w:rsidRPr="00DA0641" w:rsidRDefault="002731B2" w:rsidP="002731B2">
            <w:r w:rsidRPr="00DA0641">
              <w:t>S</w:t>
            </w:r>
          </w:p>
        </w:tc>
        <w:tc>
          <w:tcPr>
            <w:tcW w:w="2396" w:type="dxa"/>
          </w:tcPr>
          <w:p w14:paraId="496F5537" w14:textId="77777777" w:rsidR="002731B2" w:rsidRPr="00DA0641" w:rsidRDefault="002731B2" w:rsidP="002731B2">
            <w:r w:rsidRPr="00DA0641">
              <w:t>SIZB</w:t>
            </w:r>
            <w:r>
              <w:t>DA</w:t>
            </w:r>
            <w:r w:rsidRPr="00DA0641">
              <w:t xml:space="preserve">2 </w:t>
            </w:r>
            <w:r w:rsidRPr="00DA0641">
              <w:rPr>
                <w:rFonts w:cstheme="minorHAnsi"/>
              </w:rPr>
              <w:t>→</w:t>
            </w:r>
            <w:r>
              <w:rPr>
                <w:rFonts w:cstheme="minorHAnsi"/>
              </w:rPr>
              <w:t>EX</w:t>
            </w:r>
            <w:r w:rsidRPr="00DA0641">
              <w:t>PBDA1</w:t>
            </w:r>
          </w:p>
        </w:tc>
        <w:tc>
          <w:tcPr>
            <w:tcW w:w="1193" w:type="dxa"/>
          </w:tcPr>
          <w:p w14:paraId="4F24FDEA" w14:textId="77777777" w:rsidR="002731B2" w:rsidRPr="00DA0641" w:rsidRDefault="002731B2" w:rsidP="002731B2">
            <w:r w:rsidRPr="00DA0641">
              <w:t>.</w:t>
            </w:r>
            <w:r>
              <w:t>1</w:t>
            </w:r>
            <w:r w:rsidRPr="00DA0641">
              <w:t>26</w:t>
            </w:r>
          </w:p>
        </w:tc>
      </w:tr>
      <w:tr w:rsidR="002731B2" w:rsidRPr="00DA0641" w14:paraId="4DEE5A9E" w14:textId="77777777" w:rsidTr="002731B2">
        <w:tc>
          <w:tcPr>
            <w:tcW w:w="1535" w:type="dxa"/>
          </w:tcPr>
          <w:p w14:paraId="4EF11452" w14:textId="77777777" w:rsidR="002731B2" w:rsidRPr="00DA0641" w:rsidRDefault="002731B2" w:rsidP="002731B2">
            <w:r w:rsidRPr="007049FB">
              <w:t>SIZBDA2</w:t>
            </w:r>
          </w:p>
        </w:tc>
        <w:tc>
          <w:tcPr>
            <w:tcW w:w="1332" w:type="dxa"/>
          </w:tcPr>
          <w:p w14:paraId="11A5757E" w14:textId="77777777" w:rsidR="002731B2" w:rsidRPr="00DA0641" w:rsidRDefault="002731B2" w:rsidP="002731B2">
            <w:r w:rsidRPr="00DA0641">
              <w:t>EXPB</w:t>
            </w:r>
            <w:r>
              <w:t>DA</w:t>
            </w:r>
            <w:r w:rsidRPr="00DA0641">
              <w:t>2</w:t>
            </w:r>
          </w:p>
        </w:tc>
        <w:tc>
          <w:tcPr>
            <w:tcW w:w="1354" w:type="dxa"/>
          </w:tcPr>
          <w:p w14:paraId="1399253D" w14:textId="77777777" w:rsidR="002731B2" w:rsidRPr="00DA0641" w:rsidRDefault="002731B2" w:rsidP="002731B2">
            <w:r w:rsidRPr="00DA0641">
              <w:t>Negative</w:t>
            </w:r>
          </w:p>
        </w:tc>
        <w:tc>
          <w:tcPr>
            <w:tcW w:w="1193" w:type="dxa"/>
          </w:tcPr>
          <w:p w14:paraId="75364D0E" w14:textId="77777777" w:rsidR="002731B2" w:rsidRPr="00DA0641" w:rsidRDefault="002731B2" w:rsidP="002731B2">
            <w:r w:rsidRPr="00DA0641">
              <w:t>S</w:t>
            </w:r>
          </w:p>
        </w:tc>
        <w:tc>
          <w:tcPr>
            <w:tcW w:w="2396" w:type="dxa"/>
          </w:tcPr>
          <w:p w14:paraId="3F36FF42" w14:textId="77777777" w:rsidR="002731B2" w:rsidRPr="00DA0641" w:rsidRDefault="002731B2" w:rsidP="002731B2">
            <w:r w:rsidRPr="00DA0641">
              <w:t>SIZB</w:t>
            </w:r>
            <w:r>
              <w:t>DA</w:t>
            </w:r>
            <w:r w:rsidRPr="00DA0641">
              <w:t xml:space="preserve">2 </w:t>
            </w:r>
            <w:r w:rsidRPr="00DA0641">
              <w:rPr>
                <w:rFonts w:cstheme="minorHAnsi"/>
              </w:rPr>
              <w:t>→</w:t>
            </w:r>
            <w:r>
              <w:t>EX</w:t>
            </w:r>
            <w:r w:rsidRPr="00DA0641">
              <w:t>PBDA2</w:t>
            </w:r>
          </w:p>
        </w:tc>
        <w:tc>
          <w:tcPr>
            <w:tcW w:w="1193" w:type="dxa"/>
          </w:tcPr>
          <w:p w14:paraId="3BEB537B" w14:textId="77777777" w:rsidR="002731B2" w:rsidRPr="00DA0641" w:rsidRDefault="002731B2" w:rsidP="002731B2">
            <w:r w:rsidRPr="00DA0641">
              <w:t>.</w:t>
            </w:r>
            <w:r>
              <w:t>1</w:t>
            </w:r>
            <w:r w:rsidRPr="00DA0641">
              <w:t>58</w:t>
            </w:r>
          </w:p>
        </w:tc>
      </w:tr>
      <w:tr w:rsidR="002731B2" w:rsidRPr="00DA0641" w14:paraId="3DD437DA" w14:textId="77777777" w:rsidTr="002731B2">
        <w:tc>
          <w:tcPr>
            <w:tcW w:w="1535" w:type="dxa"/>
          </w:tcPr>
          <w:p w14:paraId="4C173D6F" w14:textId="77777777" w:rsidR="002731B2" w:rsidRPr="00DA0641" w:rsidRDefault="002731B2" w:rsidP="002731B2">
            <w:r w:rsidRPr="007049FB">
              <w:t>SIZBDA2</w:t>
            </w:r>
          </w:p>
        </w:tc>
        <w:tc>
          <w:tcPr>
            <w:tcW w:w="1332" w:type="dxa"/>
          </w:tcPr>
          <w:p w14:paraId="329CA397" w14:textId="77777777" w:rsidR="002731B2" w:rsidRPr="00DA0641" w:rsidRDefault="002731B2" w:rsidP="002731B2">
            <w:r w:rsidRPr="00DA0641">
              <w:t>EXPB</w:t>
            </w:r>
            <w:r>
              <w:t>DA</w:t>
            </w:r>
            <w:r w:rsidRPr="00DA0641">
              <w:t>3</w:t>
            </w:r>
          </w:p>
        </w:tc>
        <w:tc>
          <w:tcPr>
            <w:tcW w:w="1354" w:type="dxa"/>
          </w:tcPr>
          <w:p w14:paraId="3E3CB0A5" w14:textId="77777777" w:rsidR="002731B2" w:rsidRPr="00DA0641" w:rsidRDefault="002731B2" w:rsidP="002731B2">
            <w:r w:rsidRPr="00DA0641">
              <w:t>Negative</w:t>
            </w:r>
          </w:p>
        </w:tc>
        <w:tc>
          <w:tcPr>
            <w:tcW w:w="1193" w:type="dxa"/>
          </w:tcPr>
          <w:p w14:paraId="39518D26" w14:textId="77777777" w:rsidR="002731B2" w:rsidRPr="00DA0641" w:rsidRDefault="002731B2" w:rsidP="002731B2">
            <w:r w:rsidRPr="00DA0641">
              <w:t>S</w:t>
            </w:r>
          </w:p>
        </w:tc>
        <w:tc>
          <w:tcPr>
            <w:tcW w:w="2396" w:type="dxa"/>
          </w:tcPr>
          <w:p w14:paraId="08A0B12B" w14:textId="77777777" w:rsidR="002731B2" w:rsidRPr="00DA0641" w:rsidRDefault="002731B2" w:rsidP="002731B2">
            <w:r w:rsidRPr="00DA0641">
              <w:t>SIZB</w:t>
            </w:r>
            <w:r>
              <w:t>DA</w:t>
            </w:r>
            <w:r w:rsidRPr="00DA0641">
              <w:t xml:space="preserve">2 </w:t>
            </w:r>
            <w:r w:rsidRPr="00DA0641">
              <w:rPr>
                <w:rFonts w:cstheme="minorHAnsi"/>
              </w:rPr>
              <w:t>→</w:t>
            </w:r>
            <w:r>
              <w:t>EX</w:t>
            </w:r>
            <w:r w:rsidRPr="00DA0641">
              <w:t>PBDA3</w:t>
            </w:r>
          </w:p>
        </w:tc>
        <w:tc>
          <w:tcPr>
            <w:tcW w:w="1193" w:type="dxa"/>
          </w:tcPr>
          <w:p w14:paraId="17B9613E" w14:textId="77777777" w:rsidR="002731B2" w:rsidRPr="00DA0641" w:rsidRDefault="002731B2" w:rsidP="002731B2">
            <w:r w:rsidRPr="00DA0641">
              <w:t>.</w:t>
            </w:r>
            <w:r>
              <w:t>0</w:t>
            </w:r>
            <w:r w:rsidRPr="00DA0641">
              <w:t>08</w:t>
            </w:r>
          </w:p>
        </w:tc>
      </w:tr>
      <w:tr w:rsidR="002731B2" w:rsidRPr="00DA0641" w14:paraId="0EDAAFEF" w14:textId="77777777" w:rsidTr="002731B2">
        <w:tc>
          <w:tcPr>
            <w:tcW w:w="1535" w:type="dxa"/>
          </w:tcPr>
          <w:p w14:paraId="116F861B" w14:textId="77777777" w:rsidR="002731B2" w:rsidRPr="00DA0641" w:rsidRDefault="002731B2" w:rsidP="002731B2">
            <w:r w:rsidRPr="007049FB">
              <w:t>SIZBDA2</w:t>
            </w:r>
          </w:p>
        </w:tc>
        <w:tc>
          <w:tcPr>
            <w:tcW w:w="1332" w:type="dxa"/>
          </w:tcPr>
          <w:p w14:paraId="7E788076" w14:textId="77777777" w:rsidR="002731B2" w:rsidRPr="00DA0641" w:rsidRDefault="002731B2" w:rsidP="002731B2">
            <w:r w:rsidRPr="00DA0641">
              <w:t>EXPB</w:t>
            </w:r>
            <w:r>
              <w:t>DA4</w:t>
            </w:r>
          </w:p>
        </w:tc>
        <w:tc>
          <w:tcPr>
            <w:tcW w:w="1354" w:type="dxa"/>
          </w:tcPr>
          <w:p w14:paraId="6FE53A15" w14:textId="77777777" w:rsidR="002731B2" w:rsidRPr="00DA0641" w:rsidRDefault="002731B2" w:rsidP="002731B2">
            <w:r w:rsidRPr="00DA0641">
              <w:t>Negative</w:t>
            </w:r>
          </w:p>
        </w:tc>
        <w:tc>
          <w:tcPr>
            <w:tcW w:w="1193" w:type="dxa"/>
          </w:tcPr>
          <w:p w14:paraId="47F2245A" w14:textId="77777777" w:rsidR="002731B2" w:rsidRPr="00DA0641" w:rsidRDefault="002731B2" w:rsidP="002731B2">
            <w:r w:rsidRPr="00DA0641">
              <w:t>S</w:t>
            </w:r>
          </w:p>
        </w:tc>
        <w:tc>
          <w:tcPr>
            <w:tcW w:w="2396" w:type="dxa"/>
          </w:tcPr>
          <w:p w14:paraId="2F6959C0" w14:textId="77777777" w:rsidR="002731B2" w:rsidRPr="00DA0641" w:rsidRDefault="002731B2" w:rsidP="002731B2">
            <w:r w:rsidRPr="00DA0641">
              <w:t>SIZB</w:t>
            </w:r>
            <w:r>
              <w:t>DA</w:t>
            </w:r>
            <w:r w:rsidRPr="00DA0641">
              <w:t xml:space="preserve">2 </w:t>
            </w:r>
            <w:r w:rsidRPr="00DA0641">
              <w:rPr>
                <w:rFonts w:cstheme="minorHAnsi"/>
              </w:rPr>
              <w:t>→</w:t>
            </w:r>
            <w:r>
              <w:t>EX</w:t>
            </w:r>
            <w:r w:rsidRPr="00DA0641">
              <w:t>PBDA</w:t>
            </w:r>
            <w:r>
              <w:t>4</w:t>
            </w:r>
          </w:p>
        </w:tc>
        <w:tc>
          <w:tcPr>
            <w:tcW w:w="1193" w:type="dxa"/>
          </w:tcPr>
          <w:p w14:paraId="77A4F868" w14:textId="77777777" w:rsidR="002731B2" w:rsidRPr="00DA0641" w:rsidRDefault="002731B2" w:rsidP="002731B2">
            <w:r w:rsidRPr="00DA0641">
              <w:t>.</w:t>
            </w:r>
            <w:r>
              <w:t>0</w:t>
            </w:r>
            <w:r w:rsidRPr="00DA0641">
              <w:t>62</w:t>
            </w:r>
          </w:p>
        </w:tc>
      </w:tr>
      <w:tr w:rsidR="002731B2" w:rsidRPr="00DA0641" w14:paraId="5ECA5B03" w14:textId="77777777" w:rsidTr="002731B2">
        <w:tc>
          <w:tcPr>
            <w:tcW w:w="1535" w:type="dxa"/>
          </w:tcPr>
          <w:p w14:paraId="769C2AEE" w14:textId="77777777" w:rsidR="002731B2" w:rsidRPr="00DA0641" w:rsidRDefault="002731B2" w:rsidP="002731B2">
            <w:r w:rsidRPr="007049FB">
              <w:t>SIZBDA2</w:t>
            </w:r>
          </w:p>
        </w:tc>
        <w:tc>
          <w:tcPr>
            <w:tcW w:w="1332" w:type="dxa"/>
          </w:tcPr>
          <w:p w14:paraId="6027D4C2" w14:textId="77777777" w:rsidR="002731B2" w:rsidRPr="00DA0641" w:rsidRDefault="002731B2" w:rsidP="002731B2">
            <w:r w:rsidRPr="00DA0641">
              <w:t>EXPB</w:t>
            </w:r>
            <w:r>
              <w:t>DA5</w:t>
            </w:r>
          </w:p>
        </w:tc>
        <w:tc>
          <w:tcPr>
            <w:tcW w:w="1354" w:type="dxa"/>
          </w:tcPr>
          <w:p w14:paraId="731A10AF" w14:textId="77777777" w:rsidR="002731B2" w:rsidRPr="00DA0641" w:rsidRDefault="002731B2" w:rsidP="002731B2">
            <w:r w:rsidRPr="00DA0641">
              <w:t>Negative</w:t>
            </w:r>
          </w:p>
        </w:tc>
        <w:tc>
          <w:tcPr>
            <w:tcW w:w="1193" w:type="dxa"/>
          </w:tcPr>
          <w:p w14:paraId="49FEED3B" w14:textId="77777777" w:rsidR="002731B2" w:rsidRPr="00DA0641" w:rsidRDefault="002731B2" w:rsidP="002731B2">
            <w:r w:rsidRPr="00DA0641">
              <w:t>S</w:t>
            </w:r>
          </w:p>
        </w:tc>
        <w:tc>
          <w:tcPr>
            <w:tcW w:w="2396" w:type="dxa"/>
          </w:tcPr>
          <w:p w14:paraId="53DFBA63" w14:textId="77777777" w:rsidR="002731B2" w:rsidRPr="00DA0641" w:rsidRDefault="002731B2" w:rsidP="002731B2">
            <w:r w:rsidRPr="00DA0641">
              <w:t>SIZB</w:t>
            </w:r>
            <w:r>
              <w:t>DA</w:t>
            </w:r>
            <w:r w:rsidRPr="00DA0641">
              <w:t xml:space="preserve">2 </w:t>
            </w:r>
            <w:r w:rsidRPr="00DA0641">
              <w:rPr>
                <w:rFonts w:cstheme="minorHAnsi"/>
              </w:rPr>
              <w:t>→</w:t>
            </w:r>
            <w:r>
              <w:t>EX</w:t>
            </w:r>
            <w:r w:rsidRPr="00DA0641">
              <w:t>PBDA</w:t>
            </w:r>
            <w:r>
              <w:t>5</w:t>
            </w:r>
          </w:p>
        </w:tc>
        <w:tc>
          <w:tcPr>
            <w:tcW w:w="1193" w:type="dxa"/>
          </w:tcPr>
          <w:p w14:paraId="48FE4C85" w14:textId="77777777" w:rsidR="002731B2" w:rsidRPr="00DA0641" w:rsidRDefault="002731B2" w:rsidP="002731B2">
            <w:r w:rsidRPr="00DA0641">
              <w:t>.</w:t>
            </w:r>
            <w:r>
              <w:t>1</w:t>
            </w:r>
            <w:r w:rsidRPr="00DA0641">
              <w:t>45</w:t>
            </w:r>
          </w:p>
        </w:tc>
      </w:tr>
      <w:tr w:rsidR="002731B2" w:rsidRPr="00DA0641" w14:paraId="4BFA5425" w14:textId="77777777" w:rsidTr="002731B2">
        <w:tc>
          <w:tcPr>
            <w:tcW w:w="1535" w:type="dxa"/>
          </w:tcPr>
          <w:p w14:paraId="141273FC" w14:textId="77777777" w:rsidR="002731B2" w:rsidRPr="00DA0641" w:rsidRDefault="002731B2" w:rsidP="002731B2">
            <w:r w:rsidRPr="007049FB">
              <w:t>SIZBDA2</w:t>
            </w:r>
          </w:p>
        </w:tc>
        <w:tc>
          <w:tcPr>
            <w:tcW w:w="1332" w:type="dxa"/>
          </w:tcPr>
          <w:p w14:paraId="22F8419F" w14:textId="77777777" w:rsidR="002731B2" w:rsidRPr="00DA0641" w:rsidRDefault="002731B2" w:rsidP="002731B2">
            <w:r w:rsidRPr="00DA0641">
              <w:t>EXPB</w:t>
            </w:r>
            <w:r>
              <w:t>DA6</w:t>
            </w:r>
          </w:p>
        </w:tc>
        <w:tc>
          <w:tcPr>
            <w:tcW w:w="1354" w:type="dxa"/>
          </w:tcPr>
          <w:p w14:paraId="28FA37A5" w14:textId="77777777" w:rsidR="002731B2" w:rsidRPr="00DA0641" w:rsidRDefault="002731B2" w:rsidP="002731B2">
            <w:r w:rsidRPr="00DA0641">
              <w:t>Positive</w:t>
            </w:r>
          </w:p>
        </w:tc>
        <w:tc>
          <w:tcPr>
            <w:tcW w:w="1193" w:type="dxa"/>
          </w:tcPr>
          <w:p w14:paraId="22358857" w14:textId="77777777" w:rsidR="002731B2" w:rsidRPr="00DA0641" w:rsidRDefault="002731B2" w:rsidP="002731B2">
            <w:r w:rsidRPr="00DA0641">
              <w:t>S</w:t>
            </w:r>
          </w:p>
        </w:tc>
        <w:tc>
          <w:tcPr>
            <w:tcW w:w="2396" w:type="dxa"/>
          </w:tcPr>
          <w:p w14:paraId="7ABC2B72" w14:textId="77777777" w:rsidR="002731B2" w:rsidRPr="00DA0641" w:rsidRDefault="002731B2" w:rsidP="002731B2">
            <w:r w:rsidRPr="00DA0641">
              <w:t>SIZB</w:t>
            </w:r>
            <w:r>
              <w:t>DA</w:t>
            </w:r>
            <w:r w:rsidRPr="00DA0641">
              <w:t xml:space="preserve">2 </w:t>
            </w:r>
            <w:r w:rsidRPr="00DA0641">
              <w:rPr>
                <w:rFonts w:cstheme="minorHAnsi"/>
              </w:rPr>
              <w:t>→</w:t>
            </w:r>
            <w:r w:rsidRPr="00DA0641">
              <w:t>EXPBDA</w:t>
            </w:r>
            <w:r>
              <w:t>6</w:t>
            </w:r>
          </w:p>
        </w:tc>
        <w:tc>
          <w:tcPr>
            <w:tcW w:w="1193" w:type="dxa"/>
          </w:tcPr>
          <w:p w14:paraId="1FDBBD4F" w14:textId="77777777" w:rsidR="002731B2" w:rsidRPr="00DA0641" w:rsidRDefault="002731B2" w:rsidP="002731B2">
            <w:r w:rsidRPr="00DA0641">
              <w:t>.</w:t>
            </w:r>
            <w:r>
              <w:t>0</w:t>
            </w:r>
            <w:r w:rsidRPr="00DA0641">
              <w:t>31</w:t>
            </w:r>
          </w:p>
        </w:tc>
      </w:tr>
      <w:tr w:rsidR="002731B2" w:rsidRPr="00DA0641" w14:paraId="19B27944" w14:textId="77777777" w:rsidTr="002731B2">
        <w:tc>
          <w:tcPr>
            <w:tcW w:w="1535" w:type="dxa"/>
          </w:tcPr>
          <w:p w14:paraId="5D7ADE1D" w14:textId="77777777" w:rsidR="002731B2" w:rsidRPr="00DA0641" w:rsidRDefault="002731B2" w:rsidP="002731B2">
            <w:r w:rsidRPr="007049FB">
              <w:t>SIZBDA2</w:t>
            </w:r>
          </w:p>
        </w:tc>
        <w:tc>
          <w:tcPr>
            <w:tcW w:w="1332" w:type="dxa"/>
          </w:tcPr>
          <w:p w14:paraId="4DA7F419" w14:textId="77777777" w:rsidR="002731B2" w:rsidRPr="00DA0641" w:rsidRDefault="002731B2" w:rsidP="002731B2">
            <w:r w:rsidRPr="00DA0641">
              <w:t>EXPB</w:t>
            </w:r>
            <w:r>
              <w:t>DA7</w:t>
            </w:r>
          </w:p>
        </w:tc>
        <w:tc>
          <w:tcPr>
            <w:tcW w:w="1354" w:type="dxa"/>
          </w:tcPr>
          <w:p w14:paraId="3F4C3CB2" w14:textId="77777777" w:rsidR="002731B2" w:rsidRPr="00DA0641" w:rsidRDefault="002731B2" w:rsidP="002731B2">
            <w:r w:rsidRPr="00DA0641">
              <w:t>Positive</w:t>
            </w:r>
          </w:p>
        </w:tc>
        <w:tc>
          <w:tcPr>
            <w:tcW w:w="1193" w:type="dxa"/>
          </w:tcPr>
          <w:p w14:paraId="6AC15BCB" w14:textId="77777777" w:rsidR="002731B2" w:rsidRPr="00DA0641" w:rsidRDefault="002731B2" w:rsidP="002731B2">
            <w:r w:rsidRPr="00DA0641">
              <w:t>S</w:t>
            </w:r>
          </w:p>
        </w:tc>
        <w:tc>
          <w:tcPr>
            <w:tcW w:w="2396" w:type="dxa"/>
          </w:tcPr>
          <w:p w14:paraId="16EB6080" w14:textId="77777777" w:rsidR="002731B2" w:rsidRPr="00DA0641" w:rsidRDefault="002731B2" w:rsidP="002731B2">
            <w:r w:rsidRPr="00DA0641">
              <w:t>SIZB</w:t>
            </w:r>
            <w:r>
              <w:t>DA</w:t>
            </w:r>
            <w:r w:rsidRPr="00DA0641">
              <w:t xml:space="preserve">2 </w:t>
            </w:r>
            <w:r w:rsidRPr="00DA0641">
              <w:rPr>
                <w:rFonts w:cstheme="minorHAnsi"/>
              </w:rPr>
              <w:t>→</w:t>
            </w:r>
            <w:r w:rsidRPr="00DA0641">
              <w:t>EXPBDA</w:t>
            </w:r>
            <w:r>
              <w:t>7</w:t>
            </w:r>
          </w:p>
        </w:tc>
        <w:tc>
          <w:tcPr>
            <w:tcW w:w="1193" w:type="dxa"/>
          </w:tcPr>
          <w:p w14:paraId="5EE1DB9A" w14:textId="77777777" w:rsidR="002731B2" w:rsidRPr="00DA0641" w:rsidRDefault="002731B2" w:rsidP="002731B2">
            <w:r w:rsidRPr="00DA0641">
              <w:t>.</w:t>
            </w:r>
            <w:r>
              <w:t>1</w:t>
            </w:r>
            <w:r w:rsidRPr="00DA0641">
              <w:t>04</w:t>
            </w:r>
          </w:p>
        </w:tc>
      </w:tr>
      <w:tr w:rsidR="002731B2" w:rsidRPr="00DA0641" w14:paraId="41843407" w14:textId="77777777" w:rsidTr="002731B2">
        <w:tc>
          <w:tcPr>
            <w:tcW w:w="1535" w:type="dxa"/>
          </w:tcPr>
          <w:p w14:paraId="6EE2E2C4" w14:textId="77777777" w:rsidR="002731B2" w:rsidRPr="00DA0641" w:rsidRDefault="002731B2" w:rsidP="002731B2">
            <w:r w:rsidRPr="007049FB">
              <w:t>SIZBDA2</w:t>
            </w:r>
          </w:p>
        </w:tc>
        <w:tc>
          <w:tcPr>
            <w:tcW w:w="1332" w:type="dxa"/>
          </w:tcPr>
          <w:p w14:paraId="11227AD5" w14:textId="77777777" w:rsidR="002731B2" w:rsidRPr="00DA0641" w:rsidRDefault="002731B2" w:rsidP="002731B2">
            <w:r w:rsidRPr="00DA0641">
              <w:t>EXPB</w:t>
            </w:r>
            <w:r>
              <w:t>DA8</w:t>
            </w:r>
          </w:p>
        </w:tc>
        <w:tc>
          <w:tcPr>
            <w:tcW w:w="1354" w:type="dxa"/>
          </w:tcPr>
          <w:p w14:paraId="72CEFA25" w14:textId="77777777" w:rsidR="002731B2" w:rsidRPr="00DA0641" w:rsidRDefault="002731B2" w:rsidP="002731B2">
            <w:r w:rsidRPr="00DA0641">
              <w:t>Positive</w:t>
            </w:r>
          </w:p>
        </w:tc>
        <w:tc>
          <w:tcPr>
            <w:tcW w:w="1193" w:type="dxa"/>
          </w:tcPr>
          <w:p w14:paraId="095F4333" w14:textId="77777777" w:rsidR="002731B2" w:rsidRPr="00DA0641" w:rsidRDefault="002731B2" w:rsidP="002731B2">
            <w:r w:rsidRPr="00DA0641">
              <w:t>S</w:t>
            </w:r>
          </w:p>
        </w:tc>
        <w:tc>
          <w:tcPr>
            <w:tcW w:w="2396" w:type="dxa"/>
          </w:tcPr>
          <w:p w14:paraId="26A1A26B" w14:textId="77777777" w:rsidR="002731B2" w:rsidRPr="00DA0641" w:rsidRDefault="002731B2" w:rsidP="002731B2">
            <w:r w:rsidRPr="00DA0641">
              <w:t>SIZB</w:t>
            </w:r>
            <w:r>
              <w:t>DA</w:t>
            </w:r>
            <w:r w:rsidRPr="00DA0641">
              <w:t xml:space="preserve">2 </w:t>
            </w:r>
            <w:r w:rsidRPr="00DA0641">
              <w:rPr>
                <w:rFonts w:cstheme="minorHAnsi"/>
              </w:rPr>
              <w:t>→</w:t>
            </w:r>
            <w:r w:rsidRPr="00DA0641">
              <w:t>EXPBDA</w:t>
            </w:r>
            <w:r>
              <w:t>8</w:t>
            </w:r>
          </w:p>
        </w:tc>
        <w:tc>
          <w:tcPr>
            <w:tcW w:w="1193" w:type="dxa"/>
          </w:tcPr>
          <w:p w14:paraId="21E0A0C4" w14:textId="77777777" w:rsidR="002731B2" w:rsidRPr="00DA0641" w:rsidRDefault="002731B2" w:rsidP="002731B2">
            <w:r w:rsidRPr="00DA0641">
              <w:t>.</w:t>
            </w:r>
            <w:r>
              <w:t>0</w:t>
            </w:r>
            <w:r w:rsidRPr="00DA0641">
              <w:t>98</w:t>
            </w:r>
          </w:p>
        </w:tc>
      </w:tr>
      <w:tr w:rsidR="002731B2" w:rsidRPr="00DA0641" w14:paraId="0186304D" w14:textId="77777777" w:rsidTr="002731B2">
        <w:tc>
          <w:tcPr>
            <w:tcW w:w="1535" w:type="dxa"/>
          </w:tcPr>
          <w:p w14:paraId="07CCCC8F" w14:textId="77777777" w:rsidR="002731B2" w:rsidRPr="00DA0641" w:rsidRDefault="002731B2" w:rsidP="002731B2">
            <w:r w:rsidRPr="007049FB">
              <w:t>SIZBDA2</w:t>
            </w:r>
          </w:p>
        </w:tc>
        <w:tc>
          <w:tcPr>
            <w:tcW w:w="1332" w:type="dxa"/>
          </w:tcPr>
          <w:p w14:paraId="56D03F86" w14:textId="77777777" w:rsidR="002731B2" w:rsidRPr="00DA0641" w:rsidRDefault="002731B2" w:rsidP="002731B2">
            <w:r w:rsidRPr="00DA0641">
              <w:t>EXPB</w:t>
            </w:r>
            <w:r>
              <w:t>DA9</w:t>
            </w:r>
          </w:p>
        </w:tc>
        <w:tc>
          <w:tcPr>
            <w:tcW w:w="1354" w:type="dxa"/>
          </w:tcPr>
          <w:p w14:paraId="0E21CCA7" w14:textId="77777777" w:rsidR="002731B2" w:rsidRPr="00DA0641" w:rsidRDefault="002731B2" w:rsidP="002731B2">
            <w:r w:rsidRPr="00DA0641">
              <w:t>Negative</w:t>
            </w:r>
          </w:p>
        </w:tc>
        <w:tc>
          <w:tcPr>
            <w:tcW w:w="1193" w:type="dxa"/>
          </w:tcPr>
          <w:p w14:paraId="41B4D565" w14:textId="77777777" w:rsidR="002731B2" w:rsidRPr="00DA0641" w:rsidRDefault="002731B2" w:rsidP="002731B2">
            <w:r w:rsidRPr="00DA0641">
              <w:t>S</w:t>
            </w:r>
          </w:p>
        </w:tc>
        <w:tc>
          <w:tcPr>
            <w:tcW w:w="2396" w:type="dxa"/>
          </w:tcPr>
          <w:p w14:paraId="516B5C68" w14:textId="77777777" w:rsidR="002731B2" w:rsidRPr="00DA0641" w:rsidRDefault="002731B2" w:rsidP="002731B2">
            <w:r w:rsidRPr="00DA0641">
              <w:t>SIZB</w:t>
            </w:r>
            <w:r>
              <w:t>DA</w:t>
            </w:r>
            <w:r w:rsidRPr="00DA0641">
              <w:t xml:space="preserve">2 </w:t>
            </w:r>
            <w:r w:rsidRPr="00DA0641">
              <w:rPr>
                <w:rFonts w:cstheme="minorHAnsi"/>
              </w:rPr>
              <w:t>→</w:t>
            </w:r>
            <w:r w:rsidRPr="00DA0641">
              <w:t>IMPBDA</w:t>
            </w:r>
            <w:r>
              <w:t>9</w:t>
            </w:r>
          </w:p>
        </w:tc>
        <w:tc>
          <w:tcPr>
            <w:tcW w:w="1193" w:type="dxa"/>
          </w:tcPr>
          <w:p w14:paraId="1EC4DE05" w14:textId="77777777" w:rsidR="002731B2" w:rsidRPr="00DA0641" w:rsidRDefault="002731B2" w:rsidP="002731B2">
            <w:r w:rsidRPr="00DA0641">
              <w:t>.</w:t>
            </w:r>
            <w:r>
              <w:t>1</w:t>
            </w:r>
            <w:r w:rsidRPr="00DA0641">
              <w:t>07</w:t>
            </w:r>
          </w:p>
        </w:tc>
      </w:tr>
      <w:tr w:rsidR="002731B2" w:rsidRPr="00DA0641" w14:paraId="389F1D30" w14:textId="77777777" w:rsidTr="002731B2">
        <w:tc>
          <w:tcPr>
            <w:tcW w:w="1535" w:type="dxa"/>
          </w:tcPr>
          <w:p w14:paraId="13F79C38" w14:textId="77777777" w:rsidR="002731B2" w:rsidRPr="00DA0641" w:rsidRDefault="002731B2" w:rsidP="002731B2">
            <w:r w:rsidRPr="007049FB">
              <w:t>SIZBDA2</w:t>
            </w:r>
          </w:p>
        </w:tc>
        <w:tc>
          <w:tcPr>
            <w:tcW w:w="1332" w:type="dxa"/>
          </w:tcPr>
          <w:p w14:paraId="1D30C433" w14:textId="77777777" w:rsidR="002731B2" w:rsidRPr="00DA0641" w:rsidRDefault="002731B2" w:rsidP="002731B2">
            <w:r w:rsidRPr="00DA0641">
              <w:t>EXPB</w:t>
            </w:r>
            <w:r>
              <w:t>DA</w:t>
            </w:r>
            <w:r w:rsidRPr="00DA0641">
              <w:t>1</w:t>
            </w:r>
            <w:r>
              <w:t>0</w:t>
            </w:r>
          </w:p>
        </w:tc>
        <w:tc>
          <w:tcPr>
            <w:tcW w:w="1354" w:type="dxa"/>
          </w:tcPr>
          <w:p w14:paraId="72E38BD0" w14:textId="77777777" w:rsidR="002731B2" w:rsidRPr="00DA0641" w:rsidRDefault="002731B2" w:rsidP="002731B2">
            <w:r w:rsidRPr="00DA0641">
              <w:t>Negative</w:t>
            </w:r>
          </w:p>
        </w:tc>
        <w:tc>
          <w:tcPr>
            <w:tcW w:w="1193" w:type="dxa"/>
          </w:tcPr>
          <w:p w14:paraId="1E77A45C" w14:textId="77777777" w:rsidR="002731B2" w:rsidRPr="00DA0641" w:rsidRDefault="002731B2" w:rsidP="002731B2">
            <w:r w:rsidRPr="00DA0641">
              <w:t>S</w:t>
            </w:r>
          </w:p>
        </w:tc>
        <w:tc>
          <w:tcPr>
            <w:tcW w:w="2396" w:type="dxa"/>
          </w:tcPr>
          <w:p w14:paraId="6EE92DF8" w14:textId="77777777" w:rsidR="002731B2" w:rsidRPr="00DA0641" w:rsidRDefault="002731B2" w:rsidP="002731B2">
            <w:r w:rsidRPr="00DA0641">
              <w:t>SIZB</w:t>
            </w:r>
            <w:r>
              <w:t>DA</w:t>
            </w:r>
            <w:r w:rsidRPr="00DA0641">
              <w:t xml:space="preserve">2 </w:t>
            </w:r>
            <w:r w:rsidRPr="00DA0641">
              <w:rPr>
                <w:rFonts w:cstheme="minorHAnsi"/>
              </w:rPr>
              <w:t>→</w:t>
            </w:r>
            <w:r w:rsidRPr="00DA0641">
              <w:t>IMPBDA</w:t>
            </w:r>
            <w:r>
              <w:t>10</w:t>
            </w:r>
          </w:p>
        </w:tc>
        <w:tc>
          <w:tcPr>
            <w:tcW w:w="1193" w:type="dxa"/>
          </w:tcPr>
          <w:p w14:paraId="0295670D" w14:textId="77777777" w:rsidR="002731B2" w:rsidRPr="00DA0641" w:rsidRDefault="002731B2" w:rsidP="002731B2">
            <w:r w:rsidRPr="00DA0641">
              <w:t>.</w:t>
            </w:r>
            <w:r>
              <w:t>1</w:t>
            </w:r>
            <w:r w:rsidRPr="00DA0641">
              <w:t>60</w:t>
            </w:r>
          </w:p>
        </w:tc>
      </w:tr>
    </w:tbl>
    <w:p w14:paraId="4B2F8E82" w14:textId="77777777" w:rsidR="002731B2" w:rsidRPr="004E328B" w:rsidRDefault="002731B2" w:rsidP="002731B2">
      <w:pPr>
        <w:pStyle w:val="Heading3"/>
        <w:numPr>
          <w:ilvl w:val="0"/>
          <w:numId w:val="0"/>
        </w:numPr>
        <w:ind w:left="720" w:hanging="720"/>
        <w:rPr>
          <w:szCs w:val="24"/>
        </w:rPr>
      </w:pPr>
      <w:bookmarkStart w:id="1368" w:name="_Ref47043124"/>
      <w:bookmarkStart w:id="1369" w:name="_Toc52293449"/>
      <w:bookmarkStart w:id="1370" w:name="_Toc73917516"/>
      <w:r>
        <w:t xml:space="preserve">Appendix E9: </w:t>
      </w:r>
      <w:r w:rsidRPr="005E1C66">
        <w:t xml:space="preserve">Hypothesised relationships of </w:t>
      </w:r>
      <w:r w:rsidRPr="004E328B">
        <w:t xml:space="preserve">organisation size and </w:t>
      </w:r>
      <w:r>
        <w:t>IOT</w:t>
      </w:r>
      <w:r w:rsidRPr="004E328B">
        <w:t xml:space="preserve"> exploitation</w:t>
      </w:r>
      <w:bookmarkEnd w:id="1368"/>
      <w:bookmarkEnd w:id="1369"/>
      <w:bookmarkEnd w:id="1370"/>
    </w:p>
    <w:p w14:paraId="7A7AFA6C" w14:textId="77777777" w:rsidR="002731B2" w:rsidRPr="00DA0641" w:rsidRDefault="002731B2" w:rsidP="002731B2">
      <w:pPr>
        <w:pStyle w:val="Caption"/>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5"/>
        <w:gridCol w:w="1332"/>
        <w:gridCol w:w="1330"/>
        <w:gridCol w:w="1193"/>
        <w:gridCol w:w="2195"/>
        <w:gridCol w:w="1193"/>
      </w:tblGrid>
      <w:tr w:rsidR="002731B2" w:rsidRPr="00DA0641" w14:paraId="6849DAD5" w14:textId="77777777" w:rsidTr="002731B2">
        <w:tc>
          <w:tcPr>
            <w:tcW w:w="1535" w:type="dxa"/>
            <w:vMerge w:val="restart"/>
          </w:tcPr>
          <w:p w14:paraId="5AE60256" w14:textId="77777777" w:rsidR="002731B2" w:rsidRPr="00DA0641" w:rsidRDefault="002731B2" w:rsidP="002731B2">
            <w:pPr>
              <w:jc w:val="center"/>
              <w:rPr>
                <w:b/>
              </w:rPr>
            </w:pPr>
            <w:r w:rsidRPr="00DA0641">
              <w:rPr>
                <w:b/>
              </w:rPr>
              <w:t xml:space="preserve">INDEPENDENT VARIABLE </w:t>
            </w:r>
          </w:p>
          <w:p w14:paraId="44F475E2" w14:textId="77777777" w:rsidR="002731B2" w:rsidRPr="00DA0641" w:rsidRDefault="002731B2" w:rsidP="002731B2">
            <w:pPr>
              <w:jc w:val="center"/>
              <w:rPr>
                <w:b/>
              </w:rPr>
            </w:pPr>
            <w:r w:rsidRPr="00DA0641">
              <w:rPr>
                <w:b/>
              </w:rPr>
              <w:t>(IV)</w:t>
            </w:r>
          </w:p>
        </w:tc>
        <w:tc>
          <w:tcPr>
            <w:tcW w:w="1332" w:type="dxa"/>
            <w:vMerge w:val="restart"/>
          </w:tcPr>
          <w:p w14:paraId="715B345E" w14:textId="77777777" w:rsidR="002731B2" w:rsidRPr="00DA0641" w:rsidRDefault="002731B2" w:rsidP="002731B2">
            <w:pPr>
              <w:jc w:val="center"/>
              <w:rPr>
                <w:b/>
              </w:rPr>
            </w:pPr>
            <w:r w:rsidRPr="00DA0641">
              <w:rPr>
                <w:b/>
              </w:rPr>
              <w:t xml:space="preserve">DEPENDENT VARIABLE </w:t>
            </w:r>
          </w:p>
          <w:p w14:paraId="52F4EF1C" w14:textId="77777777" w:rsidR="002731B2" w:rsidRPr="00DA0641" w:rsidRDefault="002731B2" w:rsidP="002731B2">
            <w:pPr>
              <w:jc w:val="center"/>
              <w:rPr>
                <w:b/>
              </w:rPr>
            </w:pPr>
            <w:r w:rsidRPr="00DA0641">
              <w:rPr>
                <w:b/>
              </w:rPr>
              <w:t>(DV)</w:t>
            </w:r>
          </w:p>
        </w:tc>
        <w:tc>
          <w:tcPr>
            <w:tcW w:w="2547" w:type="dxa"/>
            <w:gridSpan w:val="2"/>
          </w:tcPr>
          <w:p w14:paraId="1985F3D8" w14:textId="77777777" w:rsidR="002731B2" w:rsidRPr="00DA0641" w:rsidRDefault="002731B2" w:rsidP="002731B2">
            <w:pPr>
              <w:jc w:val="center"/>
              <w:rPr>
                <w:b/>
              </w:rPr>
            </w:pPr>
            <w:r w:rsidRPr="00DA0641">
              <w:rPr>
                <w:b/>
              </w:rPr>
              <w:t>CORRELATION</w:t>
            </w:r>
          </w:p>
        </w:tc>
        <w:tc>
          <w:tcPr>
            <w:tcW w:w="3589" w:type="dxa"/>
            <w:gridSpan w:val="2"/>
          </w:tcPr>
          <w:p w14:paraId="42E863CF" w14:textId="77777777" w:rsidR="002731B2" w:rsidRPr="00DA0641" w:rsidRDefault="002731B2" w:rsidP="002731B2">
            <w:pPr>
              <w:jc w:val="center"/>
              <w:rPr>
                <w:b/>
              </w:rPr>
            </w:pPr>
            <w:r w:rsidRPr="00DA0641">
              <w:rPr>
                <w:b/>
              </w:rPr>
              <w:t>CAUSATION</w:t>
            </w:r>
          </w:p>
        </w:tc>
      </w:tr>
      <w:tr w:rsidR="002731B2" w:rsidRPr="00DA0641" w14:paraId="1A97E4AD" w14:textId="77777777" w:rsidTr="002731B2">
        <w:tc>
          <w:tcPr>
            <w:tcW w:w="1535" w:type="dxa"/>
            <w:vMerge/>
          </w:tcPr>
          <w:p w14:paraId="745D0706" w14:textId="77777777" w:rsidR="002731B2" w:rsidRPr="00DA0641" w:rsidRDefault="002731B2" w:rsidP="002731B2">
            <w:pPr>
              <w:jc w:val="center"/>
              <w:rPr>
                <w:b/>
              </w:rPr>
            </w:pPr>
          </w:p>
        </w:tc>
        <w:tc>
          <w:tcPr>
            <w:tcW w:w="1332" w:type="dxa"/>
            <w:vMerge/>
          </w:tcPr>
          <w:p w14:paraId="2FE375BB" w14:textId="77777777" w:rsidR="002731B2" w:rsidRPr="00DA0641" w:rsidRDefault="002731B2" w:rsidP="002731B2">
            <w:pPr>
              <w:jc w:val="center"/>
              <w:rPr>
                <w:b/>
              </w:rPr>
            </w:pPr>
          </w:p>
        </w:tc>
        <w:tc>
          <w:tcPr>
            <w:tcW w:w="1354" w:type="dxa"/>
          </w:tcPr>
          <w:p w14:paraId="442846D9" w14:textId="77777777" w:rsidR="002731B2" w:rsidRPr="00DA0641" w:rsidRDefault="002731B2" w:rsidP="002731B2">
            <w:pPr>
              <w:jc w:val="center"/>
              <w:rPr>
                <w:b/>
              </w:rPr>
            </w:pPr>
            <w:r w:rsidRPr="00DA0641">
              <w:rPr>
                <w:b/>
              </w:rPr>
              <w:t>DIRECTION</w:t>
            </w:r>
          </w:p>
        </w:tc>
        <w:tc>
          <w:tcPr>
            <w:tcW w:w="1193" w:type="dxa"/>
          </w:tcPr>
          <w:p w14:paraId="5832CA59" w14:textId="77777777" w:rsidR="002731B2" w:rsidRPr="00DA0641" w:rsidRDefault="002731B2" w:rsidP="002731B2">
            <w:pPr>
              <w:jc w:val="center"/>
              <w:rPr>
                <w:b/>
              </w:rPr>
            </w:pPr>
            <w:r w:rsidRPr="00DA0641">
              <w:rPr>
                <w:b/>
              </w:rPr>
              <w:t>STRENGTH</w:t>
            </w:r>
          </w:p>
        </w:tc>
        <w:tc>
          <w:tcPr>
            <w:tcW w:w="2396" w:type="dxa"/>
          </w:tcPr>
          <w:p w14:paraId="2F89982B" w14:textId="77777777" w:rsidR="002731B2" w:rsidRPr="00DA0641" w:rsidRDefault="002731B2" w:rsidP="002731B2">
            <w:pPr>
              <w:jc w:val="center"/>
              <w:rPr>
                <w:b/>
              </w:rPr>
            </w:pPr>
            <w:r w:rsidRPr="00DA0641">
              <w:rPr>
                <w:b/>
              </w:rPr>
              <w:t>DIRECTION</w:t>
            </w:r>
          </w:p>
        </w:tc>
        <w:tc>
          <w:tcPr>
            <w:tcW w:w="1193" w:type="dxa"/>
          </w:tcPr>
          <w:p w14:paraId="4C9F694F" w14:textId="77777777" w:rsidR="002731B2" w:rsidRPr="00DA0641" w:rsidRDefault="002731B2" w:rsidP="002731B2">
            <w:pPr>
              <w:jc w:val="center"/>
              <w:rPr>
                <w:b/>
              </w:rPr>
            </w:pPr>
            <w:r w:rsidRPr="00DA0641">
              <w:rPr>
                <w:b/>
              </w:rPr>
              <w:t>STRENGTH (R)</w:t>
            </w:r>
          </w:p>
        </w:tc>
      </w:tr>
      <w:tr w:rsidR="002731B2" w:rsidRPr="00DA0641" w14:paraId="7CA8BA31" w14:textId="77777777" w:rsidTr="002731B2">
        <w:tc>
          <w:tcPr>
            <w:tcW w:w="1535" w:type="dxa"/>
            <w:shd w:val="clear" w:color="auto" w:fill="D9D9D9" w:themeFill="background1" w:themeFillShade="D9"/>
          </w:tcPr>
          <w:p w14:paraId="502C86AE" w14:textId="77777777" w:rsidR="002731B2" w:rsidRPr="00DA0641" w:rsidRDefault="002731B2" w:rsidP="002731B2">
            <w:r w:rsidRPr="00DA0641">
              <w:t>SIZ</w:t>
            </w:r>
            <w:r>
              <w:t>IOT</w:t>
            </w:r>
            <w:r w:rsidRPr="00DA0641">
              <w:t>1</w:t>
            </w:r>
          </w:p>
        </w:tc>
        <w:tc>
          <w:tcPr>
            <w:tcW w:w="1332" w:type="dxa"/>
            <w:shd w:val="clear" w:color="auto" w:fill="D9D9D9" w:themeFill="background1" w:themeFillShade="D9"/>
          </w:tcPr>
          <w:p w14:paraId="5737A623" w14:textId="77777777" w:rsidR="002731B2" w:rsidRPr="00DA0641" w:rsidRDefault="002731B2" w:rsidP="002731B2">
            <w:r w:rsidRPr="00DA0641">
              <w:t>EXP</w:t>
            </w:r>
            <w:r>
              <w:t>IOT</w:t>
            </w:r>
            <w:r w:rsidRPr="00DA0641">
              <w:t>1</w:t>
            </w:r>
          </w:p>
        </w:tc>
        <w:tc>
          <w:tcPr>
            <w:tcW w:w="1354" w:type="dxa"/>
            <w:shd w:val="clear" w:color="auto" w:fill="D9D9D9" w:themeFill="background1" w:themeFillShade="D9"/>
          </w:tcPr>
          <w:p w14:paraId="0CED8042" w14:textId="77777777" w:rsidR="002731B2" w:rsidRPr="00DA0641" w:rsidRDefault="002731B2" w:rsidP="002731B2">
            <w:r w:rsidRPr="00DA0641">
              <w:t>Negative</w:t>
            </w:r>
          </w:p>
        </w:tc>
        <w:tc>
          <w:tcPr>
            <w:tcW w:w="1193" w:type="dxa"/>
            <w:shd w:val="clear" w:color="auto" w:fill="D9D9D9" w:themeFill="background1" w:themeFillShade="D9"/>
          </w:tcPr>
          <w:p w14:paraId="0E5E1AE7" w14:textId="77777777" w:rsidR="002731B2" w:rsidRPr="00DA0641" w:rsidRDefault="002731B2" w:rsidP="002731B2">
            <w:r w:rsidRPr="00DA0641">
              <w:t>S</w:t>
            </w:r>
          </w:p>
        </w:tc>
        <w:tc>
          <w:tcPr>
            <w:tcW w:w="2396" w:type="dxa"/>
            <w:shd w:val="clear" w:color="auto" w:fill="D9D9D9" w:themeFill="background1" w:themeFillShade="D9"/>
          </w:tcPr>
          <w:p w14:paraId="4B3AC8DD" w14:textId="77777777" w:rsidR="002731B2" w:rsidRPr="00DA0641" w:rsidRDefault="002731B2" w:rsidP="002731B2">
            <w:r w:rsidRPr="00DA0641">
              <w:t>SIZ</w:t>
            </w:r>
            <w:r>
              <w:t>IOT</w:t>
            </w:r>
            <w:r w:rsidRPr="00DA0641">
              <w:t xml:space="preserve">1 </w:t>
            </w:r>
            <w:r w:rsidRPr="00DA0641">
              <w:rPr>
                <w:rFonts w:cstheme="minorHAnsi"/>
              </w:rPr>
              <w:t>→</w:t>
            </w:r>
            <w:r w:rsidRPr="00DA0641">
              <w:t>IMP</w:t>
            </w:r>
            <w:r>
              <w:t>IOT</w:t>
            </w:r>
            <w:r w:rsidRPr="00DA0641">
              <w:t>1</w:t>
            </w:r>
          </w:p>
        </w:tc>
        <w:tc>
          <w:tcPr>
            <w:tcW w:w="1193" w:type="dxa"/>
            <w:shd w:val="clear" w:color="auto" w:fill="D9D9D9" w:themeFill="background1" w:themeFillShade="D9"/>
          </w:tcPr>
          <w:p w14:paraId="2938A1ED" w14:textId="77777777" w:rsidR="002731B2" w:rsidRPr="00DA0641" w:rsidRDefault="002731B2" w:rsidP="002731B2">
            <w:r w:rsidRPr="00DA0641">
              <w:t>.</w:t>
            </w:r>
            <w:r>
              <w:t>0</w:t>
            </w:r>
            <w:r w:rsidRPr="00DA0641">
              <w:t>52</w:t>
            </w:r>
          </w:p>
        </w:tc>
      </w:tr>
      <w:tr w:rsidR="002731B2" w:rsidRPr="00DA0641" w14:paraId="449F1DF9" w14:textId="77777777" w:rsidTr="002731B2">
        <w:tc>
          <w:tcPr>
            <w:tcW w:w="1535" w:type="dxa"/>
            <w:shd w:val="clear" w:color="auto" w:fill="D9D9D9" w:themeFill="background1" w:themeFillShade="D9"/>
          </w:tcPr>
          <w:p w14:paraId="6FFBD35F" w14:textId="77777777" w:rsidR="002731B2" w:rsidRPr="00DA0641" w:rsidRDefault="002731B2" w:rsidP="002731B2">
            <w:r w:rsidRPr="00EC6FEC">
              <w:t>SIZ</w:t>
            </w:r>
            <w:r>
              <w:t>IOT</w:t>
            </w:r>
            <w:r w:rsidRPr="00EC6FEC">
              <w:t>1</w:t>
            </w:r>
          </w:p>
        </w:tc>
        <w:tc>
          <w:tcPr>
            <w:tcW w:w="1332" w:type="dxa"/>
            <w:shd w:val="clear" w:color="auto" w:fill="D9D9D9" w:themeFill="background1" w:themeFillShade="D9"/>
          </w:tcPr>
          <w:p w14:paraId="2AE8E12B" w14:textId="77777777" w:rsidR="002731B2" w:rsidRPr="00DA0641" w:rsidRDefault="002731B2" w:rsidP="002731B2">
            <w:r w:rsidRPr="00DA0641">
              <w:t>EXP</w:t>
            </w:r>
            <w:r>
              <w:t>IOT</w:t>
            </w:r>
            <w:r w:rsidRPr="00DA0641">
              <w:t>2</w:t>
            </w:r>
          </w:p>
        </w:tc>
        <w:tc>
          <w:tcPr>
            <w:tcW w:w="1354" w:type="dxa"/>
            <w:shd w:val="clear" w:color="auto" w:fill="D9D9D9" w:themeFill="background1" w:themeFillShade="D9"/>
          </w:tcPr>
          <w:p w14:paraId="4312F9A0" w14:textId="77777777" w:rsidR="002731B2" w:rsidRPr="00DA0641" w:rsidRDefault="002731B2" w:rsidP="002731B2">
            <w:r w:rsidRPr="00DA0641">
              <w:t>Negative</w:t>
            </w:r>
          </w:p>
        </w:tc>
        <w:tc>
          <w:tcPr>
            <w:tcW w:w="1193" w:type="dxa"/>
            <w:shd w:val="clear" w:color="auto" w:fill="D9D9D9" w:themeFill="background1" w:themeFillShade="D9"/>
          </w:tcPr>
          <w:p w14:paraId="49FF4225" w14:textId="77777777" w:rsidR="002731B2" w:rsidRPr="00DA0641" w:rsidRDefault="002731B2" w:rsidP="002731B2">
            <w:r w:rsidRPr="00DA0641">
              <w:t>S</w:t>
            </w:r>
          </w:p>
        </w:tc>
        <w:tc>
          <w:tcPr>
            <w:tcW w:w="2396" w:type="dxa"/>
            <w:shd w:val="clear" w:color="auto" w:fill="D9D9D9" w:themeFill="background1" w:themeFillShade="D9"/>
          </w:tcPr>
          <w:p w14:paraId="6099692B" w14:textId="77777777" w:rsidR="002731B2" w:rsidRPr="00DA0641" w:rsidRDefault="002731B2" w:rsidP="002731B2">
            <w:r w:rsidRPr="00DA0641">
              <w:t>SIZ</w:t>
            </w:r>
            <w:r>
              <w:t>IOT</w:t>
            </w:r>
            <w:r w:rsidRPr="00DA0641">
              <w:t xml:space="preserve">1 </w:t>
            </w:r>
            <w:r w:rsidRPr="00DA0641">
              <w:rPr>
                <w:rFonts w:cstheme="minorHAnsi"/>
              </w:rPr>
              <w:t>→</w:t>
            </w:r>
            <w:r w:rsidRPr="00DA0641">
              <w:t>IMP</w:t>
            </w:r>
            <w:r>
              <w:t>IOT</w:t>
            </w:r>
            <w:r w:rsidRPr="00DA0641">
              <w:t>2</w:t>
            </w:r>
          </w:p>
        </w:tc>
        <w:tc>
          <w:tcPr>
            <w:tcW w:w="1193" w:type="dxa"/>
            <w:shd w:val="clear" w:color="auto" w:fill="D9D9D9" w:themeFill="background1" w:themeFillShade="D9"/>
          </w:tcPr>
          <w:p w14:paraId="78648DC1" w14:textId="77777777" w:rsidR="002731B2" w:rsidRPr="00DA0641" w:rsidRDefault="002731B2" w:rsidP="002731B2">
            <w:r w:rsidRPr="00DA0641">
              <w:t>.</w:t>
            </w:r>
            <w:r>
              <w:t>1</w:t>
            </w:r>
            <w:r w:rsidRPr="00DA0641">
              <w:t>23</w:t>
            </w:r>
          </w:p>
        </w:tc>
      </w:tr>
      <w:tr w:rsidR="002731B2" w:rsidRPr="00DA0641" w14:paraId="7B6319F1" w14:textId="77777777" w:rsidTr="002731B2">
        <w:tc>
          <w:tcPr>
            <w:tcW w:w="1535" w:type="dxa"/>
            <w:shd w:val="clear" w:color="auto" w:fill="D9D9D9" w:themeFill="background1" w:themeFillShade="D9"/>
          </w:tcPr>
          <w:p w14:paraId="274DB2D9" w14:textId="77777777" w:rsidR="002731B2" w:rsidRPr="00DA0641" w:rsidRDefault="002731B2" w:rsidP="002731B2">
            <w:r w:rsidRPr="00EC6FEC">
              <w:t>SIZ</w:t>
            </w:r>
            <w:r>
              <w:t>IOT</w:t>
            </w:r>
            <w:r w:rsidRPr="00EC6FEC">
              <w:t>1</w:t>
            </w:r>
          </w:p>
        </w:tc>
        <w:tc>
          <w:tcPr>
            <w:tcW w:w="1332" w:type="dxa"/>
            <w:shd w:val="clear" w:color="auto" w:fill="D9D9D9" w:themeFill="background1" w:themeFillShade="D9"/>
          </w:tcPr>
          <w:p w14:paraId="6AD2FD0E" w14:textId="77777777" w:rsidR="002731B2" w:rsidRPr="00DA0641" w:rsidRDefault="002731B2" w:rsidP="002731B2">
            <w:r w:rsidRPr="00DA0641">
              <w:t>EXP</w:t>
            </w:r>
            <w:r>
              <w:t>IOT</w:t>
            </w:r>
            <w:r w:rsidRPr="00DA0641">
              <w:t>3</w:t>
            </w:r>
          </w:p>
        </w:tc>
        <w:tc>
          <w:tcPr>
            <w:tcW w:w="1354" w:type="dxa"/>
            <w:shd w:val="clear" w:color="auto" w:fill="D9D9D9" w:themeFill="background1" w:themeFillShade="D9"/>
          </w:tcPr>
          <w:p w14:paraId="3B42F434" w14:textId="77777777" w:rsidR="002731B2" w:rsidRPr="00DA0641" w:rsidRDefault="002731B2" w:rsidP="002731B2">
            <w:r w:rsidRPr="00DA0641">
              <w:t>Negative</w:t>
            </w:r>
          </w:p>
        </w:tc>
        <w:tc>
          <w:tcPr>
            <w:tcW w:w="1193" w:type="dxa"/>
            <w:shd w:val="clear" w:color="auto" w:fill="D9D9D9" w:themeFill="background1" w:themeFillShade="D9"/>
          </w:tcPr>
          <w:p w14:paraId="129F3AF2" w14:textId="77777777" w:rsidR="002731B2" w:rsidRPr="00DA0641" w:rsidRDefault="002731B2" w:rsidP="002731B2">
            <w:r w:rsidRPr="00DA0641">
              <w:t>S</w:t>
            </w:r>
          </w:p>
        </w:tc>
        <w:tc>
          <w:tcPr>
            <w:tcW w:w="2396" w:type="dxa"/>
            <w:shd w:val="clear" w:color="auto" w:fill="D9D9D9" w:themeFill="background1" w:themeFillShade="D9"/>
          </w:tcPr>
          <w:p w14:paraId="01A51768" w14:textId="77777777" w:rsidR="002731B2" w:rsidRPr="00DA0641" w:rsidRDefault="002731B2" w:rsidP="002731B2">
            <w:r w:rsidRPr="00DA0641">
              <w:t>SIZ</w:t>
            </w:r>
            <w:r>
              <w:t>IOT</w:t>
            </w:r>
            <w:r w:rsidRPr="00DA0641">
              <w:t xml:space="preserve">1 </w:t>
            </w:r>
            <w:r w:rsidRPr="00DA0641">
              <w:rPr>
                <w:rFonts w:cstheme="minorHAnsi"/>
              </w:rPr>
              <w:t>→</w:t>
            </w:r>
            <w:r w:rsidRPr="00DA0641">
              <w:t>IMP</w:t>
            </w:r>
            <w:r>
              <w:t>IOT</w:t>
            </w:r>
            <w:r w:rsidRPr="00DA0641">
              <w:t>3</w:t>
            </w:r>
          </w:p>
        </w:tc>
        <w:tc>
          <w:tcPr>
            <w:tcW w:w="1193" w:type="dxa"/>
            <w:shd w:val="clear" w:color="auto" w:fill="D9D9D9" w:themeFill="background1" w:themeFillShade="D9"/>
          </w:tcPr>
          <w:p w14:paraId="357F9AD1" w14:textId="77777777" w:rsidR="002731B2" w:rsidRPr="00DA0641" w:rsidRDefault="002731B2" w:rsidP="002731B2">
            <w:r w:rsidRPr="00DA0641">
              <w:t>.</w:t>
            </w:r>
            <w:r>
              <w:t>1</w:t>
            </w:r>
            <w:r w:rsidRPr="00DA0641">
              <w:t>94</w:t>
            </w:r>
          </w:p>
        </w:tc>
      </w:tr>
      <w:tr w:rsidR="002731B2" w:rsidRPr="00DA0641" w14:paraId="77211F84" w14:textId="77777777" w:rsidTr="002731B2">
        <w:tc>
          <w:tcPr>
            <w:tcW w:w="1535" w:type="dxa"/>
            <w:shd w:val="clear" w:color="auto" w:fill="D9D9D9" w:themeFill="background1" w:themeFillShade="D9"/>
          </w:tcPr>
          <w:p w14:paraId="23E72BF0" w14:textId="77777777" w:rsidR="002731B2" w:rsidRPr="00DA0641" w:rsidRDefault="002731B2" w:rsidP="002731B2">
            <w:r w:rsidRPr="00EC6FEC">
              <w:t>SIZ</w:t>
            </w:r>
            <w:r>
              <w:t>IOT</w:t>
            </w:r>
            <w:r w:rsidRPr="00EC6FEC">
              <w:t>1</w:t>
            </w:r>
          </w:p>
        </w:tc>
        <w:tc>
          <w:tcPr>
            <w:tcW w:w="1332" w:type="dxa"/>
            <w:shd w:val="clear" w:color="auto" w:fill="D9D9D9" w:themeFill="background1" w:themeFillShade="D9"/>
          </w:tcPr>
          <w:p w14:paraId="768D538D" w14:textId="77777777" w:rsidR="002731B2" w:rsidRPr="00DA0641" w:rsidRDefault="002731B2" w:rsidP="002731B2">
            <w:r w:rsidRPr="00DA0641">
              <w:t>EXP</w:t>
            </w:r>
            <w:r>
              <w:t>IOT</w:t>
            </w:r>
            <w:r w:rsidRPr="00DA0641">
              <w:t>4</w:t>
            </w:r>
          </w:p>
        </w:tc>
        <w:tc>
          <w:tcPr>
            <w:tcW w:w="1354" w:type="dxa"/>
            <w:shd w:val="clear" w:color="auto" w:fill="D9D9D9" w:themeFill="background1" w:themeFillShade="D9"/>
          </w:tcPr>
          <w:p w14:paraId="26CB3F5C" w14:textId="77777777" w:rsidR="002731B2" w:rsidRPr="00DA0641" w:rsidRDefault="002731B2" w:rsidP="002731B2">
            <w:r w:rsidRPr="00DA0641">
              <w:t>Negative</w:t>
            </w:r>
          </w:p>
        </w:tc>
        <w:tc>
          <w:tcPr>
            <w:tcW w:w="1193" w:type="dxa"/>
            <w:shd w:val="clear" w:color="auto" w:fill="D9D9D9" w:themeFill="background1" w:themeFillShade="D9"/>
          </w:tcPr>
          <w:p w14:paraId="5E4A7F11" w14:textId="77777777" w:rsidR="002731B2" w:rsidRPr="00DA0641" w:rsidRDefault="002731B2" w:rsidP="002731B2">
            <w:r w:rsidRPr="00DA0641">
              <w:t>S</w:t>
            </w:r>
          </w:p>
        </w:tc>
        <w:tc>
          <w:tcPr>
            <w:tcW w:w="2396" w:type="dxa"/>
            <w:shd w:val="clear" w:color="auto" w:fill="D9D9D9" w:themeFill="background1" w:themeFillShade="D9"/>
          </w:tcPr>
          <w:p w14:paraId="6AF9966D" w14:textId="77777777" w:rsidR="002731B2" w:rsidRPr="00DA0641" w:rsidRDefault="002731B2" w:rsidP="002731B2">
            <w:r w:rsidRPr="00DA0641">
              <w:t>SIZ</w:t>
            </w:r>
            <w:r>
              <w:t>IOT</w:t>
            </w:r>
            <w:r w:rsidRPr="00DA0641">
              <w:t xml:space="preserve">1 </w:t>
            </w:r>
            <w:r w:rsidRPr="00DA0641">
              <w:rPr>
                <w:rFonts w:cstheme="minorHAnsi"/>
              </w:rPr>
              <w:t>→</w:t>
            </w:r>
            <w:r w:rsidRPr="00DA0641">
              <w:t>IMP</w:t>
            </w:r>
            <w:r>
              <w:t>IOT</w:t>
            </w:r>
            <w:r w:rsidRPr="00DA0641">
              <w:t>4</w:t>
            </w:r>
          </w:p>
        </w:tc>
        <w:tc>
          <w:tcPr>
            <w:tcW w:w="1193" w:type="dxa"/>
            <w:shd w:val="clear" w:color="auto" w:fill="D9D9D9" w:themeFill="background1" w:themeFillShade="D9"/>
          </w:tcPr>
          <w:p w14:paraId="040CB8FB" w14:textId="77777777" w:rsidR="002731B2" w:rsidRPr="00DA0641" w:rsidRDefault="002731B2" w:rsidP="002731B2">
            <w:r w:rsidRPr="00DA0641">
              <w:t>.</w:t>
            </w:r>
            <w:r>
              <w:t>1</w:t>
            </w:r>
            <w:r w:rsidRPr="00DA0641">
              <w:t>21</w:t>
            </w:r>
          </w:p>
        </w:tc>
      </w:tr>
      <w:tr w:rsidR="002731B2" w:rsidRPr="00DA0641" w14:paraId="701B4BF2" w14:textId="77777777" w:rsidTr="002731B2">
        <w:tc>
          <w:tcPr>
            <w:tcW w:w="1535" w:type="dxa"/>
            <w:shd w:val="clear" w:color="auto" w:fill="D9D9D9" w:themeFill="background1" w:themeFillShade="D9"/>
          </w:tcPr>
          <w:p w14:paraId="4CC2FCD8" w14:textId="77777777" w:rsidR="002731B2" w:rsidRPr="00DA0641" w:rsidRDefault="002731B2" w:rsidP="002731B2">
            <w:r w:rsidRPr="00EC6FEC">
              <w:t>SIZ</w:t>
            </w:r>
            <w:r>
              <w:t>IOT</w:t>
            </w:r>
            <w:r w:rsidRPr="00EC6FEC">
              <w:t>1</w:t>
            </w:r>
          </w:p>
        </w:tc>
        <w:tc>
          <w:tcPr>
            <w:tcW w:w="1332" w:type="dxa"/>
            <w:shd w:val="clear" w:color="auto" w:fill="D9D9D9" w:themeFill="background1" w:themeFillShade="D9"/>
          </w:tcPr>
          <w:p w14:paraId="6F6AC7E7" w14:textId="77777777" w:rsidR="002731B2" w:rsidRPr="00DA0641" w:rsidRDefault="002731B2" w:rsidP="002731B2">
            <w:r w:rsidRPr="00DA0641">
              <w:t>EXP</w:t>
            </w:r>
            <w:r>
              <w:t>IOT</w:t>
            </w:r>
            <w:r w:rsidRPr="00DA0641">
              <w:t>5</w:t>
            </w:r>
          </w:p>
        </w:tc>
        <w:tc>
          <w:tcPr>
            <w:tcW w:w="1354" w:type="dxa"/>
            <w:shd w:val="clear" w:color="auto" w:fill="D9D9D9" w:themeFill="background1" w:themeFillShade="D9"/>
          </w:tcPr>
          <w:p w14:paraId="6E83D629" w14:textId="77777777" w:rsidR="002731B2" w:rsidRPr="00DA0641" w:rsidRDefault="002731B2" w:rsidP="002731B2">
            <w:r w:rsidRPr="00DA0641">
              <w:t>Negative</w:t>
            </w:r>
          </w:p>
        </w:tc>
        <w:tc>
          <w:tcPr>
            <w:tcW w:w="1193" w:type="dxa"/>
            <w:shd w:val="clear" w:color="auto" w:fill="D9D9D9" w:themeFill="background1" w:themeFillShade="D9"/>
          </w:tcPr>
          <w:p w14:paraId="52BBDCCD" w14:textId="77777777" w:rsidR="002731B2" w:rsidRPr="00DA0641" w:rsidRDefault="002731B2" w:rsidP="002731B2">
            <w:r w:rsidRPr="00DA0641">
              <w:t>S</w:t>
            </w:r>
          </w:p>
        </w:tc>
        <w:tc>
          <w:tcPr>
            <w:tcW w:w="2396" w:type="dxa"/>
            <w:shd w:val="clear" w:color="auto" w:fill="D9D9D9" w:themeFill="background1" w:themeFillShade="D9"/>
          </w:tcPr>
          <w:p w14:paraId="0C1292B2" w14:textId="77777777" w:rsidR="002731B2" w:rsidRPr="00DA0641" w:rsidRDefault="002731B2" w:rsidP="002731B2">
            <w:r w:rsidRPr="00DA0641">
              <w:t>SIZ</w:t>
            </w:r>
            <w:r>
              <w:t>IOT</w:t>
            </w:r>
            <w:r w:rsidRPr="00DA0641">
              <w:t xml:space="preserve">1 </w:t>
            </w:r>
            <w:r w:rsidRPr="00DA0641">
              <w:rPr>
                <w:rFonts w:cstheme="minorHAnsi"/>
              </w:rPr>
              <w:t>→</w:t>
            </w:r>
            <w:r w:rsidRPr="00DA0641">
              <w:t>IMP</w:t>
            </w:r>
            <w:r>
              <w:t>IOT</w:t>
            </w:r>
            <w:r w:rsidRPr="00DA0641">
              <w:t>5</w:t>
            </w:r>
          </w:p>
        </w:tc>
        <w:tc>
          <w:tcPr>
            <w:tcW w:w="1193" w:type="dxa"/>
            <w:shd w:val="clear" w:color="auto" w:fill="D9D9D9" w:themeFill="background1" w:themeFillShade="D9"/>
          </w:tcPr>
          <w:p w14:paraId="3F92718F" w14:textId="77777777" w:rsidR="002731B2" w:rsidRPr="00DA0641" w:rsidRDefault="002731B2" w:rsidP="002731B2">
            <w:r w:rsidRPr="00DA0641">
              <w:t>.</w:t>
            </w:r>
            <w:r>
              <w:t>0</w:t>
            </w:r>
            <w:r w:rsidRPr="00DA0641">
              <w:t>85</w:t>
            </w:r>
          </w:p>
        </w:tc>
      </w:tr>
      <w:tr w:rsidR="002731B2" w:rsidRPr="00DA0641" w14:paraId="211EC30D" w14:textId="77777777" w:rsidTr="002731B2">
        <w:tc>
          <w:tcPr>
            <w:tcW w:w="1535" w:type="dxa"/>
            <w:shd w:val="clear" w:color="auto" w:fill="D9D9D9" w:themeFill="background1" w:themeFillShade="D9"/>
          </w:tcPr>
          <w:p w14:paraId="623D6A50" w14:textId="77777777" w:rsidR="002731B2" w:rsidRPr="00DA0641" w:rsidRDefault="002731B2" w:rsidP="002731B2">
            <w:r w:rsidRPr="00EC6FEC">
              <w:t>SIZ</w:t>
            </w:r>
            <w:r>
              <w:t>IOT</w:t>
            </w:r>
            <w:r w:rsidRPr="00EC6FEC">
              <w:t>1</w:t>
            </w:r>
          </w:p>
        </w:tc>
        <w:tc>
          <w:tcPr>
            <w:tcW w:w="1332" w:type="dxa"/>
            <w:shd w:val="clear" w:color="auto" w:fill="D9D9D9" w:themeFill="background1" w:themeFillShade="D9"/>
          </w:tcPr>
          <w:p w14:paraId="69247260" w14:textId="77777777" w:rsidR="002731B2" w:rsidRPr="00DA0641" w:rsidRDefault="002731B2" w:rsidP="002731B2">
            <w:r w:rsidRPr="00DA0641">
              <w:t>EXP</w:t>
            </w:r>
            <w:r>
              <w:t>IOT</w:t>
            </w:r>
            <w:r w:rsidRPr="00DA0641">
              <w:t>6</w:t>
            </w:r>
          </w:p>
        </w:tc>
        <w:tc>
          <w:tcPr>
            <w:tcW w:w="1354" w:type="dxa"/>
            <w:shd w:val="clear" w:color="auto" w:fill="D9D9D9" w:themeFill="background1" w:themeFillShade="D9"/>
          </w:tcPr>
          <w:p w14:paraId="3644BB9F" w14:textId="77777777" w:rsidR="002731B2" w:rsidRPr="00DA0641" w:rsidRDefault="002731B2" w:rsidP="002731B2">
            <w:r w:rsidRPr="00DA0641">
              <w:t>Negative</w:t>
            </w:r>
          </w:p>
        </w:tc>
        <w:tc>
          <w:tcPr>
            <w:tcW w:w="1193" w:type="dxa"/>
            <w:shd w:val="clear" w:color="auto" w:fill="D9D9D9" w:themeFill="background1" w:themeFillShade="D9"/>
          </w:tcPr>
          <w:p w14:paraId="05DE8813" w14:textId="77777777" w:rsidR="002731B2" w:rsidRPr="00DA0641" w:rsidRDefault="002731B2" w:rsidP="002731B2">
            <w:r w:rsidRPr="00DA0641">
              <w:t>S</w:t>
            </w:r>
          </w:p>
        </w:tc>
        <w:tc>
          <w:tcPr>
            <w:tcW w:w="2396" w:type="dxa"/>
            <w:shd w:val="clear" w:color="auto" w:fill="D9D9D9" w:themeFill="background1" w:themeFillShade="D9"/>
          </w:tcPr>
          <w:p w14:paraId="4516F50D" w14:textId="77777777" w:rsidR="002731B2" w:rsidRPr="00DA0641" w:rsidRDefault="002731B2" w:rsidP="002731B2">
            <w:r w:rsidRPr="00DA0641">
              <w:t>SIZ</w:t>
            </w:r>
            <w:r>
              <w:t>IOT</w:t>
            </w:r>
            <w:r w:rsidRPr="00DA0641">
              <w:t xml:space="preserve">1 </w:t>
            </w:r>
            <w:r w:rsidRPr="00DA0641">
              <w:rPr>
                <w:rFonts w:cstheme="minorHAnsi"/>
              </w:rPr>
              <w:t>→</w:t>
            </w:r>
            <w:r w:rsidRPr="00DA0641">
              <w:t>EXP</w:t>
            </w:r>
            <w:r>
              <w:t>IOT</w:t>
            </w:r>
            <w:r w:rsidRPr="00DA0641">
              <w:t>1</w:t>
            </w:r>
          </w:p>
        </w:tc>
        <w:tc>
          <w:tcPr>
            <w:tcW w:w="1193" w:type="dxa"/>
            <w:shd w:val="clear" w:color="auto" w:fill="D9D9D9" w:themeFill="background1" w:themeFillShade="D9"/>
          </w:tcPr>
          <w:p w14:paraId="1CC3DDC0" w14:textId="77777777" w:rsidR="002731B2" w:rsidRPr="00DA0641" w:rsidRDefault="002731B2" w:rsidP="002731B2">
            <w:r w:rsidRPr="00DA0641">
              <w:t>.</w:t>
            </w:r>
            <w:r>
              <w:t>1</w:t>
            </w:r>
            <w:r w:rsidRPr="00DA0641">
              <w:t>25</w:t>
            </w:r>
          </w:p>
        </w:tc>
      </w:tr>
      <w:tr w:rsidR="002731B2" w:rsidRPr="00DA0641" w14:paraId="0C9F4441" w14:textId="77777777" w:rsidTr="002731B2">
        <w:tc>
          <w:tcPr>
            <w:tcW w:w="1535" w:type="dxa"/>
            <w:shd w:val="clear" w:color="auto" w:fill="D9D9D9" w:themeFill="background1" w:themeFillShade="D9"/>
          </w:tcPr>
          <w:p w14:paraId="342D9B52" w14:textId="77777777" w:rsidR="002731B2" w:rsidRPr="00DA0641" w:rsidRDefault="002731B2" w:rsidP="002731B2">
            <w:r w:rsidRPr="00EC6FEC">
              <w:t>SIZ</w:t>
            </w:r>
            <w:r>
              <w:t>IOT</w:t>
            </w:r>
            <w:r w:rsidRPr="00EC6FEC">
              <w:t>1</w:t>
            </w:r>
          </w:p>
        </w:tc>
        <w:tc>
          <w:tcPr>
            <w:tcW w:w="1332" w:type="dxa"/>
            <w:shd w:val="clear" w:color="auto" w:fill="D9D9D9" w:themeFill="background1" w:themeFillShade="D9"/>
          </w:tcPr>
          <w:p w14:paraId="54AC6B36" w14:textId="77777777" w:rsidR="002731B2" w:rsidRPr="00DA0641" w:rsidRDefault="002731B2" w:rsidP="002731B2">
            <w:r w:rsidRPr="00DA0641">
              <w:t>EXP</w:t>
            </w:r>
            <w:r>
              <w:t>IOT</w:t>
            </w:r>
            <w:r w:rsidRPr="00DA0641">
              <w:t>7</w:t>
            </w:r>
          </w:p>
        </w:tc>
        <w:tc>
          <w:tcPr>
            <w:tcW w:w="1354" w:type="dxa"/>
            <w:shd w:val="clear" w:color="auto" w:fill="D9D9D9" w:themeFill="background1" w:themeFillShade="D9"/>
          </w:tcPr>
          <w:p w14:paraId="7599C8F6" w14:textId="77777777" w:rsidR="002731B2" w:rsidRPr="00DA0641" w:rsidRDefault="002731B2" w:rsidP="002731B2">
            <w:r w:rsidRPr="00DA0641">
              <w:t>Positive</w:t>
            </w:r>
          </w:p>
        </w:tc>
        <w:tc>
          <w:tcPr>
            <w:tcW w:w="1193" w:type="dxa"/>
            <w:shd w:val="clear" w:color="auto" w:fill="D9D9D9" w:themeFill="background1" w:themeFillShade="D9"/>
          </w:tcPr>
          <w:p w14:paraId="27BF771C" w14:textId="77777777" w:rsidR="002731B2" w:rsidRPr="00DA0641" w:rsidRDefault="002731B2" w:rsidP="002731B2">
            <w:r w:rsidRPr="00DA0641">
              <w:t>S</w:t>
            </w:r>
          </w:p>
        </w:tc>
        <w:tc>
          <w:tcPr>
            <w:tcW w:w="2396" w:type="dxa"/>
            <w:shd w:val="clear" w:color="auto" w:fill="D9D9D9" w:themeFill="background1" w:themeFillShade="D9"/>
          </w:tcPr>
          <w:p w14:paraId="77493CD1" w14:textId="77777777" w:rsidR="002731B2" w:rsidRPr="00DA0641" w:rsidRDefault="002731B2" w:rsidP="002731B2">
            <w:r w:rsidRPr="00DA0641">
              <w:t>SIZ</w:t>
            </w:r>
            <w:r>
              <w:t>IOT</w:t>
            </w:r>
            <w:r w:rsidRPr="00DA0641">
              <w:t xml:space="preserve">1 </w:t>
            </w:r>
            <w:r w:rsidRPr="00DA0641">
              <w:rPr>
                <w:rFonts w:cstheme="minorHAnsi"/>
              </w:rPr>
              <w:t>→</w:t>
            </w:r>
            <w:r w:rsidRPr="00DA0641">
              <w:t>EXP</w:t>
            </w:r>
            <w:r>
              <w:t>IOT</w:t>
            </w:r>
            <w:r w:rsidRPr="00DA0641">
              <w:t>2</w:t>
            </w:r>
          </w:p>
        </w:tc>
        <w:tc>
          <w:tcPr>
            <w:tcW w:w="1193" w:type="dxa"/>
            <w:shd w:val="clear" w:color="auto" w:fill="D9D9D9" w:themeFill="background1" w:themeFillShade="D9"/>
          </w:tcPr>
          <w:p w14:paraId="4FAF2159" w14:textId="77777777" w:rsidR="002731B2" w:rsidRPr="00DA0641" w:rsidRDefault="002731B2" w:rsidP="002731B2">
            <w:r w:rsidRPr="00DA0641">
              <w:t>.</w:t>
            </w:r>
            <w:r>
              <w:t>0</w:t>
            </w:r>
            <w:r w:rsidRPr="00DA0641">
              <w:t>29</w:t>
            </w:r>
          </w:p>
        </w:tc>
      </w:tr>
      <w:tr w:rsidR="002731B2" w:rsidRPr="00DA0641" w14:paraId="72CB8267" w14:textId="77777777" w:rsidTr="002731B2">
        <w:tc>
          <w:tcPr>
            <w:tcW w:w="1535" w:type="dxa"/>
            <w:shd w:val="clear" w:color="auto" w:fill="D9D9D9" w:themeFill="background1" w:themeFillShade="D9"/>
          </w:tcPr>
          <w:p w14:paraId="550A1AD3" w14:textId="77777777" w:rsidR="002731B2" w:rsidRPr="00DA0641" w:rsidRDefault="002731B2" w:rsidP="002731B2">
            <w:r w:rsidRPr="00EC6FEC">
              <w:t>SIZ</w:t>
            </w:r>
            <w:r>
              <w:t>IOT</w:t>
            </w:r>
            <w:r w:rsidRPr="00EC6FEC">
              <w:t>1</w:t>
            </w:r>
          </w:p>
        </w:tc>
        <w:tc>
          <w:tcPr>
            <w:tcW w:w="1332" w:type="dxa"/>
            <w:shd w:val="clear" w:color="auto" w:fill="D9D9D9" w:themeFill="background1" w:themeFillShade="D9"/>
          </w:tcPr>
          <w:p w14:paraId="7FB3E6BE" w14:textId="77777777" w:rsidR="002731B2" w:rsidRPr="00DA0641" w:rsidRDefault="002731B2" w:rsidP="002731B2">
            <w:r w:rsidRPr="00DA0641">
              <w:t>EXP</w:t>
            </w:r>
            <w:r>
              <w:t>IOT</w:t>
            </w:r>
            <w:r w:rsidRPr="00DA0641">
              <w:t>8</w:t>
            </w:r>
          </w:p>
        </w:tc>
        <w:tc>
          <w:tcPr>
            <w:tcW w:w="1354" w:type="dxa"/>
            <w:shd w:val="clear" w:color="auto" w:fill="D9D9D9" w:themeFill="background1" w:themeFillShade="D9"/>
          </w:tcPr>
          <w:p w14:paraId="33A7FBEA" w14:textId="77777777" w:rsidR="002731B2" w:rsidRPr="00DA0641" w:rsidRDefault="002731B2" w:rsidP="002731B2">
            <w:r w:rsidRPr="00DA0641">
              <w:t>Positive</w:t>
            </w:r>
          </w:p>
        </w:tc>
        <w:tc>
          <w:tcPr>
            <w:tcW w:w="1193" w:type="dxa"/>
            <w:shd w:val="clear" w:color="auto" w:fill="D9D9D9" w:themeFill="background1" w:themeFillShade="D9"/>
          </w:tcPr>
          <w:p w14:paraId="4E780145" w14:textId="77777777" w:rsidR="002731B2" w:rsidRPr="00DA0641" w:rsidRDefault="002731B2" w:rsidP="002731B2">
            <w:r w:rsidRPr="00DA0641">
              <w:t>S</w:t>
            </w:r>
          </w:p>
        </w:tc>
        <w:tc>
          <w:tcPr>
            <w:tcW w:w="2396" w:type="dxa"/>
            <w:shd w:val="clear" w:color="auto" w:fill="D9D9D9" w:themeFill="background1" w:themeFillShade="D9"/>
          </w:tcPr>
          <w:p w14:paraId="6CD595EC" w14:textId="77777777" w:rsidR="002731B2" w:rsidRPr="00DA0641" w:rsidRDefault="002731B2" w:rsidP="002731B2">
            <w:r w:rsidRPr="00DA0641">
              <w:t>SIZ</w:t>
            </w:r>
            <w:r>
              <w:t>IOT</w:t>
            </w:r>
            <w:r w:rsidRPr="00DA0641">
              <w:t xml:space="preserve">1 </w:t>
            </w:r>
            <w:r w:rsidRPr="00DA0641">
              <w:rPr>
                <w:rFonts w:cstheme="minorHAnsi"/>
              </w:rPr>
              <w:t>→</w:t>
            </w:r>
            <w:r w:rsidRPr="00DA0641">
              <w:t>EXP</w:t>
            </w:r>
            <w:r>
              <w:t>IOT</w:t>
            </w:r>
            <w:r w:rsidRPr="00DA0641">
              <w:t>3</w:t>
            </w:r>
          </w:p>
        </w:tc>
        <w:tc>
          <w:tcPr>
            <w:tcW w:w="1193" w:type="dxa"/>
            <w:shd w:val="clear" w:color="auto" w:fill="D9D9D9" w:themeFill="background1" w:themeFillShade="D9"/>
          </w:tcPr>
          <w:p w14:paraId="58E5611D" w14:textId="77777777" w:rsidR="002731B2" w:rsidRPr="00DA0641" w:rsidRDefault="002731B2" w:rsidP="002731B2">
            <w:r w:rsidRPr="00DA0641">
              <w:t>.</w:t>
            </w:r>
            <w:r>
              <w:t>0</w:t>
            </w:r>
            <w:r w:rsidRPr="00DA0641">
              <w:t>70</w:t>
            </w:r>
          </w:p>
        </w:tc>
      </w:tr>
      <w:tr w:rsidR="002731B2" w:rsidRPr="00DA0641" w14:paraId="158C82D4" w14:textId="77777777" w:rsidTr="002731B2">
        <w:tc>
          <w:tcPr>
            <w:tcW w:w="1535" w:type="dxa"/>
            <w:shd w:val="clear" w:color="auto" w:fill="D9D9D9" w:themeFill="background1" w:themeFillShade="D9"/>
          </w:tcPr>
          <w:p w14:paraId="0456A6B4" w14:textId="77777777" w:rsidR="002731B2" w:rsidRPr="00DA0641" w:rsidRDefault="002731B2" w:rsidP="002731B2">
            <w:r w:rsidRPr="00EC6FEC">
              <w:t>SIZ</w:t>
            </w:r>
            <w:r>
              <w:t>IOT</w:t>
            </w:r>
            <w:r w:rsidRPr="00EC6FEC">
              <w:t>1</w:t>
            </w:r>
          </w:p>
        </w:tc>
        <w:tc>
          <w:tcPr>
            <w:tcW w:w="1332" w:type="dxa"/>
            <w:shd w:val="clear" w:color="auto" w:fill="D9D9D9" w:themeFill="background1" w:themeFillShade="D9"/>
          </w:tcPr>
          <w:p w14:paraId="0B45EF7B" w14:textId="77777777" w:rsidR="002731B2" w:rsidRPr="00DA0641" w:rsidRDefault="002731B2" w:rsidP="002731B2">
            <w:r w:rsidRPr="00DA0641">
              <w:t>EXP</w:t>
            </w:r>
            <w:r>
              <w:t>IOT</w:t>
            </w:r>
            <w:r w:rsidRPr="00DA0641">
              <w:t>9</w:t>
            </w:r>
          </w:p>
        </w:tc>
        <w:tc>
          <w:tcPr>
            <w:tcW w:w="1354" w:type="dxa"/>
            <w:shd w:val="clear" w:color="auto" w:fill="D9D9D9" w:themeFill="background1" w:themeFillShade="D9"/>
          </w:tcPr>
          <w:p w14:paraId="1500FBFB" w14:textId="77777777" w:rsidR="002731B2" w:rsidRPr="00DA0641" w:rsidRDefault="002731B2" w:rsidP="002731B2">
            <w:r w:rsidRPr="00DA0641">
              <w:t>Positive</w:t>
            </w:r>
          </w:p>
        </w:tc>
        <w:tc>
          <w:tcPr>
            <w:tcW w:w="1193" w:type="dxa"/>
            <w:shd w:val="clear" w:color="auto" w:fill="D9D9D9" w:themeFill="background1" w:themeFillShade="D9"/>
          </w:tcPr>
          <w:p w14:paraId="61CF8BCC" w14:textId="77777777" w:rsidR="002731B2" w:rsidRPr="00DA0641" w:rsidRDefault="002731B2" w:rsidP="002731B2">
            <w:r w:rsidRPr="00DA0641">
              <w:t>S</w:t>
            </w:r>
          </w:p>
        </w:tc>
        <w:tc>
          <w:tcPr>
            <w:tcW w:w="2396" w:type="dxa"/>
            <w:shd w:val="clear" w:color="auto" w:fill="D9D9D9" w:themeFill="background1" w:themeFillShade="D9"/>
          </w:tcPr>
          <w:p w14:paraId="7232F31D" w14:textId="77777777" w:rsidR="002731B2" w:rsidRPr="00DA0641" w:rsidRDefault="002731B2" w:rsidP="002731B2">
            <w:r w:rsidRPr="00DA0641">
              <w:t>SIZ</w:t>
            </w:r>
            <w:r>
              <w:t>IOT</w:t>
            </w:r>
            <w:r w:rsidRPr="00DA0641">
              <w:t xml:space="preserve">1 </w:t>
            </w:r>
            <w:r w:rsidRPr="00DA0641">
              <w:rPr>
                <w:rFonts w:cstheme="minorHAnsi"/>
              </w:rPr>
              <w:t>→</w:t>
            </w:r>
            <w:r w:rsidRPr="00DA0641">
              <w:t>EXP</w:t>
            </w:r>
            <w:r>
              <w:t>IOT</w:t>
            </w:r>
            <w:r w:rsidRPr="00DA0641">
              <w:t>4</w:t>
            </w:r>
          </w:p>
        </w:tc>
        <w:tc>
          <w:tcPr>
            <w:tcW w:w="1193" w:type="dxa"/>
            <w:shd w:val="clear" w:color="auto" w:fill="D9D9D9" w:themeFill="background1" w:themeFillShade="D9"/>
          </w:tcPr>
          <w:p w14:paraId="27A58FDB" w14:textId="77777777" w:rsidR="002731B2" w:rsidRPr="00DA0641" w:rsidRDefault="002731B2" w:rsidP="002731B2">
            <w:r w:rsidRPr="00DA0641">
              <w:t>.</w:t>
            </w:r>
            <w:r>
              <w:t>1</w:t>
            </w:r>
            <w:r w:rsidRPr="00DA0641">
              <w:t>14</w:t>
            </w:r>
          </w:p>
        </w:tc>
      </w:tr>
      <w:tr w:rsidR="002731B2" w:rsidRPr="00DA0641" w14:paraId="25D21213" w14:textId="77777777" w:rsidTr="002731B2">
        <w:tc>
          <w:tcPr>
            <w:tcW w:w="1535" w:type="dxa"/>
            <w:shd w:val="clear" w:color="auto" w:fill="D9D9D9" w:themeFill="background1" w:themeFillShade="D9"/>
          </w:tcPr>
          <w:p w14:paraId="4A83B051" w14:textId="77777777" w:rsidR="002731B2" w:rsidRPr="00DA0641" w:rsidRDefault="002731B2" w:rsidP="002731B2">
            <w:r w:rsidRPr="00EC6FEC">
              <w:t>SIZ</w:t>
            </w:r>
            <w:r>
              <w:t>IOT</w:t>
            </w:r>
            <w:r w:rsidRPr="00EC6FEC">
              <w:t>1</w:t>
            </w:r>
          </w:p>
        </w:tc>
        <w:tc>
          <w:tcPr>
            <w:tcW w:w="1332" w:type="dxa"/>
            <w:shd w:val="clear" w:color="auto" w:fill="D9D9D9" w:themeFill="background1" w:themeFillShade="D9"/>
          </w:tcPr>
          <w:p w14:paraId="39100132" w14:textId="77777777" w:rsidR="002731B2" w:rsidRPr="00DA0641" w:rsidRDefault="002731B2" w:rsidP="002731B2">
            <w:r w:rsidRPr="00DA0641">
              <w:t>EXP</w:t>
            </w:r>
            <w:r>
              <w:t>IOT</w:t>
            </w:r>
            <w:r w:rsidRPr="00DA0641">
              <w:t>10</w:t>
            </w:r>
          </w:p>
        </w:tc>
        <w:tc>
          <w:tcPr>
            <w:tcW w:w="1354" w:type="dxa"/>
            <w:shd w:val="clear" w:color="auto" w:fill="D9D9D9" w:themeFill="background1" w:themeFillShade="D9"/>
          </w:tcPr>
          <w:p w14:paraId="360AB8FA" w14:textId="77777777" w:rsidR="002731B2" w:rsidRPr="00DA0641" w:rsidRDefault="002731B2" w:rsidP="002731B2">
            <w:r w:rsidRPr="00DA0641">
              <w:t>Positive</w:t>
            </w:r>
          </w:p>
        </w:tc>
        <w:tc>
          <w:tcPr>
            <w:tcW w:w="1193" w:type="dxa"/>
            <w:shd w:val="clear" w:color="auto" w:fill="D9D9D9" w:themeFill="background1" w:themeFillShade="D9"/>
          </w:tcPr>
          <w:p w14:paraId="5467122E" w14:textId="77777777" w:rsidR="002731B2" w:rsidRPr="00DA0641" w:rsidRDefault="002731B2" w:rsidP="002731B2">
            <w:r w:rsidRPr="00DA0641">
              <w:t>S</w:t>
            </w:r>
          </w:p>
        </w:tc>
        <w:tc>
          <w:tcPr>
            <w:tcW w:w="2396" w:type="dxa"/>
            <w:shd w:val="clear" w:color="auto" w:fill="D9D9D9" w:themeFill="background1" w:themeFillShade="D9"/>
          </w:tcPr>
          <w:p w14:paraId="113153DE" w14:textId="77777777" w:rsidR="002731B2" w:rsidRPr="00DA0641" w:rsidRDefault="002731B2" w:rsidP="002731B2">
            <w:r w:rsidRPr="00DA0641">
              <w:t>SIZ</w:t>
            </w:r>
            <w:r>
              <w:t>IOT</w:t>
            </w:r>
            <w:r w:rsidRPr="00DA0641">
              <w:t xml:space="preserve">1 </w:t>
            </w:r>
            <w:r w:rsidRPr="00DA0641">
              <w:rPr>
                <w:rFonts w:cstheme="minorHAnsi"/>
              </w:rPr>
              <w:t>→</w:t>
            </w:r>
            <w:r w:rsidRPr="00DA0641">
              <w:t>EXP</w:t>
            </w:r>
            <w:r>
              <w:t>IOT</w:t>
            </w:r>
            <w:r w:rsidRPr="00DA0641">
              <w:t>5</w:t>
            </w:r>
          </w:p>
        </w:tc>
        <w:tc>
          <w:tcPr>
            <w:tcW w:w="1193" w:type="dxa"/>
            <w:shd w:val="clear" w:color="auto" w:fill="D9D9D9" w:themeFill="background1" w:themeFillShade="D9"/>
          </w:tcPr>
          <w:p w14:paraId="2C6B275E" w14:textId="77777777" w:rsidR="002731B2" w:rsidRPr="00DA0641" w:rsidRDefault="002731B2" w:rsidP="002731B2">
            <w:r w:rsidRPr="00DA0641">
              <w:t>.</w:t>
            </w:r>
            <w:r>
              <w:t>1</w:t>
            </w:r>
            <w:r w:rsidRPr="00DA0641">
              <w:t>27</w:t>
            </w:r>
          </w:p>
        </w:tc>
      </w:tr>
      <w:tr w:rsidR="002731B2" w:rsidRPr="00DA0641" w14:paraId="6D036583" w14:textId="77777777" w:rsidTr="002731B2">
        <w:tc>
          <w:tcPr>
            <w:tcW w:w="1535" w:type="dxa"/>
          </w:tcPr>
          <w:p w14:paraId="070C1CFA" w14:textId="77777777" w:rsidR="002731B2" w:rsidRPr="00DA0641" w:rsidRDefault="002731B2" w:rsidP="002731B2">
            <w:r w:rsidRPr="00DA0641">
              <w:t>SIZ</w:t>
            </w:r>
            <w:r>
              <w:t>IOT2</w:t>
            </w:r>
          </w:p>
        </w:tc>
        <w:tc>
          <w:tcPr>
            <w:tcW w:w="1332" w:type="dxa"/>
          </w:tcPr>
          <w:p w14:paraId="76C04D87" w14:textId="77777777" w:rsidR="002731B2" w:rsidRPr="00DA0641" w:rsidRDefault="002731B2" w:rsidP="002731B2">
            <w:r w:rsidRPr="00DA0641">
              <w:t>EXP</w:t>
            </w:r>
            <w:r>
              <w:t>IOT</w:t>
            </w:r>
            <w:r w:rsidRPr="00DA0641">
              <w:t>1</w:t>
            </w:r>
          </w:p>
        </w:tc>
        <w:tc>
          <w:tcPr>
            <w:tcW w:w="1354" w:type="dxa"/>
          </w:tcPr>
          <w:p w14:paraId="4A6B2269" w14:textId="77777777" w:rsidR="002731B2" w:rsidRPr="00DA0641" w:rsidRDefault="002731B2" w:rsidP="002731B2">
            <w:r w:rsidRPr="00DA0641">
              <w:t>Negative</w:t>
            </w:r>
          </w:p>
        </w:tc>
        <w:tc>
          <w:tcPr>
            <w:tcW w:w="1193" w:type="dxa"/>
          </w:tcPr>
          <w:p w14:paraId="0B14056B" w14:textId="77777777" w:rsidR="002731B2" w:rsidRPr="00DA0641" w:rsidRDefault="002731B2" w:rsidP="002731B2">
            <w:r w:rsidRPr="00DA0641">
              <w:t>S</w:t>
            </w:r>
          </w:p>
        </w:tc>
        <w:tc>
          <w:tcPr>
            <w:tcW w:w="2396" w:type="dxa"/>
          </w:tcPr>
          <w:p w14:paraId="1A20833C" w14:textId="77777777" w:rsidR="002731B2" w:rsidRPr="00DA0641" w:rsidRDefault="002731B2" w:rsidP="002731B2">
            <w:r w:rsidRPr="00DA0641">
              <w:t>SIZ</w:t>
            </w:r>
            <w:r>
              <w:t>IOT</w:t>
            </w:r>
            <w:r w:rsidRPr="00DA0641">
              <w:t xml:space="preserve">2 </w:t>
            </w:r>
            <w:r w:rsidRPr="00DA0641">
              <w:rPr>
                <w:rFonts w:cstheme="minorHAnsi"/>
              </w:rPr>
              <w:t>→</w:t>
            </w:r>
            <w:r w:rsidRPr="00DA0641">
              <w:t xml:space="preserve"> </w:t>
            </w:r>
            <w:r>
              <w:t>EX</w:t>
            </w:r>
            <w:r w:rsidRPr="00DA0641">
              <w:t>P</w:t>
            </w:r>
            <w:r>
              <w:t>IOT</w:t>
            </w:r>
            <w:r w:rsidRPr="00DA0641">
              <w:t>1</w:t>
            </w:r>
          </w:p>
        </w:tc>
        <w:tc>
          <w:tcPr>
            <w:tcW w:w="1193" w:type="dxa"/>
          </w:tcPr>
          <w:p w14:paraId="6C575276" w14:textId="77777777" w:rsidR="002731B2" w:rsidRPr="00DA0641" w:rsidRDefault="002731B2" w:rsidP="002731B2">
            <w:r w:rsidRPr="00DA0641">
              <w:t>.</w:t>
            </w:r>
            <w:r>
              <w:t>1</w:t>
            </w:r>
            <w:r w:rsidRPr="00DA0641">
              <w:t>69</w:t>
            </w:r>
          </w:p>
        </w:tc>
      </w:tr>
      <w:tr w:rsidR="002731B2" w:rsidRPr="00DA0641" w14:paraId="002A203F" w14:textId="77777777" w:rsidTr="002731B2">
        <w:tc>
          <w:tcPr>
            <w:tcW w:w="1535" w:type="dxa"/>
          </w:tcPr>
          <w:p w14:paraId="365A3B1E" w14:textId="77777777" w:rsidR="002731B2" w:rsidRPr="00DA0641" w:rsidRDefault="002731B2" w:rsidP="002731B2">
            <w:r w:rsidRPr="00580978">
              <w:t>SIZ</w:t>
            </w:r>
            <w:r>
              <w:t>IOT</w:t>
            </w:r>
            <w:r w:rsidRPr="00580978">
              <w:t>2</w:t>
            </w:r>
          </w:p>
        </w:tc>
        <w:tc>
          <w:tcPr>
            <w:tcW w:w="1332" w:type="dxa"/>
          </w:tcPr>
          <w:p w14:paraId="3E9AB05C" w14:textId="77777777" w:rsidR="002731B2" w:rsidRPr="00DA0641" w:rsidRDefault="002731B2" w:rsidP="002731B2">
            <w:r w:rsidRPr="00DA0641">
              <w:t>EXP</w:t>
            </w:r>
            <w:r>
              <w:t>IOT</w:t>
            </w:r>
            <w:r w:rsidRPr="00DA0641">
              <w:t>2</w:t>
            </w:r>
          </w:p>
        </w:tc>
        <w:tc>
          <w:tcPr>
            <w:tcW w:w="1354" w:type="dxa"/>
          </w:tcPr>
          <w:p w14:paraId="4F6C97AE" w14:textId="77777777" w:rsidR="002731B2" w:rsidRPr="00DA0641" w:rsidRDefault="002731B2" w:rsidP="002731B2">
            <w:r w:rsidRPr="00DA0641">
              <w:t>Negative</w:t>
            </w:r>
          </w:p>
        </w:tc>
        <w:tc>
          <w:tcPr>
            <w:tcW w:w="1193" w:type="dxa"/>
          </w:tcPr>
          <w:p w14:paraId="1403DB62" w14:textId="77777777" w:rsidR="002731B2" w:rsidRPr="00DA0641" w:rsidRDefault="002731B2" w:rsidP="002731B2">
            <w:r w:rsidRPr="00DA0641">
              <w:t>S</w:t>
            </w:r>
          </w:p>
        </w:tc>
        <w:tc>
          <w:tcPr>
            <w:tcW w:w="2396" w:type="dxa"/>
          </w:tcPr>
          <w:p w14:paraId="73040B07" w14:textId="77777777" w:rsidR="002731B2" w:rsidRPr="00DA0641" w:rsidRDefault="002731B2" w:rsidP="002731B2">
            <w:r w:rsidRPr="00DA0641">
              <w:t>SIZ</w:t>
            </w:r>
            <w:r>
              <w:t>IOT</w:t>
            </w:r>
            <w:r w:rsidRPr="00DA0641">
              <w:t xml:space="preserve">2 </w:t>
            </w:r>
            <w:r w:rsidRPr="00DA0641">
              <w:rPr>
                <w:rFonts w:cstheme="minorHAnsi"/>
              </w:rPr>
              <w:t>→</w:t>
            </w:r>
            <w:r w:rsidRPr="00DA0641">
              <w:t xml:space="preserve"> </w:t>
            </w:r>
            <w:r>
              <w:t>EX</w:t>
            </w:r>
            <w:r w:rsidRPr="00DA0641">
              <w:t>P</w:t>
            </w:r>
            <w:r>
              <w:t>IOT</w:t>
            </w:r>
            <w:r w:rsidRPr="00DA0641">
              <w:t>2</w:t>
            </w:r>
          </w:p>
        </w:tc>
        <w:tc>
          <w:tcPr>
            <w:tcW w:w="1193" w:type="dxa"/>
          </w:tcPr>
          <w:p w14:paraId="7D27EFDE" w14:textId="77777777" w:rsidR="002731B2" w:rsidRPr="00DA0641" w:rsidRDefault="002731B2" w:rsidP="002731B2">
            <w:r w:rsidRPr="00DA0641">
              <w:t>.</w:t>
            </w:r>
            <w:r>
              <w:t>1</w:t>
            </w:r>
            <w:r w:rsidRPr="00DA0641">
              <w:t>43</w:t>
            </w:r>
          </w:p>
        </w:tc>
      </w:tr>
      <w:tr w:rsidR="002731B2" w:rsidRPr="00DA0641" w14:paraId="7C55368C" w14:textId="77777777" w:rsidTr="002731B2">
        <w:tc>
          <w:tcPr>
            <w:tcW w:w="1535" w:type="dxa"/>
          </w:tcPr>
          <w:p w14:paraId="6B23C975" w14:textId="77777777" w:rsidR="002731B2" w:rsidRPr="00DA0641" w:rsidRDefault="002731B2" w:rsidP="002731B2">
            <w:r w:rsidRPr="00580978">
              <w:t>SIZ</w:t>
            </w:r>
            <w:r>
              <w:t>IOT</w:t>
            </w:r>
            <w:r w:rsidRPr="00580978">
              <w:t>2</w:t>
            </w:r>
          </w:p>
        </w:tc>
        <w:tc>
          <w:tcPr>
            <w:tcW w:w="1332" w:type="dxa"/>
          </w:tcPr>
          <w:p w14:paraId="56F46CAA" w14:textId="77777777" w:rsidR="002731B2" w:rsidRPr="00DA0641" w:rsidRDefault="002731B2" w:rsidP="002731B2">
            <w:r w:rsidRPr="00DA0641">
              <w:t>EXP</w:t>
            </w:r>
            <w:r>
              <w:t>IOT</w:t>
            </w:r>
            <w:r w:rsidRPr="00DA0641">
              <w:t>3</w:t>
            </w:r>
          </w:p>
        </w:tc>
        <w:tc>
          <w:tcPr>
            <w:tcW w:w="1354" w:type="dxa"/>
          </w:tcPr>
          <w:p w14:paraId="79F991D7" w14:textId="77777777" w:rsidR="002731B2" w:rsidRPr="00DA0641" w:rsidRDefault="002731B2" w:rsidP="002731B2">
            <w:r w:rsidRPr="00DA0641">
              <w:t>Positive</w:t>
            </w:r>
          </w:p>
        </w:tc>
        <w:tc>
          <w:tcPr>
            <w:tcW w:w="1193" w:type="dxa"/>
          </w:tcPr>
          <w:p w14:paraId="765CEE5F" w14:textId="77777777" w:rsidR="002731B2" w:rsidRPr="00DA0641" w:rsidRDefault="002731B2" w:rsidP="002731B2">
            <w:r w:rsidRPr="00DA0641">
              <w:t>S</w:t>
            </w:r>
          </w:p>
        </w:tc>
        <w:tc>
          <w:tcPr>
            <w:tcW w:w="2396" w:type="dxa"/>
          </w:tcPr>
          <w:p w14:paraId="6631A9B8" w14:textId="77777777" w:rsidR="002731B2" w:rsidRPr="00DA0641" w:rsidRDefault="002731B2" w:rsidP="002731B2">
            <w:r w:rsidRPr="00DA0641">
              <w:t>SIZ</w:t>
            </w:r>
            <w:r>
              <w:t>IOT</w:t>
            </w:r>
            <w:r w:rsidRPr="00DA0641">
              <w:t xml:space="preserve">2 </w:t>
            </w:r>
            <w:r w:rsidRPr="00DA0641">
              <w:rPr>
                <w:rFonts w:cstheme="minorHAnsi"/>
              </w:rPr>
              <w:t>→</w:t>
            </w:r>
            <w:r w:rsidRPr="00DA0641">
              <w:t xml:space="preserve"> </w:t>
            </w:r>
            <w:r>
              <w:t>EX</w:t>
            </w:r>
            <w:r w:rsidRPr="00DA0641">
              <w:t>P</w:t>
            </w:r>
            <w:r>
              <w:t>IOT</w:t>
            </w:r>
            <w:r w:rsidRPr="00DA0641">
              <w:t>3</w:t>
            </w:r>
          </w:p>
        </w:tc>
        <w:tc>
          <w:tcPr>
            <w:tcW w:w="1193" w:type="dxa"/>
          </w:tcPr>
          <w:p w14:paraId="1A48F7C0" w14:textId="77777777" w:rsidR="002731B2" w:rsidRPr="00DA0641" w:rsidRDefault="002731B2" w:rsidP="002731B2">
            <w:r w:rsidRPr="00DA0641">
              <w:t>.</w:t>
            </w:r>
            <w:r>
              <w:t>0</w:t>
            </w:r>
            <w:r w:rsidRPr="00DA0641">
              <w:t>12</w:t>
            </w:r>
          </w:p>
        </w:tc>
      </w:tr>
      <w:tr w:rsidR="002731B2" w:rsidRPr="00DA0641" w14:paraId="24F86735" w14:textId="77777777" w:rsidTr="002731B2">
        <w:tc>
          <w:tcPr>
            <w:tcW w:w="1535" w:type="dxa"/>
          </w:tcPr>
          <w:p w14:paraId="6C1A82BB" w14:textId="77777777" w:rsidR="002731B2" w:rsidRPr="00DA0641" w:rsidRDefault="002731B2" w:rsidP="002731B2">
            <w:r w:rsidRPr="00580978">
              <w:t>SIZ</w:t>
            </w:r>
            <w:r>
              <w:t>IOT</w:t>
            </w:r>
            <w:r w:rsidRPr="00580978">
              <w:t>2</w:t>
            </w:r>
          </w:p>
        </w:tc>
        <w:tc>
          <w:tcPr>
            <w:tcW w:w="1332" w:type="dxa"/>
          </w:tcPr>
          <w:p w14:paraId="50163319" w14:textId="77777777" w:rsidR="002731B2" w:rsidRPr="00DA0641" w:rsidRDefault="002731B2" w:rsidP="002731B2">
            <w:r w:rsidRPr="00DA0641">
              <w:t>EXP</w:t>
            </w:r>
            <w:r>
              <w:t>IOT</w:t>
            </w:r>
            <w:r w:rsidRPr="00DA0641">
              <w:t>4</w:t>
            </w:r>
          </w:p>
        </w:tc>
        <w:tc>
          <w:tcPr>
            <w:tcW w:w="1354" w:type="dxa"/>
          </w:tcPr>
          <w:p w14:paraId="7EB326F6" w14:textId="77777777" w:rsidR="002731B2" w:rsidRPr="00DA0641" w:rsidRDefault="002731B2" w:rsidP="002731B2">
            <w:r w:rsidRPr="00DA0641">
              <w:t>Negative</w:t>
            </w:r>
          </w:p>
        </w:tc>
        <w:tc>
          <w:tcPr>
            <w:tcW w:w="1193" w:type="dxa"/>
          </w:tcPr>
          <w:p w14:paraId="39EAA640" w14:textId="77777777" w:rsidR="002731B2" w:rsidRPr="00DA0641" w:rsidRDefault="002731B2" w:rsidP="002731B2">
            <w:r w:rsidRPr="00DA0641">
              <w:t>S</w:t>
            </w:r>
          </w:p>
        </w:tc>
        <w:tc>
          <w:tcPr>
            <w:tcW w:w="2396" w:type="dxa"/>
          </w:tcPr>
          <w:p w14:paraId="79F8BAE4" w14:textId="77777777" w:rsidR="002731B2" w:rsidRPr="00DA0641" w:rsidRDefault="002731B2" w:rsidP="002731B2">
            <w:r w:rsidRPr="00DA0641">
              <w:t>SIZ</w:t>
            </w:r>
            <w:r>
              <w:t>IOT</w:t>
            </w:r>
            <w:r w:rsidRPr="00DA0641">
              <w:t xml:space="preserve">2 </w:t>
            </w:r>
            <w:r w:rsidRPr="00DA0641">
              <w:rPr>
                <w:rFonts w:cstheme="minorHAnsi"/>
              </w:rPr>
              <w:t>→</w:t>
            </w:r>
            <w:r w:rsidRPr="00DA0641">
              <w:t xml:space="preserve"> </w:t>
            </w:r>
            <w:r>
              <w:t>EX</w:t>
            </w:r>
            <w:r w:rsidRPr="00DA0641">
              <w:t>P</w:t>
            </w:r>
            <w:r>
              <w:t>IOT</w:t>
            </w:r>
            <w:r w:rsidRPr="00DA0641">
              <w:t>4</w:t>
            </w:r>
          </w:p>
        </w:tc>
        <w:tc>
          <w:tcPr>
            <w:tcW w:w="1193" w:type="dxa"/>
          </w:tcPr>
          <w:p w14:paraId="5626AE45" w14:textId="77777777" w:rsidR="002731B2" w:rsidRPr="00DA0641" w:rsidRDefault="002731B2" w:rsidP="002731B2">
            <w:r w:rsidRPr="00DA0641">
              <w:t>.</w:t>
            </w:r>
            <w:r>
              <w:t>1</w:t>
            </w:r>
            <w:r w:rsidRPr="00DA0641">
              <w:t>13</w:t>
            </w:r>
          </w:p>
        </w:tc>
      </w:tr>
      <w:tr w:rsidR="002731B2" w:rsidRPr="00DA0641" w14:paraId="5256A9F2" w14:textId="77777777" w:rsidTr="002731B2">
        <w:tc>
          <w:tcPr>
            <w:tcW w:w="1535" w:type="dxa"/>
          </w:tcPr>
          <w:p w14:paraId="689C236F" w14:textId="77777777" w:rsidR="002731B2" w:rsidRPr="00DA0641" w:rsidRDefault="002731B2" w:rsidP="002731B2">
            <w:r w:rsidRPr="00580978">
              <w:t>SIZ</w:t>
            </w:r>
            <w:r>
              <w:t>IOT</w:t>
            </w:r>
            <w:r w:rsidRPr="00580978">
              <w:t>2</w:t>
            </w:r>
          </w:p>
        </w:tc>
        <w:tc>
          <w:tcPr>
            <w:tcW w:w="1332" w:type="dxa"/>
          </w:tcPr>
          <w:p w14:paraId="49084898" w14:textId="77777777" w:rsidR="002731B2" w:rsidRPr="00DA0641" w:rsidRDefault="002731B2" w:rsidP="002731B2">
            <w:r w:rsidRPr="00DA0641">
              <w:t>EXP</w:t>
            </w:r>
            <w:r>
              <w:t>IOT</w:t>
            </w:r>
            <w:r w:rsidRPr="00DA0641">
              <w:t>5</w:t>
            </w:r>
          </w:p>
        </w:tc>
        <w:tc>
          <w:tcPr>
            <w:tcW w:w="1354" w:type="dxa"/>
          </w:tcPr>
          <w:p w14:paraId="5DD5BEF1" w14:textId="77777777" w:rsidR="002731B2" w:rsidRPr="00DA0641" w:rsidRDefault="002731B2" w:rsidP="002731B2">
            <w:r w:rsidRPr="00DA0641">
              <w:t>Positive</w:t>
            </w:r>
          </w:p>
        </w:tc>
        <w:tc>
          <w:tcPr>
            <w:tcW w:w="1193" w:type="dxa"/>
          </w:tcPr>
          <w:p w14:paraId="6C0B0794" w14:textId="77777777" w:rsidR="002731B2" w:rsidRPr="00DA0641" w:rsidRDefault="002731B2" w:rsidP="002731B2">
            <w:r w:rsidRPr="00DA0641">
              <w:t>S</w:t>
            </w:r>
          </w:p>
        </w:tc>
        <w:tc>
          <w:tcPr>
            <w:tcW w:w="2396" w:type="dxa"/>
          </w:tcPr>
          <w:p w14:paraId="7E2EA568" w14:textId="77777777" w:rsidR="002731B2" w:rsidRPr="00DA0641" w:rsidRDefault="002731B2" w:rsidP="002731B2">
            <w:r w:rsidRPr="00DA0641">
              <w:t>SIZ</w:t>
            </w:r>
            <w:r>
              <w:t>IOT</w:t>
            </w:r>
            <w:r w:rsidRPr="00DA0641">
              <w:t xml:space="preserve">2 </w:t>
            </w:r>
            <w:r w:rsidRPr="00DA0641">
              <w:rPr>
                <w:rFonts w:cstheme="minorHAnsi"/>
              </w:rPr>
              <w:t>→</w:t>
            </w:r>
            <w:r w:rsidRPr="00DA0641">
              <w:t xml:space="preserve"> </w:t>
            </w:r>
            <w:r>
              <w:t>EX</w:t>
            </w:r>
            <w:r w:rsidRPr="00DA0641">
              <w:t>P</w:t>
            </w:r>
            <w:r>
              <w:t>IOT</w:t>
            </w:r>
            <w:r w:rsidRPr="00DA0641">
              <w:t>5</w:t>
            </w:r>
          </w:p>
        </w:tc>
        <w:tc>
          <w:tcPr>
            <w:tcW w:w="1193" w:type="dxa"/>
          </w:tcPr>
          <w:p w14:paraId="5E8C95AB" w14:textId="77777777" w:rsidR="002731B2" w:rsidRPr="00DA0641" w:rsidRDefault="002731B2" w:rsidP="002731B2">
            <w:r w:rsidRPr="00DA0641">
              <w:t>.</w:t>
            </w:r>
            <w:r>
              <w:t>1</w:t>
            </w:r>
            <w:r w:rsidRPr="00DA0641">
              <w:t>09</w:t>
            </w:r>
          </w:p>
        </w:tc>
      </w:tr>
      <w:tr w:rsidR="002731B2" w:rsidRPr="00DA0641" w14:paraId="48625019" w14:textId="77777777" w:rsidTr="002731B2">
        <w:tc>
          <w:tcPr>
            <w:tcW w:w="1535" w:type="dxa"/>
          </w:tcPr>
          <w:p w14:paraId="61C2872C" w14:textId="77777777" w:rsidR="002731B2" w:rsidRPr="00DA0641" w:rsidRDefault="002731B2" w:rsidP="002731B2">
            <w:r w:rsidRPr="00580978">
              <w:t>SIZ</w:t>
            </w:r>
            <w:r>
              <w:t>IOT</w:t>
            </w:r>
            <w:r w:rsidRPr="00580978">
              <w:t>2</w:t>
            </w:r>
          </w:p>
        </w:tc>
        <w:tc>
          <w:tcPr>
            <w:tcW w:w="1332" w:type="dxa"/>
          </w:tcPr>
          <w:p w14:paraId="7EC89027" w14:textId="77777777" w:rsidR="002731B2" w:rsidRPr="00DA0641" w:rsidRDefault="002731B2" w:rsidP="002731B2">
            <w:r w:rsidRPr="00DA0641">
              <w:t>EXP</w:t>
            </w:r>
            <w:r>
              <w:t>IOT</w:t>
            </w:r>
            <w:r w:rsidRPr="00DA0641">
              <w:t>6</w:t>
            </w:r>
          </w:p>
        </w:tc>
        <w:tc>
          <w:tcPr>
            <w:tcW w:w="1354" w:type="dxa"/>
          </w:tcPr>
          <w:p w14:paraId="6F4F1AF5" w14:textId="77777777" w:rsidR="002731B2" w:rsidRPr="00DA0641" w:rsidRDefault="002731B2" w:rsidP="002731B2">
            <w:r w:rsidRPr="00DA0641">
              <w:t>Negative</w:t>
            </w:r>
          </w:p>
        </w:tc>
        <w:tc>
          <w:tcPr>
            <w:tcW w:w="1193" w:type="dxa"/>
          </w:tcPr>
          <w:p w14:paraId="48CA0D55" w14:textId="77777777" w:rsidR="002731B2" w:rsidRPr="00DA0641" w:rsidRDefault="002731B2" w:rsidP="002731B2">
            <w:r w:rsidRPr="00DA0641">
              <w:t>S</w:t>
            </w:r>
          </w:p>
        </w:tc>
        <w:tc>
          <w:tcPr>
            <w:tcW w:w="2396" w:type="dxa"/>
          </w:tcPr>
          <w:p w14:paraId="0A6E581D" w14:textId="77777777" w:rsidR="002731B2" w:rsidRPr="00DA0641" w:rsidRDefault="002731B2" w:rsidP="002731B2">
            <w:r w:rsidRPr="00DA0641">
              <w:t>SIZ</w:t>
            </w:r>
            <w:r>
              <w:t>IOT2</w:t>
            </w:r>
            <w:r w:rsidRPr="00DA0641">
              <w:t xml:space="preserve"> </w:t>
            </w:r>
            <w:r w:rsidRPr="00DA0641">
              <w:rPr>
                <w:rFonts w:cstheme="minorHAnsi"/>
              </w:rPr>
              <w:t>→</w:t>
            </w:r>
            <w:r w:rsidRPr="00DA0641">
              <w:t>EXP</w:t>
            </w:r>
            <w:r>
              <w:t>IOT6</w:t>
            </w:r>
          </w:p>
        </w:tc>
        <w:tc>
          <w:tcPr>
            <w:tcW w:w="1193" w:type="dxa"/>
          </w:tcPr>
          <w:p w14:paraId="46370908" w14:textId="77777777" w:rsidR="002731B2" w:rsidRPr="00DA0641" w:rsidRDefault="002731B2" w:rsidP="002731B2">
            <w:r w:rsidRPr="00DA0641">
              <w:t>.</w:t>
            </w:r>
            <w:r>
              <w:t>1</w:t>
            </w:r>
            <w:r w:rsidRPr="00DA0641">
              <w:t>05</w:t>
            </w:r>
          </w:p>
        </w:tc>
      </w:tr>
      <w:tr w:rsidR="002731B2" w:rsidRPr="00DA0641" w14:paraId="2E4F1E57" w14:textId="77777777" w:rsidTr="002731B2">
        <w:tc>
          <w:tcPr>
            <w:tcW w:w="1535" w:type="dxa"/>
          </w:tcPr>
          <w:p w14:paraId="7EA7A0E6" w14:textId="77777777" w:rsidR="002731B2" w:rsidRPr="00DA0641" w:rsidRDefault="002731B2" w:rsidP="002731B2">
            <w:r w:rsidRPr="00580978">
              <w:t>SIZ</w:t>
            </w:r>
            <w:r>
              <w:t>IOT</w:t>
            </w:r>
            <w:r w:rsidRPr="00580978">
              <w:t>2</w:t>
            </w:r>
          </w:p>
        </w:tc>
        <w:tc>
          <w:tcPr>
            <w:tcW w:w="1332" w:type="dxa"/>
          </w:tcPr>
          <w:p w14:paraId="7FD4A53E" w14:textId="77777777" w:rsidR="002731B2" w:rsidRPr="00DA0641" w:rsidRDefault="002731B2" w:rsidP="002731B2">
            <w:r w:rsidRPr="00DA0641">
              <w:t>EXP</w:t>
            </w:r>
            <w:r>
              <w:t>IOT</w:t>
            </w:r>
            <w:r w:rsidRPr="00DA0641">
              <w:t>7</w:t>
            </w:r>
          </w:p>
        </w:tc>
        <w:tc>
          <w:tcPr>
            <w:tcW w:w="1354" w:type="dxa"/>
          </w:tcPr>
          <w:p w14:paraId="1BD427F2" w14:textId="77777777" w:rsidR="002731B2" w:rsidRPr="00DA0641" w:rsidRDefault="002731B2" w:rsidP="002731B2">
            <w:r w:rsidRPr="00DA0641">
              <w:t>Positive</w:t>
            </w:r>
          </w:p>
        </w:tc>
        <w:tc>
          <w:tcPr>
            <w:tcW w:w="1193" w:type="dxa"/>
          </w:tcPr>
          <w:p w14:paraId="350D4276" w14:textId="77777777" w:rsidR="002731B2" w:rsidRPr="00DA0641" w:rsidRDefault="002731B2" w:rsidP="002731B2">
            <w:r w:rsidRPr="00DA0641">
              <w:t>S</w:t>
            </w:r>
          </w:p>
        </w:tc>
        <w:tc>
          <w:tcPr>
            <w:tcW w:w="2396" w:type="dxa"/>
          </w:tcPr>
          <w:p w14:paraId="58BB70A6" w14:textId="77777777" w:rsidR="002731B2" w:rsidRPr="00DA0641" w:rsidRDefault="002731B2" w:rsidP="002731B2">
            <w:r w:rsidRPr="00DA0641">
              <w:t>SIZ</w:t>
            </w:r>
            <w:r>
              <w:t>IOT2</w:t>
            </w:r>
            <w:r w:rsidRPr="00DA0641">
              <w:t xml:space="preserve"> </w:t>
            </w:r>
            <w:r w:rsidRPr="00DA0641">
              <w:rPr>
                <w:rFonts w:cstheme="minorHAnsi"/>
              </w:rPr>
              <w:t>→</w:t>
            </w:r>
            <w:r w:rsidRPr="00DA0641">
              <w:t>EXP</w:t>
            </w:r>
            <w:r>
              <w:t>IOT7</w:t>
            </w:r>
          </w:p>
        </w:tc>
        <w:tc>
          <w:tcPr>
            <w:tcW w:w="1193" w:type="dxa"/>
          </w:tcPr>
          <w:p w14:paraId="29DD6A98" w14:textId="77777777" w:rsidR="002731B2" w:rsidRPr="00DA0641" w:rsidRDefault="002731B2" w:rsidP="002731B2">
            <w:r w:rsidRPr="00DA0641">
              <w:t>.</w:t>
            </w:r>
            <w:r>
              <w:t>1</w:t>
            </w:r>
            <w:r w:rsidRPr="00DA0641">
              <w:t>67</w:t>
            </w:r>
          </w:p>
        </w:tc>
      </w:tr>
      <w:tr w:rsidR="002731B2" w:rsidRPr="00DA0641" w14:paraId="0B3070B0" w14:textId="77777777" w:rsidTr="002731B2">
        <w:tc>
          <w:tcPr>
            <w:tcW w:w="1535" w:type="dxa"/>
          </w:tcPr>
          <w:p w14:paraId="2C4BB045" w14:textId="77777777" w:rsidR="002731B2" w:rsidRPr="00DA0641" w:rsidRDefault="002731B2" w:rsidP="002731B2">
            <w:r w:rsidRPr="00580978">
              <w:t>SIZ</w:t>
            </w:r>
            <w:r>
              <w:t>IOT</w:t>
            </w:r>
            <w:r w:rsidRPr="00580978">
              <w:t>2</w:t>
            </w:r>
          </w:p>
        </w:tc>
        <w:tc>
          <w:tcPr>
            <w:tcW w:w="1332" w:type="dxa"/>
          </w:tcPr>
          <w:p w14:paraId="6EB61789" w14:textId="77777777" w:rsidR="002731B2" w:rsidRPr="00DA0641" w:rsidRDefault="002731B2" w:rsidP="002731B2">
            <w:r w:rsidRPr="00DA0641">
              <w:t>EXP</w:t>
            </w:r>
            <w:r>
              <w:t>IOT</w:t>
            </w:r>
            <w:r w:rsidRPr="00DA0641">
              <w:t>8</w:t>
            </w:r>
          </w:p>
        </w:tc>
        <w:tc>
          <w:tcPr>
            <w:tcW w:w="1354" w:type="dxa"/>
          </w:tcPr>
          <w:p w14:paraId="5AB1E61E" w14:textId="77777777" w:rsidR="002731B2" w:rsidRPr="00DA0641" w:rsidRDefault="002731B2" w:rsidP="002731B2">
            <w:r w:rsidRPr="00DA0641">
              <w:t>Positive</w:t>
            </w:r>
          </w:p>
        </w:tc>
        <w:tc>
          <w:tcPr>
            <w:tcW w:w="1193" w:type="dxa"/>
          </w:tcPr>
          <w:p w14:paraId="75D5F6C5" w14:textId="77777777" w:rsidR="002731B2" w:rsidRPr="00DA0641" w:rsidRDefault="002731B2" w:rsidP="002731B2">
            <w:r w:rsidRPr="00DA0641">
              <w:t>S</w:t>
            </w:r>
          </w:p>
        </w:tc>
        <w:tc>
          <w:tcPr>
            <w:tcW w:w="2396" w:type="dxa"/>
          </w:tcPr>
          <w:p w14:paraId="2C68D6A8" w14:textId="77777777" w:rsidR="002731B2" w:rsidRPr="00DA0641" w:rsidRDefault="002731B2" w:rsidP="002731B2">
            <w:r w:rsidRPr="00DA0641">
              <w:t>SIZ</w:t>
            </w:r>
            <w:r>
              <w:t>IOT2</w:t>
            </w:r>
            <w:r w:rsidRPr="00DA0641">
              <w:t xml:space="preserve"> </w:t>
            </w:r>
            <w:r w:rsidRPr="00DA0641">
              <w:rPr>
                <w:rFonts w:cstheme="minorHAnsi"/>
              </w:rPr>
              <w:t>→</w:t>
            </w:r>
            <w:r w:rsidRPr="00DA0641">
              <w:t>EXP</w:t>
            </w:r>
            <w:r>
              <w:t>IOT8</w:t>
            </w:r>
          </w:p>
        </w:tc>
        <w:tc>
          <w:tcPr>
            <w:tcW w:w="1193" w:type="dxa"/>
          </w:tcPr>
          <w:p w14:paraId="4CFFC4DF" w14:textId="77777777" w:rsidR="002731B2" w:rsidRPr="00DA0641" w:rsidRDefault="002731B2" w:rsidP="002731B2">
            <w:r w:rsidRPr="00DA0641">
              <w:t>.</w:t>
            </w:r>
            <w:r>
              <w:t>0</w:t>
            </w:r>
            <w:r w:rsidRPr="00DA0641">
              <w:t>98</w:t>
            </w:r>
          </w:p>
        </w:tc>
      </w:tr>
      <w:tr w:rsidR="002731B2" w:rsidRPr="00DA0641" w14:paraId="1B88BCAC" w14:textId="77777777" w:rsidTr="002731B2">
        <w:tc>
          <w:tcPr>
            <w:tcW w:w="1535" w:type="dxa"/>
          </w:tcPr>
          <w:p w14:paraId="5C5FC2F6" w14:textId="77777777" w:rsidR="002731B2" w:rsidRPr="00DA0641" w:rsidRDefault="002731B2" w:rsidP="002731B2">
            <w:r w:rsidRPr="00580978">
              <w:t>SIZ</w:t>
            </w:r>
            <w:r>
              <w:t>IOT</w:t>
            </w:r>
            <w:r w:rsidRPr="00580978">
              <w:t>2</w:t>
            </w:r>
          </w:p>
        </w:tc>
        <w:tc>
          <w:tcPr>
            <w:tcW w:w="1332" w:type="dxa"/>
          </w:tcPr>
          <w:p w14:paraId="60C74BF4" w14:textId="77777777" w:rsidR="002731B2" w:rsidRPr="00DA0641" w:rsidRDefault="002731B2" w:rsidP="002731B2">
            <w:r w:rsidRPr="00DA0641">
              <w:t>EXP</w:t>
            </w:r>
            <w:r>
              <w:t>IOT</w:t>
            </w:r>
            <w:r w:rsidRPr="00DA0641">
              <w:t>9</w:t>
            </w:r>
          </w:p>
        </w:tc>
        <w:tc>
          <w:tcPr>
            <w:tcW w:w="1354" w:type="dxa"/>
          </w:tcPr>
          <w:p w14:paraId="58B9C1C1" w14:textId="77777777" w:rsidR="002731B2" w:rsidRPr="00DA0641" w:rsidRDefault="002731B2" w:rsidP="002731B2">
            <w:r w:rsidRPr="00DA0641">
              <w:t>Positive</w:t>
            </w:r>
          </w:p>
        </w:tc>
        <w:tc>
          <w:tcPr>
            <w:tcW w:w="1193" w:type="dxa"/>
          </w:tcPr>
          <w:p w14:paraId="694AFB74" w14:textId="77777777" w:rsidR="002731B2" w:rsidRPr="00DA0641" w:rsidRDefault="002731B2" w:rsidP="002731B2">
            <w:r w:rsidRPr="00DA0641">
              <w:t>S</w:t>
            </w:r>
          </w:p>
        </w:tc>
        <w:tc>
          <w:tcPr>
            <w:tcW w:w="2396" w:type="dxa"/>
          </w:tcPr>
          <w:p w14:paraId="7C9D7205" w14:textId="77777777" w:rsidR="002731B2" w:rsidRPr="00DA0641" w:rsidRDefault="002731B2" w:rsidP="002731B2">
            <w:r w:rsidRPr="00DA0641">
              <w:t>SIZ</w:t>
            </w:r>
            <w:r>
              <w:t>IOT2</w:t>
            </w:r>
            <w:r w:rsidRPr="00DA0641">
              <w:t xml:space="preserve"> </w:t>
            </w:r>
            <w:r w:rsidRPr="00DA0641">
              <w:rPr>
                <w:rFonts w:cstheme="minorHAnsi"/>
              </w:rPr>
              <w:t>→</w:t>
            </w:r>
            <w:r w:rsidRPr="00DA0641">
              <w:t>EXP</w:t>
            </w:r>
            <w:r>
              <w:t>IOT9</w:t>
            </w:r>
          </w:p>
        </w:tc>
        <w:tc>
          <w:tcPr>
            <w:tcW w:w="1193" w:type="dxa"/>
          </w:tcPr>
          <w:p w14:paraId="3F2C24B3" w14:textId="77777777" w:rsidR="002731B2" w:rsidRPr="00DA0641" w:rsidRDefault="002731B2" w:rsidP="002731B2">
            <w:r w:rsidRPr="00DA0641">
              <w:t>.</w:t>
            </w:r>
            <w:r>
              <w:t>1</w:t>
            </w:r>
            <w:r w:rsidRPr="00DA0641">
              <w:t>00</w:t>
            </w:r>
          </w:p>
        </w:tc>
      </w:tr>
      <w:tr w:rsidR="002731B2" w:rsidRPr="00DA0641" w14:paraId="613EADEC" w14:textId="77777777" w:rsidTr="002731B2">
        <w:tc>
          <w:tcPr>
            <w:tcW w:w="1535" w:type="dxa"/>
          </w:tcPr>
          <w:p w14:paraId="67BADD8F" w14:textId="77777777" w:rsidR="002731B2" w:rsidRPr="00DA0641" w:rsidRDefault="002731B2" w:rsidP="002731B2">
            <w:r w:rsidRPr="00580978">
              <w:t>SIZ</w:t>
            </w:r>
            <w:r>
              <w:t>IOT</w:t>
            </w:r>
            <w:r w:rsidRPr="00580978">
              <w:t>2</w:t>
            </w:r>
          </w:p>
        </w:tc>
        <w:tc>
          <w:tcPr>
            <w:tcW w:w="1332" w:type="dxa"/>
          </w:tcPr>
          <w:p w14:paraId="06D2B74E" w14:textId="77777777" w:rsidR="002731B2" w:rsidRPr="00DA0641" w:rsidRDefault="002731B2" w:rsidP="002731B2">
            <w:r w:rsidRPr="00DA0641">
              <w:t>EXP</w:t>
            </w:r>
            <w:r>
              <w:t>IOT</w:t>
            </w:r>
            <w:r w:rsidRPr="00DA0641">
              <w:t>10</w:t>
            </w:r>
          </w:p>
        </w:tc>
        <w:tc>
          <w:tcPr>
            <w:tcW w:w="1354" w:type="dxa"/>
          </w:tcPr>
          <w:p w14:paraId="5CCEE494" w14:textId="77777777" w:rsidR="002731B2" w:rsidRPr="00DA0641" w:rsidRDefault="002731B2" w:rsidP="002731B2">
            <w:r w:rsidRPr="00DA0641">
              <w:t>Negative</w:t>
            </w:r>
          </w:p>
        </w:tc>
        <w:tc>
          <w:tcPr>
            <w:tcW w:w="1193" w:type="dxa"/>
          </w:tcPr>
          <w:p w14:paraId="0823F948" w14:textId="77777777" w:rsidR="002731B2" w:rsidRPr="00DA0641" w:rsidRDefault="002731B2" w:rsidP="002731B2">
            <w:r w:rsidRPr="00DA0641">
              <w:t>S</w:t>
            </w:r>
          </w:p>
        </w:tc>
        <w:tc>
          <w:tcPr>
            <w:tcW w:w="2396" w:type="dxa"/>
          </w:tcPr>
          <w:p w14:paraId="671EE7C4" w14:textId="77777777" w:rsidR="002731B2" w:rsidRPr="00DA0641" w:rsidRDefault="002731B2" w:rsidP="002731B2">
            <w:r w:rsidRPr="00DA0641">
              <w:t>SIZ</w:t>
            </w:r>
            <w:r>
              <w:t>IOT2</w:t>
            </w:r>
            <w:r w:rsidRPr="00DA0641">
              <w:t xml:space="preserve"> </w:t>
            </w:r>
            <w:r w:rsidRPr="00DA0641">
              <w:rPr>
                <w:rFonts w:cstheme="minorHAnsi"/>
              </w:rPr>
              <w:t>→</w:t>
            </w:r>
            <w:r w:rsidRPr="00DA0641">
              <w:t>EXP</w:t>
            </w:r>
            <w:r>
              <w:t>IOT10</w:t>
            </w:r>
          </w:p>
        </w:tc>
        <w:tc>
          <w:tcPr>
            <w:tcW w:w="1193" w:type="dxa"/>
          </w:tcPr>
          <w:p w14:paraId="27AE3547" w14:textId="77777777" w:rsidR="002731B2" w:rsidRPr="00DA0641" w:rsidRDefault="002731B2" w:rsidP="002731B2">
            <w:r w:rsidRPr="00DA0641">
              <w:t>.</w:t>
            </w:r>
            <w:r>
              <w:t>1</w:t>
            </w:r>
            <w:r w:rsidRPr="00DA0641">
              <w:t>05</w:t>
            </w:r>
          </w:p>
        </w:tc>
      </w:tr>
    </w:tbl>
    <w:p w14:paraId="3CA31B5D" w14:textId="77777777" w:rsidR="002731B2" w:rsidRPr="00DA0641" w:rsidRDefault="002731B2" w:rsidP="002731B2">
      <w:pPr>
        <w:rPr>
          <w:sz w:val="24"/>
          <w:szCs w:val="24"/>
        </w:rPr>
      </w:pPr>
    </w:p>
    <w:p w14:paraId="585D9673" w14:textId="77777777" w:rsidR="002731B2" w:rsidRDefault="002731B2" w:rsidP="002731B2"/>
    <w:p w14:paraId="2A2F4939" w14:textId="77777777" w:rsidR="002731B2" w:rsidRDefault="002731B2" w:rsidP="002731B2">
      <w:pPr>
        <w:sectPr w:rsidR="002731B2" w:rsidSect="00593D59">
          <w:pgSz w:w="11907" w:h="16839" w:code="9"/>
          <w:pgMar w:top="851" w:right="851" w:bottom="851" w:left="2268" w:header="720" w:footer="720" w:gutter="0"/>
          <w:cols w:space="720"/>
          <w:docGrid w:linePitch="360"/>
        </w:sectPr>
      </w:pPr>
    </w:p>
    <w:p w14:paraId="7318EBA4" w14:textId="77777777" w:rsidR="002731B2" w:rsidRDefault="002731B2" w:rsidP="002731B2">
      <w:pPr>
        <w:pStyle w:val="Heading2"/>
        <w:numPr>
          <w:ilvl w:val="0"/>
          <w:numId w:val="38"/>
        </w:numPr>
      </w:pPr>
      <w:bookmarkStart w:id="1371" w:name="_Ref47482348"/>
      <w:bookmarkStart w:id="1372" w:name="_Ref47482353"/>
      <w:bookmarkStart w:id="1373" w:name="_Ref47482358"/>
      <w:bookmarkStart w:id="1374" w:name="_Ref47482683"/>
      <w:bookmarkStart w:id="1375" w:name="_Ref47483003"/>
      <w:bookmarkStart w:id="1376" w:name="_Ref47483412"/>
      <w:bookmarkStart w:id="1377" w:name="_Ref47484474"/>
      <w:bookmarkStart w:id="1378" w:name="_Ref47484755"/>
      <w:bookmarkStart w:id="1379" w:name="_Toc52293450"/>
      <w:bookmarkStart w:id="1380" w:name="_Toc73917517"/>
      <w:bookmarkStart w:id="1381" w:name="_Ref47482322"/>
      <w:r>
        <w:t>Supportive data for Chapter-6</w:t>
      </w:r>
      <w:bookmarkEnd w:id="1371"/>
      <w:bookmarkEnd w:id="1372"/>
      <w:bookmarkEnd w:id="1373"/>
      <w:bookmarkEnd w:id="1374"/>
      <w:bookmarkEnd w:id="1375"/>
      <w:bookmarkEnd w:id="1376"/>
      <w:bookmarkEnd w:id="1377"/>
      <w:bookmarkEnd w:id="1378"/>
      <w:bookmarkEnd w:id="1379"/>
      <w:bookmarkEnd w:id="1380"/>
    </w:p>
    <w:p w14:paraId="1E14EDEA" w14:textId="0EBCBF71" w:rsidR="002731B2" w:rsidRDefault="002731B2" w:rsidP="002731B2">
      <w:pPr>
        <w:pStyle w:val="Heading3"/>
        <w:numPr>
          <w:ilvl w:val="0"/>
          <w:numId w:val="0"/>
        </w:numPr>
        <w:ind w:left="720" w:hanging="720"/>
      </w:pPr>
      <w:bookmarkStart w:id="1382" w:name="_Ref48127672"/>
      <w:bookmarkStart w:id="1383" w:name="_Toc52293451"/>
      <w:bookmarkStart w:id="1384" w:name="_Toc73917518"/>
      <w:r>
        <w:t xml:space="preserve">Appendix F1: </w:t>
      </w:r>
      <w:r w:rsidRPr="008C64DB">
        <w:t>Summary of interviewees' perception</w:t>
      </w:r>
      <w:r w:rsidR="008C56F7">
        <w:t>s</w:t>
      </w:r>
      <w:r w:rsidRPr="008C64DB">
        <w:t xml:space="preserve"> on current and future skill-knowledge and training needs for BIM</w:t>
      </w:r>
      <w:r>
        <w:t>, BDA and IOT</w:t>
      </w:r>
      <w:bookmarkEnd w:id="1381"/>
      <w:bookmarkEnd w:id="1382"/>
      <w:bookmarkEnd w:id="1383"/>
      <w:bookmarkEnd w:id="1384"/>
    </w:p>
    <w:p w14:paraId="23F7DCE3" w14:textId="77777777" w:rsidR="002731B2" w:rsidRPr="00DA0641" w:rsidRDefault="002731B2" w:rsidP="002731B2">
      <w:pPr>
        <w:pStyle w:val="Caption"/>
        <w:keepNext/>
      </w:pPr>
      <w:bookmarkStart w:id="1385" w:name="_Toc35347821"/>
      <w:r w:rsidRPr="00DA0641">
        <w:t xml:space="preserve"> </w:t>
      </w:r>
      <w:bookmarkEnd w:id="138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83"/>
        <w:gridCol w:w="4944"/>
      </w:tblGrid>
      <w:tr w:rsidR="002731B2" w:rsidRPr="00DA0641" w14:paraId="4B46B01C" w14:textId="77777777" w:rsidTr="002731B2">
        <w:tc>
          <w:tcPr>
            <w:tcW w:w="5000" w:type="pct"/>
            <w:gridSpan w:val="2"/>
          </w:tcPr>
          <w:p w14:paraId="76E1B0C0" w14:textId="77777777" w:rsidR="002731B2" w:rsidRPr="00DA0641" w:rsidRDefault="002731B2" w:rsidP="002731B2">
            <w:pPr>
              <w:spacing w:after="0" w:line="276" w:lineRule="auto"/>
              <w:jc w:val="center"/>
              <w:rPr>
                <w:b/>
              </w:rPr>
            </w:pPr>
            <w:r w:rsidRPr="00DA0641">
              <w:rPr>
                <w:b/>
              </w:rPr>
              <w:t>Skills, knowledge, and training needs for Building Information Modelling (BIM)</w:t>
            </w:r>
          </w:p>
        </w:tc>
      </w:tr>
      <w:tr w:rsidR="002731B2" w:rsidRPr="00DA0641" w14:paraId="104929DB" w14:textId="77777777" w:rsidTr="002731B2">
        <w:tc>
          <w:tcPr>
            <w:tcW w:w="5000" w:type="pct"/>
            <w:gridSpan w:val="2"/>
          </w:tcPr>
          <w:p w14:paraId="71DEED79" w14:textId="77777777" w:rsidR="002731B2" w:rsidRPr="00DA0641" w:rsidRDefault="002731B2" w:rsidP="002731B2">
            <w:pPr>
              <w:spacing w:after="0" w:line="276" w:lineRule="auto"/>
              <w:jc w:val="center"/>
              <w:rPr>
                <w:b/>
              </w:rPr>
            </w:pPr>
            <w:r w:rsidRPr="00DA0641">
              <w:rPr>
                <w:b/>
              </w:rPr>
              <w:t>Current Skills and training needs</w:t>
            </w:r>
          </w:p>
        </w:tc>
      </w:tr>
      <w:tr w:rsidR="002731B2" w:rsidRPr="00DA0641" w14:paraId="12C20C91" w14:textId="77777777" w:rsidTr="002731B2">
        <w:tc>
          <w:tcPr>
            <w:tcW w:w="3366" w:type="pct"/>
          </w:tcPr>
          <w:p w14:paraId="61D76370" w14:textId="77777777" w:rsidR="002731B2" w:rsidRPr="00DA0641" w:rsidRDefault="002731B2" w:rsidP="002731B2">
            <w:pPr>
              <w:spacing w:after="0" w:line="276" w:lineRule="auto"/>
              <w:jc w:val="center"/>
              <w:rPr>
                <w:b/>
              </w:rPr>
            </w:pPr>
            <w:r w:rsidRPr="00DA0641">
              <w:rPr>
                <w:b/>
              </w:rPr>
              <w:t>Quoted Perception</w:t>
            </w:r>
          </w:p>
        </w:tc>
        <w:tc>
          <w:tcPr>
            <w:tcW w:w="1634" w:type="pct"/>
          </w:tcPr>
          <w:p w14:paraId="1F0EB853" w14:textId="77777777" w:rsidR="002731B2" w:rsidRPr="00DA0641" w:rsidRDefault="002731B2" w:rsidP="002731B2">
            <w:pPr>
              <w:spacing w:after="0" w:line="276" w:lineRule="auto"/>
              <w:jc w:val="center"/>
              <w:rPr>
                <w:b/>
              </w:rPr>
            </w:pPr>
            <w:r w:rsidRPr="00DA0641">
              <w:rPr>
                <w:b/>
              </w:rPr>
              <w:t>Key Dimension of the perception</w:t>
            </w:r>
          </w:p>
        </w:tc>
      </w:tr>
      <w:tr w:rsidR="002731B2" w:rsidRPr="00DA0641" w14:paraId="1B9EBB93" w14:textId="77777777" w:rsidTr="002731B2">
        <w:tc>
          <w:tcPr>
            <w:tcW w:w="3366" w:type="pct"/>
          </w:tcPr>
          <w:p w14:paraId="3968C3EF" w14:textId="0F3CE46F" w:rsidR="002731B2" w:rsidRPr="00DA0641" w:rsidRDefault="002731B2" w:rsidP="002731B2">
            <w:pPr>
              <w:spacing w:after="0" w:line="276" w:lineRule="auto"/>
            </w:pPr>
            <w:r w:rsidRPr="00DA0641">
              <w:rPr>
                <w:i/>
              </w:rPr>
              <w:t xml:space="preserve">“In the BIM era, a manager at any level would need both the skills of the traditional project manager and </w:t>
            </w:r>
            <w:r w:rsidR="008C56F7">
              <w:rPr>
                <w:i/>
              </w:rPr>
              <w:t>the</w:t>
            </w:r>
            <w:r w:rsidRPr="00DA0641">
              <w:rPr>
                <w:i/>
              </w:rPr>
              <w:t xml:space="preserve"> BIM-related technical skills for the technical coordination of the design”</w:t>
            </w:r>
            <w:r w:rsidRPr="00DA0641">
              <w:t xml:space="preserve"> (I-8)</w:t>
            </w:r>
          </w:p>
        </w:tc>
        <w:tc>
          <w:tcPr>
            <w:tcW w:w="1634" w:type="pct"/>
          </w:tcPr>
          <w:p w14:paraId="03317694" w14:textId="77777777" w:rsidR="002731B2" w:rsidRPr="00DA0641" w:rsidRDefault="002731B2" w:rsidP="002731B2">
            <w:pPr>
              <w:spacing w:after="0" w:line="276" w:lineRule="auto"/>
            </w:pPr>
            <w:r w:rsidRPr="00DA0641">
              <w:t>Importance of having both technical and management skills/knowledge for every employee</w:t>
            </w:r>
          </w:p>
        </w:tc>
      </w:tr>
      <w:tr w:rsidR="002731B2" w:rsidRPr="00DA0641" w14:paraId="4FA0862C" w14:textId="77777777" w:rsidTr="002731B2">
        <w:tc>
          <w:tcPr>
            <w:tcW w:w="3366" w:type="pct"/>
          </w:tcPr>
          <w:p w14:paraId="338EA589" w14:textId="6ADC54F6" w:rsidR="002731B2" w:rsidRPr="00DA0641" w:rsidRDefault="002731B2" w:rsidP="002731B2">
            <w:pPr>
              <w:spacing w:after="0" w:line="276" w:lineRule="auto"/>
            </w:pPr>
            <w:r w:rsidRPr="00DA0641">
              <w:rPr>
                <w:i/>
              </w:rPr>
              <w:t>“</w:t>
            </w:r>
            <w:r w:rsidR="00C70D17">
              <w:rPr>
                <w:i/>
              </w:rPr>
              <w:t>Not everybody</w:t>
            </w:r>
            <w:r w:rsidRPr="00DA0641">
              <w:rPr>
                <w:i/>
              </w:rPr>
              <w:t xml:space="preserve"> need</w:t>
            </w:r>
            <w:r w:rsidR="00C70D17">
              <w:rPr>
                <w:i/>
              </w:rPr>
              <w:t>s</w:t>
            </w:r>
            <w:r w:rsidRPr="00DA0641">
              <w:rPr>
                <w:i/>
              </w:rPr>
              <w:t xml:space="preserve"> to know about BIM, but somebody </w:t>
            </w:r>
            <w:r w:rsidR="00C70D17">
              <w:rPr>
                <w:i/>
              </w:rPr>
              <w:t xml:space="preserve">must </w:t>
            </w:r>
            <w:r w:rsidRPr="00DA0641">
              <w:rPr>
                <w:i/>
              </w:rPr>
              <w:t xml:space="preserve">know how to apply it to make it valuable, </w:t>
            </w:r>
            <w:r w:rsidR="008C56F7">
              <w:rPr>
                <w:i/>
              </w:rPr>
              <w:t>Therefore,</w:t>
            </w:r>
            <w:r w:rsidRPr="00DA0641">
              <w:rPr>
                <w:i/>
              </w:rPr>
              <w:t xml:space="preserve"> it’s the availability of information about who knows what, we can </w:t>
            </w:r>
            <w:r w:rsidR="00C70D17">
              <w:rPr>
                <w:i/>
              </w:rPr>
              <w:t xml:space="preserve">then </w:t>
            </w:r>
            <w:r w:rsidRPr="00DA0641">
              <w:rPr>
                <w:i/>
              </w:rPr>
              <w:t>approach the right person without getting ourselves trained for something we actually don’t need in our regular duties”(</w:t>
            </w:r>
            <w:r w:rsidRPr="00DA0641">
              <w:t>I-21)</w:t>
            </w:r>
          </w:p>
        </w:tc>
        <w:tc>
          <w:tcPr>
            <w:tcW w:w="1634" w:type="pct"/>
          </w:tcPr>
          <w:p w14:paraId="02714CEB" w14:textId="28F2D87E" w:rsidR="002731B2" w:rsidRPr="00DA0641" w:rsidRDefault="002731B2" w:rsidP="002731B2">
            <w:pPr>
              <w:spacing w:after="0" w:line="276" w:lineRule="auto"/>
            </w:pPr>
            <w:r w:rsidRPr="00DA0641">
              <w:t xml:space="preserve">Not everybody needs to have the technical skills. </w:t>
            </w:r>
            <w:r w:rsidR="00F60E92">
              <w:t>W</w:t>
            </w:r>
            <w:r w:rsidR="00F60E92" w:rsidRPr="00F60E92">
              <w:t>hat's important</w:t>
            </w:r>
            <w:r w:rsidRPr="00DA0641">
              <w:t xml:space="preserve"> </w:t>
            </w:r>
            <w:r w:rsidR="00F60E92">
              <w:t xml:space="preserve">in technology </w:t>
            </w:r>
            <w:r w:rsidRPr="00DA0641">
              <w:t xml:space="preserve">is to know </w:t>
            </w:r>
            <w:r w:rsidR="00F60E92">
              <w:t>who’s</w:t>
            </w:r>
            <w:r w:rsidRPr="00DA0641">
              <w:t xml:space="preserve"> the best person to contact </w:t>
            </w:r>
            <w:r w:rsidR="00F60E92">
              <w:t>in</w:t>
            </w:r>
            <w:r w:rsidRPr="00DA0641">
              <w:t xml:space="preserve"> any </w:t>
            </w:r>
            <w:r w:rsidR="00F60E92">
              <w:t>given</w:t>
            </w:r>
            <w:r w:rsidRPr="00DA0641">
              <w:t xml:space="preserve"> area</w:t>
            </w:r>
          </w:p>
        </w:tc>
      </w:tr>
      <w:tr w:rsidR="002731B2" w:rsidRPr="00DA0641" w14:paraId="04480C50" w14:textId="77777777" w:rsidTr="002731B2">
        <w:tc>
          <w:tcPr>
            <w:tcW w:w="3366" w:type="pct"/>
          </w:tcPr>
          <w:p w14:paraId="5C4825AB" w14:textId="2CDF6205" w:rsidR="002731B2" w:rsidRPr="00DA0641" w:rsidRDefault="002731B2" w:rsidP="002731B2">
            <w:pPr>
              <w:spacing w:after="0" w:line="276" w:lineRule="auto"/>
              <w:rPr>
                <w:i/>
              </w:rPr>
            </w:pPr>
            <w:r w:rsidRPr="00DA0641">
              <w:rPr>
                <w:i/>
              </w:rPr>
              <w:t xml:space="preserve">“You don’t get the job if you are not BIM certified. It’s important that people get trained for BIM” </w:t>
            </w:r>
            <w:r w:rsidRPr="00DA0641">
              <w:t>( I-16)</w:t>
            </w:r>
          </w:p>
        </w:tc>
        <w:tc>
          <w:tcPr>
            <w:tcW w:w="1634" w:type="pct"/>
          </w:tcPr>
          <w:p w14:paraId="56DA003D" w14:textId="40278845" w:rsidR="002731B2" w:rsidRPr="00DA0641" w:rsidRDefault="00F60E92" w:rsidP="002731B2">
            <w:pPr>
              <w:spacing w:after="0" w:line="276" w:lineRule="auto"/>
            </w:pPr>
            <w:r>
              <w:t xml:space="preserve">Nowadays, </w:t>
            </w:r>
            <w:r w:rsidR="002731B2" w:rsidRPr="00DA0641">
              <w:t>BIM training is a must</w:t>
            </w:r>
          </w:p>
        </w:tc>
      </w:tr>
      <w:tr w:rsidR="002731B2" w:rsidRPr="00DA0641" w14:paraId="484D5C2D" w14:textId="77777777" w:rsidTr="002731B2">
        <w:tc>
          <w:tcPr>
            <w:tcW w:w="3366" w:type="pct"/>
          </w:tcPr>
          <w:p w14:paraId="5B0D1EF8" w14:textId="7263489E" w:rsidR="002731B2" w:rsidRDefault="002731B2" w:rsidP="002731B2">
            <w:pPr>
              <w:spacing w:after="0" w:line="276" w:lineRule="auto"/>
            </w:pPr>
            <w:r w:rsidRPr="00DA0641">
              <w:rPr>
                <w:i/>
              </w:rPr>
              <w:t>“We are a member of ‘X’ Training Board and ‘Y’ Working Group. We also facilitate our employees for many training courses offered by ‘Z</w:t>
            </w:r>
            <w:r>
              <w:rPr>
                <w:i/>
              </w:rPr>
              <w:t>-</w:t>
            </w:r>
            <w:r w:rsidRPr="00DA0641">
              <w:rPr>
                <w:i/>
              </w:rPr>
              <w:t xml:space="preserve"> academy</w:t>
            </w:r>
            <w:r>
              <w:rPr>
                <w:i/>
              </w:rPr>
              <w:t>’</w:t>
            </w:r>
            <w:r w:rsidRPr="00DA0641">
              <w:rPr>
                <w:i/>
              </w:rPr>
              <w:t xml:space="preserve"> and ‘A</w:t>
            </w:r>
            <w:r>
              <w:rPr>
                <w:i/>
              </w:rPr>
              <w:t xml:space="preserve">- </w:t>
            </w:r>
            <w:r w:rsidRPr="00DA0641">
              <w:rPr>
                <w:i/>
              </w:rPr>
              <w:t>group</w:t>
            </w:r>
            <w:r>
              <w:rPr>
                <w:i/>
              </w:rPr>
              <w:t>’</w:t>
            </w:r>
            <w:r w:rsidRPr="00DA0641">
              <w:rPr>
                <w:i/>
              </w:rPr>
              <w:t xml:space="preserve"> So, we have a good training </w:t>
            </w:r>
            <w:r w:rsidR="00F60E92">
              <w:rPr>
                <w:i/>
              </w:rPr>
              <w:t xml:space="preserve">system </w:t>
            </w:r>
            <w:r w:rsidRPr="00DA0641">
              <w:rPr>
                <w:i/>
              </w:rPr>
              <w:t>for BIM”</w:t>
            </w:r>
            <w:r w:rsidRPr="00DA0641">
              <w:t xml:space="preserve"> (I-11).</w:t>
            </w:r>
          </w:p>
          <w:p w14:paraId="2169FBFE" w14:textId="52165506" w:rsidR="002731B2" w:rsidRPr="00DA0641" w:rsidRDefault="002731B2" w:rsidP="002731B2">
            <w:pPr>
              <w:spacing w:after="0" w:line="276" w:lineRule="auto"/>
            </w:pPr>
            <w:r w:rsidRPr="00DA0641">
              <w:t>“</w:t>
            </w:r>
            <w:r w:rsidRPr="00DA0641">
              <w:rPr>
                <w:i/>
              </w:rPr>
              <w:t xml:space="preserve">I think for BIM, we have </w:t>
            </w:r>
            <w:r w:rsidR="00F60E92">
              <w:rPr>
                <w:i/>
              </w:rPr>
              <w:t xml:space="preserve">a </w:t>
            </w:r>
            <w:r w:rsidRPr="00DA0641">
              <w:rPr>
                <w:i/>
              </w:rPr>
              <w:t>quite good training programme lined-up which does not necessarily require heavy uplifting”</w:t>
            </w:r>
            <w:r w:rsidRPr="00DA0641">
              <w:t xml:space="preserve"> (I-9)</w:t>
            </w:r>
          </w:p>
        </w:tc>
        <w:tc>
          <w:tcPr>
            <w:tcW w:w="1634" w:type="pct"/>
          </w:tcPr>
          <w:p w14:paraId="79F50853" w14:textId="77777777" w:rsidR="002731B2" w:rsidRPr="00DA0641" w:rsidRDefault="002731B2" w:rsidP="002731B2">
            <w:pPr>
              <w:spacing w:after="0" w:line="276" w:lineRule="auto"/>
            </w:pPr>
            <w:r w:rsidRPr="00DA0641">
              <w:t>We have sufficient BIM training</w:t>
            </w:r>
          </w:p>
        </w:tc>
      </w:tr>
      <w:tr w:rsidR="002731B2" w:rsidRPr="00DA0641" w14:paraId="3C549838" w14:textId="77777777" w:rsidTr="002731B2">
        <w:tc>
          <w:tcPr>
            <w:tcW w:w="3366" w:type="pct"/>
          </w:tcPr>
          <w:p w14:paraId="5AD60649" w14:textId="40AE36BB" w:rsidR="002731B2" w:rsidRPr="00DA0641" w:rsidRDefault="002731B2" w:rsidP="002731B2">
            <w:pPr>
              <w:spacing w:after="0" w:line="276" w:lineRule="auto"/>
            </w:pPr>
            <w:r w:rsidRPr="00DA0641">
              <w:rPr>
                <w:i/>
              </w:rPr>
              <w:t>“Yes, we currently have training programmes implemented but we continuously learn and train”(</w:t>
            </w:r>
            <w:r w:rsidRPr="00DA0641">
              <w:t>I-5).</w:t>
            </w:r>
          </w:p>
          <w:p w14:paraId="5FBBF37D" w14:textId="6E128CB8" w:rsidR="002731B2" w:rsidRDefault="00F60E92" w:rsidP="002731B2">
            <w:pPr>
              <w:spacing w:after="0" w:line="276" w:lineRule="auto"/>
            </w:pPr>
            <w:r>
              <w:rPr>
                <w:i/>
              </w:rPr>
              <w:t>“</w:t>
            </w:r>
            <w:r w:rsidR="002731B2" w:rsidRPr="00DA0641">
              <w:rPr>
                <w:i/>
              </w:rPr>
              <w:t>There’s always room for more training”</w:t>
            </w:r>
            <w:r w:rsidR="002731B2" w:rsidRPr="00DA0641">
              <w:t xml:space="preserve"> (I-19).</w:t>
            </w:r>
          </w:p>
          <w:p w14:paraId="4878DB80" w14:textId="01900600" w:rsidR="002731B2" w:rsidRPr="00DA0641" w:rsidRDefault="002731B2" w:rsidP="002731B2">
            <w:pPr>
              <w:spacing w:after="0" w:line="276" w:lineRule="auto"/>
            </w:pPr>
            <w:r w:rsidRPr="00DA0641">
              <w:rPr>
                <w:i/>
              </w:rPr>
              <w:t>“</w:t>
            </w:r>
            <w:r w:rsidR="00F60E92">
              <w:rPr>
                <w:i/>
              </w:rPr>
              <w:t>I</w:t>
            </w:r>
            <w:r w:rsidRPr="00DA0641">
              <w:rPr>
                <w:i/>
              </w:rPr>
              <w:t xml:space="preserve">t is always good that we increase our training opportunities, </w:t>
            </w:r>
            <w:r w:rsidR="00F60E92">
              <w:rPr>
                <w:i/>
              </w:rPr>
              <w:t>therefore, yes</w:t>
            </w:r>
            <w:r w:rsidRPr="00DA0641">
              <w:rPr>
                <w:i/>
              </w:rPr>
              <w:t xml:space="preserve"> we require more training”</w:t>
            </w:r>
            <w:r w:rsidRPr="00DA0641">
              <w:t xml:space="preserve"> (I-10); </w:t>
            </w:r>
            <w:r w:rsidRPr="00DA0641">
              <w:br/>
              <w:t>“Our Company has started some training programmes, but certainly need more training on these areas. We are looking at partnering with government training agencies” (I-12)</w:t>
            </w:r>
          </w:p>
        </w:tc>
        <w:tc>
          <w:tcPr>
            <w:tcW w:w="1634" w:type="pct"/>
          </w:tcPr>
          <w:p w14:paraId="5F899637" w14:textId="77777777" w:rsidR="002731B2" w:rsidRPr="00DA0641" w:rsidRDefault="002731B2" w:rsidP="002731B2">
            <w:pPr>
              <w:spacing w:after="0" w:line="276" w:lineRule="auto"/>
            </w:pPr>
            <w:r w:rsidRPr="00DA0641">
              <w:t>We have implemented training programme to some extent but, there’s still room for improvement</w:t>
            </w:r>
          </w:p>
        </w:tc>
      </w:tr>
      <w:tr w:rsidR="002731B2" w:rsidRPr="00DA0641" w14:paraId="56803F30" w14:textId="77777777" w:rsidTr="002731B2">
        <w:tc>
          <w:tcPr>
            <w:tcW w:w="3366" w:type="pct"/>
          </w:tcPr>
          <w:p w14:paraId="146066D3" w14:textId="4A58436A" w:rsidR="002731B2" w:rsidRPr="00DA0641" w:rsidRDefault="002731B2" w:rsidP="002731B2">
            <w:pPr>
              <w:spacing w:after="0" w:line="276" w:lineRule="auto"/>
            </w:pPr>
            <w:r w:rsidRPr="00DA0641">
              <w:rPr>
                <w:i/>
              </w:rPr>
              <w:t>“</w:t>
            </w:r>
            <w:r w:rsidR="00F60E92">
              <w:rPr>
                <w:i/>
              </w:rPr>
              <w:t xml:space="preserve">We </w:t>
            </w:r>
            <w:r w:rsidRPr="00DA0641">
              <w:rPr>
                <w:i/>
              </w:rPr>
              <w:t>are</w:t>
            </w:r>
            <w:r w:rsidR="00F60E92">
              <w:rPr>
                <w:i/>
              </w:rPr>
              <w:t xml:space="preserve"> </w:t>
            </w:r>
            <w:r w:rsidRPr="00DA0641">
              <w:rPr>
                <w:i/>
              </w:rPr>
              <w:t>lagging behind</w:t>
            </w:r>
            <w:r w:rsidR="00F60E92">
              <w:rPr>
                <w:i/>
              </w:rPr>
              <w:t xml:space="preserve"> other companies</w:t>
            </w:r>
            <w:r w:rsidRPr="00DA0641">
              <w:rPr>
                <w:i/>
              </w:rPr>
              <w:t xml:space="preserve"> in </w:t>
            </w:r>
            <w:r w:rsidR="00F60E92">
              <w:rPr>
                <w:i/>
              </w:rPr>
              <w:t>terms of training. W</w:t>
            </w:r>
            <w:r w:rsidRPr="00DA0641">
              <w:rPr>
                <w:i/>
              </w:rPr>
              <w:t>e certainly need to establish a good training policy”</w:t>
            </w:r>
            <w:r w:rsidRPr="00DA0641">
              <w:t xml:space="preserve">(I-4); </w:t>
            </w:r>
            <w:r w:rsidRPr="00DA0641">
              <w:br/>
              <w:t>“</w:t>
            </w:r>
            <w:r w:rsidR="00F60E92">
              <w:t xml:space="preserve">Our </w:t>
            </w:r>
            <w:r w:rsidRPr="00DA0641">
              <w:t xml:space="preserve">company require more training </w:t>
            </w:r>
            <w:r w:rsidR="00F60E92">
              <w:t>b</w:t>
            </w:r>
            <w:r w:rsidRPr="00DA0641">
              <w:t xml:space="preserve">ecause </w:t>
            </w:r>
            <w:r w:rsidR="00F60E92">
              <w:t>our skilled workforce is</w:t>
            </w:r>
            <w:r w:rsidRPr="00DA0641">
              <w:t xml:space="preserve"> quite scattered.”(I-14)</w:t>
            </w:r>
          </w:p>
        </w:tc>
        <w:tc>
          <w:tcPr>
            <w:tcW w:w="1634" w:type="pct"/>
          </w:tcPr>
          <w:p w14:paraId="51557542" w14:textId="6870DB56" w:rsidR="002731B2" w:rsidRPr="00DA0641" w:rsidRDefault="002731B2" w:rsidP="002731B2">
            <w:pPr>
              <w:spacing w:after="0" w:line="276" w:lineRule="auto"/>
            </w:pPr>
            <w:r w:rsidRPr="00DA0641">
              <w:t>The current training is not sufficient</w:t>
            </w:r>
          </w:p>
        </w:tc>
      </w:tr>
      <w:tr w:rsidR="002731B2" w:rsidRPr="00DA0641" w14:paraId="5A824EB2" w14:textId="77777777" w:rsidTr="002731B2">
        <w:tc>
          <w:tcPr>
            <w:tcW w:w="3366" w:type="pct"/>
          </w:tcPr>
          <w:p w14:paraId="110508F4" w14:textId="5B35203F" w:rsidR="002731B2" w:rsidRPr="00DA0641" w:rsidRDefault="002731B2" w:rsidP="002731B2">
            <w:pPr>
              <w:spacing w:after="0" w:line="276" w:lineRule="auto"/>
            </w:pPr>
            <w:r w:rsidRPr="00DA0641">
              <w:rPr>
                <w:i/>
              </w:rPr>
              <w:t xml:space="preserve">“BIM Training  is  essential  to  unlock  the  full  potential  of  the  BIM  technology,  especially  because  </w:t>
            </w:r>
            <w:r w:rsidR="00F60E92">
              <w:rPr>
                <w:i/>
              </w:rPr>
              <w:t>projects in the</w:t>
            </w:r>
            <w:r w:rsidRPr="00DA0641">
              <w:rPr>
                <w:i/>
              </w:rPr>
              <w:t xml:space="preserve">  AEC  industry  involve  </w:t>
            </w:r>
            <w:r w:rsidR="00F60E92">
              <w:rPr>
                <w:i/>
              </w:rPr>
              <w:t>large</w:t>
            </w:r>
            <w:r w:rsidRPr="00DA0641">
              <w:rPr>
                <w:i/>
              </w:rPr>
              <w:t xml:space="preserve"> investments  of  capital</w:t>
            </w:r>
            <w:r w:rsidR="00EB65D6">
              <w:rPr>
                <w:i/>
              </w:rPr>
              <w:t>. T</w:t>
            </w:r>
            <w:r w:rsidRPr="00DA0641">
              <w:rPr>
                <w:i/>
              </w:rPr>
              <w:t>herefore</w:t>
            </w:r>
            <w:r w:rsidR="00EB65D6">
              <w:rPr>
                <w:i/>
              </w:rPr>
              <w:t>,</w:t>
            </w:r>
            <w:r w:rsidRPr="00DA0641">
              <w:rPr>
                <w:i/>
              </w:rPr>
              <w:t xml:space="preserve">  there  is  limited  room  for  errors</w:t>
            </w:r>
            <w:r w:rsidR="00EB65D6">
              <w:rPr>
                <w:i/>
              </w:rPr>
              <w:t>. W</w:t>
            </w:r>
            <w:r w:rsidRPr="00DA0641">
              <w:rPr>
                <w:i/>
              </w:rPr>
              <w:t>orks  must  be  performed  correctly and fast in order to maximise efficiency”</w:t>
            </w:r>
            <w:r w:rsidRPr="00DA0641">
              <w:t xml:space="preserve"> (I-25)</w:t>
            </w:r>
          </w:p>
        </w:tc>
        <w:tc>
          <w:tcPr>
            <w:tcW w:w="1634" w:type="pct"/>
          </w:tcPr>
          <w:p w14:paraId="09353D6E" w14:textId="77777777" w:rsidR="002731B2" w:rsidRPr="00DA0641" w:rsidRDefault="002731B2" w:rsidP="002731B2">
            <w:pPr>
              <w:spacing w:after="0" w:line="276" w:lineRule="auto"/>
            </w:pPr>
            <w:r w:rsidRPr="00DA0641">
              <w:t>BIM Training is highly important for AEC industry</w:t>
            </w:r>
          </w:p>
        </w:tc>
      </w:tr>
      <w:tr w:rsidR="002731B2" w:rsidRPr="00DA0641" w14:paraId="675FBB6D" w14:textId="77777777" w:rsidTr="002731B2">
        <w:tc>
          <w:tcPr>
            <w:tcW w:w="3366" w:type="pct"/>
          </w:tcPr>
          <w:p w14:paraId="5411E32C" w14:textId="5EEFFBEE" w:rsidR="002731B2" w:rsidRPr="00DA0641" w:rsidRDefault="002731B2" w:rsidP="002731B2">
            <w:pPr>
              <w:spacing w:after="0" w:line="276" w:lineRule="auto"/>
              <w:rPr>
                <w:i/>
              </w:rPr>
            </w:pPr>
            <w:r w:rsidRPr="00DA0641">
              <w:rPr>
                <w:i/>
              </w:rPr>
              <w:t>“</w:t>
            </w:r>
            <w:r w:rsidR="00EB65D6">
              <w:rPr>
                <w:i/>
              </w:rPr>
              <w:t>W</w:t>
            </w:r>
            <w:r w:rsidRPr="00DA0641">
              <w:rPr>
                <w:i/>
              </w:rPr>
              <w:t>e have heavily invested in</w:t>
            </w:r>
            <w:r w:rsidR="00EB65D6">
              <w:rPr>
                <w:i/>
              </w:rPr>
              <w:t xml:space="preserve"> training our staff</w:t>
            </w:r>
            <w:r w:rsidRPr="00DA0641">
              <w:rPr>
                <w:i/>
              </w:rPr>
              <w:t xml:space="preserve">. </w:t>
            </w:r>
            <w:r w:rsidR="00EB65D6">
              <w:rPr>
                <w:i/>
              </w:rPr>
              <w:t>An</w:t>
            </w:r>
            <w:r w:rsidRPr="00DA0641">
              <w:rPr>
                <w:i/>
              </w:rPr>
              <w:t xml:space="preserve"> example of that would be hav</w:t>
            </w:r>
            <w:r w:rsidR="00EB65D6">
              <w:rPr>
                <w:i/>
              </w:rPr>
              <w:t xml:space="preserve">ing </w:t>
            </w:r>
            <w:r w:rsidRPr="00DA0641">
              <w:rPr>
                <w:i/>
              </w:rPr>
              <w:t xml:space="preserve">a program </w:t>
            </w:r>
            <w:r w:rsidR="00EB65D6">
              <w:rPr>
                <w:i/>
              </w:rPr>
              <w:t>that offers</w:t>
            </w:r>
            <w:r w:rsidRPr="00DA0641">
              <w:rPr>
                <w:i/>
              </w:rPr>
              <w:t xml:space="preserve"> </w:t>
            </w:r>
            <w:r w:rsidR="00EB65D6">
              <w:rPr>
                <w:i/>
              </w:rPr>
              <w:t xml:space="preserve">a </w:t>
            </w:r>
            <w:r w:rsidRPr="00DA0641">
              <w:rPr>
                <w:i/>
              </w:rPr>
              <w:t>wide range of skills to all our branches</w:t>
            </w:r>
            <w:r w:rsidR="00EB65D6">
              <w:rPr>
                <w:i/>
              </w:rPr>
              <w:t>. W</w:t>
            </w:r>
            <w:r w:rsidRPr="00DA0641">
              <w:rPr>
                <w:i/>
              </w:rPr>
              <w:t>e also have apprenticeship programme</w:t>
            </w:r>
            <w:r w:rsidR="00EB65D6">
              <w:rPr>
                <w:i/>
              </w:rPr>
              <w:t>s</w:t>
            </w:r>
            <w:r w:rsidRPr="00DA0641">
              <w:rPr>
                <w:i/>
              </w:rPr>
              <w:t>”</w:t>
            </w:r>
            <w:r w:rsidRPr="00DA0641">
              <w:t xml:space="preserve"> (I-25)</w:t>
            </w:r>
          </w:p>
        </w:tc>
        <w:tc>
          <w:tcPr>
            <w:tcW w:w="1634" w:type="pct"/>
          </w:tcPr>
          <w:p w14:paraId="4D44E706" w14:textId="77777777" w:rsidR="002731B2" w:rsidRPr="00DA0641" w:rsidRDefault="002731B2" w:rsidP="002731B2">
            <w:pPr>
              <w:spacing w:after="0" w:line="276" w:lineRule="auto"/>
            </w:pPr>
            <w:r w:rsidRPr="00DA0641">
              <w:t>We have a range of different training methods</w:t>
            </w:r>
          </w:p>
        </w:tc>
      </w:tr>
      <w:tr w:rsidR="002731B2" w:rsidRPr="00DA0641" w14:paraId="292C1ADB" w14:textId="77777777" w:rsidTr="002731B2">
        <w:tc>
          <w:tcPr>
            <w:tcW w:w="5000" w:type="pct"/>
            <w:gridSpan w:val="2"/>
          </w:tcPr>
          <w:p w14:paraId="5EA6342A" w14:textId="77777777" w:rsidR="002731B2" w:rsidRPr="00DA0641" w:rsidRDefault="002731B2" w:rsidP="002731B2">
            <w:pPr>
              <w:spacing w:after="0" w:line="276" w:lineRule="auto"/>
              <w:jc w:val="center"/>
            </w:pPr>
            <w:r w:rsidRPr="00DA0641">
              <w:rPr>
                <w:b/>
              </w:rPr>
              <w:t>Future Skills and training needs</w:t>
            </w:r>
          </w:p>
        </w:tc>
      </w:tr>
      <w:tr w:rsidR="002731B2" w:rsidRPr="00DA0641" w14:paraId="1F782D90" w14:textId="77777777" w:rsidTr="002731B2">
        <w:tc>
          <w:tcPr>
            <w:tcW w:w="3366" w:type="pct"/>
          </w:tcPr>
          <w:p w14:paraId="1C0F171B" w14:textId="2676ED77" w:rsidR="002731B2" w:rsidRDefault="002731B2" w:rsidP="002731B2">
            <w:pPr>
              <w:spacing w:after="0" w:line="276" w:lineRule="auto"/>
            </w:pPr>
            <w:r w:rsidRPr="00DA0641">
              <w:rPr>
                <w:i/>
              </w:rPr>
              <w:t xml:space="preserve">“I don't believe that the industry will undergo a massive transformation. Because we are not the innovators, we are just </w:t>
            </w:r>
            <w:r w:rsidR="00EB65D6">
              <w:rPr>
                <w:i/>
              </w:rPr>
              <w:t xml:space="preserve">the </w:t>
            </w:r>
            <w:r w:rsidRPr="00DA0641">
              <w:rPr>
                <w:i/>
              </w:rPr>
              <w:t>laggards”</w:t>
            </w:r>
            <w:r w:rsidRPr="00DA0641">
              <w:t xml:space="preserve"> (I-4)</w:t>
            </w:r>
            <w:r>
              <w:t>.</w:t>
            </w:r>
          </w:p>
          <w:p w14:paraId="09F62E98" w14:textId="6B905112" w:rsidR="002731B2" w:rsidRPr="00DA0641" w:rsidRDefault="002731B2" w:rsidP="002731B2">
            <w:pPr>
              <w:spacing w:after="0" w:line="276" w:lineRule="auto"/>
            </w:pPr>
            <w:r w:rsidRPr="00DA0641">
              <w:rPr>
                <w:i/>
              </w:rPr>
              <w:t>“Being realistic, I think the training requirement is going to be the same for the next five years. Because we have not filled th</w:t>
            </w:r>
            <w:r w:rsidR="00EB65D6">
              <w:rPr>
                <w:i/>
              </w:rPr>
              <w:t>e</w:t>
            </w:r>
            <w:r w:rsidRPr="00DA0641">
              <w:rPr>
                <w:i/>
              </w:rPr>
              <w:t xml:space="preserve"> training requirement yet. We need to have the whole team or large parts of the team trained-up </w:t>
            </w:r>
            <w:r w:rsidR="00EB65D6">
              <w:rPr>
                <w:i/>
              </w:rPr>
              <w:t>to</w:t>
            </w:r>
            <w:r w:rsidRPr="00DA0641">
              <w:rPr>
                <w:i/>
              </w:rPr>
              <w:t xml:space="preserve"> understand BIM, BIM data, soft landing, and </w:t>
            </w:r>
            <w:r w:rsidR="00EB65D6">
              <w:rPr>
                <w:i/>
              </w:rPr>
              <w:t>so on. But when</w:t>
            </w:r>
            <w:r w:rsidRPr="00DA0641">
              <w:rPr>
                <w:i/>
              </w:rPr>
              <w:t xml:space="preserve"> you move into BIM </w:t>
            </w:r>
            <w:r w:rsidR="00EB65D6" w:rsidRPr="00DA0641">
              <w:rPr>
                <w:i/>
              </w:rPr>
              <w:t>level 3</w:t>
            </w:r>
            <w:r w:rsidRPr="00DA0641">
              <w:rPr>
                <w:i/>
              </w:rPr>
              <w:t xml:space="preserve">, there is further training requirements. But I do not think it is realistic to expect us to be anywhere near that. We will need the next five years to get equipped </w:t>
            </w:r>
            <w:r w:rsidR="00EB65D6">
              <w:rPr>
                <w:i/>
              </w:rPr>
              <w:t>f</w:t>
            </w:r>
            <w:r w:rsidRPr="00DA0641">
              <w:rPr>
                <w:i/>
              </w:rPr>
              <w:t>o</w:t>
            </w:r>
            <w:r w:rsidR="00EB65D6">
              <w:rPr>
                <w:i/>
              </w:rPr>
              <w:t>r</w:t>
            </w:r>
            <w:r w:rsidRPr="00DA0641">
              <w:rPr>
                <w:i/>
              </w:rPr>
              <w:t xml:space="preserve"> BIM level-2”</w:t>
            </w:r>
            <w:r w:rsidRPr="00DA0641">
              <w:t xml:space="preserve"> (I-2)</w:t>
            </w:r>
          </w:p>
        </w:tc>
        <w:tc>
          <w:tcPr>
            <w:tcW w:w="1634" w:type="pct"/>
          </w:tcPr>
          <w:p w14:paraId="4DA2358B" w14:textId="77777777" w:rsidR="00EB65D6" w:rsidRDefault="002731B2" w:rsidP="002731B2">
            <w:pPr>
              <w:spacing w:after="0" w:line="276" w:lineRule="auto"/>
            </w:pPr>
            <w:r w:rsidRPr="00DA0641">
              <w:t>A massive transformation of the industry cannot be expected within next five years</w:t>
            </w:r>
            <w:r w:rsidR="00EB65D6">
              <w:t>.</w:t>
            </w:r>
          </w:p>
          <w:p w14:paraId="5F8764F2" w14:textId="77777777" w:rsidR="00EB65D6" w:rsidRDefault="00EB65D6" w:rsidP="002731B2">
            <w:pPr>
              <w:spacing w:after="0" w:line="276" w:lineRule="auto"/>
            </w:pPr>
          </w:p>
          <w:p w14:paraId="44663125" w14:textId="61F06CB6" w:rsidR="002731B2" w:rsidRPr="00DA0641" w:rsidRDefault="002731B2" w:rsidP="002731B2">
            <w:pPr>
              <w:spacing w:after="0" w:line="276" w:lineRule="auto"/>
            </w:pPr>
            <w:r w:rsidRPr="00DA0641">
              <w:t>Realistically, the training requirement is going to be the same for the next five years.</w:t>
            </w:r>
          </w:p>
        </w:tc>
      </w:tr>
      <w:tr w:rsidR="002731B2" w:rsidRPr="00DA0641" w14:paraId="5C5EBA3B" w14:textId="77777777" w:rsidTr="002731B2">
        <w:tc>
          <w:tcPr>
            <w:tcW w:w="3366" w:type="pct"/>
          </w:tcPr>
          <w:p w14:paraId="6078ADF9" w14:textId="77777777" w:rsidR="002731B2" w:rsidRPr="00DA0641" w:rsidRDefault="002731B2" w:rsidP="002731B2">
            <w:pPr>
              <w:spacing w:after="0" w:line="276" w:lineRule="auto"/>
            </w:pPr>
            <w:r w:rsidRPr="00DA0641">
              <w:t>“In countries like the UK, the demand for BIM skills are rising and BIM is expected to become the standard practice in the coming years” (I-19)</w:t>
            </w:r>
          </w:p>
        </w:tc>
        <w:tc>
          <w:tcPr>
            <w:tcW w:w="1634" w:type="pct"/>
          </w:tcPr>
          <w:p w14:paraId="10B7204C" w14:textId="77777777" w:rsidR="002731B2" w:rsidRPr="00DA0641" w:rsidRDefault="002731B2" w:rsidP="002731B2">
            <w:pPr>
              <w:spacing w:after="0" w:line="276" w:lineRule="auto"/>
            </w:pPr>
            <w:r w:rsidRPr="00DA0641">
              <w:t>The BIM skill demand will rise in next five years</w:t>
            </w:r>
          </w:p>
        </w:tc>
      </w:tr>
    </w:tbl>
    <w:p w14:paraId="391B533C" w14:textId="77777777" w:rsidR="002731B2" w:rsidRPr="00DA0641" w:rsidRDefault="002731B2" w:rsidP="002731B2">
      <w:pPr>
        <w:pStyle w:val="Caption"/>
        <w:keepNext/>
        <w:spacing w:line="276" w:lineRule="auto"/>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44"/>
        <w:gridCol w:w="5183"/>
      </w:tblGrid>
      <w:tr w:rsidR="002731B2" w:rsidRPr="00DA0641" w14:paraId="1CB7278C" w14:textId="77777777" w:rsidTr="002731B2">
        <w:tc>
          <w:tcPr>
            <w:tcW w:w="5000" w:type="pct"/>
            <w:gridSpan w:val="2"/>
          </w:tcPr>
          <w:p w14:paraId="6854EA8E" w14:textId="77777777" w:rsidR="002731B2" w:rsidRPr="00DA0641" w:rsidRDefault="002731B2" w:rsidP="002731B2">
            <w:pPr>
              <w:spacing w:after="0" w:line="276" w:lineRule="auto"/>
              <w:jc w:val="center"/>
              <w:rPr>
                <w:b/>
              </w:rPr>
            </w:pPr>
            <w:r w:rsidRPr="00DA0641">
              <w:rPr>
                <w:b/>
              </w:rPr>
              <w:t>Skills, knowledge, and training needs for Big Data Analytics (BDA)</w:t>
            </w:r>
          </w:p>
        </w:tc>
      </w:tr>
      <w:tr w:rsidR="002731B2" w:rsidRPr="00DA0641" w14:paraId="573A9671" w14:textId="77777777" w:rsidTr="002731B2">
        <w:tc>
          <w:tcPr>
            <w:tcW w:w="5000" w:type="pct"/>
            <w:gridSpan w:val="2"/>
          </w:tcPr>
          <w:p w14:paraId="3974F728" w14:textId="77777777" w:rsidR="002731B2" w:rsidRPr="00DA0641" w:rsidRDefault="002731B2" w:rsidP="002731B2">
            <w:pPr>
              <w:spacing w:after="0" w:line="276" w:lineRule="auto"/>
              <w:jc w:val="center"/>
              <w:rPr>
                <w:b/>
              </w:rPr>
            </w:pPr>
            <w:r w:rsidRPr="00DA0641">
              <w:rPr>
                <w:b/>
              </w:rPr>
              <w:t>Current Skills and training needs</w:t>
            </w:r>
          </w:p>
        </w:tc>
      </w:tr>
      <w:tr w:rsidR="002731B2" w:rsidRPr="00DA0641" w14:paraId="3FFA2CEB" w14:textId="77777777" w:rsidTr="002731B2">
        <w:tc>
          <w:tcPr>
            <w:tcW w:w="3287" w:type="pct"/>
          </w:tcPr>
          <w:p w14:paraId="7DAA4FE1" w14:textId="77777777" w:rsidR="002731B2" w:rsidRPr="00DA0641" w:rsidRDefault="002731B2" w:rsidP="002731B2">
            <w:pPr>
              <w:spacing w:after="0" w:line="276" w:lineRule="auto"/>
              <w:jc w:val="center"/>
              <w:rPr>
                <w:b/>
              </w:rPr>
            </w:pPr>
            <w:r w:rsidRPr="00DA0641">
              <w:rPr>
                <w:b/>
              </w:rPr>
              <w:t>Quoted Perception</w:t>
            </w:r>
          </w:p>
        </w:tc>
        <w:tc>
          <w:tcPr>
            <w:tcW w:w="1713" w:type="pct"/>
          </w:tcPr>
          <w:p w14:paraId="09C75AFC" w14:textId="77777777" w:rsidR="002731B2" w:rsidRPr="00DA0641" w:rsidRDefault="002731B2" w:rsidP="002731B2">
            <w:pPr>
              <w:spacing w:after="0" w:line="276" w:lineRule="auto"/>
              <w:jc w:val="center"/>
              <w:rPr>
                <w:b/>
              </w:rPr>
            </w:pPr>
            <w:r w:rsidRPr="00DA0641">
              <w:rPr>
                <w:b/>
              </w:rPr>
              <w:t>Key Dimension of the perception</w:t>
            </w:r>
          </w:p>
        </w:tc>
      </w:tr>
      <w:tr w:rsidR="002731B2" w:rsidRPr="00DA0641" w14:paraId="498F0356" w14:textId="77777777" w:rsidTr="002731B2">
        <w:tc>
          <w:tcPr>
            <w:tcW w:w="3287" w:type="pct"/>
          </w:tcPr>
          <w:p w14:paraId="7B9A1620" w14:textId="477354BA" w:rsidR="002731B2" w:rsidRPr="00DA0641" w:rsidRDefault="002731B2" w:rsidP="002731B2">
            <w:pPr>
              <w:spacing w:after="0" w:line="276" w:lineRule="auto"/>
            </w:pPr>
            <w:r w:rsidRPr="00DA0641">
              <w:rPr>
                <w:i/>
              </w:rPr>
              <w:t xml:space="preserve">“The demand for skilled Data Engineers (or Big Data Engineers) is rapidly growing. </w:t>
            </w:r>
            <w:r w:rsidR="00EB65D6">
              <w:rPr>
                <w:i/>
              </w:rPr>
              <w:t>Regardless of what</w:t>
            </w:r>
            <w:r w:rsidRPr="00DA0641">
              <w:rPr>
                <w:i/>
              </w:rPr>
              <w:t xml:space="preserve"> your company does, to succeed in today’s competitive environment, you need a robust infrastructure to both store and access your company’s data</w:t>
            </w:r>
            <w:r w:rsidR="00EB65D6">
              <w:rPr>
                <w:i/>
              </w:rPr>
              <w:t>. This is a prerequisite for every company</w:t>
            </w:r>
            <w:r w:rsidRPr="00DA0641">
              <w:rPr>
                <w:i/>
              </w:rPr>
              <w:t>. I think, if we are using data analytics in the right way, we need the staff to be trained on all the data related skills and knowledge dimensions”</w:t>
            </w:r>
            <w:r w:rsidRPr="00DA0641">
              <w:t xml:space="preserve"> (I-6)</w:t>
            </w:r>
          </w:p>
        </w:tc>
        <w:tc>
          <w:tcPr>
            <w:tcW w:w="1713" w:type="pct"/>
          </w:tcPr>
          <w:p w14:paraId="614FB2E6" w14:textId="4A46B7AC" w:rsidR="002731B2" w:rsidRPr="00DA0641" w:rsidRDefault="002731B2" w:rsidP="002731B2">
            <w:pPr>
              <w:spacing w:after="0" w:line="276" w:lineRule="auto"/>
            </w:pPr>
            <w:r w:rsidRPr="00DA0641">
              <w:t xml:space="preserve">The demand for data management skills is </w:t>
            </w:r>
            <w:r w:rsidR="00EB65D6">
              <w:t>high</w:t>
            </w:r>
          </w:p>
        </w:tc>
      </w:tr>
      <w:tr w:rsidR="002731B2" w:rsidRPr="00DA0641" w14:paraId="48374211" w14:textId="77777777" w:rsidTr="002731B2">
        <w:tc>
          <w:tcPr>
            <w:tcW w:w="3287" w:type="pct"/>
          </w:tcPr>
          <w:p w14:paraId="0E7FD5A8" w14:textId="5872F97B" w:rsidR="002731B2" w:rsidRPr="008C64DB" w:rsidRDefault="002731B2" w:rsidP="002731B2">
            <w:pPr>
              <w:spacing w:after="0" w:line="276" w:lineRule="auto"/>
              <w:rPr>
                <w:i/>
              </w:rPr>
            </w:pPr>
            <w:r w:rsidRPr="00DA0641">
              <w:rPr>
                <w:i/>
              </w:rPr>
              <w:t xml:space="preserve">“We do have massive training programmes up and running. So, these include the big data analytical part as well. </w:t>
            </w:r>
            <w:r w:rsidR="00EB65D6">
              <w:rPr>
                <w:i/>
              </w:rPr>
              <w:t xml:space="preserve">It is well maintained in </w:t>
            </w:r>
            <w:r w:rsidRPr="00DA0641">
              <w:rPr>
                <w:i/>
              </w:rPr>
              <w:t>our company”(I-6)</w:t>
            </w:r>
          </w:p>
        </w:tc>
        <w:tc>
          <w:tcPr>
            <w:tcW w:w="1713" w:type="pct"/>
          </w:tcPr>
          <w:p w14:paraId="59345895" w14:textId="7E73C3D6" w:rsidR="002731B2" w:rsidRPr="00DA0641" w:rsidRDefault="002731B2" w:rsidP="002731B2">
            <w:pPr>
              <w:spacing w:after="0" w:line="276" w:lineRule="auto"/>
            </w:pPr>
            <w:r w:rsidRPr="00DA0641">
              <w:t>We are satisfied with our current training policy</w:t>
            </w:r>
          </w:p>
        </w:tc>
      </w:tr>
      <w:tr w:rsidR="002731B2" w:rsidRPr="00DA0641" w14:paraId="763C919D" w14:textId="77777777" w:rsidTr="002731B2">
        <w:tc>
          <w:tcPr>
            <w:tcW w:w="3287" w:type="pct"/>
          </w:tcPr>
          <w:p w14:paraId="0AEE5C46" w14:textId="4A8ABE74" w:rsidR="002731B2" w:rsidRPr="00DA0641" w:rsidRDefault="002731B2" w:rsidP="002731B2">
            <w:pPr>
              <w:spacing w:after="0" w:line="276" w:lineRule="auto"/>
              <w:rPr>
                <w:i/>
              </w:rPr>
            </w:pPr>
            <w:r w:rsidRPr="00DA0641">
              <w:rPr>
                <w:i/>
              </w:rPr>
              <w:t>“For data protection</w:t>
            </w:r>
            <w:r w:rsidR="00EB65D6">
              <w:rPr>
                <w:i/>
              </w:rPr>
              <w:t>,</w:t>
            </w:r>
            <w:r w:rsidRPr="00DA0641">
              <w:rPr>
                <w:i/>
              </w:rPr>
              <w:t xml:space="preserve"> we have monthly training, but not for analytics within our site. But, in head offices we do have lot of training going on for data analytics to ensure at least 1,500 people across our direct and indirect workforce undertake an apprenticeship or vocational training” (I-3).</w:t>
            </w:r>
          </w:p>
        </w:tc>
        <w:tc>
          <w:tcPr>
            <w:tcW w:w="1713" w:type="pct"/>
          </w:tcPr>
          <w:p w14:paraId="75569197" w14:textId="19FDC84B" w:rsidR="002731B2" w:rsidRPr="00DA0641" w:rsidRDefault="002A66A3" w:rsidP="002731B2">
            <w:pPr>
              <w:spacing w:after="0" w:line="276" w:lineRule="auto"/>
            </w:pPr>
            <w:r>
              <w:t>Th</w:t>
            </w:r>
            <w:r w:rsidR="002731B2" w:rsidRPr="00DA0641">
              <w:t xml:space="preserve">e current training is well sufficient for some areas, but </w:t>
            </w:r>
            <w:r>
              <w:t xml:space="preserve">at the same time, </w:t>
            </w:r>
            <w:r w:rsidR="002731B2" w:rsidRPr="00DA0641">
              <w:t xml:space="preserve">inadequate for certain areas </w:t>
            </w:r>
          </w:p>
          <w:p w14:paraId="151C357C" w14:textId="77777777" w:rsidR="002731B2" w:rsidRPr="00DA0641" w:rsidRDefault="002731B2" w:rsidP="002731B2">
            <w:pPr>
              <w:spacing w:after="0" w:line="276" w:lineRule="auto"/>
            </w:pPr>
          </w:p>
        </w:tc>
      </w:tr>
      <w:tr w:rsidR="002731B2" w:rsidRPr="00DA0641" w14:paraId="1C1CF5A0" w14:textId="77777777" w:rsidTr="002731B2">
        <w:tc>
          <w:tcPr>
            <w:tcW w:w="3287" w:type="pct"/>
          </w:tcPr>
          <w:p w14:paraId="0CAB1D63" w14:textId="2DC96E14" w:rsidR="002731B2" w:rsidRPr="00DA0641" w:rsidRDefault="002731B2" w:rsidP="002731B2">
            <w:pPr>
              <w:spacing w:after="0" w:line="276" w:lineRule="auto"/>
              <w:rPr>
                <w:i/>
              </w:rPr>
            </w:pPr>
            <w:r w:rsidRPr="00DA0641">
              <w:rPr>
                <w:i/>
              </w:rPr>
              <w:t xml:space="preserve">“It is necessary to get your hands dirty. We are trying to gain hands-on experience with the big data tools. </w:t>
            </w:r>
            <w:r w:rsidR="002A66A3">
              <w:rPr>
                <w:i/>
              </w:rPr>
              <w:t>Because</w:t>
            </w:r>
            <w:r w:rsidRPr="00DA0641">
              <w:rPr>
                <w:i/>
              </w:rPr>
              <w:t xml:space="preserve"> the technology changes very quickly, short-term courses significantly</w:t>
            </w:r>
            <w:r w:rsidR="002A66A3">
              <w:rPr>
                <w:i/>
              </w:rPr>
              <w:t xml:space="preserve"> help to match those short-term requirements</w:t>
            </w:r>
            <w:r w:rsidRPr="00DA0641">
              <w:rPr>
                <w:i/>
              </w:rPr>
              <w:t xml:space="preserve">. We have such short courses, but I think they need to be improved and </w:t>
            </w:r>
            <w:r w:rsidR="002A66A3">
              <w:rPr>
                <w:i/>
              </w:rPr>
              <w:t xml:space="preserve">we </w:t>
            </w:r>
            <w:r w:rsidRPr="00DA0641">
              <w:rPr>
                <w:i/>
              </w:rPr>
              <w:t>need them frequently.</w:t>
            </w:r>
          </w:p>
          <w:p w14:paraId="1B93216E" w14:textId="59E3747F" w:rsidR="002731B2" w:rsidRDefault="002731B2" w:rsidP="002731B2">
            <w:pPr>
              <w:spacing w:after="0" w:line="276" w:lineRule="auto"/>
              <w:rPr>
                <w:i/>
              </w:rPr>
            </w:pPr>
            <w:r w:rsidRPr="00DA0641">
              <w:rPr>
                <w:i/>
              </w:rPr>
              <w:t>We will need to help existing managers</w:t>
            </w:r>
            <w:r w:rsidR="002A66A3">
              <w:rPr>
                <w:i/>
              </w:rPr>
              <w:t xml:space="preserve"> </w:t>
            </w:r>
            <w:r w:rsidRPr="00DA0641">
              <w:rPr>
                <w:i/>
              </w:rPr>
              <w:t>at all levels</w:t>
            </w:r>
            <w:r w:rsidR="002A66A3">
              <w:rPr>
                <w:i/>
              </w:rPr>
              <w:t xml:space="preserve"> to make them</w:t>
            </w:r>
            <w:r w:rsidRPr="00DA0641">
              <w:rPr>
                <w:i/>
              </w:rPr>
              <w:t xml:space="preserve"> comfortable with data and analytics. They may not become ‘data natives’ or experts themselves, but they need to embrace the advantages of data and analytics. </w:t>
            </w:r>
            <w:r w:rsidR="002A66A3">
              <w:rPr>
                <w:i/>
              </w:rPr>
              <w:t>Therefore,</w:t>
            </w:r>
            <w:r w:rsidRPr="00DA0641">
              <w:rPr>
                <w:i/>
              </w:rPr>
              <w:t xml:space="preserve"> education is important</w:t>
            </w:r>
            <w:r w:rsidR="002A66A3">
              <w:rPr>
                <w:i/>
              </w:rPr>
              <w:t xml:space="preserve">, </w:t>
            </w:r>
            <w:r w:rsidRPr="00DA0641">
              <w:rPr>
                <w:i/>
              </w:rPr>
              <w:t>especially to create a bridge between the data science and traditional business world” (I-11.</w:t>
            </w:r>
          </w:p>
          <w:p w14:paraId="767630DB" w14:textId="77777777" w:rsidR="002731B2" w:rsidRDefault="002731B2" w:rsidP="002731B2">
            <w:pPr>
              <w:spacing w:after="0" w:line="276" w:lineRule="auto"/>
              <w:rPr>
                <w:i/>
              </w:rPr>
            </w:pPr>
            <w:r w:rsidRPr="00DA0641">
              <w:rPr>
                <w:i/>
              </w:rPr>
              <w:t>“Our company certainly need more training on these areas” (I-12).</w:t>
            </w:r>
          </w:p>
          <w:p w14:paraId="2F3D2EBB" w14:textId="2F7E67D8" w:rsidR="002731B2" w:rsidRPr="00DA0641" w:rsidRDefault="002731B2" w:rsidP="002731B2">
            <w:pPr>
              <w:spacing w:after="0" w:line="276" w:lineRule="auto"/>
              <w:rPr>
                <w:i/>
              </w:rPr>
            </w:pPr>
            <w:r w:rsidRPr="00DA0641">
              <w:rPr>
                <w:i/>
              </w:rPr>
              <w:t>“The point with all of these things is that big data is nothing without human intervention.  I think more training is required in skills around human dimensions like soft skills, including leadership, people management, behavioural science(I-9)</w:t>
            </w:r>
          </w:p>
        </w:tc>
        <w:tc>
          <w:tcPr>
            <w:tcW w:w="1713" w:type="pct"/>
          </w:tcPr>
          <w:p w14:paraId="5936886F" w14:textId="77777777" w:rsidR="002731B2" w:rsidRPr="00DA0641" w:rsidRDefault="002731B2" w:rsidP="002731B2">
            <w:pPr>
              <w:spacing w:after="0" w:line="276" w:lineRule="auto"/>
            </w:pPr>
            <w:r w:rsidRPr="00DA0641">
              <w:t>We need more training</w:t>
            </w:r>
          </w:p>
        </w:tc>
      </w:tr>
      <w:tr w:rsidR="002731B2" w:rsidRPr="00DA0641" w14:paraId="7C117FA9" w14:textId="77777777" w:rsidTr="002731B2">
        <w:tc>
          <w:tcPr>
            <w:tcW w:w="3287" w:type="pct"/>
          </w:tcPr>
          <w:p w14:paraId="1E07B2CD" w14:textId="1E22294D" w:rsidR="002731B2" w:rsidRPr="008C64DB" w:rsidRDefault="002731B2" w:rsidP="002731B2">
            <w:pPr>
              <w:spacing w:after="0" w:line="276" w:lineRule="auto"/>
              <w:rPr>
                <w:i/>
              </w:rPr>
            </w:pPr>
            <w:r w:rsidRPr="00DA0641">
              <w:rPr>
                <w:i/>
              </w:rPr>
              <w:t>“</w:t>
            </w:r>
            <w:r w:rsidR="002A66A3">
              <w:rPr>
                <w:i/>
              </w:rPr>
              <w:t>G</w:t>
            </w:r>
            <w:r w:rsidR="002A66A3" w:rsidRPr="00DA0641">
              <w:rPr>
                <w:i/>
              </w:rPr>
              <w:t>enerally,</w:t>
            </w:r>
            <w:r w:rsidRPr="00DA0641">
              <w:rPr>
                <w:i/>
              </w:rPr>
              <w:t xml:space="preserve"> we have a very good training policy specifically in big data side</w:t>
            </w:r>
            <w:r w:rsidR="002A66A3">
              <w:rPr>
                <w:i/>
              </w:rPr>
              <w:t>.</w:t>
            </w:r>
            <w:r w:rsidRPr="00DA0641">
              <w:rPr>
                <w:i/>
              </w:rPr>
              <w:t xml:space="preserve"> </w:t>
            </w:r>
            <w:r w:rsidR="002A66A3">
              <w:rPr>
                <w:i/>
              </w:rPr>
              <w:t xml:space="preserve">However, </w:t>
            </w:r>
            <w:r w:rsidRPr="00DA0641">
              <w:rPr>
                <w:i/>
              </w:rPr>
              <w:t xml:space="preserve">there are areas we still need to catch-up on. It is supportive and on-going and at the same time it is </w:t>
            </w:r>
            <w:r w:rsidR="002A66A3">
              <w:rPr>
                <w:i/>
              </w:rPr>
              <w:t>sort of a more</w:t>
            </w:r>
            <w:r w:rsidRPr="00DA0641">
              <w:rPr>
                <w:i/>
              </w:rPr>
              <w:t xml:space="preserve"> formal process that </w:t>
            </w:r>
            <w:r w:rsidR="002A66A3">
              <w:rPr>
                <w:i/>
              </w:rPr>
              <w:t>result in</w:t>
            </w:r>
            <w:r w:rsidRPr="00DA0641">
              <w:rPr>
                <w:i/>
              </w:rPr>
              <w:t xml:space="preserve"> delays” (I-18) </w:t>
            </w:r>
          </w:p>
        </w:tc>
        <w:tc>
          <w:tcPr>
            <w:tcW w:w="1713" w:type="pct"/>
          </w:tcPr>
          <w:p w14:paraId="28631460" w14:textId="6D7194F3" w:rsidR="002731B2" w:rsidRPr="00DA0641" w:rsidRDefault="002731B2" w:rsidP="002731B2">
            <w:pPr>
              <w:spacing w:after="0" w:line="276" w:lineRule="auto"/>
            </w:pPr>
            <w:r w:rsidRPr="00DA0641">
              <w:t>We have implemented training programme</w:t>
            </w:r>
            <w:r w:rsidR="002A66A3">
              <w:t>s</w:t>
            </w:r>
            <w:r w:rsidRPr="00DA0641">
              <w:t xml:space="preserve"> to some extent but, there’s still room for improvement</w:t>
            </w:r>
          </w:p>
        </w:tc>
      </w:tr>
      <w:tr w:rsidR="002731B2" w:rsidRPr="00DA0641" w14:paraId="6BBC5455" w14:textId="77777777" w:rsidTr="002731B2">
        <w:tc>
          <w:tcPr>
            <w:tcW w:w="3287" w:type="pct"/>
          </w:tcPr>
          <w:p w14:paraId="465B7FF6" w14:textId="5557220E" w:rsidR="002731B2" w:rsidRPr="00DA0641" w:rsidRDefault="002731B2" w:rsidP="002731B2">
            <w:pPr>
              <w:spacing w:after="0" w:line="276" w:lineRule="auto"/>
              <w:rPr>
                <w:i/>
              </w:rPr>
            </w:pPr>
            <w:r w:rsidRPr="00DA0641">
              <w:t>“</w:t>
            </w:r>
            <w:r w:rsidR="002A66A3">
              <w:t>There will be</w:t>
            </w:r>
            <w:r w:rsidRPr="00DA0641">
              <w:t xml:space="preserve"> more people that are going to enter into the industry and it’s going to be </w:t>
            </w:r>
            <w:r w:rsidR="002A66A3">
              <w:t>considerable</w:t>
            </w:r>
            <w:r w:rsidRPr="00DA0641">
              <w:t xml:space="preserve"> need for training” (I-12)</w:t>
            </w:r>
          </w:p>
        </w:tc>
        <w:tc>
          <w:tcPr>
            <w:tcW w:w="1713" w:type="pct"/>
          </w:tcPr>
          <w:p w14:paraId="3F48ED17" w14:textId="6443E14C" w:rsidR="002731B2" w:rsidRPr="00DA0641" w:rsidRDefault="002731B2" w:rsidP="002731B2">
            <w:pPr>
              <w:spacing w:after="0" w:line="276" w:lineRule="auto"/>
            </w:pPr>
            <w:r w:rsidRPr="00DA0641">
              <w:t>We certainly need more training because of the increasing amount of entries</w:t>
            </w:r>
            <w:r w:rsidR="002A66A3">
              <w:t xml:space="preserve"> into the industry</w:t>
            </w:r>
          </w:p>
        </w:tc>
      </w:tr>
      <w:tr w:rsidR="002731B2" w:rsidRPr="00DA0641" w14:paraId="11E0D9CF" w14:textId="77777777" w:rsidTr="002731B2">
        <w:tc>
          <w:tcPr>
            <w:tcW w:w="5000" w:type="pct"/>
            <w:gridSpan w:val="2"/>
          </w:tcPr>
          <w:p w14:paraId="32FC3DEF" w14:textId="77777777" w:rsidR="002731B2" w:rsidRPr="00DA0641" w:rsidRDefault="002731B2" w:rsidP="002731B2">
            <w:pPr>
              <w:spacing w:after="0" w:line="276" w:lineRule="auto"/>
              <w:jc w:val="center"/>
            </w:pPr>
            <w:r w:rsidRPr="00DA0641">
              <w:rPr>
                <w:b/>
              </w:rPr>
              <w:t>Future Skills and training needs</w:t>
            </w:r>
          </w:p>
        </w:tc>
      </w:tr>
      <w:tr w:rsidR="002731B2" w:rsidRPr="00DA0641" w14:paraId="07D25EB2" w14:textId="77777777" w:rsidTr="002731B2">
        <w:tc>
          <w:tcPr>
            <w:tcW w:w="3287" w:type="pct"/>
          </w:tcPr>
          <w:p w14:paraId="7A10A7D2" w14:textId="7B28A044" w:rsidR="002731B2" w:rsidRDefault="002731B2" w:rsidP="002731B2">
            <w:pPr>
              <w:spacing w:after="0" w:line="276" w:lineRule="auto"/>
            </w:pPr>
            <w:r w:rsidRPr="00DA0641">
              <w:rPr>
                <w:i/>
              </w:rPr>
              <w:t xml:space="preserve">“I have no doubt </w:t>
            </w:r>
            <w:r w:rsidR="002A66A3">
              <w:rPr>
                <w:i/>
              </w:rPr>
              <w:t xml:space="preserve">that </w:t>
            </w:r>
            <w:r w:rsidRPr="00DA0641">
              <w:rPr>
                <w:i/>
              </w:rPr>
              <w:t>over the next five-ten years</w:t>
            </w:r>
            <w:r w:rsidR="002A66A3">
              <w:rPr>
                <w:i/>
              </w:rPr>
              <w:t>,</w:t>
            </w:r>
            <w:r w:rsidRPr="00DA0641">
              <w:rPr>
                <w:i/>
              </w:rPr>
              <w:t xml:space="preserve"> we will change significantly and that we will have more data analysts than people fixing things”</w:t>
            </w:r>
            <w:r w:rsidRPr="00DA0641">
              <w:t xml:space="preserve"> (I-10).</w:t>
            </w:r>
          </w:p>
          <w:p w14:paraId="6C032A62" w14:textId="77777777" w:rsidR="002731B2" w:rsidRPr="00DA0641" w:rsidRDefault="002731B2" w:rsidP="002731B2">
            <w:pPr>
              <w:spacing w:after="0" w:line="276" w:lineRule="auto"/>
            </w:pPr>
            <w:r w:rsidRPr="00DA0641">
              <w:t xml:space="preserve"> “Big data isn’t just an important part of the future, it may be the future itself, so our industry will definitely shape the future” (I-16)</w:t>
            </w:r>
          </w:p>
        </w:tc>
        <w:tc>
          <w:tcPr>
            <w:tcW w:w="1713" w:type="pct"/>
          </w:tcPr>
          <w:p w14:paraId="507DDE9F" w14:textId="77777777" w:rsidR="002731B2" w:rsidRPr="00DA0641" w:rsidRDefault="002731B2" w:rsidP="002731B2">
            <w:pPr>
              <w:spacing w:after="0" w:line="276" w:lineRule="auto"/>
            </w:pPr>
            <w:r w:rsidRPr="00DA0641">
              <w:t>The construction industry will change significantly in terms of big data analytics in the next five years</w:t>
            </w:r>
          </w:p>
        </w:tc>
      </w:tr>
      <w:tr w:rsidR="002731B2" w:rsidRPr="00DA0641" w14:paraId="56A58B9E" w14:textId="77777777" w:rsidTr="002731B2">
        <w:tc>
          <w:tcPr>
            <w:tcW w:w="3287" w:type="pct"/>
          </w:tcPr>
          <w:p w14:paraId="2C87797A" w14:textId="7C753BC2" w:rsidR="002731B2" w:rsidRPr="00DA0641" w:rsidRDefault="002731B2" w:rsidP="002731B2">
            <w:pPr>
              <w:spacing w:after="0" w:line="276" w:lineRule="auto"/>
            </w:pPr>
            <w:r w:rsidRPr="00DA0641">
              <w:t>“</w:t>
            </w:r>
            <w:r w:rsidR="004A5E88">
              <w:t>T</w:t>
            </w:r>
            <w:r w:rsidRPr="00DA0641">
              <w:t xml:space="preserve">he changes we will see in next five years for Big Data will </w:t>
            </w:r>
            <w:r w:rsidR="004A5E88">
              <w:t xml:space="preserve">not </w:t>
            </w:r>
            <w:r w:rsidRPr="00DA0641">
              <w:t xml:space="preserve">reflect a massive difference </w:t>
            </w:r>
            <w:r w:rsidR="004A5E88">
              <w:t xml:space="preserve">as </w:t>
            </w:r>
            <w:r w:rsidRPr="00DA0641">
              <w:t>we are going on a slow pace” ( I-2) .</w:t>
            </w:r>
          </w:p>
        </w:tc>
        <w:tc>
          <w:tcPr>
            <w:tcW w:w="1713" w:type="pct"/>
          </w:tcPr>
          <w:p w14:paraId="644C1A9B" w14:textId="77777777" w:rsidR="002731B2" w:rsidRPr="00DA0641" w:rsidRDefault="002731B2" w:rsidP="002731B2">
            <w:pPr>
              <w:spacing w:after="0" w:line="276" w:lineRule="auto"/>
            </w:pPr>
            <w:r w:rsidRPr="00DA0641">
              <w:t>Changes are expected, but not so soon as in five years. It will be on a slow pace.</w:t>
            </w:r>
          </w:p>
        </w:tc>
      </w:tr>
    </w:tbl>
    <w:p w14:paraId="27EA080A" w14:textId="77777777" w:rsidR="002731B2" w:rsidRPr="00DA0641" w:rsidRDefault="002731B2" w:rsidP="002731B2">
      <w:pPr>
        <w:pStyle w:val="Caption"/>
        <w:keepNext/>
        <w:spacing w:line="276" w:lineRule="auto"/>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44"/>
        <w:gridCol w:w="5183"/>
      </w:tblGrid>
      <w:tr w:rsidR="002731B2" w:rsidRPr="00DA0641" w14:paraId="224B6925" w14:textId="77777777" w:rsidTr="002731B2">
        <w:tc>
          <w:tcPr>
            <w:tcW w:w="5000" w:type="pct"/>
            <w:gridSpan w:val="2"/>
          </w:tcPr>
          <w:p w14:paraId="584320BA" w14:textId="77777777" w:rsidR="002731B2" w:rsidRPr="00DA0641" w:rsidRDefault="002731B2" w:rsidP="002731B2">
            <w:pPr>
              <w:spacing w:after="0" w:line="276" w:lineRule="auto"/>
              <w:jc w:val="center"/>
              <w:rPr>
                <w:b/>
              </w:rPr>
            </w:pPr>
            <w:r w:rsidRPr="00DA0641">
              <w:rPr>
                <w:b/>
              </w:rPr>
              <w:t>Skills, knowledge, and training needs for Internet of Things (</w:t>
            </w:r>
            <w:r>
              <w:rPr>
                <w:b/>
              </w:rPr>
              <w:t>IOT</w:t>
            </w:r>
            <w:r w:rsidRPr="00DA0641">
              <w:rPr>
                <w:b/>
              </w:rPr>
              <w:t>)</w:t>
            </w:r>
          </w:p>
        </w:tc>
      </w:tr>
      <w:tr w:rsidR="002731B2" w:rsidRPr="00DA0641" w14:paraId="1C1A225B" w14:textId="77777777" w:rsidTr="002731B2">
        <w:tc>
          <w:tcPr>
            <w:tcW w:w="5000" w:type="pct"/>
            <w:gridSpan w:val="2"/>
          </w:tcPr>
          <w:p w14:paraId="420D87A8" w14:textId="77777777" w:rsidR="002731B2" w:rsidRPr="00DA0641" w:rsidRDefault="002731B2" w:rsidP="002731B2">
            <w:pPr>
              <w:spacing w:after="0" w:line="276" w:lineRule="auto"/>
              <w:jc w:val="center"/>
              <w:rPr>
                <w:b/>
              </w:rPr>
            </w:pPr>
            <w:r w:rsidRPr="00DA0641">
              <w:rPr>
                <w:b/>
              </w:rPr>
              <w:t>Current Skills and training needs</w:t>
            </w:r>
          </w:p>
        </w:tc>
      </w:tr>
      <w:tr w:rsidR="002731B2" w:rsidRPr="00DA0641" w14:paraId="4507B990" w14:textId="77777777" w:rsidTr="002731B2">
        <w:tc>
          <w:tcPr>
            <w:tcW w:w="3287" w:type="pct"/>
          </w:tcPr>
          <w:p w14:paraId="31A4CD3C" w14:textId="77777777" w:rsidR="002731B2" w:rsidRPr="00DA0641" w:rsidRDefault="002731B2" w:rsidP="002731B2">
            <w:pPr>
              <w:spacing w:after="0" w:line="276" w:lineRule="auto"/>
              <w:jc w:val="center"/>
              <w:rPr>
                <w:b/>
              </w:rPr>
            </w:pPr>
            <w:r w:rsidRPr="00DA0641">
              <w:rPr>
                <w:b/>
              </w:rPr>
              <w:t>Quoted Perception</w:t>
            </w:r>
          </w:p>
        </w:tc>
        <w:tc>
          <w:tcPr>
            <w:tcW w:w="1713" w:type="pct"/>
          </w:tcPr>
          <w:p w14:paraId="1A6237EA" w14:textId="77777777" w:rsidR="002731B2" w:rsidRPr="00DA0641" w:rsidRDefault="002731B2" w:rsidP="002731B2">
            <w:pPr>
              <w:spacing w:after="0" w:line="276" w:lineRule="auto"/>
              <w:jc w:val="center"/>
              <w:rPr>
                <w:b/>
              </w:rPr>
            </w:pPr>
            <w:r w:rsidRPr="00DA0641">
              <w:rPr>
                <w:b/>
              </w:rPr>
              <w:t>Key Dimension of the perception</w:t>
            </w:r>
          </w:p>
        </w:tc>
      </w:tr>
      <w:tr w:rsidR="002731B2" w:rsidRPr="00DA0641" w14:paraId="5B9010C8" w14:textId="77777777" w:rsidTr="002731B2">
        <w:tc>
          <w:tcPr>
            <w:tcW w:w="3287" w:type="pct"/>
          </w:tcPr>
          <w:p w14:paraId="5466B3EF" w14:textId="77777777" w:rsidR="002731B2" w:rsidRDefault="002731B2" w:rsidP="002731B2">
            <w:pPr>
              <w:spacing w:after="0" w:line="276" w:lineRule="auto"/>
              <w:rPr>
                <w:i/>
              </w:rPr>
            </w:pPr>
            <w:r w:rsidRPr="00DA0641">
              <w:rPr>
                <w:i/>
              </w:rPr>
              <w:t xml:space="preserve">“I think being able to convince is the most important skill. From my point of view, being able to make that case, to my boss, in particularly why we should invest money in </w:t>
            </w:r>
            <w:r>
              <w:rPr>
                <w:i/>
              </w:rPr>
              <w:t>IOT</w:t>
            </w:r>
            <w:r w:rsidRPr="00DA0641">
              <w:rPr>
                <w:i/>
              </w:rPr>
              <w:t>. It is to make the case and convince people. People need to have the basic understanding of the principles. I do not think you have to have the technical knowledge. The thing about facility management is, it is such a broad area that a facility manager does not have a deepened understanding of every area he is responsible for. You get specialist cleaners, specialist securities, and specialist maintenance and it is the same. I would bring in the consultant basically. I need to know how to identify the best consultants. I think that’s the skill I need have” (I-2).</w:t>
            </w:r>
          </w:p>
          <w:p w14:paraId="0311C3E0" w14:textId="1BCCDEBD" w:rsidR="002731B2" w:rsidRPr="002300CE" w:rsidRDefault="002731B2" w:rsidP="002731B2">
            <w:pPr>
              <w:spacing w:after="0" w:line="276" w:lineRule="auto"/>
              <w:rPr>
                <w:i/>
              </w:rPr>
            </w:pPr>
            <w:r w:rsidRPr="00DA0641">
              <w:rPr>
                <w:i/>
              </w:rPr>
              <w:t xml:space="preserve">“Probably what they need to do is, start with getting people </w:t>
            </w:r>
            <w:r w:rsidR="004A5E88">
              <w:rPr>
                <w:i/>
              </w:rPr>
              <w:t>onboard.</w:t>
            </w:r>
            <w:r w:rsidRPr="00DA0641">
              <w:rPr>
                <w:i/>
              </w:rPr>
              <w:t xml:space="preserve"> </w:t>
            </w:r>
            <w:r w:rsidR="004A5E88">
              <w:rPr>
                <w:i/>
              </w:rPr>
              <w:t>At</w:t>
            </w:r>
            <w:r w:rsidRPr="00DA0641">
              <w:rPr>
                <w:i/>
              </w:rPr>
              <w:t xml:space="preserve"> senior management level</w:t>
            </w:r>
            <w:r w:rsidR="004A5E88">
              <w:rPr>
                <w:i/>
              </w:rPr>
              <w:t>,</w:t>
            </w:r>
            <w:r w:rsidRPr="00DA0641">
              <w:rPr>
                <w:i/>
              </w:rPr>
              <w:t xml:space="preserve"> </w:t>
            </w:r>
            <w:r w:rsidR="004A5E88">
              <w:rPr>
                <w:i/>
              </w:rPr>
              <w:t>advising employees</w:t>
            </w:r>
            <w:r w:rsidRPr="00DA0641">
              <w:rPr>
                <w:i/>
              </w:rPr>
              <w:t xml:space="preserve"> to spread awareness</w:t>
            </w:r>
            <w:r w:rsidR="004A5E88">
              <w:rPr>
                <w:i/>
              </w:rPr>
              <w:t xml:space="preserve"> is important</w:t>
            </w:r>
            <w:r w:rsidRPr="00DA0641">
              <w:rPr>
                <w:i/>
              </w:rPr>
              <w:t xml:space="preserve">. </w:t>
            </w:r>
            <w:r w:rsidR="004A5E88">
              <w:rPr>
                <w:i/>
              </w:rPr>
              <w:t>T</w:t>
            </w:r>
            <w:r w:rsidRPr="00DA0641">
              <w:rPr>
                <w:i/>
              </w:rPr>
              <w:t>rain</w:t>
            </w:r>
            <w:r w:rsidR="004A5E88">
              <w:rPr>
                <w:i/>
              </w:rPr>
              <w:t>ing for specialist skills can then be done</w:t>
            </w:r>
            <w:r w:rsidRPr="00DA0641">
              <w:rPr>
                <w:i/>
              </w:rPr>
              <w:t>”(I-16)</w:t>
            </w:r>
          </w:p>
        </w:tc>
        <w:tc>
          <w:tcPr>
            <w:tcW w:w="1713" w:type="pct"/>
          </w:tcPr>
          <w:p w14:paraId="5B941901" w14:textId="733A0EF5" w:rsidR="002731B2" w:rsidRPr="00DA0641" w:rsidRDefault="002731B2" w:rsidP="002731B2">
            <w:pPr>
              <w:spacing w:after="0" w:line="276" w:lineRule="auto"/>
            </w:pPr>
            <w:r w:rsidRPr="00DA0641">
              <w:t xml:space="preserve">Being able to convince the value of </w:t>
            </w:r>
            <w:r>
              <w:t>IOT</w:t>
            </w:r>
            <w:r w:rsidRPr="00DA0641">
              <w:t xml:space="preserve"> for the employees is far important than having specialist skills</w:t>
            </w:r>
          </w:p>
        </w:tc>
      </w:tr>
      <w:tr w:rsidR="002731B2" w:rsidRPr="00DA0641" w14:paraId="677015A1" w14:textId="77777777" w:rsidTr="002731B2">
        <w:tc>
          <w:tcPr>
            <w:tcW w:w="3287" w:type="pct"/>
          </w:tcPr>
          <w:p w14:paraId="40E0BC32" w14:textId="7516E721" w:rsidR="002731B2" w:rsidRPr="00DA0641" w:rsidRDefault="002731B2" w:rsidP="002731B2">
            <w:pPr>
              <w:spacing w:after="0" w:line="276" w:lineRule="auto"/>
            </w:pPr>
            <w:r w:rsidRPr="00DA0641">
              <w:rPr>
                <w:i/>
              </w:rPr>
              <w:t xml:space="preserve">“BIM managers </w:t>
            </w:r>
            <w:r w:rsidR="004A5E88">
              <w:rPr>
                <w:i/>
              </w:rPr>
              <w:t>do not necessarily need to have knowledge about</w:t>
            </w:r>
            <w:r w:rsidRPr="00DA0641">
              <w:rPr>
                <w:i/>
              </w:rPr>
              <w:t xml:space="preserve"> asset information. </w:t>
            </w:r>
            <w:r w:rsidR="00AA77A7">
              <w:rPr>
                <w:i/>
              </w:rPr>
              <w:t>What they need to have is knowledge around</w:t>
            </w:r>
            <w:r w:rsidRPr="00DA0641">
              <w:rPr>
                <w:i/>
              </w:rPr>
              <w:t xml:space="preserve"> engineering and project management </w:t>
            </w:r>
            <w:r w:rsidR="00AA77A7">
              <w:rPr>
                <w:i/>
              </w:rPr>
              <w:t>t</w:t>
            </w:r>
            <w:r w:rsidRPr="00DA0641">
              <w:rPr>
                <w:i/>
              </w:rPr>
              <w:t>o</w:t>
            </w:r>
            <w:r w:rsidR="00AA77A7">
              <w:rPr>
                <w:i/>
              </w:rPr>
              <w:t xml:space="preserve"> be able to</w:t>
            </w:r>
            <w:r w:rsidRPr="00DA0641">
              <w:rPr>
                <w:i/>
              </w:rPr>
              <w:t xml:space="preserve"> </w:t>
            </w:r>
            <w:r w:rsidR="00AA77A7">
              <w:rPr>
                <w:i/>
              </w:rPr>
              <w:t>use</w:t>
            </w:r>
            <w:r w:rsidRPr="00DA0641">
              <w:rPr>
                <w:i/>
              </w:rPr>
              <w:t xml:space="preserve"> asset information and to manipulate asset</w:t>
            </w:r>
            <w:r w:rsidR="00AA77A7">
              <w:rPr>
                <w:i/>
              </w:rPr>
              <w:t>s</w:t>
            </w:r>
            <w:r w:rsidRPr="00DA0641">
              <w:rPr>
                <w:i/>
              </w:rPr>
              <w:t xml:space="preserve"> </w:t>
            </w:r>
            <w:r w:rsidR="00AA77A7">
              <w:rPr>
                <w:i/>
              </w:rPr>
              <w:t>at</w:t>
            </w:r>
            <w:r w:rsidRPr="00DA0641">
              <w:rPr>
                <w:i/>
              </w:rPr>
              <w:t xml:space="preserve"> functional information level</w:t>
            </w:r>
            <w:r w:rsidR="00AA77A7">
              <w:rPr>
                <w:i/>
              </w:rPr>
              <w:t>.</w:t>
            </w:r>
            <w:r w:rsidRPr="00DA0641">
              <w:rPr>
                <w:i/>
              </w:rPr>
              <w:t xml:space="preserve"> BIM </w:t>
            </w:r>
            <w:r>
              <w:rPr>
                <w:i/>
              </w:rPr>
              <w:t>workflow</w:t>
            </w:r>
            <w:r w:rsidRPr="00DA0641">
              <w:rPr>
                <w:i/>
              </w:rPr>
              <w:t xml:space="preserve"> and asset information comes in fragmented silos. </w:t>
            </w:r>
            <w:r w:rsidR="00AA77A7">
              <w:rPr>
                <w:i/>
              </w:rPr>
              <w:t>Therefore</w:t>
            </w:r>
            <w:r w:rsidRPr="00DA0641">
              <w:rPr>
                <w:i/>
              </w:rPr>
              <w:t>, we need to bridge this gap. Th</w:t>
            </w:r>
            <w:r w:rsidR="00AA77A7">
              <w:rPr>
                <w:i/>
              </w:rPr>
              <w:t>is</w:t>
            </w:r>
            <w:r w:rsidRPr="00DA0641">
              <w:rPr>
                <w:i/>
              </w:rPr>
              <w:t xml:space="preserve"> can only be done by cross-discipline training” (I-14)</w:t>
            </w:r>
          </w:p>
        </w:tc>
        <w:tc>
          <w:tcPr>
            <w:tcW w:w="1713" w:type="pct"/>
          </w:tcPr>
          <w:p w14:paraId="08A0A774" w14:textId="77777777" w:rsidR="002731B2" w:rsidRPr="00DA0641" w:rsidRDefault="002731B2" w:rsidP="002731B2">
            <w:pPr>
              <w:spacing w:after="0" w:line="276" w:lineRule="auto"/>
            </w:pPr>
            <w:r w:rsidRPr="00DA0641">
              <w:t>Cross discipline skills and knowledge is important</w:t>
            </w:r>
          </w:p>
          <w:p w14:paraId="1644C617" w14:textId="77777777" w:rsidR="002731B2" w:rsidRPr="00DA0641" w:rsidRDefault="002731B2" w:rsidP="002731B2">
            <w:pPr>
              <w:spacing w:after="0" w:line="276" w:lineRule="auto"/>
            </w:pPr>
          </w:p>
        </w:tc>
      </w:tr>
      <w:tr w:rsidR="002731B2" w:rsidRPr="00DA0641" w14:paraId="0E928BA1" w14:textId="77777777" w:rsidTr="002731B2">
        <w:tc>
          <w:tcPr>
            <w:tcW w:w="3287" w:type="pct"/>
          </w:tcPr>
          <w:p w14:paraId="51FAA0F2" w14:textId="0A35D7CE" w:rsidR="002731B2" w:rsidRPr="002300CE" w:rsidRDefault="002731B2" w:rsidP="002731B2">
            <w:pPr>
              <w:spacing w:after="0" w:line="276" w:lineRule="auto"/>
              <w:rPr>
                <w:i/>
              </w:rPr>
            </w:pPr>
            <w:r w:rsidRPr="00DA0641">
              <w:rPr>
                <w:i/>
              </w:rPr>
              <w:t xml:space="preserve">“One of the biggest challenges that we have identified is how to upskill the professions </w:t>
            </w:r>
            <w:r w:rsidR="00AA77A7">
              <w:rPr>
                <w:i/>
              </w:rPr>
              <w:t>within</w:t>
            </w:r>
            <w:r w:rsidRPr="00DA0641">
              <w:rPr>
                <w:i/>
              </w:rPr>
              <w:t xml:space="preserve"> our company</w:t>
            </w:r>
            <w:r w:rsidR="00AA77A7">
              <w:rPr>
                <w:i/>
              </w:rPr>
              <w:t xml:space="preserve"> to cater the technology demand. We must start this</w:t>
            </w:r>
            <w:r w:rsidRPr="00DA0641">
              <w:rPr>
                <w:i/>
              </w:rPr>
              <w:t xml:space="preserve"> </w:t>
            </w:r>
            <w:r w:rsidR="00AA77A7">
              <w:rPr>
                <w:i/>
              </w:rPr>
              <w:t>as early as</w:t>
            </w:r>
            <w:r w:rsidRPr="00DA0641">
              <w:rPr>
                <w:i/>
              </w:rPr>
              <w:t xml:space="preserve"> undergraduate level. We cannot just rely on the traditional method of teaching the technical skills” (I-9).</w:t>
            </w:r>
          </w:p>
        </w:tc>
        <w:tc>
          <w:tcPr>
            <w:tcW w:w="1713" w:type="pct"/>
          </w:tcPr>
          <w:p w14:paraId="16FD4D7E" w14:textId="77777777" w:rsidR="002731B2" w:rsidRPr="00DA0641" w:rsidRDefault="002731B2" w:rsidP="002731B2">
            <w:pPr>
              <w:spacing w:after="0" w:line="276" w:lineRule="auto"/>
            </w:pPr>
            <w:r w:rsidRPr="00DA0641">
              <w:t xml:space="preserve">There are quite serious challenges with regards to </w:t>
            </w:r>
            <w:r>
              <w:t>IOT</w:t>
            </w:r>
            <w:r w:rsidRPr="00DA0641">
              <w:t xml:space="preserve"> upskilling we need to overcome as an industry.</w:t>
            </w:r>
          </w:p>
        </w:tc>
      </w:tr>
      <w:tr w:rsidR="002731B2" w:rsidRPr="00DA0641" w14:paraId="7D38BF08" w14:textId="77777777" w:rsidTr="002731B2">
        <w:tc>
          <w:tcPr>
            <w:tcW w:w="3287" w:type="pct"/>
          </w:tcPr>
          <w:p w14:paraId="27036373" w14:textId="31696A21" w:rsidR="002731B2" w:rsidRPr="00DA0641" w:rsidRDefault="002731B2" w:rsidP="002731B2">
            <w:pPr>
              <w:spacing w:after="0" w:line="276" w:lineRule="auto"/>
              <w:rPr>
                <w:i/>
              </w:rPr>
            </w:pPr>
            <w:r w:rsidRPr="00DA0641">
              <w:rPr>
                <w:i/>
              </w:rPr>
              <w:t>“</w:t>
            </w:r>
            <w:r w:rsidR="00AA77A7">
              <w:rPr>
                <w:i/>
              </w:rPr>
              <w:t xml:space="preserve">There </w:t>
            </w:r>
            <w:r w:rsidRPr="00DA0641">
              <w:rPr>
                <w:i/>
              </w:rPr>
              <w:t xml:space="preserve">is a big barrier to training the </w:t>
            </w:r>
            <w:r w:rsidR="00AA77A7">
              <w:rPr>
                <w:i/>
              </w:rPr>
              <w:t xml:space="preserve">leaders </w:t>
            </w:r>
            <w:r w:rsidRPr="00DA0641">
              <w:rPr>
                <w:i/>
              </w:rPr>
              <w:t xml:space="preserve">especially for big data and </w:t>
            </w:r>
            <w:r>
              <w:rPr>
                <w:i/>
              </w:rPr>
              <w:t>IOT</w:t>
            </w:r>
            <w:r w:rsidRPr="00DA0641">
              <w:rPr>
                <w:i/>
              </w:rPr>
              <w:t xml:space="preserve">. Because BIM has now become business as usual and people get the </w:t>
            </w:r>
            <w:r w:rsidR="00AA77A7">
              <w:rPr>
                <w:i/>
              </w:rPr>
              <w:t xml:space="preserve">basic </w:t>
            </w:r>
            <w:r w:rsidRPr="00DA0641">
              <w:rPr>
                <w:i/>
              </w:rPr>
              <w:t xml:space="preserve">BIM training. </w:t>
            </w:r>
            <w:r w:rsidR="00AA77A7">
              <w:rPr>
                <w:i/>
              </w:rPr>
              <w:t>But the problem is for</w:t>
            </w:r>
            <w:r w:rsidRPr="00DA0641">
              <w:rPr>
                <w:i/>
              </w:rPr>
              <w:t xml:space="preserve"> BDA and </w:t>
            </w:r>
            <w:r>
              <w:rPr>
                <w:i/>
              </w:rPr>
              <w:t>IOT</w:t>
            </w:r>
            <w:r w:rsidRPr="00DA0641">
              <w:rPr>
                <w:i/>
              </w:rPr>
              <w:t xml:space="preserve">. </w:t>
            </w:r>
            <w:r w:rsidR="00AA77A7">
              <w:rPr>
                <w:i/>
              </w:rPr>
              <w:t>In digital education, y</w:t>
            </w:r>
            <w:r w:rsidRPr="00DA0641">
              <w:rPr>
                <w:i/>
              </w:rPr>
              <w:t xml:space="preserve">ou got to </w:t>
            </w:r>
            <w:r w:rsidR="00AA77A7" w:rsidRPr="00DA0641">
              <w:rPr>
                <w:i/>
              </w:rPr>
              <w:t>bribe or</w:t>
            </w:r>
            <w:r w:rsidRPr="00DA0641">
              <w:rPr>
                <w:i/>
              </w:rPr>
              <w:t xml:space="preserve"> scare </w:t>
            </w:r>
            <w:r w:rsidR="00AA77A7">
              <w:rPr>
                <w:i/>
              </w:rPr>
              <w:t xml:space="preserve">the </w:t>
            </w:r>
            <w:r w:rsidRPr="00DA0641">
              <w:rPr>
                <w:i/>
              </w:rPr>
              <w:t xml:space="preserve">staff in getting good at these things by either grants or </w:t>
            </w:r>
            <w:r w:rsidR="00AA77A7">
              <w:rPr>
                <w:i/>
              </w:rPr>
              <w:t>things</w:t>
            </w:r>
            <w:r w:rsidRPr="00DA0641">
              <w:rPr>
                <w:i/>
              </w:rPr>
              <w:t xml:space="preserve"> like the 2011 BIM mandate. However,  apprenticeships can play a role in bringing industry and academia closer together, this must start now. </w:t>
            </w:r>
            <w:r w:rsidR="00AA77A7">
              <w:rPr>
                <w:i/>
              </w:rPr>
              <w:t>Therefore, quite</w:t>
            </w:r>
            <w:r w:rsidRPr="00DA0641">
              <w:rPr>
                <w:i/>
              </w:rPr>
              <w:t xml:space="preserve"> a lot of improvement needed in BDA and </w:t>
            </w:r>
            <w:r>
              <w:rPr>
                <w:i/>
              </w:rPr>
              <w:t>IOT</w:t>
            </w:r>
            <w:r w:rsidRPr="00DA0641">
              <w:rPr>
                <w:i/>
              </w:rPr>
              <w:t xml:space="preserve"> sides. If we spent a bit more time trying to make the apprenticeships work rather than using it as a cash cow to fund part-time degree courses, it could help bring these digital skills into the industry” (I-7)</w:t>
            </w:r>
          </w:p>
          <w:p w14:paraId="480B02F3" w14:textId="77777777" w:rsidR="002731B2" w:rsidRPr="00DA0641" w:rsidRDefault="002731B2" w:rsidP="002731B2">
            <w:pPr>
              <w:spacing w:after="0" w:line="276" w:lineRule="auto"/>
              <w:rPr>
                <w:i/>
              </w:rPr>
            </w:pPr>
            <w:r w:rsidRPr="00DA0641">
              <w:rPr>
                <w:i/>
              </w:rPr>
              <w:t xml:space="preserve">Lot of current CPD events encourage understanding of these </w:t>
            </w:r>
            <w:r>
              <w:rPr>
                <w:i/>
              </w:rPr>
              <w:t>IOT</w:t>
            </w:r>
            <w:r w:rsidRPr="00DA0641">
              <w:rPr>
                <w:i/>
              </w:rPr>
              <w:t xml:space="preserve">, BDA techniques rather than an application of them to the real world. It is about an application of the process, not just reiterating what the standard says. </w:t>
            </w:r>
            <w:r>
              <w:rPr>
                <w:i/>
              </w:rPr>
              <w:t>A</w:t>
            </w:r>
            <w:r w:rsidRPr="00DA0641">
              <w:rPr>
                <w:i/>
              </w:rPr>
              <w:t xml:space="preserve">gain, vocational training needs more push. More standardised accreditation of that certification I think would make it more useful for things like </w:t>
            </w:r>
            <w:r>
              <w:rPr>
                <w:i/>
              </w:rPr>
              <w:t>IOT</w:t>
            </w:r>
            <w:r w:rsidRPr="00DA0641">
              <w:rPr>
                <w:i/>
              </w:rPr>
              <w:t xml:space="preserve"> and Big Data”. (I-7)</w:t>
            </w:r>
          </w:p>
        </w:tc>
        <w:tc>
          <w:tcPr>
            <w:tcW w:w="1713" w:type="pct"/>
          </w:tcPr>
          <w:p w14:paraId="697D0BC0" w14:textId="77777777" w:rsidR="002731B2" w:rsidRPr="00DA0641" w:rsidRDefault="002731B2" w:rsidP="002731B2">
            <w:pPr>
              <w:spacing w:after="0" w:line="276" w:lineRule="auto"/>
            </w:pPr>
            <w:r w:rsidRPr="00DA0641">
              <w:t xml:space="preserve">Barriers to </w:t>
            </w:r>
            <w:r>
              <w:t>IOT</w:t>
            </w:r>
            <w:r w:rsidRPr="00DA0641">
              <w:t xml:space="preserve"> training</w:t>
            </w:r>
          </w:p>
        </w:tc>
      </w:tr>
      <w:tr w:rsidR="002731B2" w:rsidRPr="00DA0641" w14:paraId="62B9D437" w14:textId="77777777" w:rsidTr="002731B2">
        <w:tc>
          <w:tcPr>
            <w:tcW w:w="3287" w:type="pct"/>
          </w:tcPr>
          <w:p w14:paraId="05058088" w14:textId="0BBF9C83" w:rsidR="002731B2" w:rsidRPr="00DA0641" w:rsidRDefault="002731B2" w:rsidP="002731B2">
            <w:pPr>
              <w:spacing w:after="0" w:line="276" w:lineRule="auto"/>
              <w:rPr>
                <w:i/>
              </w:rPr>
            </w:pPr>
            <w:r w:rsidRPr="00DA0641">
              <w:rPr>
                <w:i/>
              </w:rPr>
              <w:t xml:space="preserve">“We have a range of training sessions running in collaboration with a standard development institute. This training covers all dimensions of the application of the Internet of Things in an </w:t>
            </w:r>
            <w:r w:rsidR="0094694C">
              <w:rPr>
                <w:i/>
              </w:rPr>
              <w:t>organisation</w:t>
            </w:r>
            <w:r w:rsidRPr="00DA0641">
              <w:rPr>
                <w:i/>
              </w:rPr>
              <w:t xml:space="preserve">: Business models, Technical aspects, Organisational concerns, Budget impact and Security issues. We give this training to many roles regardless of their daily task involvement to </w:t>
            </w:r>
            <w:r>
              <w:rPr>
                <w:i/>
              </w:rPr>
              <w:t>IOT</w:t>
            </w:r>
            <w:r w:rsidRPr="00DA0641">
              <w:rPr>
                <w:i/>
              </w:rPr>
              <w:t>.” (I-8)</w:t>
            </w:r>
          </w:p>
        </w:tc>
        <w:tc>
          <w:tcPr>
            <w:tcW w:w="1713" w:type="pct"/>
          </w:tcPr>
          <w:p w14:paraId="3F20A72A" w14:textId="539986A1" w:rsidR="002731B2" w:rsidRPr="00DA0641" w:rsidRDefault="002731B2" w:rsidP="002731B2">
            <w:pPr>
              <w:spacing w:after="0" w:line="276" w:lineRule="auto"/>
            </w:pPr>
            <w:r w:rsidRPr="00DA0641">
              <w:t xml:space="preserve">We have a range </w:t>
            </w:r>
            <w:r w:rsidR="0094694C">
              <w:t>of</w:t>
            </w:r>
            <w:r w:rsidRPr="00DA0641">
              <w:t xml:space="preserve"> </w:t>
            </w:r>
            <w:r w:rsidR="0094694C" w:rsidRPr="00DA0641">
              <w:t xml:space="preserve">different </w:t>
            </w:r>
            <w:r w:rsidR="0094694C">
              <w:t>IOT</w:t>
            </w:r>
            <w:r w:rsidR="0094694C" w:rsidRPr="00DA0641">
              <w:t xml:space="preserve"> training method</w:t>
            </w:r>
            <w:r w:rsidR="0094694C">
              <w:t>s</w:t>
            </w:r>
            <w:r w:rsidRPr="00DA0641">
              <w:t>, and they are for all levels of managers.</w:t>
            </w:r>
          </w:p>
        </w:tc>
      </w:tr>
      <w:tr w:rsidR="002731B2" w:rsidRPr="00DA0641" w14:paraId="54620F3D" w14:textId="77777777" w:rsidTr="002731B2">
        <w:tc>
          <w:tcPr>
            <w:tcW w:w="3287" w:type="pct"/>
          </w:tcPr>
          <w:p w14:paraId="0E0F39A5" w14:textId="6E537ECB" w:rsidR="002731B2" w:rsidRPr="00DA0641" w:rsidRDefault="002731B2" w:rsidP="002731B2">
            <w:pPr>
              <w:spacing w:after="0" w:line="276" w:lineRule="auto"/>
              <w:rPr>
                <w:i/>
              </w:rPr>
            </w:pPr>
            <w:r w:rsidRPr="00DA0641">
              <w:rPr>
                <w:i/>
              </w:rPr>
              <w:t xml:space="preserve">“I don’t think having a special </w:t>
            </w:r>
            <w:r>
              <w:rPr>
                <w:i/>
              </w:rPr>
              <w:t>IOT</w:t>
            </w:r>
            <w:r w:rsidRPr="00DA0641">
              <w:rPr>
                <w:i/>
              </w:rPr>
              <w:t xml:space="preserve"> programme would be beneficial for </w:t>
            </w:r>
            <w:r w:rsidR="0094694C">
              <w:rPr>
                <w:i/>
              </w:rPr>
              <w:t>any</w:t>
            </w:r>
            <w:r w:rsidRPr="00DA0641">
              <w:rPr>
                <w:i/>
              </w:rPr>
              <w:t xml:space="preserve"> company. </w:t>
            </w:r>
            <w:r w:rsidR="0094694C">
              <w:rPr>
                <w:i/>
              </w:rPr>
              <w:t>We</w:t>
            </w:r>
            <w:r w:rsidRPr="00DA0641">
              <w:rPr>
                <w:i/>
              </w:rPr>
              <w:t xml:space="preserve"> have </w:t>
            </w:r>
            <w:r w:rsidR="0094694C">
              <w:rPr>
                <w:i/>
              </w:rPr>
              <w:t>on-going</w:t>
            </w:r>
            <w:r w:rsidRPr="00DA0641">
              <w:rPr>
                <w:i/>
              </w:rPr>
              <w:t xml:space="preserve"> training for smart technology </w:t>
            </w:r>
            <w:r w:rsidR="0094694C">
              <w:rPr>
                <w:i/>
              </w:rPr>
              <w:t>at our head offices</w:t>
            </w:r>
            <w:r w:rsidRPr="00DA0641">
              <w:rPr>
                <w:i/>
              </w:rPr>
              <w:t xml:space="preserve">. But not very focused on the </w:t>
            </w:r>
            <w:r w:rsidR="0094694C">
              <w:rPr>
                <w:i/>
              </w:rPr>
              <w:t>specific issues of</w:t>
            </w:r>
            <w:r w:rsidRPr="00DA0641">
              <w:rPr>
                <w:i/>
              </w:rPr>
              <w:t xml:space="preserve"> </w:t>
            </w:r>
            <w:r>
              <w:rPr>
                <w:i/>
              </w:rPr>
              <w:t>IOT</w:t>
            </w:r>
            <w:r w:rsidRPr="00DA0641">
              <w:rPr>
                <w:i/>
              </w:rPr>
              <w:t xml:space="preserve">. We </w:t>
            </w:r>
            <w:r w:rsidR="0094694C">
              <w:rPr>
                <w:i/>
              </w:rPr>
              <w:t>have invested</w:t>
            </w:r>
            <w:r w:rsidRPr="00DA0641">
              <w:rPr>
                <w:i/>
              </w:rPr>
              <w:t xml:space="preserve"> in training and development through our talent management programmes to realise the potential of our people across all areas of the business, but not for </w:t>
            </w:r>
            <w:r>
              <w:rPr>
                <w:i/>
              </w:rPr>
              <w:t>IOT</w:t>
            </w:r>
            <w:r w:rsidRPr="00DA0641">
              <w:rPr>
                <w:i/>
              </w:rPr>
              <w:t xml:space="preserve">- that is not </w:t>
            </w:r>
            <w:r w:rsidR="0094694C">
              <w:rPr>
                <w:i/>
              </w:rPr>
              <w:t xml:space="preserve">yet </w:t>
            </w:r>
            <w:r w:rsidRPr="00DA0641">
              <w:rPr>
                <w:i/>
              </w:rPr>
              <w:t>in the priority list (I-4)</w:t>
            </w:r>
          </w:p>
        </w:tc>
        <w:tc>
          <w:tcPr>
            <w:tcW w:w="1713" w:type="pct"/>
          </w:tcPr>
          <w:p w14:paraId="7923257C" w14:textId="77777777" w:rsidR="002731B2" w:rsidRPr="00DA0641" w:rsidRDefault="002731B2" w:rsidP="002731B2">
            <w:pPr>
              <w:spacing w:after="0" w:line="276" w:lineRule="auto"/>
            </w:pPr>
            <w:r w:rsidRPr="00DA0641">
              <w:t>Do not see an urgent need for training</w:t>
            </w:r>
          </w:p>
        </w:tc>
      </w:tr>
      <w:tr w:rsidR="002731B2" w:rsidRPr="00DA0641" w14:paraId="31C55D13" w14:textId="77777777" w:rsidTr="002731B2">
        <w:tc>
          <w:tcPr>
            <w:tcW w:w="3287" w:type="pct"/>
          </w:tcPr>
          <w:p w14:paraId="50EF877A" w14:textId="76AF56D5" w:rsidR="002731B2" w:rsidRPr="00DA0641" w:rsidRDefault="002731B2" w:rsidP="002731B2">
            <w:pPr>
              <w:spacing w:after="0" w:line="276" w:lineRule="auto"/>
            </w:pPr>
            <w:r w:rsidRPr="00DA0641">
              <w:rPr>
                <w:i/>
              </w:rPr>
              <w:t>“</w:t>
            </w:r>
            <w:r w:rsidR="0094694C">
              <w:rPr>
                <w:i/>
              </w:rPr>
              <w:t>We</w:t>
            </w:r>
            <w:r w:rsidRPr="00DA0641">
              <w:rPr>
                <w:i/>
              </w:rPr>
              <w:t xml:space="preserve"> have training but still they require more </w:t>
            </w:r>
            <w:r w:rsidR="0094694C">
              <w:rPr>
                <w:i/>
              </w:rPr>
              <w:t>support</w:t>
            </w:r>
            <w:r w:rsidRPr="00DA0641">
              <w:rPr>
                <w:i/>
              </w:rPr>
              <w:t>”(I-14);</w:t>
            </w:r>
            <w:r>
              <w:rPr>
                <w:i/>
              </w:rPr>
              <w:t xml:space="preserve"> “</w:t>
            </w:r>
            <w:r w:rsidRPr="00DA0641">
              <w:t xml:space="preserve">The existing training is not sufficient. We require more training around </w:t>
            </w:r>
            <w:r>
              <w:t>IOT</w:t>
            </w:r>
            <w:r w:rsidRPr="00DA0641">
              <w:t>”(I-11);</w:t>
            </w:r>
            <w:r>
              <w:t xml:space="preserve"> </w:t>
            </w:r>
            <w:r w:rsidRPr="00DA0641">
              <w:t>“Our company certainly need more training on these areas”(I-12)</w:t>
            </w:r>
          </w:p>
        </w:tc>
        <w:tc>
          <w:tcPr>
            <w:tcW w:w="1713" w:type="pct"/>
          </w:tcPr>
          <w:p w14:paraId="102D37E1" w14:textId="0CA45AE8" w:rsidR="002731B2" w:rsidRPr="00DA0641" w:rsidRDefault="002731B2" w:rsidP="002731B2">
            <w:pPr>
              <w:spacing w:after="0" w:line="276" w:lineRule="auto"/>
            </w:pPr>
            <w:r w:rsidRPr="00DA0641">
              <w:t xml:space="preserve">We have some training programmes but still, we need more training because </w:t>
            </w:r>
            <w:r w:rsidR="0094694C">
              <w:t>of their inadequacy</w:t>
            </w:r>
          </w:p>
        </w:tc>
      </w:tr>
      <w:tr w:rsidR="002731B2" w:rsidRPr="00DA0641" w14:paraId="47D9FA03" w14:textId="77777777" w:rsidTr="002731B2">
        <w:tc>
          <w:tcPr>
            <w:tcW w:w="3287" w:type="pct"/>
          </w:tcPr>
          <w:p w14:paraId="7B906D6D" w14:textId="225A1A04" w:rsidR="002731B2" w:rsidRPr="00DA0641" w:rsidRDefault="002731B2" w:rsidP="002731B2">
            <w:pPr>
              <w:spacing w:after="0" w:line="276" w:lineRule="auto"/>
              <w:rPr>
                <w:i/>
              </w:rPr>
            </w:pPr>
            <w:r w:rsidRPr="00DA0641">
              <w:rPr>
                <w:i/>
              </w:rPr>
              <w:t xml:space="preserve">“We do not have training policy specifically for </w:t>
            </w:r>
            <w:r>
              <w:rPr>
                <w:i/>
              </w:rPr>
              <w:t>IOT</w:t>
            </w:r>
            <w:r w:rsidRPr="00DA0641">
              <w:rPr>
                <w:i/>
              </w:rPr>
              <w:t xml:space="preserve">. </w:t>
            </w:r>
            <w:r w:rsidR="0094694C">
              <w:rPr>
                <w:i/>
              </w:rPr>
              <w:t>There is nothing</w:t>
            </w:r>
            <w:r w:rsidRPr="00DA0641">
              <w:rPr>
                <w:i/>
              </w:rPr>
              <w:t xml:space="preserve"> like formal route for training. If you had an interest in </w:t>
            </w:r>
            <w:r>
              <w:rPr>
                <w:i/>
              </w:rPr>
              <w:t>IOT</w:t>
            </w:r>
            <w:r w:rsidRPr="00DA0641">
              <w:rPr>
                <w:i/>
              </w:rPr>
              <w:t xml:space="preserve"> and you want to do a training course, they would support you. But there is no such a thing like </w:t>
            </w:r>
            <w:r>
              <w:rPr>
                <w:i/>
              </w:rPr>
              <w:t>IOT</w:t>
            </w:r>
            <w:r w:rsidRPr="00DA0641">
              <w:rPr>
                <w:i/>
              </w:rPr>
              <w:t xml:space="preserve"> academy or something like that. I think that is something we need to pay attention to implement”(I-18);</w:t>
            </w:r>
            <w:r w:rsidRPr="00DA0641">
              <w:rPr>
                <w:i/>
              </w:rPr>
              <w:br/>
              <w:t xml:space="preserve">“Not yet but it will be coming in a way. I think it is important to address the fundamentals in the here and now and try to get that consistently progressing. I clearly see there is an urgent training need for </w:t>
            </w:r>
            <w:r>
              <w:rPr>
                <w:i/>
              </w:rPr>
              <w:t>IOT</w:t>
            </w:r>
            <w:r w:rsidRPr="00DA0641">
              <w:rPr>
                <w:i/>
              </w:rPr>
              <w:t xml:space="preserve"> but, unfortunately we still haven’t got that” (I-20</w:t>
            </w:r>
            <w:r>
              <w:rPr>
                <w:i/>
              </w:rPr>
              <w:t>)</w:t>
            </w:r>
          </w:p>
        </w:tc>
        <w:tc>
          <w:tcPr>
            <w:tcW w:w="1713" w:type="pct"/>
          </w:tcPr>
          <w:p w14:paraId="6EC2F265" w14:textId="77777777" w:rsidR="002731B2" w:rsidRPr="00DA0641" w:rsidRDefault="002731B2" w:rsidP="002731B2">
            <w:pPr>
              <w:spacing w:after="0" w:line="276" w:lineRule="auto"/>
            </w:pPr>
            <w:r w:rsidRPr="00DA0641">
              <w:t xml:space="preserve">We have not established a formal </w:t>
            </w:r>
            <w:r>
              <w:t>IOT</w:t>
            </w:r>
            <w:r w:rsidRPr="00DA0641">
              <w:t xml:space="preserve"> training programme yet.</w:t>
            </w:r>
          </w:p>
        </w:tc>
      </w:tr>
      <w:tr w:rsidR="002731B2" w:rsidRPr="00DA0641" w14:paraId="08A147E0" w14:textId="77777777" w:rsidTr="002731B2">
        <w:tc>
          <w:tcPr>
            <w:tcW w:w="3287" w:type="pct"/>
          </w:tcPr>
          <w:p w14:paraId="10591F88" w14:textId="3D37E783" w:rsidR="002731B2" w:rsidRPr="007F2FC9" w:rsidRDefault="0094694C" w:rsidP="002731B2">
            <w:pPr>
              <w:spacing w:after="0" w:line="276" w:lineRule="auto"/>
              <w:rPr>
                <w:i/>
              </w:rPr>
            </w:pPr>
            <w:r>
              <w:rPr>
                <w:i/>
              </w:rPr>
              <w:t>“</w:t>
            </w:r>
            <w:r w:rsidR="002731B2">
              <w:rPr>
                <w:i/>
              </w:rPr>
              <w:t>Because</w:t>
            </w:r>
            <w:r w:rsidR="002731B2" w:rsidRPr="007F2FC9">
              <w:rPr>
                <w:i/>
              </w:rPr>
              <w:t xml:space="preserve"> we are a company moving to a data driven </w:t>
            </w:r>
            <w:r>
              <w:rPr>
                <w:i/>
              </w:rPr>
              <w:t>future</w:t>
            </w:r>
            <w:r w:rsidR="002731B2" w:rsidRPr="007F2FC9">
              <w:rPr>
                <w:i/>
              </w:rPr>
              <w:t>, we have started lot of training programmes targeting above areas on digitalisation. We have a scheme that we give sponsorship/ scholarship for certain employees to go and obtain relevant certificates in the field</w:t>
            </w:r>
            <w:r>
              <w:rPr>
                <w:i/>
              </w:rPr>
              <w:t xml:space="preserve">” </w:t>
            </w:r>
            <w:r w:rsidR="002731B2" w:rsidRPr="007F2FC9">
              <w:rPr>
                <w:i/>
              </w:rPr>
              <w:t>(I-19).</w:t>
            </w:r>
          </w:p>
          <w:p w14:paraId="461B6119" w14:textId="4E3D8B90" w:rsidR="002731B2" w:rsidRPr="00DA0641" w:rsidRDefault="002731B2" w:rsidP="002731B2">
            <w:pPr>
              <w:spacing w:after="0" w:line="276" w:lineRule="auto"/>
              <w:rPr>
                <w:i/>
              </w:rPr>
            </w:pPr>
            <w:r w:rsidRPr="007F2FC9">
              <w:rPr>
                <w:i/>
              </w:rPr>
              <w:t>“</w:t>
            </w:r>
            <w:r w:rsidR="0094694C">
              <w:rPr>
                <w:i/>
              </w:rPr>
              <w:t xml:space="preserve">We </w:t>
            </w:r>
            <w:r w:rsidRPr="007F2FC9">
              <w:rPr>
                <w:i/>
              </w:rPr>
              <w:t xml:space="preserve">have a good training </w:t>
            </w:r>
            <w:r w:rsidR="0094694C">
              <w:rPr>
                <w:i/>
              </w:rPr>
              <w:t xml:space="preserve">process </w:t>
            </w:r>
            <w:r w:rsidRPr="007F2FC9">
              <w:rPr>
                <w:i/>
              </w:rPr>
              <w:t xml:space="preserve">for the </w:t>
            </w:r>
            <w:r w:rsidR="0094694C">
              <w:rPr>
                <w:i/>
              </w:rPr>
              <w:t xml:space="preserve">IoT </w:t>
            </w:r>
            <w:r w:rsidRPr="007F2FC9">
              <w:rPr>
                <w:i/>
              </w:rPr>
              <w:t xml:space="preserve">skills. </w:t>
            </w:r>
            <w:r w:rsidR="0094694C">
              <w:rPr>
                <w:i/>
              </w:rPr>
              <w:t>We</w:t>
            </w:r>
            <w:r w:rsidRPr="007F2FC9">
              <w:rPr>
                <w:i/>
              </w:rPr>
              <w:t xml:space="preserve"> have a strong side in terms of </w:t>
            </w:r>
            <w:r>
              <w:rPr>
                <w:i/>
              </w:rPr>
              <w:t>IOT</w:t>
            </w:r>
            <w:r w:rsidRPr="007F2FC9">
              <w:rPr>
                <w:i/>
              </w:rPr>
              <w:t xml:space="preserve"> as we started with our home security systems and now that we have exploited the smart security systems” (I-10</w:t>
            </w:r>
            <w:r>
              <w:rPr>
                <w:i/>
              </w:rPr>
              <w:t>)</w:t>
            </w:r>
          </w:p>
        </w:tc>
        <w:tc>
          <w:tcPr>
            <w:tcW w:w="1713" w:type="pct"/>
          </w:tcPr>
          <w:p w14:paraId="2368DADE" w14:textId="5BBD46F3" w:rsidR="002731B2" w:rsidRPr="00DA0641" w:rsidRDefault="002731B2" w:rsidP="002731B2">
            <w:pPr>
              <w:spacing w:after="0" w:line="276" w:lineRule="auto"/>
              <w:rPr>
                <w:i/>
              </w:rPr>
            </w:pPr>
            <w:r w:rsidRPr="00DA0641">
              <w:t xml:space="preserve">We </w:t>
            </w:r>
            <w:r w:rsidR="0094694C">
              <w:t>give sufficient support for IoT</w:t>
            </w:r>
            <w:r w:rsidRPr="00DA0641">
              <w:t xml:space="preserve"> training</w:t>
            </w:r>
          </w:p>
        </w:tc>
      </w:tr>
      <w:tr w:rsidR="002731B2" w:rsidRPr="00DA0641" w14:paraId="3DD5367D" w14:textId="77777777" w:rsidTr="002731B2">
        <w:tc>
          <w:tcPr>
            <w:tcW w:w="3287" w:type="pct"/>
          </w:tcPr>
          <w:p w14:paraId="2E4F0BF5" w14:textId="4D26F078" w:rsidR="002731B2" w:rsidRPr="00DA0641" w:rsidRDefault="002731B2" w:rsidP="002731B2">
            <w:pPr>
              <w:spacing w:after="0" w:line="276" w:lineRule="auto"/>
              <w:rPr>
                <w:i/>
              </w:rPr>
            </w:pPr>
            <w:r w:rsidRPr="00DA0641">
              <w:rPr>
                <w:i/>
              </w:rPr>
              <w:t xml:space="preserve">“I’m actually going to write a strategy for </w:t>
            </w:r>
            <w:r>
              <w:rPr>
                <w:i/>
              </w:rPr>
              <w:t>IOT</w:t>
            </w:r>
            <w:r w:rsidRPr="00DA0641">
              <w:rPr>
                <w:i/>
              </w:rPr>
              <w:t xml:space="preserve"> </w:t>
            </w:r>
            <w:r w:rsidR="0094694C" w:rsidRPr="00DA0641">
              <w:rPr>
                <w:i/>
              </w:rPr>
              <w:t>training,</w:t>
            </w:r>
            <w:r w:rsidRPr="00DA0641">
              <w:rPr>
                <w:i/>
              </w:rPr>
              <w:t xml:space="preserve"> and I will find some money in the budget to support that</w:t>
            </w:r>
            <w:r w:rsidR="0094694C">
              <w:rPr>
                <w:i/>
              </w:rPr>
              <w:t>. B</w:t>
            </w:r>
            <w:r w:rsidRPr="00DA0641">
              <w:rPr>
                <w:i/>
              </w:rPr>
              <w:t xml:space="preserve">ut </w:t>
            </w:r>
            <w:r w:rsidR="0094694C" w:rsidRPr="00DA0641">
              <w:rPr>
                <w:i/>
              </w:rPr>
              <w:t>that is</w:t>
            </w:r>
            <w:r w:rsidRPr="00DA0641">
              <w:rPr>
                <w:i/>
              </w:rPr>
              <w:t xml:space="preserve"> not going to be to the extent that I would love it to be. It should be central, if I were the director of the company, it should be our central plan and policy of what we would all moving towards, because that is the future. But I am in a low voice now. So, unfortunately I don’t know how far my strategy will go”(I-2)</w:t>
            </w:r>
          </w:p>
        </w:tc>
        <w:tc>
          <w:tcPr>
            <w:tcW w:w="1713" w:type="pct"/>
          </w:tcPr>
          <w:p w14:paraId="298A7698" w14:textId="77777777" w:rsidR="002731B2" w:rsidRPr="00DA0641" w:rsidRDefault="002731B2" w:rsidP="002731B2">
            <w:pPr>
              <w:spacing w:after="0" w:line="276" w:lineRule="auto"/>
              <w:rPr>
                <w:i/>
              </w:rPr>
            </w:pPr>
          </w:p>
          <w:p w14:paraId="3FF46EB9" w14:textId="77777777" w:rsidR="002731B2" w:rsidRPr="00DA0641" w:rsidRDefault="002731B2" w:rsidP="002731B2">
            <w:pPr>
              <w:spacing w:after="0" w:line="276" w:lineRule="auto"/>
            </w:pPr>
            <w:r w:rsidRPr="00DA0641">
              <w:t>Sees the need for training but not in a position to implement it. It must be initiated by senior management</w:t>
            </w:r>
          </w:p>
          <w:p w14:paraId="1F489051" w14:textId="77777777" w:rsidR="002731B2" w:rsidRPr="00DA0641" w:rsidRDefault="002731B2" w:rsidP="002731B2">
            <w:pPr>
              <w:spacing w:after="0" w:line="276" w:lineRule="auto"/>
            </w:pPr>
          </w:p>
        </w:tc>
      </w:tr>
      <w:tr w:rsidR="002731B2" w:rsidRPr="00DA0641" w14:paraId="2421A04A" w14:textId="77777777" w:rsidTr="002731B2">
        <w:tc>
          <w:tcPr>
            <w:tcW w:w="3287" w:type="pct"/>
          </w:tcPr>
          <w:p w14:paraId="379822B1" w14:textId="4CF5F415" w:rsidR="002731B2" w:rsidRPr="00DA0641" w:rsidRDefault="002731B2" w:rsidP="002731B2">
            <w:pPr>
              <w:spacing w:after="0" w:line="276" w:lineRule="auto"/>
              <w:rPr>
                <w:i/>
              </w:rPr>
            </w:pPr>
            <w:r w:rsidRPr="00DA0641">
              <w:rPr>
                <w:i/>
              </w:rPr>
              <w:t>“</w:t>
            </w:r>
            <w:r w:rsidR="0094694C">
              <w:rPr>
                <w:i/>
              </w:rPr>
              <w:t>A quite</w:t>
            </w:r>
            <w:r w:rsidRPr="00DA0641">
              <w:rPr>
                <w:i/>
              </w:rPr>
              <w:t xml:space="preserve"> big chunk of funding has been allocated for construction sector digitalisation by UK Government to </w:t>
            </w:r>
            <w:r w:rsidR="0094694C">
              <w:rPr>
                <w:i/>
              </w:rPr>
              <w:t xml:space="preserve">be able to </w:t>
            </w:r>
            <w:r w:rsidRPr="00DA0641">
              <w:rPr>
                <w:i/>
              </w:rPr>
              <w:t xml:space="preserve">invest in a range of projects and </w:t>
            </w:r>
            <w:r w:rsidR="0094694C">
              <w:rPr>
                <w:i/>
              </w:rPr>
              <w:t xml:space="preserve">this </w:t>
            </w:r>
            <w:r w:rsidRPr="00DA0641">
              <w:rPr>
                <w:i/>
              </w:rPr>
              <w:t>will fund up to 70% of the total value of the project. So, the industry has more opportunities available for upskilling. We must use them for our benefit</w:t>
            </w:r>
            <w:r>
              <w:rPr>
                <w:i/>
              </w:rPr>
              <w:t>.</w:t>
            </w:r>
            <w:r w:rsidRPr="00DA0641">
              <w:rPr>
                <w:i/>
              </w:rPr>
              <w:t xml:space="preserve"> If we look at the company level, still we require training to a greater extent. We need to make use of the opportunities offered by the government” (I-9)</w:t>
            </w:r>
          </w:p>
        </w:tc>
        <w:tc>
          <w:tcPr>
            <w:tcW w:w="1713" w:type="pct"/>
          </w:tcPr>
          <w:p w14:paraId="6277AC80" w14:textId="77777777" w:rsidR="002731B2" w:rsidRPr="00DA0641" w:rsidRDefault="002731B2" w:rsidP="002731B2">
            <w:pPr>
              <w:spacing w:after="0" w:line="276" w:lineRule="auto"/>
              <w:rPr>
                <w:i/>
              </w:rPr>
            </w:pPr>
            <w:r w:rsidRPr="00DA0641">
              <w:t>Government is lending their hand; we are not making beneficial use out of it</w:t>
            </w:r>
          </w:p>
        </w:tc>
      </w:tr>
      <w:tr w:rsidR="002731B2" w:rsidRPr="00DA0641" w14:paraId="0F5AF967" w14:textId="77777777" w:rsidTr="002731B2">
        <w:tc>
          <w:tcPr>
            <w:tcW w:w="5000" w:type="pct"/>
            <w:gridSpan w:val="2"/>
          </w:tcPr>
          <w:p w14:paraId="390EFF0A" w14:textId="77777777" w:rsidR="002731B2" w:rsidRPr="00DA0641" w:rsidRDefault="002731B2" w:rsidP="002731B2">
            <w:pPr>
              <w:spacing w:after="0" w:line="276" w:lineRule="auto"/>
              <w:jc w:val="center"/>
            </w:pPr>
            <w:r w:rsidRPr="00DA0641">
              <w:rPr>
                <w:b/>
              </w:rPr>
              <w:t>Future Skills and training needs</w:t>
            </w:r>
          </w:p>
        </w:tc>
      </w:tr>
      <w:tr w:rsidR="002731B2" w:rsidRPr="00DA0641" w14:paraId="590E9E5A" w14:textId="77777777" w:rsidTr="002731B2">
        <w:tc>
          <w:tcPr>
            <w:tcW w:w="3287" w:type="pct"/>
          </w:tcPr>
          <w:p w14:paraId="301EA4EF" w14:textId="3B735832" w:rsidR="002731B2" w:rsidRPr="00DA0641" w:rsidRDefault="002731B2" w:rsidP="002731B2">
            <w:pPr>
              <w:spacing w:after="0" w:line="276" w:lineRule="auto"/>
              <w:rPr>
                <w:i/>
              </w:rPr>
            </w:pPr>
            <w:r w:rsidRPr="00DA0641">
              <w:rPr>
                <w:i/>
              </w:rPr>
              <w:t>“</w:t>
            </w:r>
            <w:r>
              <w:rPr>
                <w:i/>
              </w:rPr>
              <w:t>T</w:t>
            </w:r>
            <w:r w:rsidRPr="00DA0641">
              <w:rPr>
                <w:i/>
              </w:rPr>
              <w:t xml:space="preserve">here will be a huge difference. Within our company, </w:t>
            </w:r>
            <w:r>
              <w:rPr>
                <w:i/>
              </w:rPr>
              <w:t>IOT</w:t>
            </w:r>
            <w:r w:rsidRPr="00DA0641">
              <w:rPr>
                <w:i/>
              </w:rPr>
              <w:t xml:space="preserve"> is definitely an area that we’ll take lot more serious in the future” (I-18)</w:t>
            </w:r>
          </w:p>
          <w:p w14:paraId="22AA275D" w14:textId="38276670" w:rsidR="002731B2" w:rsidRPr="002300CE" w:rsidRDefault="002731B2" w:rsidP="002731B2">
            <w:pPr>
              <w:spacing w:after="0" w:line="276" w:lineRule="auto"/>
              <w:rPr>
                <w:i/>
              </w:rPr>
            </w:pPr>
            <w:r w:rsidRPr="00DA0641">
              <w:rPr>
                <w:i/>
              </w:rPr>
              <w:t>“Definitely in next five years, there would be exponentially growth in the skill requirement as well as training requirements”(I-20).</w:t>
            </w:r>
          </w:p>
        </w:tc>
        <w:tc>
          <w:tcPr>
            <w:tcW w:w="1713" w:type="pct"/>
          </w:tcPr>
          <w:p w14:paraId="74B4D9A6" w14:textId="77777777" w:rsidR="002731B2" w:rsidRPr="00DA0641" w:rsidRDefault="002731B2" w:rsidP="002731B2">
            <w:pPr>
              <w:spacing w:after="0" w:line="276" w:lineRule="auto"/>
            </w:pPr>
            <w:r w:rsidRPr="00DA0641">
              <w:t xml:space="preserve">There will be a huge difference in the skills and training for </w:t>
            </w:r>
            <w:r>
              <w:t>IOT</w:t>
            </w:r>
            <w:r w:rsidRPr="00DA0641">
              <w:t xml:space="preserve"> in construction in next five years</w:t>
            </w:r>
          </w:p>
        </w:tc>
      </w:tr>
      <w:tr w:rsidR="002731B2" w:rsidRPr="00DA0641" w14:paraId="24DA5C45" w14:textId="77777777" w:rsidTr="002731B2">
        <w:tc>
          <w:tcPr>
            <w:tcW w:w="3287" w:type="pct"/>
          </w:tcPr>
          <w:p w14:paraId="20DDD603" w14:textId="60431408" w:rsidR="002731B2" w:rsidRPr="002300CE" w:rsidRDefault="002731B2" w:rsidP="002731B2">
            <w:pPr>
              <w:spacing w:after="0" w:line="276" w:lineRule="auto"/>
              <w:rPr>
                <w:i/>
              </w:rPr>
            </w:pPr>
            <w:r>
              <w:rPr>
                <w:i/>
              </w:rPr>
              <w:t>“</w:t>
            </w:r>
            <w:r w:rsidRPr="00DA0641">
              <w:rPr>
                <w:i/>
              </w:rPr>
              <w:t xml:space="preserve">I do not think in construction industry, there will be a very big advance in the skills of </w:t>
            </w:r>
            <w:r>
              <w:rPr>
                <w:i/>
              </w:rPr>
              <w:t>IOT</w:t>
            </w:r>
            <w:r w:rsidRPr="00DA0641">
              <w:rPr>
                <w:i/>
              </w:rPr>
              <w:t xml:space="preserve">. We are one of the leaders in </w:t>
            </w:r>
            <w:r>
              <w:rPr>
                <w:i/>
              </w:rPr>
              <w:t>IOT</w:t>
            </w:r>
            <w:r w:rsidRPr="00DA0641">
              <w:rPr>
                <w:i/>
              </w:rPr>
              <w:t xml:space="preserve"> and smart security. So, there are a lot to reach that level as well</w:t>
            </w:r>
            <w:r>
              <w:rPr>
                <w:i/>
              </w:rPr>
              <w:t>”</w:t>
            </w:r>
            <w:r w:rsidRPr="00DA0641">
              <w:rPr>
                <w:i/>
              </w:rPr>
              <w:t>(I-10)</w:t>
            </w:r>
          </w:p>
        </w:tc>
        <w:tc>
          <w:tcPr>
            <w:tcW w:w="1713" w:type="pct"/>
          </w:tcPr>
          <w:p w14:paraId="7967F978" w14:textId="77777777" w:rsidR="002731B2" w:rsidRPr="00DA0641" w:rsidRDefault="002731B2" w:rsidP="002731B2">
            <w:pPr>
              <w:spacing w:after="0" w:line="276" w:lineRule="auto"/>
            </w:pPr>
            <w:r w:rsidRPr="00DA0641">
              <w:rPr>
                <w:i/>
              </w:rPr>
              <w:t xml:space="preserve">There will not be a very big advance in the skills of </w:t>
            </w:r>
            <w:r>
              <w:rPr>
                <w:i/>
              </w:rPr>
              <w:t>IOT</w:t>
            </w:r>
            <w:r w:rsidRPr="00DA0641">
              <w:rPr>
                <w:i/>
              </w:rPr>
              <w:t xml:space="preserve"> in construction in the next five years</w:t>
            </w:r>
          </w:p>
        </w:tc>
      </w:tr>
      <w:tr w:rsidR="002731B2" w:rsidRPr="00DA0641" w14:paraId="66416CDE" w14:textId="77777777" w:rsidTr="002731B2">
        <w:tc>
          <w:tcPr>
            <w:tcW w:w="3287" w:type="pct"/>
          </w:tcPr>
          <w:p w14:paraId="6812774A" w14:textId="7670AC04" w:rsidR="002731B2" w:rsidRDefault="002731B2" w:rsidP="002731B2">
            <w:pPr>
              <w:spacing w:after="0" w:line="276" w:lineRule="auto"/>
              <w:rPr>
                <w:i/>
              </w:rPr>
            </w:pPr>
            <w:r w:rsidRPr="00DA0641">
              <w:rPr>
                <w:i/>
              </w:rPr>
              <w:t>“</w:t>
            </w:r>
            <w:r w:rsidR="00A40F8F">
              <w:rPr>
                <w:i/>
              </w:rPr>
              <w:t>T</w:t>
            </w:r>
            <w:r w:rsidRPr="00DA0641">
              <w:rPr>
                <w:i/>
              </w:rPr>
              <w:t>here may be a difference in how we manage our data and what system we use to make payment, but I don't believe they'll be a massive change in how we turn off the light”(I-4)</w:t>
            </w:r>
          </w:p>
          <w:p w14:paraId="277742E0" w14:textId="192A882C" w:rsidR="002731B2" w:rsidRPr="00DA0641" w:rsidRDefault="002731B2" w:rsidP="002731B2">
            <w:pPr>
              <w:spacing w:after="0" w:line="276" w:lineRule="auto"/>
              <w:rPr>
                <w:i/>
              </w:rPr>
            </w:pPr>
            <w:r w:rsidRPr="00DA0641">
              <w:rPr>
                <w:i/>
              </w:rPr>
              <w:t>“There will be a change. But I think it is going to be a slightly longer journey. And it will take much longer to get there</w:t>
            </w:r>
            <w:r w:rsidR="00A40F8F">
              <w:rPr>
                <w:i/>
              </w:rPr>
              <w:t>,</w:t>
            </w:r>
            <w:r w:rsidRPr="00DA0641">
              <w:rPr>
                <w:i/>
              </w:rPr>
              <w:t xml:space="preserve"> where the other sectors are now. It is like any industry that has not been through a revolution. It will take longer”(i-16)</w:t>
            </w:r>
          </w:p>
          <w:p w14:paraId="254D61EB" w14:textId="56DC1ED4" w:rsidR="002731B2" w:rsidRPr="00DA0641" w:rsidRDefault="00A40F8F" w:rsidP="002731B2">
            <w:pPr>
              <w:spacing w:after="0" w:line="276" w:lineRule="auto"/>
              <w:rPr>
                <w:i/>
              </w:rPr>
            </w:pPr>
            <w:r>
              <w:rPr>
                <w:i/>
              </w:rPr>
              <w:t>“</w:t>
            </w:r>
            <w:r w:rsidR="002731B2" w:rsidRPr="00DA0641">
              <w:rPr>
                <w:i/>
              </w:rPr>
              <w:t>Drone technology, smart City development, remote access control</w:t>
            </w:r>
            <w:r>
              <w:rPr>
                <w:i/>
              </w:rPr>
              <w:t xml:space="preserve"> will be the key skills for future</w:t>
            </w:r>
            <w:r w:rsidR="002731B2" w:rsidRPr="00DA0641">
              <w:rPr>
                <w:i/>
              </w:rPr>
              <w:t xml:space="preserve">. But all these will not happen within next five years. It will take some time. I am </w:t>
            </w:r>
            <w:r>
              <w:rPr>
                <w:i/>
              </w:rPr>
              <w:t xml:space="preserve">however </w:t>
            </w:r>
            <w:r w:rsidR="002731B2" w:rsidRPr="00DA0641">
              <w:rPr>
                <w:i/>
              </w:rPr>
              <w:t xml:space="preserve">pretty sure </w:t>
            </w:r>
            <w:r>
              <w:rPr>
                <w:i/>
              </w:rPr>
              <w:t xml:space="preserve">that </w:t>
            </w:r>
            <w:r w:rsidR="002731B2" w:rsidRPr="00DA0641">
              <w:rPr>
                <w:i/>
              </w:rPr>
              <w:t>construction industry will begin to implement all of these in a certain extent</w:t>
            </w:r>
            <w:r>
              <w:rPr>
                <w:i/>
              </w:rPr>
              <w:t>”</w:t>
            </w:r>
            <w:r w:rsidR="002731B2" w:rsidRPr="00DA0641">
              <w:rPr>
                <w:i/>
              </w:rPr>
              <w:t xml:space="preserve"> (I-25)</w:t>
            </w:r>
          </w:p>
        </w:tc>
        <w:tc>
          <w:tcPr>
            <w:tcW w:w="1713" w:type="pct"/>
          </w:tcPr>
          <w:p w14:paraId="24B24658" w14:textId="77777777" w:rsidR="002731B2" w:rsidRPr="00DA0641" w:rsidRDefault="002731B2" w:rsidP="002731B2">
            <w:pPr>
              <w:spacing w:after="0" w:line="276" w:lineRule="auto"/>
            </w:pPr>
            <w:r w:rsidRPr="00DA0641">
              <w:t>There may be some advances, but not a noticeable difference.  It is going to be a slow and long journey.</w:t>
            </w:r>
          </w:p>
        </w:tc>
      </w:tr>
    </w:tbl>
    <w:p w14:paraId="0D258D1E" w14:textId="77777777" w:rsidR="002731B2" w:rsidRPr="008C64DB" w:rsidRDefault="002731B2" w:rsidP="002731B2"/>
    <w:p w14:paraId="74A373C3" w14:textId="4C00A363" w:rsidR="002731B2" w:rsidRDefault="002731B2" w:rsidP="002731B2">
      <w:pPr>
        <w:pStyle w:val="Heading3"/>
        <w:numPr>
          <w:ilvl w:val="0"/>
          <w:numId w:val="0"/>
        </w:numPr>
        <w:ind w:left="720" w:hanging="720"/>
      </w:pPr>
      <w:bookmarkStart w:id="1386" w:name="_Ref47472180"/>
      <w:bookmarkStart w:id="1387" w:name="_Toc52293452"/>
      <w:bookmarkStart w:id="1388" w:name="_Toc73917519"/>
      <w:r>
        <w:t xml:space="preserve">Appendix F2: </w:t>
      </w:r>
      <w:r w:rsidRPr="00E2150B">
        <w:t>Further insights for BIM</w:t>
      </w:r>
      <w:r>
        <w:t xml:space="preserve">, BDA and IOT </w:t>
      </w:r>
      <w:r w:rsidRPr="00E2150B">
        <w:t>Skills/ knowledge from Qualitative data</w:t>
      </w:r>
      <w:bookmarkEnd w:id="1386"/>
      <w:bookmarkEnd w:id="1387"/>
      <w:bookmarkEnd w:id="1388"/>
    </w:p>
    <w:p w14:paraId="3D9D0510" w14:textId="77777777" w:rsidR="002731B2" w:rsidRPr="00DA0641" w:rsidRDefault="002731B2" w:rsidP="002731B2">
      <w:pPr>
        <w:pStyle w:val="Caption"/>
        <w:keepNext/>
      </w:pPr>
    </w:p>
    <w:tbl>
      <w:tblPr>
        <w:tblW w:w="486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7"/>
        <w:gridCol w:w="3071"/>
        <w:gridCol w:w="3212"/>
        <w:gridCol w:w="3492"/>
        <w:gridCol w:w="4407"/>
      </w:tblGrid>
      <w:tr w:rsidR="002731B2" w:rsidRPr="00DA0641" w14:paraId="78DDA52E" w14:textId="77777777" w:rsidTr="002731B2">
        <w:trPr>
          <w:trHeight w:val="652"/>
        </w:trPr>
        <w:tc>
          <w:tcPr>
            <w:tcW w:w="179" w:type="pct"/>
            <w:shd w:val="clear" w:color="auto" w:fill="auto"/>
          </w:tcPr>
          <w:p w14:paraId="4BD80F27" w14:textId="77777777" w:rsidR="002731B2" w:rsidRPr="00DA0641" w:rsidRDefault="002731B2" w:rsidP="002731B2">
            <w:pPr>
              <w:spacing w:after="0" w:line="240" w:lineRule="auto"/>
              <w:jc w:val="left"/>
              <w:rPr>
                <w:rFonts w:ascii="Calibri" w:eastAsia="Times New Roman" w:hAnsi="Calibri" w:cs="Calibri"/>
                <w:lang w:eastAsia="en-GB"/>
              </w:rPr>
            </w:pPr>
          </w:p>
        </w:tc>
        <w:tc>
          <w:tcPr>
            <w:tcW w:w="4821" w:type="pct"/>
            <w:gridSpan w:val="4"/>
            <w:shd w:val="clear" w:color="auto" w:fill="auto"/>
          </w:tcPr>
          <w:p w14:paraId="3ACA2AED" w14:textId="77777777" w:rsidR="002731B2" w:rsidRPr="00DA0641" w:rsidRDefault="002731B2" w:rsidP="002731B2">
            <w:pPr>
              <w:spacing w:after="0" w:line="240" w:lineRule="auto"/>
              <w:jc w:val="center"/>
              <w:rPr>
                <w:rFonts w:ascii="Calibri" w:eastAsia="Times New Roman" w:hAnsi="Calibri" w:cs="Calibri"/>
                <w:b/>
                <w:bCs/>
                <w:lang w:eastAsia="en-GB"/>
              </w:rPr>
            </w:pPr>
            <w:r w:rsidRPr="003E320F">
              <w:rPr>
                <w:rFonts w:ascii="Calibri" w:eastAsia="Times New Roman" w:hAnsi="Calibri" w:cs="Calibri"/>
                <w:b/>
                <w:bCs/>
                <w:lang w:eastAsia="en-GB"/>
              </w:rPr>
              <w:t>SKILL/KNOWLEDGE DIMENSION FOR BIM</w:t>
            </w:r>
          </w:p>
        </w:tc>
      </w:tr>
      <w:tr w:rsidR="002731B2" w:rsidRPr="00DA0641" w14:paraId="0AC73180" w14:textId="77777777" w:rsidTr="002731B2">
        <w:trPr>
          <w:trHeight w:val="558"/>
        </w:trPr>
        <w:tc>
          <w:tcPr>
            <w:tcW w:w="179" w:type="pct"/>
            <w:shd w:val="clear" w:color="auto" w:fill="auto"/>
            <w:noWrap/>
          </w:tcPr>
          <w:p w14:paraId="6A16C2CE" w14:textId="77777777" w:rsidR="002731B2" w:rsidRPr="00DA0641" w:rsidRDefault="002731B2" w:rsidP="002731B2">
            <w:pPr>
              <w:spacing w:after="0" w:line="240" w:lineRule="auto"/>
              <w:jc w:val="left"/>
              <w:rPr>
                <w:rFonts w:ascii="Calibri" w:eastAsia="Times New Roman" w:hAnsi="Calibri" w:cs="Calibri"/>
                <w:lang w:eastAsia="en-GB"/>
              </w:rPr>
            </w:pPr>
          </w:p>
        </w:tc>
        <w:tc>
          <w:tcPr>
            <w:tcW w:w="1044" w:type="pct"/>
            <w:shd w:val="clear" w:color="auto" w:fill="auto"/>
          </w:tcPr>
          <w:p w14:paraId="063C44A9" w14:textId="77777777" w:rsidR="002731B2" w:rsidRPr="00DA0641" w:rsidRDefault="002731B2" w:rsidP="002731B2">
            <w:pPr>
              <w:spacing w:after="0" w:line="240" w:lineRule="auto"/>
              <w:jc w:val="left"/>
              <w:rPr>
                <w:rFonts w:ascii="Calibri" w:eastAsia="Times New Roman" w:hAnsi="Calibri" w:cs="Calibri"/>
                <w:b/>
                <w:bCs/>
                <w:lang w:eastAsia="en-GB"/>
              </w:rPr>
            </w:pPr>
            <w:r w:rsidRPr="00DA0641">
              <w:rPr>
                <w:rFonts w:ascii="Calibri" w:eastAsia="Times New Roman" w:hAnsi="Calibri" w:cs="Calibri"/>
                <w:b/>
                <w:bCs/>
                <w:lang w:eastAsia="en-GB"/>
              </w:rPr>
              <w:t>KEY DIMENSIONS</w:t>
            </w:r>
          </w:p>
        </w:tc>
        <w:tc>
          <w:tcPr>
            <w:tcW w:w="1092" w:type="pct"/>
            <w:shd w:val="clear" w:color="auto" w:fill="auto"/>
          </w:tcPr>
          <w:p w14:paraId="5122C97B" w14:textId="77777777" w:rsidR="002731B2" w:rsidRPr="00DA0641" w:rsidRDefault="002731B2" w:rsidP="002731B2">
            <w:pPr>
              <w:spacing w:after="0" w:line="240" w:lineRule="auto"/>
              <w:jc w:val="left"/>
              <w:rPr>
                <w:rFonts w:ascii="Calibri" w:eastAsia="Times New Roman" w:hAnsi="Calibri" w:cs="Calibri"/>
                <w:b/>
                <w:bCs/>
                <w:i/>
                <w:iCs/>
                <w:lang w:eastAsia="en-GB"/>
              </w:rPr>
            </w:pPr>
            <w:r w:rsidRPr="00DA0641">
              <w:rPr>
                <w:rFonts w:ascii="Calibri" w:eastAsia="Times New Roman" w:hAnsi="Calibri" w:cs="Calibri"/>
                <w:b/>
                <w:bCs/>
                <w:lang w:eastAsia="en-GB"/>
              </w:rPr>
              <w:t>SUB-DIMENSIONS (CURRENT)</w:t>
            </w:r>
          </w:p>
        </w:tc>
        <w:tc>
          <w:tcPr>
            <w:tcW w:w="1187" w:type="pct"/>
            <w:shd w:val="clear" w:color="auto" w:fill="auto"/>
          </w:tcPr>
          <w:p w14:paraId="3E985577" w14:textId="77777777" w:rsidR="002731B2" w:rsidRPr="00DA0641" w:rsidRDefault="002731B2" w:rsidP="002731B2">
            <w:pPr>
              <w:spacing w:after="0" w:line="240" w:lineRule="auto"/>
              <w:jc w:val="left"/>
              <w:rPr>
                <w:rFonts w:ascii="Calibri" w:eastAsia="Times New Roman" w:hAnsi="Calibri" w:cs="Calibri"/>
                <w:b/>
                <w:bCs/>
                <w:i/>
                <w:iCs/>
                <w:lang w:eastAsia="en-GB"/>
              </w:rPr>
            </w:pPr>
            <w:r w:rsidRPr="00DA0641">
              <w:rPr>
                <w:rFonts w:ascii="Calibri" w:eastAsia="Times New Roman" w:hAnsi="Calibri" w:cs="Calibri"/>
                <w:b/>
                <w:bCs/>
                <w:lang w:eastAsia="en-GB"/>
              </w:rPr>
              <w:t>SUB-DIMENSIONS (FUTURE)</w:t>
            </w:r>
          </w:p>
        </w:tc>
        <w:tc>
          <w:tcPr>
            <w:tcW w:w="1498" w:type="pct"/>
            <w:shd w:val="clear" w:color="auto" w:fill="auto"/>
          </w:tcPr>
          <w:p w14:paraId="751391A4" w14:textId="77777777" w:rsidR="002731B2" w:rsidRPr="00DA0641" w:rsidRDefault="002731B2" w:rsidP="002731B2">
            <w:pPr>
              <w:spacing w:after="0" w:line="240" w:lineRule="auto"/>
              <w:jc w:val="left"/>
              <w:rPr>
                <w:rFonts w:ascii="Calibri" w:eastAsia="Times New Roman" w:hAnsi="Calibri" w:cs="Calibri"/>
                <w:i/>
                <w:iCs/>
                <w:lang w:eastAsia="en-GB"/>
              </w:rPr>
            </w:pPr>
            <w:r w:rsidRPr="00DA0641">
              <w:rPr>
                <w:rFonts w:ascii="Calibri" w:eastAsia="Times New Roman" w:hAnsi="Calibri" w:cs="Calibri"/>
                <w:b/>
                <w:bCs/>
                <w:lang w:eastAsia="en-GB"/>
              </w:rPr>
              <w:t>NEED FOR TRAINING</w:t>
            </w:r>
          </w:p>
        </w:tc>
      </w:tr>
      <w:tr w:rsidR="002731B2" w:rsidRPr="00DA0641" w14:paraId="59AFFF2C" w14:textId="77777777" w:rsidTr="002731B2">
        <w:trPr>
          <w:trHeight w:val="3029"/>
        </w:trPr>
        <w:tc>
          <w:tcPr>
            <w:tcW w:w="179" w:type="pct"/>
            <w:shd w:val="clear" w:color="auto" w:fill="auto"/>
            <w:noWrap/>
            <w:hideMark/>
          </w:tcPr>
          <w:p w14:paraId="16C2A4CA" w14:textId="77777777" w:rsidR="002731B2" w:rsidRPr="00DA0641" w:rsidRDefault="002731B2" w:rsidP="002731B2">
            <w:pPr>
              <w:spacing w:after="0" w:line="240" w:lineRule="auto"/>
              <w:jc w:val="left"/>
              <w:rPr>
                <w:rFonts w:ascii="Calibri" w:eastAsia="Times New Roman" w:hAnsi="Calibri" w:cs="Calibri"/>
                <w:lang w:eastAsia="en-GB"/>
              </w:rPr>
            </w:pPr>
            <w:r w:rsidRPr="00DA0641">
              <w:rPr>
                <w:rFonts w:ascii="Calibri" w:eastAsia="Times New Roman" w:hAnsi="Calibri" w:cs="Calibri"/>
                <w:lang w:eastAsia="en-GB"/>
              </w:rPr>
              <w:t>1</w:t>
            </w:r>
          </w:p>
        </w:tc>
        <w:tc>
          <w:tcPr>
            <w:tcW w:w="1044" w:type="pct"/>
            <w:shd w:val="clear" w:color="auto" w:fill="auto"/>
            <w:hideMark/>
          </w:tcPr>
          <w:p w14:paraId="44389015" w14:textId="77777777" w:rsidR="002731B2" w:rsidRPr="00DA0641" w:rsidRDefault="002731B2" w:rsidP="002731B2">
            <w:pPr>
              <w:spacing w:after="0" w:line="240" w:lineRule="auto"/>
              <w:jc w:val="left"/>
              <w:rPr>
                <w:rFonts w:ascii="Calibri" w:eastAsia="Times New Roman" w:hAnsi="Calibri" w:cs="Calibri"/>
                <w:b/>
                <w:bCs/>
                <w:lang w:eastAsia="en-GB"/>
              </w:rPr>
            </w:pPr>
            <w:r w:rsidRPr="00DA0641">
              <w:rPr>
                <w:rFonts w:ascii="Calibri" w:eastAsia="Times New Roman" w:hAnsi="Calibri" w:cs="Calibri"/>
                <w:b/>
                <w:bCs/>
                <w:lang w:eastAsia="en-GB"/>
              </w:rPr>
              <w:t>Leadership</w:t>
            </w:r>
            <w:r w:rsidRPr="00DA0641">
              <w:rPr>
                <w:rFonts w:ascii="Calibri" w:eastAsia="Times New Roman" w:hAnsi="Calibri" w:cs="Calibri"/>
                <w:lang w:eastAsia="en-GB"/>
              </w:rPr>
              <w:t xml:space="preserve"> (i.e. leading and guiding others through the overall process of implementing/exploiting BIM systems and workflows)</w:t>
            </w:r>
          </w:p>
        </w:tc>
        <w:tc>
          <w:tcPr>
            <w:tcW w:w="1092" w:type="pct"/>
            <w:shd w:val="clear" w:color="auto" w:fill="auto"/>
            <w:hideMark/>
          </w:tcPr>
          <w:p w14:paraId="48FC4008" w14:textId="77777777" w:rsidR="002731B2" w:rsidRPr="00DA0641" w:rsidRDefault="002731B2" w:rsidP="002731B2">
            <w:pPr>
              <w:spacing w:after="0" w:line="240" w:lineRule="auto"/>
              <w:jc w:val="left"/>
              <w:rPr>
                <w:rFonts w:ascii="Calibri" w:eastAsia="Times New Roman" w:hAnsi="Calibri" w:cs="Calibri"/>
                <w:b/>
                <w:bCs/>
                <w:i/>
                <w:iCs/>
                <w:lang w:eastAsia="en-GB"/>
              </w:rPr>
            </w:pPr>
            <w:r w:rsidRPr="00DA0641">
              <w:rPr>
                <w:rFonts w:ascii="Calibri" w:eastAsia="Times New Roman" w:hAnsi="Calibri" w:cs="Calibri"/>
                <w:b/>
                <w:bCs/>
                <w:i/>
                <w:iCs/>
                <w:lang w:eastAsia="en-GB"/>
              </w:rPr>
              <w:t>1.1 Leadership in digitalisation</w:t>
            </w:r>
            <w:r w:rsidRPr="00DA0641">
              <w:rPr>
                <w:rFonts w:ascii="Calibri" w:eastAsia="Times New Roman" w:hAnsi="Calibri" w:cs="Calibri"/>
                <w:b/>
                <w:bCs/>
                <w:i/>
                <w:iCs/>
                <w:lang w:eastAsia="en-GB"/>
              </w:rPr>
              <w:br/>
              <w:t>1.2</w:t>
            </w:r>
            <w:r>
              <w:rPr>
                <w:rFonts w:ascii="Calibri" w:eastAsia="Times New Roman" w:hAnsi="Calibri" w:cs="Calibri"/>
                <w:b/>
                <w:bCs/>
                <w:i/>
                <w:iCs/>
                <w:lang w:eastAsia="en-GB"/>
              </w:rPr>
              <w:t xml:space="preserve"> </w:t>
            </w:r>
            <w:r w:rsidRPr="00DA0641">
              <w:rPr>
                <w:rFonts w:ascii="Calibri" w:eastAsia="Times New Roman" w:hAnsi="Calibri" w:cs="Calibri"/>
                <w:b/>
                <w:bCs/>
                <w:i/>
                <w:iCs/>
                <w:lang w:eastAsia="en-GB"/>
              </w:rPr>
              <w:t>Empowering others</w:t>
            </w:r>
            <w:r w:rsidRPr="00DA0641">
              <w:rPr>
                <w:rFonts w:ascii="Calibri" w:eastAsia="Times New Roman" w:hAnsi="Calibri" w:cs="Calibri"/>
                <w:b/>
                <w:bCs/>
                <w:i/>
                <w:iCs/>
                <w:lang w:eastAsia="en-GB"/>
              </w:rPr>
              <w:br/>
              <w:t>1.3 Managing people and culture</w:t>
            </w:r>
            <w:r w:rsidRPr="00DA0641">
              <w:rPr>
                <w:rFonts w:ascii="Calibri" w:eastAsia="Times New Roman" w:hAnsi="Calibri" w:cs="Calibri"/>
                <w:b/>
                <w:bCs/>
                <w:i/>
                <w:iCs/>
                <w:lang w:eastAsia="en-GB"/>
              </w:rPr>
              <w:br/>
              <w:t>1.4 Teaching and coaching</w:t>
            </w:r>
          </w:p>
        </w:tc>
        <w:tc>
          <w:tcPr>
            <w:tcW w:w="1187" w:type="pct"/>
            <w:shd w:val="clear" w:color="auto" w:fill="auto"/>
            <w:hideMark/>
          </w:tcPr>
          <w:p w14:paraId="10315AE9" w14:textId="77777777" w:rsidR="002731B2" w:rsidRPr="00DA0641" w:rsidRDefault="002731B2" w:rsidP="002731B2">
            <w:pPr>
              <w:spacing w:after="0" w:line="240" w:lineRule="auto"/>
              <w:jc w:val="left"/>
              <w:rPr>
                <w:rFonts w:ascii="Calibri" w:eastAsia="Times New Roman" w:hAnsi="Calibri" w:cs="Calibri"/>
                <w:b/>
                <w:bCs/>
                <w:i/>
                <w:iCs/>
                <w:lang w:eastAsia="en-GB"/>
              </w:rPr>
            </w:pPr>
            <w:r w:rsidRPr="00DA0641">
              <w:rPr>
                <w:rFonts w:ascii="Calibri" w:eastAsia="Times New Roman" w:hAnsi="Calibri" w:cs="Calibri"/>
                <w:b/>
                <w:bCs/>
                <w:i/>
                <w:iCs/>
                <w:lang w:eastAsia="en-GB"/>
              </w:rPr>
              <w:t>1.1 Rapid prototyping</w:t>
            </w:r>
            <w:r w:rsidRPr="00DA0641">
              <w:rPr>
                <w:rFonts w:ascii="Calibri" w:eastAsia="Times New Roman" w:hAnsi="Calibri" w:cs="Calibri"/>
                <w:b/>
                <w:bCs/>
                <w:i/>
                <w:iCs/>
                <w:lang w:eastAsia="en-GB"/>
              </w:rPr>
              <w:br/>
              <w:t>1.2 Immersive learning</w:t>
            </w:r>
          </w:p>
        </w:tc>
        <w:tc>
          <w:tcPr>
            <w:tcW w:w="1498" w:type="pct"/>
            <w:shd w:val="clear" w:color="auto" w:fill="auto"/>
            <w:hideMark/>
          </w:tcPr>
          <w:p w14:paraId="5079549E" w14:textId="2C34B8A5" w:rsidR="002731B2" w:rsidRPr="00DA0641" w:rsidRDefault="002731B2" w:rsidP="002731B2">
            <w:pPr>
              <w:spacing w:after="0" w:line="240" w:lineRule="auto"/>
              <w:jc w:val="left"/>
              <w:rPr>
                <w:rFonts w:ascii="Calibri" w:eastAsia="Times New Roman" w:hAnsi="Calibri" w:cs="Calibri"/>
                <w:i/>
                <w:iCs/>
                <w:lang w:eastAsia="en-GB"/>
              </w:rPr>
            </w:pPr>
            <w:r w:rsidRPr="00DA0641">
              <w:rPr>
                <w:rFonts w:ascii="Calibri" w:eastAsia="Times New Roman" w:hAnsi="Calibri" w:cs="Calibri"/>
                <w:i/>
                <w:iCs/>
                <w:lang w:eastAsia="en-GB"/>
              </w:rPr>
              <w:t>Skills for leadership disciplines are in increasing demand. Ability to create quick early versions of changes (innovation), with the expectation that later success will require early failures</w:t>
            </w:r>
            <w:r w:rsidR="00A40F8F">
              <w:rPr>
                <w:rFonts w:ascii="Calibri" w:eastAsia="Times New Roman" w:hAnsi="Calibri" w:cs="Calibri"/>
                <w:i/>
                <w:iCs/>
                <w:lang w:eastAsia="en-GB"/>
              </w:rPr>
              <w:t>. H</w:t>
            </w:r>
            <w:r w:rsidRPr="00DA0641">
              <w:rPr>
                <w:rFonts w:ascii="Calibri" w:eastAsia="Times New Roman" w:hAnsi="Calibri" w:cs="Calibri"/>
                <w:i/>
                <w:iCs/>
                <w:lang w:eastAsia="en-GB"/>
              </w:rPr>
              <w:t xml:space="preserve">elps </w:t>
            </w:r>
            <w:r w:rsidR="00A40F8F">
              <w:rPr>
                <w:rFonts w:ascii="Calibri" w:eastAsia="Times New Roman" w:hAnsi="Calibri" w:cs="Calibri"/>
                <w:i/>
                <w:iCs/>
                <w:lang w:eastAsia="en-GB"/>
              </w:rPr>
              <w:t xml:space="preserve">to </w:t>
            </w:r>
            <w:r w:rsidRPr="00DA0641">
              <w:rPr>
                <w:rFonts w:ascii="Calibri" w:eastAsia="Times New Roman" w:hAnsi="Calibri" w:cs="Calibri"/>
                <w:i/>
                <w:iCs/>
                <w:lang w:eastAsia="en-GB"/>
              </w:rPr>
              <w:t>fail early, often, and cheaply which eventually helps getting into flawless results. When coupled with ‘digital leadership’, executives and managers across clients, contractors, consultants, and the supply chain are giving their lead to resourcing and delivering their projects digitally.</w:t>
            </w:r>
          </w:p>
        </w:tc>
      </w:tr>
      <w:tr w:rsidR="002731B2" w:rsidRPr="00DA0641" w14:paraId="70104239" w14:textId="77777777" w:rsidTr="002731B2">
        <w:trPr>
          <w:trHeight w:val="1967"/>
        </w:trPr>
        <w:tc>
          <w:tcPr>
            <w:tcW w:w="179" w:type="pct"/>
            <w:shd w:val="clear" w:color="auto" w:fill="auto"/>
            <w:noWrap/>
            <w:hideMark/>
          </w:tcPr>
          <w:p w14:paraId="4FDD29A7" w14:textId="77777777" w:rsidR="002731B2" w:rsidRPr="00DA0641" w:rsidRDefault="002731B2" w:rsidP="002731B2">
            <w:pPr>
              <w:spacing w:after="0" w:line="240" w:lineRule="auto"/>
              <w:jc w:val="left"/>
              <w:rPr>
                <w:rFonts w:ascii="Calibri" w:eastAsia="Times New Roman" w:hAnsi="Calibri" w:cs="Calibri"/>
                <w:lang w:eastAsia="en-GB"/>
              </w:rPr>
            </w:pPr>
            <w:r w:rsidRPr="00DA0641">
              <w:rPr>
                <w:rFonts w:ascii="Calibri" w:eastAsia="Times New Roman" w:hAnsi="Calibri" w:cs="Calibri"/>
                <w:lang w:eastAsia="en-GB"/>
              </w:rPr>
              <w:t>2</w:t>
            </w:r>
          </w:p>
        </w:tc>
        <w:tc>
          <w:tcPr>
            <w:tcW w:w="1044" w:type="pct"/>
            <w:shd w:val="clear" w:color="auto" w:fill="auto"/>
            <w:hideMark/>
          </w:tcPr>
          <w:p w14:paraId="7293D05E" w14:textId="77777777" w:rsidR="002731B2" w:rsidRPr="00DA0641" w:rsidRDefault="002731B2" w:rsidP="002731B2">
            <w:pPr>
              <w:spacing w:after="0" w:line="240" w:lineRule="auto"/>
              <w:jc w:val="left"/>
              <w:rPr>
                <w:rFonts w:ascii="Calibri" w:eastAsia="Times New Roman" w:hAnsi="Calibri" w:cs="Calibri"/>
                <w:b/>
                <w:bCs/>
                <w:lang w:eastAsia="en-GB"/>
              </w:rPr>
            </w:pPr>
            <w:r w:rsidRPr="00DA0641">
              <w:rPr>
                <w:rFonts w:ascii="Calibri" w:eastAsia="Times New Roman" w:hAnsi="Calibri" w:cs="Calibri"/>
                <w:b/>
                <w:bCs/>
                <w:lang w:eastAsia="en-GB"/>
              </w:rPr>
              <w:t xml:space="preserve">Communication- oral/written </w:t>
            </w:r>
            <w:r w:rsidRPr="00DA0641">
              <w:rPr>
                <w:rFonts w:ascii="Calibri" w:eastAsia="Times New Roman" w:hAnsi="Calibri" w:cs="Calibri"/>
                <w:lang w:eastAsia="en-GB"/>
              </w:rPr>
              <w:t>(i.e. communicating overall managerial goals of BIM systems and workflows)</w:t>
            </w:r>
          </w:p>
        </w:tc>
        <w:tc>
          <w:tcPr>
            <w:tcW w:w="1092" w:type="pct"/>
            <w:shd w:val="clear" w:color="auto" w:fill="auto"/>
            <w:hideMark/>
          </w:tcPr>
          <w:p w14:paraId="2BADAB26" w14:textId="77777777" w:rsidR="002731B2" w:rsidRPr="00DA0641" w:rsidRDefault="002731B2" w:rsidP="002731B2">
            <w:pPr>
              <w:spacing w:after="0" w:line="240" w:lineRule="auto"/>
              <w:jc w:val="left"/>
              <w:rPr>
                <w:rFonts w:ascii="Calibri" w:eastAsia="Times New Roman" w:hAnsi="Calibri" w:cs="Calibri"/>
                <w:b/>
                <w:bCs/>
                <w:i/>
                <w:iCs/>
                <w:lang w:eastAsia="en-GB"/>
              </w:rPr>
            </w:pPr>
            <w:r w:rsidRPr="00DA0641">
              <w:rPr>
                <w:rFonts w:ascii="Calibri" w:eastAsia="Times New Roman" w:hAnsi="Calibri" w:cs="Calibri"/>
                <w:b/>
                <w:bCs/>
                <w:i/>
                <w:iCs/>
                <w:lang w:eastAsia="en-GB"/>
              </w:rPr>
              <w:t>2.1 Maintaining the effectiveness of communication</w:t>
            </w:r>
            <w:r w:rsidRPr="00DA0641">
              <w:rPr>
                <w:rFonts w:ascii="Calibri" w:eastAsia="Times New Roman" w:hAnsi="Calibri" w:cs="Calibri"/>
                <w:b/>
                <w:bCs/>
                <w:i/>
                <w:iCs/>
                <w:lang w:eastAsia="en-GB"/>
              </w:rPr>
              <w:br/>
              <w:t>2.2 Listening to subordinates</w:t>
            </w:r>
            <w:r w:rsidRPr="00DA0641">
              <w:rPr>
                <w:rFonts w:ascii="Calibri" w:eastAsia="Times New Roman" w:hAnsi="Calibri" w:cs="Calibri"/>
                <w:b/>
                <w:bCs/>
                <w:i/>
                <w:iCs/>
                <w:lang w:eastAsia="en-GB"/>
              </w:rPr>
              <w:br/>
              <w:t>2.3 Ability to explain complex situations</w:t>
            </w:r>
          </w:p>
        </w:tc>
        <w:tc>
          <w:tcPr>
            <w:tcW w:w="1187" w:type="pct"/>
            <w:shd w:val="clear" w:color="auto" w:fill="auto"/>
            <w:hideMark/>
          </w:tcPr>
          <w:p w14:paraId="408B942A" w14:textId="77777777" w:rsidR="002731B2" w:rsidRPr="00DA0641" w:rsidRDefault="002731B2" w:rsidP="002731B2">
            <w:pPr>
              <w:spacing w:after="0" w:line="240" w:lineRule="auto"/>
              <w:jc w:val="left"/>
              <w:rPr>
                <w:rFonts w:ascii="Calibri" w:eastAsia="Times New Roman" w:hAnsi="Calibri" w:cs="Calibri"/>
                <w:b/>
                <w:bCs/>
                <w:i/>
                <w:iCs/>
                <w:lang w:eastAsia="en-GB"/>
              </w:rPr>
            </w:pPr>
            <w:r w:rsidRPr="00DA0641">
              <w:rPr>
                <w:rFonts w:ascii="Calibri" w:eastAsia="Times New Roman" w:hAnsi="Calibri" w:cs="Calibri"/>
                <w:b/>
                <w:bCs/>
                <w:i/>
                <w:iCs/>
                <w:lang w:eastAsia="en-GB"/>
              </w:rPr>
              <w:t>2.1 Ability to communicate with shared sense of meaning</w:t>
            </w:r>
          </w:p>
        </w:tc>
        <w:tc>
          <w:tcPr>
            <w:tcW w:w="1498" w:type="pct"/>
            <w:shd w:val="clear" w:color="auto" w:fill="auto"/>
            <w:hideMark/>
          </w:tcPr>
          <w:p w14:paraId="45BFF469" w14:textId="505B4175" w:rsidR="002731B2" w:rsidRPr="00DA0641" w:rsidRDefault="002731B2" w:rsidP="002731B2">
            <w:pPr>
              <w:spacing w:after="0" w:line="240" w:lineRule="auto"/>
              <w:jc w:val="left"/>
              <w:rPr>
                <w:rFonts w:ascii="Calibri" w:eastAsia="Times New Roman" w:hAnsi="Calibri" w:cs="Calibri"/>
                <w:i/>
                <w:iCs/>
                <w:lang w:eastAsia="en-GB"/>
              </w:rPr>
            </w:pPr>
            <w:r w:rsidRPr="00DA0641">
              <w:rPr>
                <w:rFonts w:ascii="Calibri" w:eastAsia="Times New Roman" w:hAnsi="Calibri" w:cs="Calibri"/>
                <w:i/>
                <w:iCs/>
                <w:lang w:eastAsia="en-GB"/>
              </w:rPr>
              <w:t>Ability to create, engage with and nurture a sense of common purposeful</w:t>
            </w:r>
            <w:r w:rsidR="00A40F8F">
              <w:rPr>
                <w:rFonts w:ascii="Calibri" w:eastAsia="Times New Roman" w:hAnsi="Calibri" w:cs="Calibri"/>
                <w:i/>
                <w:iCs/>
                <w:lang w:eastAsia="en-GB"/>
              </w:rPr>
              <w:t xml:space="preserve">ness </w:t>
            </w:r>
            <w:r w:rsidRPr="00DA0641">
              <w:rPr>
                <w:rFonts w:ascii="Calibri" w:eastAsia="Times New Roman" w:hAnsi="Calibri" w:cs="Calibri"/>
                <w:i/>
                <w:iCs/>
                <w:lang w:eastAsia="en-GB"/>
              </w:rPr>
              <w:t xml:space="preserve">or social change networks through intelligent use of electronic or other media. </w:t>
            </w:r>
            <w:r w:rsidR="00A40F8F">
              <w:rPr>
                <w:rFonts w:ascii="Calibri" w:eastAsia="Times New Roman" w:hAnsi="Calibri" w:cs="Calibri"/>
                <w:i/>
                <w:iCs/>
                <w:lang w:eastAsia="en-GB"/>
              </w:rPr>
              <w:t>Among a</w:t>
            </w:r>
            <w:r w:rsidRPr="00DA0641">
              <w:rPr>
                <w:rFonts w:ascii="Calibri" w:eastAsia="Times New Roman" w:hAnsi="Calibri" w:cs="Calibri"/>
                <w:i/>
                <w:iCs/>
                <w:lang w:eastAsia="en-GB"/>
              </w:rPr>
              <w:t xml:space="preserve"> range of media</w:t>
            </w:r>
            <w:r w:rsidR="00A40F8F">
              <w:rPr>
                <w:rFonts w:ascii="Calibri" w:eastAsia="Times New Roman" w:hAnsi="Calibri" w:cs="Calibri"/>
                <w:i/>
                <w:iCs/>
                <w:lang w:eastAsia="en-GB"/>
              </w:rPr>
              <w:t xml:space="preserve"> options</w:t>
            </w:r>
            <w:r w:rsidRPr="00DA0641">
              <w:rPr>
                <w:rFonts w:ascii="Calibri" w:eastAsia="Times New Roman" w:hAnsi="Calibri" w:cs="Calibri"/>
                <w:i/>
                <w:iCs/>
                <w:lang w:eastAsia="en-GB"/>
              </w:rPr>
              <w:t>, choosing the best medium for each communication challenge</w:t>
            </w:r>
            <w:r w:rsidR="00A40F8F">
              <w:rPr>
                <w:rFonts w:ascii="Calibri" w:eastAsia="Times New Roman" w:hAnsi="Calibri" w:cs="Calibri"/>
                <w:i/>
                <w:iCs/>
                <w:lang w:eastAsia="en-GB"/>
              </w:rPr>
              <w:t>.</w:t>
            </w:r>
          </w:p>
        </w:tc>
      </w:tr>
      <w:tr w:rsidR="002731B2" w:rsidRPr="00DA0641" w14:paraId="1F5C02D9" w14:textId="77777777" w:rsidTr="002731B2">
        <w:trPr>
          <w:trHeight w:val="1701"/>
        </w:trPr>
        <w:tc>
          <w:tcPr>
            <w:tcW w:w="179" w:type="pct"/>
            <w:shd w:val="clear" w:color="auto" w:fill="auto"/>
            <w:noWrap/>
            <w:hideMark/>
          </w:tcPr>
          <w:p w14:paraId="3AC97BFE" w14:textId="77777777" w:rsidR="002731B2" w:rsidRPr="00DA0641" w:rsidRDefault="002731B2" w:rsidP="002731B2">
            <w:pPr>
              <w:spacing w:after="0" w:line="240" w:lineRule="auto"/>
              <w:jc w:val="left"/>
              <w:rPr>
                <w:rFonts w:ascii="Calibri" w:eastAsia="Times New Roman" w:hAnsi="Calibri" w:cs="Calibri"/>
                <w:lang w:eastAsia="en-GB"/>
              </w:rPr>
            </w:pPr>
            <w:r w:rsidRPr="00DA0641">
              <w:rPr>
                <w:rFonts w:ascii="Calibri" w:eastAsia="Times New Roman" w:hAnsi="Calibri" w:cs="Calibri"/>
                <w:lang w:eastAsia="en-GB"/>
              </w:rPr>
              <w:t>3</w:t>
            </w:r>
          </w:p>
        </w:tc>
        <w:tc>
          <w:tcPr>
            <w:tcW w:w="1044" w:type="pct"/>
            <w:shd w:val="clear" w:color="auto" w:fill="auto"/>
            <w:hideMark/>
          </w:tcPr>
          <w:p w14:paraId="5EA69FB4" w14:textId="77777777" w:rsidR="002731B2" w:rsidRPr="00DA0641" w:rsidRDefault="002731B2" w:rsidP="002731B2">
            <w:pPr>
              <w:spacing w:after="0" w:line="240" w:lineRule="auto"/>
              <w:jc w:val="left"/>
              <w:rPr>
                <w:rFonts w:ascii="Calibri" w:eastAsia="Times New Roman" w:hAnsi="Calibri" w:cs="Calibri"/>
                <w:b/>
                <w:bCs/>
                <w:lang w:eastAsia="en-GB"/>
              </w:rPr>
            </w:pPr>
            <w:r w:rsidRPr="00DA0641">
              <w:rPr>
                <w:rFonts w:ascii="Calibri" w:eastAsia="Times New Roman" w:hAnsi="Calibri" w:cs="Calibri"/>
                <w:b/>
                <w:bCs/>
                <w:lang w:eastAsia="en-GB"/>
              </w:rPr>
              <w:t>Negotiation</w:t>
            </w:r>
            <w:r w:rsidRPr="00DA0641">
              <w:rPr>
                <w:rFonts w:ascii="Calibri" w:eastAsia="Times New Roman" w:hAnsi="Calibri" w:cs="Calibri"/>
                <w:lang w:eastAsia="en-GB"/>
              </w:rPr>
              <w:t xml:space="preserve"> (i.e. negotiating with business partners/ clients/ supply chain members for maximizing the delivery value as well as for business development)</w:t>
            </w:r>
          </w:p>
        </w:tc>
        <w:tc>
          <w:tcPr>
            <w:tcW w:w="1092" w:type="pct"/>
            <w:shd w:val="clear" w:color="auto" w:fill="auto"/>
            <w:hideMark/>
          </w:tcPr>
          <w:p w14:paraId="3949B3D4" w14:textId="77777777" w:rsidR="002731B2" w:rsidRPr="00DA0641" w:rsidRDefault="002731B2" w:rsidP="002731B2">
            <w:pPr>
              <w:spacing w:after="0" w:line="240" w:lineRule="auto"/>
              <w:jc w:val="left"/>
              <w:rPr>
                <w:rFonts w:ascii="Calibri" w:eastAsia="Times New Roman" w:hAnsi="Calibri" w:cs="Calibri"/>
                <w:b/>
                <w:bCs/>
                <w:i/>
                <w:iCs/>
                <w:lang w:eastAsia="en-GB"/>
              </w:rPr>
            </w:pPr>
            <w:r w:rsidRPr="00DA0641">
              <w:rPr>
                <w:rFonts w:ascii="Calibri" w:eastAsia="Times New Roman" w:hAnsi="Calibri" w:cs="Calibri"/>
                <w:b/>
                <w:bCs/>
                <w:i/>
                <w:iCs/>
                <w:lang w:eastAsia="en-GB"/>
              </w:rPr>
              <w:t>3.1 Negotiate for a better value</w:t>
            </w:r>
            <w:r w:rsidRPr="00DA0641">
              <w:rPr>
                <w:rFonts w:ascii="Calibri" w:eastAsia="Times New Roman" w:hAnsi="Calibri" w:cs="Calibri"/>
                <w:b/>
                <w:bCs/>
                <w:i/>
                <w:iCs/>
                <w:lang w:eastAsia="en-GB"/>
              </w:rPr>
              <w:br/>
              <w:t>3.2 Conflict management</w:t>
            </w:r>
          </w:p>
        </w:tc>
        <w:tc>
          <w:tcPr>
            <w:tcW w:w="1187" w:type="pct"/>
            <w:shd w:val="clear" w:color="auto" w:fill="auto"/>
            <w:hideMark/>
          </w:tcPr>
          <w:p w14:paraId="5B849405" w14:textId="77777777" w:rsidR="002731B2" w:rsidRPr="00DA0641" w:rsidRDefault="002731B2" w:rsidP="002731B2">
            <w:pPr>
              <w:spacing w:after="0" w:line="240" w:lineRule="auto"/>
              <w:jc w:val="left"/>
              <w:rPr>
                <w:rFonts w:ascii="Calibri" w:eastAsia="Times New Roman" w:hAnsi="Calibri" w:cs="Calibri"/>
                <w:b/>
                <w:bCs/>
                <w:i/>
                <w:iCs/>
                <w:lang w:eastAsia="en-GB"/>
              </w:rPr>
            </w:pPr>
            <w:r w:rsidRPr="00DA0641">
              <w:rPr>
                <w:rFonts w:ascii="Calibri" w:eastAsia="Times New Roman" w:hAnsi="Calibri" w:cs="Calibri"/>
                <w:b/>
                <w:bCs/>
                <w:i/>
                <w:iCs/>
                <w:lang w:eastAsia="en-GB"/>
              </w:rPr>
              <w:t>3.1 Negotiate towards a Win-Win outcome</w:t>
            </w:r>
            <w:r w:rsidRPr="00DA0641">
              <w:rPr>
                <w:rFonts w:ascii="Calibri" w:eastAsia="Times New Roman" w:hAnsi="Calibri" w:cs="Calibri"/>
                <w:b/>
                <w:bCs/>
                <w:i/>
                <w:iCs/>
                <w:lang w:eastAsia="en-GB"/>
              </w:rPr>
              <w:br/>
              <w:t>3.2 Conflict management</w:t>
            </w:r>
          </w:p>
        </w:tc>
        <w:tc>
          <w:tcPr>
            <w:tcW w:w="1498" w:type="pct"/>
            <w:shd w:val="clear" w:color="auto" w:fill="auto"/>
            <w:hideMark/>
          </w:tcPr>
          <w:p w14:paraId="082F7304" w14:textId="77777777" w:rsidR="002731B2" w:rsidRPr="00DA0641" w:rsidRDefault="002731B2" w:rsidP="002731B2">
            <w:pPr>
              <w:spacing w:after="0" w:line="240" w:lineRule="auto"/>
              <w:jc w:val="left"/>
              <w:rPr>
                <w:rFonts w:ascii="Calibri" w:eastAsia="Times New Roman" w:hAnsi="Calibri" w:cs="Calibri"/>
                <w:i/>
                <w:iCs/>
                <w:lang w:eastAsia="en-GB"/>
              </w:rPr>
            </w:pPr>
            <w:r w:rsidRPr="00DA0641">
              <w:rPr>
                <w:rFonts w:ascii="Calibri" w:eastAsia="Times New Roman" w:hAnsi="Calibri" w:cs="Calibri"/>
                <w:i/>
                <w:iCs/>
                <w:lang w:eastAsia="en-GB"/>
              </w:rPr>
              <w:t>Delicate balance between ownership of one's principles and the ability to compromise.</w:t>
            </w:r>
            <w:r w:rsidRPr="00DA0641">
              <w:rPr>
                <w:rFonts w:ascii="Calibri" w:eastAsia="Times New Roman" w:hAnsi="Calibri" w:cs="Calibri"/>
                <w:i/>
                <w:iCs/>
                <w:lang w:eastAsia="en-GB"/>
              </w:rPr>
              <w:br/>
              <w:t>Create an environment in which conflict is a rare occurrence and joint decision making is favoured.</w:t>
            </w:r>
          </w:p>
        </w:tc>
      </w:tr>
      <w:tr w:rsidR="002731B2" w:rsidRPr="00DA0641" w14:paraId="702D3745" w14:textId="77777777" w:rsidTr="002731B2">
        <w:trPr>
          <w:trHeight w:val="1684"/>
        </w:trPr>
        <w:tc>
          <w:tcPr>
            <w:tcW w:w="179" w:type="pct"/>
            <w:shd w:val="clear" w:color="auto" w:fill="auto"/>
            <w:noWrap/>
            <w:hideMark/>
          </w:tcPr>
          <w:p w14:paraId="27E6009F" w14:textId="77777777" w:rsidR="002731B2" w:rsidRPr="00DA0641" w:rsidRDefault="002731B2" w:rsidP="002731B2">
            <w:pPr>
              <w:spacing w:after="0" w:line="240" w:lineRule="auto"/>
              <w:jc w:val="left"/>
              <w:rPr>
                <w:rFonts w:ascii="Calibri" w:eastAsia="Times New Roman" w:hAnsi="Calibri" w:cs="Calibri"/>
                <w:lang w:eastAsia="en-GB"/>
              </w:rPr>
            </w:pPr>
            <w:r w:rsidRPr="00DA0641">
              <w:rPr>
                <w:rFonts w:ascii="Calibri" w:eastAsia="Times New Roman" w:hAnsi="Calibri" w:cs="Calibri"/>
                <w:lang w:eastAsia="en-GB"/>
              </w:rPr>
              <w:t>4</w:t>
            </w:r>
          </w:p>
        </w:tc>
        <w:tc>
          <w:tcPr>
            <w:tcW w:w="1044" w:type="pct"/>
            <w:shd w:val="clear" w:color="auto" w:fill="auto"/>
            <w:hideMark/>
          </w:tcPr>
          <w:p w14:paraId="3DB299AC" w14:textId="77777777" w:rsidR="002731B2" w:rsidRPr="00DA0641" w:rsidRDefault="002731B2" w:rsidP="002731B2">
            <w:pPr>
              <w:spacing w:after="0" w:line="240" w:lineRule="auto"/>
              <w:jc w:val="left"/>
              <w:rPr>
                <w:rFonts w:ascii="Calibri" w:eastAsia="Times New Roman" w:hAnsi="Calibri" w:cs="Calibri"/>
                <w:b/>
                <w:bCs/>
                <w:lang w:eastAsia="en-GB"/>
              </w:rPr>
            </w:pPr>
            <w:r w:rsidRPr="00DA0641">
              <w:rPr>
                <w:rFonts w:ascii="Calibri" w:eastAsia="Times New Roman" w:hAnsi="Calibri" w:cs="Calibri"/>
                <w:b/>
                <w:bCs/>
                <w:lang w:eastAsia="en-GB"/>
              </w:rPr>
              <w:t>Motivation</w:t>
            </w:r>
            <w:r w:rsidRPr="00DA0641">
              <w:rPr>
                <w:rFonts w:ascii="Calibri" w:eastAsia="Times New Roman" w:hAnsi="Calibri" w:cs="Calibri"/>
                <w:lang w:eastAsia="en-GB"/>
              </w:rPr>
              <w:t xml:space="preserve"> (i.e.  encouraging employees to use and share BIM tools and processes productively and effectively)</w:t>
            </w:r>
          </w:p>
        </w:tc>
        <w:tc>
          <w:tcPr>
            <w:tcW w:w="1092" w:type="pct"/>
            <w:shd w:val="clear" w:color="auto" w:fill="auto"/>
            <w:hideMark/>
          </w:tcPr>
          <w:p w14:paraId="07BE2106" w14:textId="77777777" w:rsidR="002731B2" w:rsidRPr="00DA0641" w:rsidRDefault="002731B2" w:rsidP="002731B2">
            <w:pPr>
              <w:spacing w:after="0" w:line="240" w:lineRule="auto"/>
              <w:jc w:val="left"/>
              <w:rPr>
                <w:rFonts w:ascii="Calibri" w:eastAsia="Times New Roman" w:hAnsi="Calibri" w:cs="Calibri"/>
                <w:b/>
                <w:bCs/>
                <w:i/>
                <w:iCs/>
                <w:lang w:eastAsia="en-GB"/>
              </w:rPr>
            </w:pPr>
            <w:r w:rsidRPr="00DA0641">
              <w:rPr>
                <w:rFonts w:ascii="Calibri" w:eastAsia="Times New Roman" w:hAnsi="Calibri" w:cs="Calibri"/>
                <w:b/>
                <w:bCs/>
                <w:i/>
                <w:iCs/>
                <w:lang w:eastAsia="en-GB"/>
              </w:rPr>
              <w:t>4.1</w:t>
            </w:r>
            <w:r>
              <w:rPr>
                <w:rFonts w:ascii="Calibri" w:eastAsia="Times New Roman" w:hAnsi="Calibri" w:cs="Calibri"/>
                <w:b/>
                <w:bCs/>
                <w:i/>
                <w:iCs/>
                <w:lang w:eastAsia="en-GB"/>
              </w:rPr>
              <w:t xml:space="preserve"> </w:t>
            </w:r>
            <w:r w:rsidRPr="00DA0641">
              <w:rPr>
                <w:rFonts w:ascii="Calibri" w:eastAsia="Times New Roman" w:hAnsi="Calibri" w:cs="Calibri"/>
                <w:b/>
                <w:bCs/>
                <w:i/>
                <w:iCs/>
                <w:lang w:eastAsia="en-GB"/>
              </w:rPr>
              <w:t>Creativity</w:t>
            </w:r>
            <w:r w:rsidRPr="00DA0641">
              <w:rPr>
                <w:rFonts w:ascii="Calibri" w:eastAsia="Times New Roman" w:hAnsi="Calibri" w:cs="Calibri"/>
                <w:b/>
                <w:bCs/>
                <w:i/>
                <w:iCs/>
                <w:lang w:eastAsia="en-GB"/>
              </w:rPr>
              <w:br/>
              <w:t>4.2 Forward thinking</w:t>
            </w:r>
            <w:r w:rsidRPr="00DA0641">
              <w:rPr>
                <w:rFonts w:ascii="Calibri" w:eastAsia="Times New Roman" w:hAnsi="Calibri" w:cs="Calibri"/>
                <w:b/>
                <w:bCs/>
                <w:i/>
                <w:iCs/>
                <w:lang w:eastAsia="en-GB"/>
              </w:rPr>
              <w:br/>
              <w:t>4.3 Willingness to change things</w:t>
            </w:r>
            <w:r w:rsidRPr="00DA0641">
              <w:rPr>
                <w:rFonts w:ascii="Calibri" w:eastAsia="Times New Roman" w:hAnsi="Calibri" w:cs="Calibri"/>
                <w:b/>
                <w:bCs/>
                <w:i/>
                <w:iCs/>
                <w:lang w:eastAsia="en-GB"/>
              </w:rPr>
              <w:br/>
              <w:t>4.4 Willingness to learn</w:t>
            </w:r>
            <w:r w:rsidRPr="00DA0641">
              <w:rPr>
                <w:rFonts w:ascii="Calibri" w:eastAsia="Times New Roman" w:hAnsi="Calibri" w:cs="Calibri"/>
                <w:b/>
                <w:bCs/>
                <w:i/>
                <w:iCs/>
                <w:lang w:eastAsia="en-GB"/>
              </w:rPr>
              <w:br/>
              <w:t>4.5 Willingness to want to engage</w:t>
            </w:r>
          </w:p>
        </w:tc>
        <w:tc>
          <w:tcPr>
            <w:tcW w:w="1187" w:type="pct"/>
            <w:shd w:val="clear" w:color="auto" w:fill="auto"/>
            <w:hideMark/>
          </w:tcPr>
          <w:p w14:paraId="240585E0" w14:textId="77777777" w:rsidR="002731B2" w:rsidRPr="00DA0641" w:rsidRDefault="002731B2" w:rsidP="002731B2">
            <w:pPr>
              <w:spacing w:after="0" w:line="240" w:lineRule="auto"/>
              <w:jc w:val="left"/>
              <w:rPr>
                <w:rFonts w:ascii="Calibri" w:eastAsia="Times New Roman" w:hAnsi="Calibri" w:cs="Calibri"/>
                <w:b/>
                <w:bCs/>
                <w:i/>
                <w:iCs/>
                <w:lang w:eastAsia="en-GB"/>
              </w:rPr>
            </w:pPr>
            <w:r w:rsidRPr="00DA0641">
              <w:rPr>
                <w:rFonts w:ascii="Calibri" w:eastAsia="Times New Roman" w:hAnsi="Calibri" w:cs="Calibri"/>
                <w:b/>
                <w:bCs/>
                <w:i/>
                <w:iCs/>
                <w:lang w:eastAsia="en-GB"/>
              </w:rPr>
              <w:br/>
              <w:t>4.6 Emotional Intelligence</w:t>
            </w:r>
          </w:p>
        </w:tc>
        <w:tc>
          <w:tcPr>
            <w:tcW w:w="1498" w:type="pct"/>
            <w:shd w:val="clear" w:color="auto" w:fill="auto"/>
            <w:hideMark/>
          </w:tcPr>
          <w:p w14:paraId="02ED99AD" w14:textId="77777777" w:rsidR="002731B2" w:rsidRPr="00DA0641" w:rsidRDefault="002731B2" w:rsidP="002731B2">
            <w:pPr>
              <w:spacing w:after="0" w:line="240" w:lineRule="auto"/>
              <w:jc w:val="left"/>
              <w:rPr>
                <w:rFonts w:ascii="Calibri" w:eastAsia="Times New Roman" w:hAnsi="Calibri" w:cs="Calibri"/>
                <w:i/>
                <w:iCs/>
                <w:lang w:eastAsia="en-GB"/>
              </w:rPr>
            </w:pPr>
            <w:r w:rsidRPr="00DA0641">
              <w:rPr>
                <w:rFonts w:ascii="Calibri" w:eastAsia="Times New Roman" w:hAnsi="Calibri" w:cs="Calibri"/>
                <w:i/>
                <w:iCs/>
                <w:lang w:eastAsia="en-GB"/>
              </w:rPr>
              <w:t>The need for training in motivation skills is a part of the entire construction process.</w:t>
            </w:r>
          </w:p>
        </w:tc>
      </w:tr>
      <w:tr w:rsidR="002731B2" w:rsidRPr="00DA0641" w14:paraId="2D4E4F05" w14:textId="77777777" w:rsidTr="002731B2">
        <w:trPr>
          <w:trHeight w:val="1800"/>
        </w:trPr>
        <w:tc>
          <w:tcPr>
            <w:tcW w:w="179" w:type="pct"/>
            <w:shd w:val="clear" w:color="auto" w:fill="auto"/>
            <w:noWrap/>
            <w:hideMark/>
          </w:tcPr>
          <w:p w14:paraId="11AE3F78" w14:textId="77777777" w:rsidR="002731B2" w:rsidRPr="00DA0641" w:rsidRDefault="002731B2" w:rsidP="002731B2">
            <w:pPr>
              <w:spacing w:after="0" w:line="240" w:lineRule="auto"/>
              <w:jc w:val="left"/>
              <w:rPr>
                <w:rFonts w:ascii="Calibri" w:eastAsia="Times New Roman" w:hAnsi="Calibri" w:cs="Calibri"/>
                <w:lang w:eastAsia="en-GB"/>
              </w:rPr>
            </w:pPr>
            <w:r w:rsidRPr="00DA0641">
              <w:rPr>
                <w:rFonts w:ascii="Calibri" w:eastAsia="Times New Roman" w:hAnsi="Calibri" w:cs="Calibri"/>
                <w:lang w:eastAsia="en-GB"/>
              </w:rPr>
              <w:t>5</w:t>
            </w:r>
          </w:p>
        </w:tc>
        <w:tc>
          <w:tcPr>
            <w:tcW w:w="1044" w:type="pct"/>
            <w:shd w:val="clear" w:color="auto" w:fill="auto"/>
            <w:hideMark/>
          </w:tcPr>
          <w:p w14:paraId="64C58A46" w14:textId="77777777" w:rsidR="002731B2" w:rsidRPr="00DA0641" w:rsidRDefault="002731B2" w:rsidP="002731B2">
            <w:pPr>
              <w:spacing w:after="0" w:line="240" w:lineRule="auto"/>
              <w:jc w:val="left"/>
              <w:rPr>
                <w:rFonts w:ascii="Calibri" w:eastAsia="Times New Roman" w:hAnsi="Calibri" w:cs="Calibri"/>
                <w:b/>
                <w:bCs/>
                <w:lang w:eastAsia="en-GB"/>
              </w:rPr>
            </w:pPr>
            <w:r w:rsidRPr="00DA0641">
              <w:rPr>
                <w:rFonts w:ascii="Calibri" w:eastAsia="Times New Roman" w:hAnsi="Calibri" w:cs="Calibri"/>
                <w:b/>
                <w:bCs/>
                <w:lang w:eastAsia="en-GB"/>
              </w:rPr>
              <w:t>Teamwork</w:t>
            </w:r>
            <w:r w:rsidRPr="00DA0641">
              <w:rPr>
                <w:rFonts w:ascii="Calibri" w:eastAsia="Times New Roman" w:hAnsi="Calibri" w:cs="Calibri"/>
                <w:lang w:eastAsia="en-GB"/>
              </w:rPr>
              <w:t xml:space="preserve"> (i.e. managing collaborative teams involved in the delivery of  BIM projects, including BIM steering committee recruitment and delegation of authority according to each individual’s competencies)</w:t>
            </w:r>
          </w:p>
        </w:tc>
        <w:tc>
          <w:tcPr>
            <w:tcW w:w="1092" w:type="pct"/>
            <w:shd w:val="clear" w:color="auto" w:fill="auto"/>
            <w:hideMark/>
          </w:tcPr>
          <w:p w14:paraId="09569BAA" w14:textId="77777777" w:rsidR="002731B2" w:rsidRPr="00DA0641" w:rsidRDefault="002731B2" w:rsidP="002731B2">
            <w:pPr>
              <w:spacing w:after="0" w:line="240" w:lineRule="auto"/>
              <w:jc w:val="left"/>
              <w:rPr>
                <w:rFonts w:ascii="Calibri" w:eastAsia="Times New Roman" w:hAnsi="Calibri" w:cs="Calibri"/>
                <w:b/>
                <w:bCs/>
                <w:i/>
                <w:iCs/>
                <w:lang w:eastAsia="en-GB"/>
              </w:rPr>
            </w:pPr>
            <w:r w:rsidRPr="00DA0641">
              <w:rPr>
                <w:rFonts w:ascii="Calibri" w:eastAsia="Times New Roman" w:hAnsi="Calibri" w:cs="Calibri"/>
                <w:b/>
                <w:bCs/>
                <w:i/>
                <w:iCs/>
                <w:lang w:eastAsia="en-GB"/>
              </w:rPr>
              <w:t>5.1 Cross discipline collaboration</w:t>
            </w:r>
            <w:r w:rsidRPr="00DA0641">
              <w:rPr>
                <w:rFonts w:ascii="Calibri" w:eastAsia="Times New Roman" w:hAnsi="Calibri" w:cs="Calibri"/>
                <w:b/>
                <w:bCs/>
                <w:i/>
                <w:iCs/>
                <w:lang w:eastAsia="en-GB"/>
              </w:rPr>
              <w:br/>
              <w:t>5.2 Team building</w:t>
            </w:r>
          </w:p>
        </w:tc>
        <w:tc>
          <w:tcPr>
            <w:tcW w:w="1187" w:type="pct"/>
            <w:shd w:val="clear" w:color="auto" w:fill="auto"/>
            <w:hideMark/>
          </w:tcPr>
          <w:p w14:paraId="5A9E8260" w14:textId="77777777" w:rsidR="002731B2" w:rsidRPr="00DA0641" w:rsidRDefault="002731B2" w:rsidP="002731B2">
            <w:pPr>
              <w:spacing w:after="0" w:line="240" w:lineRule="auto"/>
              <w:jc w:val="left"/>
              <w:rPr>
                <w:rFonts w:ascii="Calibri" w:eastAsia="Times New Roman" w:hAnsi="Calibri" w:cs="Calibri"/>
                <w:b/>
                <w:bCs/>
                <w:i/>
                <w:iCs/>
                <w:lang w:eastAsia="en-GB"/>
              </w:rPr>
            </w:pPr>
            <w:r w:rsidRPr="00DA0641">
              <w:rPr>
                <w:rFonts w:ascii="Calibri" w:eastAsia="Times New Roman" w:hAnsi="Calibri" w:cs="Calibri"/>
                <w:b/>
                <w:bCs/>
                <w:i/>
                <w:iCs/>
                <w:lang w:eastAsia="en-GB"/>
              </w:rPr>
              <w:t>5.1 Cross discipline collaboration</w:t>
            </w:r>
          </w:p>
        </w:tc>
        <w:tc>
          <w:tcPr>
            <w:tcW w:w="1498" w:type="pct"/>
            <w:shd w:val="clear" w:color="auto" w:fill="auto"/>
            <w:hideMark/>
          </w:tcPr>
          <w:p w14:paraId="0DFC90DE" w14:textId="77777777" w:rsidR="002731B2" w:rsidRPr="00DA0641" w:rsidRDefault="002731B2" w:rsidP="002731B2">
            <w:pPr>
              <w:spacing w:after="0" w:line="240" w:lineRule="auto"/>
              <w:jc w:val="left"/>
              <w:rPr>
                <w:rFonts w:ascii="Calibri" w:eastAsia="Times New Roman" w:hAnsi="Calibri" w:cs="Calibri"/>
                <w:i/>
                <w:iCs/>
                <w:lang w:eastAsia="en-GB"/>
              </w:rPr>
            </w:pPr>
            <w:r w:rsidRPr="00DA0641">
              <w:rPr>
                <w:rFonts w:ascii="Calibri" w:eastAsia="Times New Roman" w:hAnsi="Calibri" w:cs="Calibri"/>
                <w:i/>
                <w:iCs/>
                <w:lang w:eastAsia="en-GB"/>
              </w:rPr>
              <w:t>Team building will improve a group’s motivation. It enables individuals to work effectively across teams to plan and to communicate and deliver digitally enabled Smart Construction projects</w:t>
            </w:r>
          </w:p>
        </w:tc>
      </w:tr>
      <w:tr w:rsidR="002731B2" w:rsidRPr="00DA0641" w14:paraId="67273895" w14:textId="77777777" w:rsidTr="002731B2">
        <w:trPr>
          <w:trHeight w:val="900"/>
        </w:trPr>
        <w:tc>
          <w:tcPr>
            <w:tcW w:w="179" w:type="pct"/>
            <w:shd w:val="clear" w:color="auto" w:fill="auto"/>
            <w:noWrap/>
            <w:hideMark/>
          </w:tcPr>
          <w:p w14:paraId="303A3966" w14:textId="77777777" w:rsidR="002731B2" w:rsidRPr="00DA0641" w:rsidRDefault="002731B2" w:rsidP="002731B2">
            <w:pPr>
              <w:spacing w:after="0" w:line="240" w:lineRule="auto"/>
              <w:jc w:val="left"/>
              <w:rPr>
                <w:rFonts w:ascii="Calibri" w:eastAsia="Times New Roman" w:hAnsi="Calibri" w:cs="Calibri"/>
                <w:lang w:eastAsia="en-GB"/>
              </w:rPr>
            </w:pPr>
            <w:r w:rsidRPr="00DA0641">
              <w:rPr>
                <w:rFonts w:ascii="Calibri" w:eastAsia="Times New Roman" w:hAnsi="Calibri" w:cs="Calibri"/>
                <w:lang w:eastAsia="en-GB"/>
              </w:rPr>
              <w:t>6</w:t>
            </w:r>
          </w:p>
        </w:tc>
        <w:tc>
          <w:tcPr>
            <w:tcW w:w="1044" w:type="pct"/>
            <w:shd w:val="clear" w:color="auto" w:fill="auto"/>
            <w:hideMark/>
          </w:tcPr>
          <w:p w14:paraId="44B8DBF1" w14:textId="77777777" w:rsidR="002731B2" w:rsidRPr="00DA0641" w:rsidRDefault="002731B2" w:rsidP="002731B2">
            <w:pPr>
              <w:spacing w:after="0" w:line="240" w:lineRule="auto"/>
              <w:jc w:val="left"/>
              <w:rPr>
                <w:rFonts w:ascii="Calibri" w:eastAsia="Times New Roman" w:hAnsi="Calibri" w:cs="Calibri"/>
                <w:b/>
                <w:bCs/>
                <w:lang w:eastAsia="en-GB"/>
              </w:rPr>
            </w:pPr>
            <w:r w:rsidRPr="00DA0641">
              <w:rPr>
                <w:rFonts w:ascii="Calibri" w:eastAsia="Times New Roman" w:hAnsi="Calibri" w:cs="Calibri"/>
                <w:b/>
                <w:bCs/>
                <w:lang w:eastAsia="en-GB"/>
              </w:rPr>
              <w:t>Decision Making</w:t>
            </w:r>
            <w:r w:rsidRPr="00DA0641">
              <w:rPr>
                <w:rFonts w:ascii="Calibri" w:eastAsia="Times New Roman" w:hAnsi="Calibri" w:cs="Calibri"/>
                <w:lang w:eastAsia="en-GB"/>
              </w:rPr>
              <w:t xml:space="preserve"> (i.e. making the right decisions to achieve organisational or managerial objectives)</w:t>
            </w:r>
          </w:p>
        </w:tc>
        <w:tc>
          <w:tcPr>
            <w:tcW w:w="1092" w:type="pct"/>
            <w:shd w:val="clear" w:color="auto" w:fill="auto"/>
            <w:hideMark/>
          </w:tcPr>
          <w:p w14:paraId="02DA76E2" w14:textId="77777777" w:rsidR="002731B2" w:rsidRPr="00DA0641" w:rsidRDefault="002731B2" w:rsidP="002731B2">
            <w:pPr>
              <w:spacing w:after="0" w:line="240" w:lineRule="auto"/>
              <w:jc w:val="left"/>
              <w:rPr>
                <w:rFonts w:ascii="Calibri" w:eastAsia="Times New Roman" w:hAnsi="Calibri" w:cs="Calibri"/>
                <w:b/>
                <w:bCs/>
                <w:i/>
                <w:iCs/>
                <w:lang w:eastAsia="en-GB"/>
              </w:rPr>
            </w:pPr>
            <w:r w:rsidRPr="00DA0641">
              <w:rPr>
                <w:rFonts w:ascii="Calibri" w:eastAsia="Times New Roman" w:hAnsi="Calibri" w:cs="Calibri"/>
                <w:b/>
                <w:bCs/>
                <w:i/>
                <w:iCs/>
                <w:lang w:eastAsia="en-GB"/>
              </w:rPr>
              <w:t>6.1 problem solving</w:t>
            </w:r>
            <w:r w:rsidRPr="00DA0641">
              <w:rPr>
                <w:rFonts w:ascii="Calibri" w:eastAsia="Times New Roman" w:hAnsi="Calibri" w:cs="Calibri"/>
                <w:b/>
                <w:bCs/>
                <w:i/>
                <w:iCs/>
                <w:lang w:eastAsia="en-GB"/>
              </w:rPr>
              <w:br/>
              <w:t>6.2 Dispute resolution</w:t>
            </w:r>
            <w:r w:rsidRPr="00DA0641">
              <w:rPr>
                <w:rFonts w:ascii="Calibri" w:eastAsia="Times New Roman" w:hAnsi="Calibri" w:cs="Calibri"/>
                <w:b/>
                <w:bCs/>
                <w:i/>
                <w:iCs/>
                <w:lang w:eastAsia="en-GB"/>
              </w:rPr>
              <w:br/>
              <w:t>6.3 logical thinking</w:t>
            </w:r>
          </w:p>
        </w:tc>
        <w:tc>
          <w:tcPr>
            <w:tcW w:w="1187" w:type="pct"/>
            <w:shd w:val="clear" w:color="auto" w:fill="auto"/>
            <w:hideMark/>
          </w:tcPr>
          <w:p w14:paraId="120F76C6" w14:textId="77777777" w:rsidR="002731B2" w:rsidRPr="00DA0641" w:rsidRDefault="002731B2" w:rsidP="002731B2">
            <w:pPr>
              <w:spacing w:after="0" w:line="240" w:lineRule="auto"/>
              <w:jc w:val="left"/>
              <w:rPr>
                <w:rFonts w:ascii="Calibri" w:eastAsia="Times New Roman" w:hAnsi="Calibri" w:cs="Calibri"/>
                <w:b/>
                <w:bCs/>
                <w:i/>
                <w:iCs/>
                <w:lang w:eastAsia="en-GB"/>
              </w:rPr>
            </w:pPr>
            <w:r w:rsidRPr="00DA0641">
              <w:rPr>
                <w:rFonts w:ascii="Calibri" w:eastAsia="Times New Roman" w:hAnsi="Calibri" w:cs="Calibri"/>
                <w:b/>
                <w:bCs/>
                <w:i/>
                <w:iCs/>
                <w:lang w:eastAsia="en-GB"/>
              </w:rPr>
              <w:t>6.1 Dispute resolution</w:t>
            </w:r>
            <w:r w:rsidRPr="00DA0641">
              <w:rPr>
                <w:rFonts w:ascii="Calibri" w:eastAsia="Times New Roman" w:hAnsi="Calibri" w:cs="Calibri"/>
                <w:b/>
                <w:bCs/>
                <w:i/>
                <w:iCs/>
                <w:lang w:eastAsia="en-GB"/>
              </w:rPr>
              <w:br/>
              <w:t>6.2 Problem solving</w:t>
            </w:r>
          </w:p>
        </w:tc>
        <w:tc>
          <w:tcPr>
            <w:tcW w:w="1498" w:type="pct"/>
            <w:shd w:val="clear" w:color="auto" w:fill="auto"/>
            <w:hideMark/>
          </w:tcPr>
          <w:p w14:paraId="764C4606" w14:textId="77777777" w:rsidR="002731B2" w:rsidRPr="00DA0641" w:rsidRDefault="002731B2" w:rsidP="002731B2">
            <w:pPr>
              <w:spacing w:after="0" w:line="240" w:lineRule="auto"/>
              <w:jc w:val="left"/>
              <w:rPr>
                <w:rFonts w:ascii="Calibri" w:eastAsia="Times New Roman" w:hAnsi="Calibri" w:cs="Calibri"/>
                <w:i/>
                <w:iCs/>
                <w:lang w:eastAsia="en-GB"/>
              </w:rPr>
            </w:pPr>
            <w:r w:rsidRPr="00DA0641">
              <w:rPr>
                <w:rFonts w:ascii="Calibri" w:eastAsia="Times New Roman" w:hAnsi="Calibri" w:cs="Calibri"/>
                <w:i/>
                <w:iCs/>
                <w:lang w:eastAsia="en-GB"/>
              </w:rPr>
              <w:t>Better training in deci</w:t>
            </w:r>
            <w:r>
              <w:rPr>
                <w:rFonts w:ascii="Calibri" w:eastAsia="Times New Roman" w:hAnsi="Calibri" w:cs="Calibri"/>
                <w:i/>
                <w:iCs/>
                <w:lang w:eastAsia="en-GB"/>
              </w:rPr>
              <w:t>sion-</w:t>
            </w:r>
            <w:r w:rsidRPr="00DA0641">
              <w:rPr>
                <w:rFonts w:ascii="Calibri" w:eastAsia="Times New Roman" w:hAnsi="Calibri" w:cs="Calibri"/>
                <w:i/>
                <w:iCs/>
                <w:lang w:eastAsia="en-GB"/>
              </w:rPr>
              <w:t>making avoids disputes as they arise</w:t>
            </w:r>
          </w:p>
        </w:tc>
      </w:tr>
      <w:tr w:rsidR="002731B2" w:rsidRPr="00DA0641" w14:paraId="315AB65A" w14:textId="77777777" w:rsidTr="002731B2">
        <w:trPr>
          <w:trHeight w:val="1418"/>
        </w:trPr>
        <w:tc>
          <w:tcPr>
            <w:tcW w:w="179" w:type="pct"/>
            <w:shd w:val="clear" w:color="auto" w:fill="auto"/>
            <w:noWrap/>
            <w:hideMark/>
          </w:tcPr>
          <w:p w14:paraId="66B29540" w14:textId="77777777" w:rsidR="002731B2" w:rsidRPr="00DA0641" w:rsidRDefault="002731B2" w:rsidP="002731B2">
            <w:pPr>
              <w:spacing w:after="0" w:line="240" w:lineRule="auto"/>
              <w:jc w:val="left"/>
              <w:rPr>
                <w:rFonts w:ascii="Calibri" w:eastAsia="Times New Roman" w:hAnsi="Calibri" w:cs="Calibri"/>
                <w:lang w:eastAsia="en-GB"/>
              </w:rPr>
            </w:pPr>
            <w:r w:rsidRPr="00DA0641">
              <w:rPr>
                <w:rFonts w:ascii="Calibri" w:eastAsia="Times New Roman" w:hAnsi="Calibri" w:cs="Calibri"/>
                <w:lang w:eastAsia="en-GB"/>
              </w:rPr>
              <w:t>7</w:t>
            </w:r>
          </w:p>
        </w:tc>
        <w:tc>
          <w:tcPr>
            <w:tcW w:w="1044" w:type="pct"/>
            <w:shd w:val="clear" w:color="auto" w:fill="auto"/>
            <w:hideMark/>
          </w:tcPr>
          <w:p w14:paraId="6C14B261" w14:textId="77777777" w:rsidR="002731B2" w:rsidRPr="00DA0641" w:rsidRDefault="002731B2" w:rsidP="002731B2">
            <w:pPr>
              <w:spacing w:after="0" w:line="240" w:lineRule="auto"/>
              <w:jc w:val="left"/>
              <w:rPr>
                <w:rFonts w:ascii="Calibri" w:eastAsia="Times New Roman" w:hAnsi="Calibri" w:cs="Calibri"/>
                <w:b/>
                <w:bCs/>
                <w:lang w:eastAsia="en-GB"/>
              </w:rPr>
            </w:pPr>
            <w:r w:rsidRPr="00DA0641">
              <w:rPr>
                <w:rFonts w:ascii="Calibri" w:eastAsia="Times New Roman" w:hAnsi="Calibri" w:cs="Calibri"/>
                <w:b/>
                <w:bCs/>
                <w:lang w:eastAsia="en-GB"/>
              </w:rPr>
              <w:t xml:space="preserve">Strategic Planning </w:t>
            </w:r>
            <w:r w:rsidRPr="00DA0641">
              <w:rPr>
                <w:rFonts w:ascii="Calibri" w:eastAsia="Times New Roman" w:hAnsi="Calibri" w:cs="Calibri"/>
                <w:lang w:eastAsia="en-GB"/>
              </w:rPr>
              <w:t>(i.e. Identify strategic objectives and implement strategies)</w:t>
            </w:r>
          </w:p>
        </w:tc>
        <w:tc>
          <w:tcPr>
            <w:tcW w:w="1092" w:type="pct"/>
            <w:shd w:val="clear" w:color="auto" w:fill="auto"/>
            <w:hideMark/>
          </w:tcPr>
          <w:p w14:paraId="710C3649" w14:textId="77777777" w:rsidR="002731B2" w:rsidRPr="00DA0641" w:rsidRDefault="002731B2" w:rsidP="002731B2">
            <w:pPr>
              <w:spacing w:after="0" w:line="240" w:lineRule="auto"/>
              <w:jc w:val="left"/>
              <w:rPr>
                <w:rFonts w:ascii="Calibri" w:eastAsia="Times New Roman" w:hAnsi="Calibri" w:cs="Calibri"/>
                <w:b/>
                <w:bCs/>
                <w:i/>
                <w:iCs/>
                <w:lang w:eastAsia="en-GB"/>
              </w:rPr>
            </w:pPr>
            <w:r w:rsidRPr="00DA0641">
              <w:rPr>
                <w:rFonts w:ascii="Calibri" w:eastAsia="Times New Roman" w:hAnsi="Calibri" w:cs="Calibri"/>
                <w:b/>
                <w:bCs/>
                <w:i/>
                <w:iCs/>
                <w:lang w:eastAsia="en-GB"/>
              </w:rPr>
              <w:t>7.1 Business Justification</w:t>
            </w:r>
            <w:r w:rsidRPr="00DA0641">
              <w:rPr>
                <w:rFonts w:ascii="Calibri" w:eastAsia="Times New Roman" w:hAnsi="Calibri" w:cs="Calibri"/>
                <w:b/>
                <w:bCs/>
                <w:i/>
                <w:iCs/>
                <w:lang w:eastAsia="en-GB"/>
              </w:rPr>
              <w:br/>
              <w:t>7.2 Business value of BIM</w:t>
            </w:r>
            <w:r w:rsidRPr="00DA0641">
              <w:rPr>
                <w:rFonts w:ascii="Calibri" w:eastAsia="Times New Roman" w:hAnsi="Calibri" w:cs="Calibri"/>
                <w:b/>
                <w:bCs/>
                <w:i/>
                <w:iCs/>
                <w:lang w:eastAsia="en-GB"/>
              </w:rPr>
              <w:br/>
              <w:t>7.3 Managing the future with a strategic vision</w:t>
            </w:r>
            <w:r w:rsidRPr="00DA0641">
              <w:rPr>
                <w:rFonts w:ascii="Calibri" w:eastAsia="Times New Roman" w:hAnsi="Calibri" w:cs="Calibri"/>
                <w:b/>
                <w:bCs/>
                <w:i/>
                <w:iCs/>
                <w:lang w:eastAsia="en-GB"/>
              </w:rPr>
              <w:br/>
              <w:t>7.4 Project initiation</w:t>
            </w:r>
          </w:p>
        </w:tc>
        <w:tc>
          <w:tcPr>
            <w:tcW w:w="1187" w:type="pct"/>
            <w:shd w:val="clear" w:color="auto" w:fill="auto"/>
            <w:hideMark/>
          </w:tcPr>
          <w:p w14:paraId="7C8B82E1" w14:textId="77777777" w:rsidR="002731B2" w:rsidRPr="00DA0641" w:rsidRDefault="002731B2" w:rsidP="002731B2">
            <w:pPr>
              <w:spacing w:after="0" w:line="240" w:lineRule="auto"/>
              <w:jc w:val="left"/>
              <w:rPr>
                <w:rFonts w:ascii="Calibri" w:eastAsia="Times New Roman" w:hAnsi="Calibri" w:cs="Calibri"/>
                <w:b/>
                <w:bCs/>
                <w:i/>
                <w:iCs/>
                <w:lang w:eastAsia="en-GB"/>
              </w:rPr>
            </w:pPr>
            <w:r w:rsidRPr="00DA0641">
              <w:rPr>
                <w:rFonts w:ascii="Calibri" w:eastAsia="Times New Roman" w:hAnsi="Calibri" w:cs="Calibri"/>
                <w:b/>
                <w:bCs/>
                <w:i/>
                <w:iCs/>
                <w:lang w:eastAsia="en-GB"/>
              </w:rPr>
              <w:t>7.1 Business case for BIM</w:t>
            </w:r>
            <w:r w:rsidRPr="00DA0641">
              <w:rPr>
                <w:rFonts w:ascii="Calibri" w:eastAsia="Times New Roman" w:hAnsi="Calibri" w:cs="Calibri"/>
                <w:b/>
                <w:bCs/>
                <w:i/>
                <w:iCs/>
                <w:lang w:eastAsia="en-GB"/>
              </w:rPr>
              <w:br/>
              <w:t>7.2 Macro level target achievement</w:t>
            </w:r>
          </w:p>
        </w:tc>
        <w:tc>
          <w:tcPr>
            <w:tcW w:w="1498" w:type="pct"/>
            <w:shd w:val="clear" w:color="auto" w:fill="auto"/>
            <w:hideMark/>
          </w:tcPr>
          <w:p w14:paraId="0F28F564" w14:textId="54597019" w:rsidR="002731B2" w:rsidRPr="00DA0641" w:rsidRDefault="002731B2" w:rsidP="002731B2">
            <w:pPr>
              <w:spacing w:after="0" w:line="240" w:lineRule="auto"/>
              <w:jc w:val="left"/>
              <w:rPr>
                <w:rFonts w:ascii="Calibri" w:eastAsia="Times New Roman" w:hAnsi="Calibri" w:cs="Calibri"/>
                <w:i/>
                <w:iCs/>
                <w:lang w:eastAsia="en-GB"/>
              </w:rPr>
            </w:pPr>
            <w:r w:rsidRPr="00DA0641">
              <w:rPr>
                <w:rFonts w:ascii="Calibri" w:eastAsia="Times New Roman" w:hAnsi="Calibri" w:cs="Calibri"/>
                <w:i/>
                <w:iCs/>
                <w:lang w:eastAsia="en-GB"/>
              </w:rPr>
              <w:t xml:space="preserve">Skills around strategy building will remain in demand as they already face skills </w:t>
            </w:r>
            <w:r w:rsidR="00A40F8F" w:rsidRPr="00DA0641">
              <w:rPr>
                <w:rFonts w:ascii="Calibri" w:eastAsia="Times New Roman" w:hAnsi="Calibri" w:cs="Calibri"/>
                <w:i/>
                <w:iCs/>
                <w:lang w:eastAsia="en-GB"/>
              </w:rPr>
              <w:t>shortages,</w:t>
            </w:r>
            <w:r w:rsidRPr="00DA0641">
              <w:rPr>
                <w:rFonts w:ascii="Calibri" w:eastAsia="Times New Roman" w:hAnsi="Calibri" w:cs="Calibri"/>
                <w:i/>
                <w:iCs/>
                <w:lang w:eastAsia="en-GB"/>
              </w:rPr>
              <w:t xml:space="preserve"> and they are essential in maintaining and extending the existing built environment.</w:t>
            </w:r>
          </w:p>
        </w:tc>
      </w:tr>
      <w:tr w:rsidR="002731B2" w:rsidRPr="00DA0641" w14:paraId="2A6D5FC4" w14:textId="77777777" w:rsidTr="002731B2">
        <w:trPr>
          <w:trHeight w:val="1701"/>
        </w:trPr>
        <w:tc>
          <w:tcPr>
            <w:tcW w:w="179" w:type="pct"/>
            <w:shd w:val="clear" w:color="auto" w:fill="auto"/>
            <w:noWrap/>
            <w:hideMark/>
          </w:tcPr>
          <w:p w14:paraId="001256F1" w14:textId="77777777" w:rsidR="002731B2" w:rsidRPr="00DA0641" w:rsidRDefault="002731B2" w:rsidP="002731B2">
            <w:pPr>
              <w:spacing w:after="0" w:line="240" w:lineRule="auto"/>
              <w:jc w:val="left"/>
              <w:rPr>
                <w:rFonts w:ascii="Calibri" w:eastAsia="Times New Roman" w:hAnsi="Calibri" w:cs="Calibri"/>
                <w:lang w:eastAsia="en-GB"/>
              </w:rPr>
            </w:pPr>
            <w:r w:rsidRPr="00DA0641">
              <w:rPr>
                <w:rFonts w:ascii="Calibri" w:eastAsia="Times New Roman" w:hAnsi="Calibri" w:cs="Calibri"/>
                <w:lang w:eastAsia="en-GB"/>
              </w:rPr>
              <w:t>8</w:t>
            </w:r>
          </w:p>
        </w:tc>
        <w:tc>
          <w:tcPr>
            <w:tcW w:w="1044" w:type="pct"/>
            <w:shd w:val="clear" w:color="auto" w:fill="auto"/>
            <w:hideMark/>
          </w:tcPr>
          <w:p w14:paraId="5A9E1086" w14:textId="77777777" w:rsidR="002731B2" w:rsidRPr="00DA0641" w:rsidRDefault="002731B2" w:rsidP="002731B2">
            <w:pPr>
              <w:spacing w:after="0" w:line="240" w:lineRule="auto"/>
              <w:jc w:val="left"/>
              <w:rPr>
                <w:rFonts w:ascii="Calibri" w:eastAsia="Times New Roman" w:hAnsi="Calibri" w:cs="Calibri"/>
                <w:b/>
                <w:bCs/>
                <w:lang w:eastAsia="en-GB"/>
              </w:rPr>
            </w:pPr>
            <w:r w:rsidRPr="00DA0641">
              <w:rPr>
                <w:rFonts w:ascii="Calibri" w:eastAsia="Times New Roman" w:hAnsi="Calibri" w:cs="Calibri"/>
                <w:b/>
                <w:bCs/>
                <w:lang w:eastAsia="en-GB"/>
              </w:rPr>
              <w:t>Partnership and Alliancing</w:t>
            </w:r>
            <w:r w:rsidRPr="00DA0641">
              <w:rPr>
                <w:rFonts w:ascii="Calibri" w:eastAsia="Times New Roman" w:hAnsi="Calibri" w:cs="Calibri"/>
                <w:lang w:eastAsia="en-GB"/>
              </w:rPr>
              <w:t xml:space="preserve"> (i.e. initiating partnerships and alliances with other organisations based on BIM deliverables for  business development)</w:t>
            </w:r>
          </w:p>
        </w:tc>
        <w:tc>
          <w:tcPr>
            <w:tcW w:w="1092" w:type="pct"/>
            <w:shd w:val="clear" w:color="auto" w:fill="auto"/>
            <w:hideMark/>
          </w:tcPr>
          <w:p w14:paraId="7CECCEA0" w14:textId="77777777" w:rsidR="002731B2" w:rsidRPr="00DA0641" w:rsidRDefault="002731B2" w:rsidP="002731B2">
            <w:pPr>
              <w:spacing w:after="0" w:line="240" w:lineRule="auto"/>
              <w:jc w:val="left"/>
              <w:rPr>
                <w:rFonts w:ascii="Calibri" w:eastAsia="Times New Roman" w:hAnsi="Calibri" w:cs="Calibri"/>
                <w:b/>
                <w:bCs/>
                <w:i/>
                <w:iCs/>
                <w:lang w:eastAsia="en-GB"/>
              </w:rPr>
            </w:pPr>
            <w:r w:rsidRPr="00DA0641">
              <w:rPr>
                <w:rFonts w:ascii="Calibri" w:eastAsia="Times New Roman" w:hAnsi="Calibri" w:cs="Calibri"/>
                <w:b/>
                <w:bCs/>
                <w:i/>
                <w:iCs/>
                <w:lang w:eastAsia="en-GB"/>
              </w:rPr>
              <w:t>8.1 Agreeing to collaborate across businesses</w:t>
            </w:r>
          </w:p>
        </w:tc>
        <w:tc>
          <w:tcPr>
            <w:tcW w:w="1187" w:type="pct"/>
            <w:shd w:val="clear" w:color="auto" w:fill="auto"/>
            <w:hideMark/>
          </w:tcPr>
          <w:p w14:paraId="23BFD7D2" w14:textId="77777777" w:rsidR="002731B2" w:rsidRPr="00DA0641" w:rsidRDefault="002731B2" w:rsidP="002731B2">
            <w:pPr>
              <w:spacing w:after="0" w:line="240" w:lineRule="auto"/>
              <w:jc w:val="left"/>
              <w:rPr>
                <w:rFonts w:ascii="Calibri" w:eastAsia="Times New Roman" w:hAnsi="Calibri" w:cs="Calibri"/>
                <w:b/>
                <w:bCs/>
                <w:i/>
                <w:iCs/>
                <w:lang w:eastAsia="en-GB"/>
              </w:rPr>
            </w:pPr>
            <w:r w:rsidRPr="00DA0641">
              <w:rPr>
                <w:rFonts w:ascii="Calibri" w:eastAsia="Times New Roman" w:hAnsi="Calibri" w:cs="Calibri"/>
                <w:b/>
                <w:bCs/>
                <w:i/>
                <w:iCs/>
                <w:lang w:eastAsia="en-GB"/>
              </w:rPr>
              <w:t>8.1 When businesses agree to collaborate without giving up their independent status</w:t>
            </w:r>
          </w:p>
        </w:tc>
        <w:tc>
          <w:tcPr>
            <w:tcW w:w="1498" w:type="pct"/>
            <w:shd w:val="clear" w:color="auto" w:fill="auto"/>
            <w:hideMark/>
          </w:tcPr>
          <w:p w14:paraId="11C76B55" w14:textId="77777777" w:rsidR="002731B2" w:rsidRPr="00DA0641" w:rsidRDefault="002731B2" w:rsidP="002731B2">
            <w:pPr>
              <w:spacing w:after="0" w:line="240" w:lineRule="auto"/>
              <w:jc w:val="left"/>
              <w:rPr>
                <w:rFonts w:ascii="Calibri" w:eastAsia="Times New Roman" w:hAnsi="Calibri" w:cs="Calibri"/>
                <w:i/>
                <w:iCs/>
                <w:lang w:eastAsia="en-GB"/>
              </w:rPr>
            </w:pPr>
            <w:r w:rsidRPr="00DA0641">
              <w:rPr>
                <w:rFonts w:ascii="Calibri" w:eastAsia="Times New Roman" w:hAnsi="Calibri" w:cs="Calibri"/>
                <w:i/>
                <w:iCs/>
                <w:lang w:eastAsia="en-GB"/>
              </w:rPr>
              <w:t xml:space="preserve">Industry must follow the lead of other sectors (e.g. medical) and develop collaborative relationships with technology, software, and equipment providers to enable fully integrated technical solutions to be developed and minimised sector fragmentation. </w:t>
            </w:r>
          </w:p>
        </w:tc>
      </w:tr>
      <w:tr w:rsidR="002731B2" w:rsidRPr="00DA0641" w14:paraId="2A0119F6" w14:textId="77777777" w:rsidTr="002731B2">
        <w:trPr>
          <w:trHeight w:val="1200"/>
        </w:trPr>
        <w:tc>
          <w:tcPr>
            <w:tcW w:w="179" w:type="pct"/>
            <w:shd w:val="clear" w:color="auto" w:fill="auto"/>
            <w:noWrap/>
            <w:hideMark/>
          </w:tcPr>
          <w:p w14:paraId="40FFAB69" w14:textId="77777777" w:rsidR="002731B2" w:rsidRPr="00DA0641" w:rsidRDefault="002731B2" w:rsidP="002731B2">
            <w:pPr>
              <w:spacing w:after="0" w:line="240" w:lineRule="auto"/>
              <w:jc w:val="left"/>
              <w:rPr>
                <w:rFonts w:ascii="Calibri" w:eastAsia="Times New Roman" w:hAnsi="Calibri" w:cs="Calibri"/>
                <w:lang w:eastAsia="en-GB"/>
              </w:rPr>
            </w:pPr>
            <w:r w:rsidRPr="00DA0641">
              <w:rPr>
                <w:rFonts w:ascii="Calibri" w:eastAsia="Times New Roman" w:hAnsi="Calibri" w:cs="Calibri"/>
                <w:lang w:eastAsia="en-GB"/>
              </w:rPr>
              <w:t>9</w:t>
            </w:r>
          </w:p>
        </w:tc>
        <w:tc>
          <w:tcPr>
            <w:tcW w:w="1044" w:type="pct"/>
            <w:shd w:val="clear" w:color="auto" w:fill="auto"/>
            <w:hideMark/>
          </w:tcPr>
          <w:p w14:paraId="2B5FA061" w14:textId="77777777" w:rsidR="002731B2" w:rsidRPr="00DA0641" w:rsidRDefault="002731B2" w:rsidP="002731B2">
            <w:pPr>
              <w:spacing w:after="0" w:line="240" w:lineRule="auto"/>
              <w:jc w:val="left"/>
              <w:rPr>
                <w:rFonts w:ascii="Calibri" w:eastAsia="Times New Roman" w:hAnsi="Calibri" w:cs="Calibri"/>
                <w:b/>
                <w:bCs/>
                <w:lang w:eastAsia="en-GB"/>
              </w:rPr>
            </w:pPr>
            <w:r w:rsidRPr="00DA0641">
              <w:rPr>
                <w:rFonts w:ascii="Calibri" w:eastAsia="Times New Roman" w:hAnsi="Calibri" w:cs="Calibri"/>
                <w:b/>
                <w:bCs/>
                <w:lang w:eastAsia="en-GB"/>
              </w:rPr>
              <w:t>Finance Accounting and Budgeting</w:t>
            </w:r>
            <w:r w:rsidRPr="00DA0641">
              <w:rPr>
                <w:rFonts w:ascii="Calibri" w:eastAsia="Times New Roman" w:hAnsi="Calibri" w:cs="Calibri"/>
                <w:lang w:eastAsia="en-GB"/>
              </w:rPr>
              <w:t xml:space="preserve"> (planning, allocating, monitoring, and controlling the costs associated with BIM implementation/ exploitation)</w:t>
            </w:r>
          </w:p>
        </w:tc>
        <w:tc>
          <w:tcPr>
            <w:tcW w:w="1092" w:type="pct"/>
            <w:shd w:val="clear" w:color="auto" w:fill="auto"/>
            <w:hideMark/>
          </w:tcPr>
          <w:p w14:paraId="0E987CC9" w14:textId="77777777" w:rsidR="002731B2" w:rsidRPr="00DA0641" w:rsidRDefault="002731B2" w:rsidP="002731B2">
            <w:pPr>
              <w:spacing w:after="0" w:line="240" w:lineRule="auto"/>
              <w:jc w:val="left"/>
              <w:rPr>
                <w:rFonts w:ascii="Calibri" w:eastAsia="Times New Roman" w:hAnsi="Calibri" w:cs="Calibri"/>
                <w:b/>
                <w:bCs/>
                <w:i/>
                <w:iCs/>
                <w:lang w:eastAsia="en-GB"/>
              </w:rPr>
            </w:pPr>
            <w:r w:rsidRPr="00DA0641">
              <w:rPr>
                <w:rFonts w:ascii="Calibri" w:eastAsia="Times New Roman" w:hAnsi="Calibri" w:cs="Calibri"/>
                <w:b/>
                <w:bCs/>
                <w:i/>
                <w:iCs/>
                <w:lang w:eastAsia="en-GB"/>
              </w:rPr>
              <w:t>9.1 Whole life costing for BIM process</w:t>
            </w:r>
            <w:r w:rsidRPr="00DA0641">
              <w:rPr>
                <w:rFonts w:ascii="Calibri" w:eastAsia="Times New Roman" w:hAnsi="Calibri" w:cs="Calibri"/>
                <w:b/>
                <w:bCs/>
                <w:i/>
                <w:iCs/>
                <w:lang w:eastAsia="en-GB"/>
              </w:rPr>
              <w:br/>
              <w:t>9.2 Value management for BIM process</w:t>
            </w:r>
          </w:p>
        </w:tc>
        <w:tc>
          <w:tcPr>
            <w:tcW w:w="1187" w:type="pct"/>
            <w:shd w:val="clear" w:color="auto" w:fill="auto"/>
            <w:hideMark/>
          </w:tcPr>
          <w:p w14:paraId="0AF7F2CE" w14:textId="77777777" w:rsidR="002731B2" w:rsidRPr="00DA0641" w:rsidRDefault="002731B2" w:rsidP="002731B2">
            <w:pPr>
              <w:spacing w:after="0" w:line="240" w:lineRule="auto"/>
              <w:jc w:val="left"/>
              <w:rPr>
                <w:rFonts w:ascii="Calibri" w:eastAsia="Times New Roman" w:hAnsi="Calibri" w:cs="Calibri"/>
                <w:b/>
                <w:bCs/>
                <w:i/>
                <w:iCs/>
                <w:lang w:eastAsia="en-GB"/>
              </w:rPr>
            </w:pPr>
            <w:r w:rsidRPr="00DA0641">
              <w:rPr>
                <w:rFonts w:ascii="Calibri" w:eastAsia="Times New Roman" w:hAnsi="Calibri" w:cs="Calibri"/>
                <w:b/>
                <w:bCs/>
                <w:i/>
                <w:iCs/>
                <w:lang w:eastAsia="en-GB"/>
              </w:rPr>
              <w:t>9.1 Cost Planning</w:t>
            </w:r>
            <w:r w:rsidRPr="00DA0641">
              <w:rPr>
                <w:rFonts w:ascii="Calibri" w:eastAsia="Times New Roman" w:hAnsi="Calibri" w:cs="Calibri"/>
                <w:b/>
                <w:bCs/>
                <w:i/>
                <w:iCs/>
                <w:lang w:eastAsia="en-GB"/>
              </w:rPr>
              <w:br/>
              <w:t>9.2 Value management</w:t>
            </w:r>
          </w:p>
        </w:tc>
        <w:tc>
          <w:tcPr>
            <w:tcW w:w="1498" w:type="pct"/>
            <w:shd w:val="clear" w:color="auto" w:fill="auto"/>
            <w:hideMark/>
          </w:tcPr>
          <w:p w14:paraId="652A7CC2" w14:textId="77777777" w:rsidR="002731B2" w:rsidRPr="00DA0641" w:rsidRDefault="002731B2" w:rsidP="002731B2">
            <w:pPr>
              <w:spacing w:after="0" w:line="240" w:lineRule="auto"/>
              <w:jc w:val="left"/>
              <w:rPr>
                <w:rFonts w:ascii="Calibri" w:eastAsia="Times New Roman" w:hAnsi="Calibri" w:cs="Calibri"/>
                <w:i/>
                <w:iCs/>
                <w:lang w:eastAsia="en-GB"/>
              </w:rPr>
            </w:pPr>
            <w:r w:rsidRPr="00DA0641">
              <w:rPr>
                <w:rFonts w:ascii="Calibri" w:eastAsia="Times New Roman" w:hAnsi="Calibri" w:cs="Calibri"/>
                <w:i/>
                <w:iCs/>
                <w:lang w:eastAsia="en-GB"/>
              </w:rPr>
              <w:t>Helps identifying all costs associated with the BIM system including hidden costs.</w:t>
            </w:r>
          </w:p>
        </w:tc>
      </w:tr>
      <w:tr w:rsidR="002731B2" w:rsidRPr="00DA0641" w14:paraId="7D271D81" w14:textId="77777777" w:rsidTr="002731B2">
        <w:trPr>
          <w:trHeight w:val="1200"/>
        </w:trPr>
        <w:tc>
          <w:tcPr>
            <w:tcW w:w="179" w:type="pct"/>
            <w:shd w:val="clear" w:color="auto" w:fill="auto"/>
            <w:noWrap/>
            <w:hideMark/>
          </w:tcPr>
          <w:p w14:paraId="074DB309" w14:textId="77777777" w:rsidR="002731B2" w:rsidRPr="00DA0641" w:rsidRDefault="002731B2" w:rsidP="002731B2">
            <w:pPr>
              <w:spacing w:after="0" w:line="240" w:lineRule="auto"/>
              <w:jc w:val="left"/>
              <w:rPr>
                <w:rFonts w:ascii="Calibri" w:eastAsia="Times New Roman" w:hAnsi="Calibri" w:cs="Calibri"/>
                <w:lang w:eastAsia="en-GB"/>
              </w:rPr>
            </w:pPr>
            <w:r w:rsidRPr="00DA0641">
              <w:rPr>
                <w:rFonts w:ascii="Calibri" w:eastAsia="Times New Roman" w:hAnsi="Calibri" w:cs="Calibri"/>
                <w:lang w:eastAsia="en-GB"/>
              </w:rPr>
              <w:t>10</w:t>
            </w:r>
          </w:p>
        </w:tc>
        <w:tc>
          <w:tcPr>
            <w:tcW w:w="1044" w:type="pct"/>
            <w:shd w:val="clear" w:color="auto" w:fill="auto"/>
            <w:hideMark/>
          </w:tcPr>
          <w:p w14:paraId="4ADA0A61" w14:textId="77777777" w:rsidR="002731B2" w:rsidRPr="00DA0641" w:rsidRDefault="002731B2" w:rsidP="002731B2">
            <w:pPr>
              <w:spacing w:after="0" w:line="240" w:lineRule="auto"/>
              <w:jc w:val="left"/>
              <w:rPr>
                <w:rFonts w:ascii="Calibri" w:eastAsia="Times New Roman" w:hAnsi="Calibri" w:cs="Calibri"/>
                <w:b/>
                <w:bCs/>
                <w:lang w:eastAsia="en-GB"/>
              </w:rPr>
            </w:pPr>
            <w:r w:rsidRPr="00DA0641">
              <w:rPr>
                <w:rFonts w:ascii="Calibri" w:eastAsia="Times New Roman" w:hAnsi="Calibri" w:cs="Calibri"/>
                <w:b/>
                <w:bCs/>
                <w:lang w:eastAsia="en-GB"/>
              </w:rPr>
              <w:t>Marketing</w:t>
            </w:r>
            <w:r w:rsidRPr="00DA0641">
              <w:rPr>
                <w:rFonts w:ascii="Calibri" w:eastAsia="Times New Roman" w:hAnsi="Calibri" w:cs="Calibri"/>
                <w:lang w:eastAsia="en-GB"/>
              </w:rPr>
              <w:t xml:space="preserve"> (i.e. promoting organisation's BIM capability to its clients and business partners, carry out research on the market position, absorptive capacity, and appetite for BIM deliverables)</w:t>
            </w:r>
          </w:p>
        </w:tc>
        <w:tc>
          <w:tcPr>
            <w:tcW w:w="1092" w:type="pct"/>
            <w:shd w:val="clear" w:color="auto" w:fill="auto"/>
            <w:hideMark/>
          </w:tcPr>
          <w:p w14:paraId="29CD083A" w14:textId="77777777" w:rsidR="002731B2" w:rsidRPr="00DA0641" w:rsidRDefault="002731B2" w:rsidP="002731B2">
            <w:pPr>
              <w:spacing w:after="0" w:line="240" w:lineRule="auto"/>
              <w:jc w:val="left"/>
              <w:rPr>
                <w:rFonts w:ascii="Calibri" w:eastAsia="Times New Roman" w:hAnsi="Calibri" w:cs="Calibri"/>
                <w:b/>
                <w:bCs/>
                <w:i/>
                <w:iCs/>
                <w:lang w:eastAsia="en-GB"/>
              </w:rPr>
            </w:pPr>
            <w:r w:rsidRPr="00DA0641">
              <w:rPr>
                <w:rFonts w:ascii="Calibri" w:eastAsia="Times New Roman" w:hAnsi="Calibri" w:cs="Calibri"/>
                <w:b/>
                <w:bCs/>
                <w:i/>
                <w:iCs/>
                <w:lang w:eastAsia="en-GB"/>
              </w:rPr>
              <w:t>10.2 Promoting BIM implemented projects</w:t>
            </w:r>
          </w:p>
        </w:tc>
        <w:tc>
          <w:tcPr>
            <w:tcW w:w="1187" w:type="pct"/>
            <w:shd w:val="clear" w:color="auto" w:fill="auto"/>
            <w:hideMark/>
          </w:tcPr>
          <w:p w14:paraId="39C15C82" w14:textId="77777777" w:rsidR="002731B2" w:rsidRPr="00DA0641" w:rsidRDefault="002731B2" w:rsidP="002731B2">
            <w:pPr>
              <w:spacing w:after="0" w:line="240" w:lineRule="auto"/>
              <w:jc w:val="left"/>
              <w:rPr>
                <w:rFonts w:ascii="Calibri" w:eastAsia="Times New Roman" w:hAnsi="Calibri" w:cs="Calibri"/>
                <w:b/>
                <w:bCs/>
                <w:i/>
                <w:iCs/>
                <w:lang w:eastAsia="en-GB"/>
              </w:rPr>
            </w:pPr>
            <w:r w:rsidRPr="00DA0641">
              <w:rPr>
                <w:rFonts w:ascii="Calibri" w:eastAsia="Times New Roman" w:hAnsi="Calibri" w:cs="Calibri"/>
                <w:b/>
                <w:bCs/>
                <w:i/>
                <w:iCs/>
                <w:lang w:eastAsia="en-GB"/>
              </w:rPr>
              <w:t>10.1 Product innovation</w:t>
            </w:r>
          </w:p>
        </w:tc>
        <w:tc>
          <w:tcPr>
            <w:tcW w:w="1498" w:type="pct"/>
            <w:shd w:val="clear" w:color="auto" w:fill="auto"/>
            <w:hideMark/>
          </w:tcPr>
          <w:p w14:paraId="4A06ACFC" w14:textId="77777777" w:rsidR="002731B2" w:rsidRPr="00DA0641" w:rsidRDefault="002731B2" w:rsidP="002731B2">
            <w:pPr>
              <w:spacing w:after="0" w:line="240" w:lineRule="auto"/>
              <w:jc w:val="left"/>
              <w:rPr>
                <w:rFonts w:ascii="Calibri" w:eastAsia="Times New Roman" w:hAnsi="Calibri" w:cs="Calibri"/>
                <w:i/>
                <w:iCs/>
                <w:lang w:eastAsia="en-GB"/>
              </w:rPr>
            </w:pPr>
            <w:r w:rsidRPr="00DA0641">
              <w:rPr>
                <w:rFonts w:ascii="Calibri" w:eastAsia="Times New Roman" w:hAnsi="Calibri" w:cs="Calibri"/>
                <w:i/>
                <w:iCs/>
                <w:lang w:eastAsia="en-GB"/>
              </w:rPr>
              <w:t>Marketing firms to reach their target audience in an authentic and helpful way.</w:t>
            </w:r>
          </w:p>
        </w:tc>
      </w:tr>
      <w:tr w:rsidR="002731B2" w:rsidRPr="00DA0641" w14:paraId="35CA12C7" w14:textId="77777777" w:rsidTr="002731B2">
        <w:trPr>
          <w:trHeight w:val="1984"/>
        </w:trPr>
        <w:tc>
          <w:tcPr>
            <w:tcW w:w="179" w:type="pct"/>
            <w:shd w:val="clear" w:color="auto" w:fill="auto"/>
            <w:noWrap/>
            <w:hideMark/>
          </w:tcPr>
          <w:p w14:paraId="60A3D586" w14:textId="77777777" w:rsidR="002731B2" w:rsidRPr="00DA0641" w:rsidRDefault="002731B2" w:rsidP="002731B2">
            <w:pPr>
              <w:spacing w:after="0" w:line="240" w:lineRule="auto"/>
              <w:jc w:val="left"/>
              <w:rPr>
                <w:rFonts w:ascii="Calibri" w:eastAsia="Times New Roman" w:hAnsi="Calibri" w:cs="Calibri"/>
                <w:lang w:eastAsia="en-GB"/>
              </w:rPr>
            </w:pPr>
            <w:r w:rsidRPr="00DA0641">
              <w:rPr>
                <w:rFonts w:ascii="Calibri" w:eastAsia="Times New Roman" w:hAnsi="Calibri" w:cs="Calibri"/>
                <w:lang w:eastAsia="en-GB"/>
              </w:rPr>
              <w:t>11</w:t>
            </w:r>
          </w:p>
        </w:tc>
        <w:tc>
          <w:tcPr>
            <w:tcW w:w="1044" w:type="pct"/>
            <w:shd w:val="clear" w:color="auto" w:fill="auto"/>
            <w:hideMark/>
          </w:tcPr>
          <w:p w14:paraId="084352AB" w14:textId="77777777" w:rsidR="002731B2" w:rsidRPr="00DA0641" w:rsidRDefault="002731B2" w:rsidP="002731B2">
            <w:pPr>
              <w:spacing w:after="0" w:line="240" w:lineRule="auto"/>
              <w:jc w:val="left"/>
              <w:rPr>
                <w:rFonts w:ascii="Calibri" w:eastAsia="Times New Roman" w:hAnsi="Calibri" w:cs="Calibri"/>
                <w:b/>
                <w:bCs/>
                <w:lang w:eastAsia="en-GB"/>
              </w:rPr>
            </w:pPr>
            <w:r w:rsidRPr="00DA0641">
              <w:rPr>
                <w:rFonts w:ascii="Calibri" w:eastAsia="Times New Roman" w:hAnsi="Calibri" w:cs="Calibri"/>
                <w:b/>
                <w:bCs/>
                <w:lang w:eastAsia="en-GB"/>
              </w:rPr>
              <w:t>Tendering and Procurement</w:t>
            </w:r>
            <w:r w:rsidRPr="00DA0641">
              <w:rPr>
                <w:rFonts w:ascii="Calibri" w:eastAsia="Times New Roman" w:hAnsi="Calibri" w:cs="Calibri"/>
                <w:lang w:eastAsia="en-GB"/>
              </w:rPr>
              <w:t xml:space="preserve"> (i.e. facilitating and steering the procurement of BIM products and services including managing the contractual obligations underlying collaborative BIM Projects and workflows)</w:t>
            </w:r>
          </w:p>
        </w:tc>
        <w:tc>
          <w:tcPr>
            <w:tcW w:w="1092" w:type="pct"/>
            <w:shd w:val="clear" w:color="auto" w:fill="auto"/>
            <w:hideMark/>
          </w:tcPr>
          <w:p w14:paraId="19C72D8F" w14:textId="77777777" w:rsidR="002731B2" w:rsidRPr="00DA0641" w:rsidRDefault="002731B2" w:rsidP="002731B2">
            <w:pPr>
              <w:spacing w:after="0" w:line="240" w:lineRule="auto"/>
              <w:jc w:val="left"/>
              <w:rPr>
                <w:rFonts w:ascii="Calibri" w:eastAsia="Times New Roman" w:hAnsi="Calibri" w:cs="Calibri"/>
                <w:b/>
                <w:bCs/>
                <w:i/>
                <w:iCs/>
                <w:lang w:eastAsia="en-GB"/>
              </w:rPr>
            </w:pPr>
            <w:r w:rsidRPr="00DA0641">
              <w:rPr>
                <w:rFonts w:ascii="Calibri" w:eastAsia="Times New Roman" w:hAnsi="Calibri" w:cs="Calibri"/>
                <w:b/>
                <w:bCs/>
                <w:i/>
                <w:iCs/>
                <w:lang w:eastAsia="en-GB"/>
              </w:rPr>
              <w:t>11.1 Use of BIM visualisation in scheduling and reduce the risk of misunderstanding between parties</w:t>
            </w:r>
            <w:r w:rsidRPr="00DA0641">
              <w:rPr>
                <w:rFonts w:ascii="Calibri" w:eastAsia="Times New Roman" w:hAnsi="Calibri" w:cs="Calibri"/>
                <w:b/>
                <w:bCs/>
                <w:i/>
                <w:iCs/>
                <w:lang w:eastAsia="en-GB"/>
              </w:rPr>
              <w:br/>
              <w:t>11.2 fast quantity take-offs through BIM</w:t>
            </w:r>
            <w:r w:rsidRPr="00DA0641">
              <w:rPr>
                <w:rFonts w:ascii="Calibri" w:eastAsia="Times New Roman" w:hAnsi="Calibri" w:cs="Calibri"/>
                <w:b/>
                <w:bCs/>
                <w:i/>
                <w:iCs/>
                <w:lang w:eastAsia="en-GB"/>
              </w:rPr>
              <w:br/>
              <w:t>11.3 Resources allocation</w:t>
            </w:r>
          </w:p>
        </w:tc>
        <w:tc>
          <w:tcPr>
            <w:tcW w:w="1187" w:type="pct"/>
            <w:shd w:val="clear" w:color="auto" w:fill="auto"/>
            <w:hideMark/>
          </w:tcPr>
          <w:p w14:paraId="092B8CB6" w14:textId="77777777" w:rsidR="002731B2" w:rsidRPr="00DA0641" w:rsidRDefault="002731B2" w:rsidP="002731B2">
            <w:pPr>
              <w:spacing w:after="0" w:line="240" w:lineRule="auto"/>
              <w:jc w:val="left"/>
              <w:rPr>
                <w:rFonts w:ascii="Calibri" w:eastAsia="Times New Roman" w:hAnsi="Calibri" w:cs="Calibri"/>
                <w:b/>
                <w:bCs/>
                <w:i/>
                <w:iCs/>
                <w:lang w:eastAsia="en-GB"/>
              </w:rPr>
            </w:pPr>
            <w:r w:rsidRPr="00DA0641">
              <w:rPr>
                <w:rFonts w:ascii="Calibri" w:eastAsia="Times New Roman" w:hAnsi="Calibri" w:cs="Calibri"/>
                <w:b/>
                <w:bCs/>
                <w:i/>
                <w:iCs/>
                <w:lang w:eastAsia="en-GB"/>
              </w:rPr>
              <w:t>11.1 Presentational skills are crucial</w:t>
            </w:r>
            <w:r w:rsidRPr="00DA0641">
              <w:rPr>
                <w:rFonts w:ascii="Calibri" w:eastAsia="Times New Roman" w:hAnsi="Calibri" w:cs="Calibri"/>
                <w:b/>
                <w:bCs/>
                <w:i/>
                <w:iCs/>
                <w:lang w:eastAsia="en-GB"/>
              </w:rPr>
              <w:br/>
              <w:t>11.2 fast quantity take-offs through BIM higher maturity levels- fully integration</w:t>
            </w:r>
          </w:p>
        </w:tc>
        <w:tc>
          <w:tcPr>
            <w:tcW w:w="1498" w:type="pct"/>
            <w:shd w:val="clear" w:color="auto" w:fill="auto"/>
            <w:hideMark/>
          </w:tcPr>
          <w:p w14:paraId="66C1D9B6" w14:textId="77777777" w:rsidR="002731B2" w:rsidRPr="00DA0641" w:rsidRDefault="002731B2" w:rsidP="002731B2">
            <w:pPr>
              <w:spacing w:after="0" w:line="240" w:lineRule="auto"/>
              <w:jc w:val="left"/>
              <w:rPr>
                <w:rFonts w:ascii="Calibri" w:eastAsia="Times New Roman" w:hAnsi="Calibri" w:cs="Calibri"/>
                <w:i/>
                <w:iCs/>
                <w:lang w:eastAsia="en-GB"/>
              </w:rPr>
            </w:pPr>
            <w:r w:rsidRPr="00DA0641">
              <w:rPr>
                <w:rFonts w:ascii="Calibri" w:eastAsia="Times New Roman" w:hAnsi="Calibri" w:cs="Calibri"/>
                <w:i/>
                <w:iCs/>
                <w:lang w:eastAsia="en-GB"/>
              </w:rPr>
              <w:t xml:space="preserve">Training in tendering and estimating helps getting the strategies to achieve best price that will win the contract in a competitive bidding situation, while ensuring that the contract can be carried out profitably. </w:t>
            </w:r>
          </w:p>
        </w:tc>
      </w:tr>
      <w:tr w:rsidR="002731B2" w:rsidRPr="00DA0641" w14:paraId="5D1EC1A5" w14:textId="77777777" w:rsidTr="002731B2">
        <w:trPr>
          <w:trHeight w:val="930"/>
        </w:trPr>
        <w:tc>
          <w:tcPr>
            <w:tcW w:w="179" w:type="pct"/>
            <w:shd w:val="clear" w:color="auto" w:fill="auto"/>
            <w:noWrap/>
            <w:hideMark/>
          </w:tcPr>
          <w:p w14:paraId="243F3935" w14:textId="77777777" w:rsidR="002731B2" w:rsidRPr="00DA0641" w:rsidRDefault="002731B2" w:rsidP="002731B2">
            <w:pPr>
              <w:spacing w:after="0" w:line="240" w:lineRule="auto"/>
              <w:jc w:val="left"/>
              <w:rPr>
                <w:rFonts w:ascii="Calibri" w:eastAsia="Times New Roman" w:hAnsi="Calibri" w:cs="Calibri"/>
                <w:lang w:eastAsia="en-GB"/>
              </w:rPr>
            </w:pPr>
            <w:r w:rsidRPr="00DA0641">
              <w:rPr>
                <w:rFonts w:ascii="Calibri" w:eastAsia="Times New Roman" w:hAnsi="Calibri" w:cs="Calibri"/>
                <w:lang w:eastAsia="en-GB"/>
              </w:rPr>
              <w:t>12</w:t>
            </w:r>
          </w:p>
        </w:tc>
        <w:tc>
          <w:tcPr>
            <w:tcW w:w="1044" w:type="pct"/>
            <w:shd w:val="clear" w:color="auto" w:fill="auto"/>
            <w:hideMark/>
          </w:tcPr>
          <w:p w14:paraId="288262B9" w14:textId="77777777" w:rsidR="002731B2" w:rsidRPr="00DA0641" w:rsidRDefault="002731B2" w:rsidP="002731B2">
            <w:pPr>
              <w:spacing w:after="0" w:line="240" w:lineRule="auto"/>
              <w:jc w:val="left"/>
              <w:rPr>
                <w:rFonts w:ascii="Calibri" w:eastAsia="Times New Roman" w:hAnsi="Calibri" w:cs="Calibri"/>
                <w:b/>
                <w:bCs/>
                <w:lang w:eastAsia="en-GB"/>
              </w:rPr>
            </w:pPr>
            <w:r w:rsidRPr="00DA0641">
              <w:rPr>
                <w:rFonts w:ascii="Calibri" w:eastAsia="Times New Roman" w:hAnsi="Calibri" w:cs="Calibri"/>
                <w:b/>
                <w:bCs/>
                <w:lang w:eastAsia="en-GB"/>
              </w:rPr>
              <w:t>Risk Management</w:t>
            </w:r>
            <w:r w:rsidRPr="00DA0641">
              <w:rPr>
                <w:rFonts w:ascii="Calibri" w:eastAsia="Times New Roman" w:hAnsi="Calibri" w:cs="Calibri"/>
                <w:lang w:eastAsia="en-GB"/>
              </w:rPr>
              <w:t xml:space="preserve"> (i.e. managing the risks associated with using BIM tools and collaborative workflows)</w:t>
            </w:r>
          </w:p>
        </w:tc>
        <w:tc>
          <w:tcPr>
            <w:tcW w:w="1092" w:type="pct"/>
            <w:shd w:val="clear" w:color="auto" w:fill="auto"/>
            <w:hideMark/>
          </w:tcPr>
          <w:p w14:paraId="2D121D16" w14:textId="77777777" w:rsidR="002731B2" w:rsidRPr="00DA0641" w:rsidRDefault="002731B2" w:rsidP="002731B2">
            <w:pPr>
              <w:spacing w:after="0" w:line="240" w:lineRule="auto"/>
              <w:jc w:val="left"/>
              <w:rPr>
                <w:rFonts w:ascii="Calibri" w:eastAsia="Times New Roman" w:hAnsi="Calibri" w:cs="Calibri"/>
                <w:b/>
                <w:bCs/>
                <w:i/>
                <w:iCs/>
                <w:lang w:eastAsia="en-GB"/>
              </w:rPr>
            </w:pPr>
            <w:r w:rsidRPr="00DA0641">
              <w:rPr>
                <w:rFonts w:ascii="Calibri" w:eastAsia="Times New Roman" w:hAnsi="Calibri" w:cs="Calibri"/>
                <w:b/>
                <w:bCs/>
                <w:i/>
                <w:iCs/>
                <w:lang w:eastAsia="en-GB"/>
              </w:rPr>
              <w:t>12.1 Security</w:t>
            </w:r>
            <w:r w:rsidRPr="00DA0641">
              <w:rPr>
                <w:rFonts w:ascii="Calibri" w:eastAsia="Times New Roman" w:hAnsi="Calibri" w:cs="Calibri"/>
                <w:b/>
                <w:bCs/>
                <w:i/>
                <w:iCs/>
                <w:lang w:eastAsia="en-GB"/>
              </w:rPr>
              <w:br/>
              <w:t>12.2 Use of BIM in minimising the risks</w:t>
            </w:r>
          </w:p>
        </w:tc>
        <w:tc>
          <w:tcPr>
            <w:tcW w:w="1187" w:type="pct"/>
            <w:shd w:val="clear" w:color="auto" w:fill="auto"/>
            <w:hideMark/>
          </w:tcPr>
          <w:p w14:paraId="2AF2B294" w14:textId="77777777" w:rsidR="002731B2" w:rsidRPr="00DA0641" w:rsidRDefault="002731B2" w:rsidP="002731B2">
            <w:pPr>
              <w:spacing w:after="0" w:line="240" w:lineRule="auto"/>
              <w:jc w:val="left"/>
              <w:rPr>
                <w:rFonts w:ascii="Calibri" w:eastAsia="Times New Roman" w:hAnsi="Calibri" w:cs="Calibri"/>
                <w:b/>
                <w:bCs/>
                <w:i/>
                <w:iCs/>
                <w:lang w:eastAsia="en-GB"/>
              </w:rPr>
            </w:pPr>
            <w:r w:rsidRPr="00DA0641">
              <w:rPr>
                <w:rFonts w:ascii="Calibri" w:eastAsia="Times New Roman" w:hAnsi="Calibri" w:cs="Calibri"/>
                <w:b/>
                <w:bCs/>
                <w:i/>
                <w:iCs/>
                <w:lang w:eastAsia="en-GB"/>
              </w:rPr>
              <w:t>12.1 Use of BIM in minimising the risks</w:t>
            </w:r>
          </w:p>
        </w:tc>
        <w:tc>
          <w:tcPr>
            <w:tcW w:w="1498" w:type="pct"/>
            <w:shd w:val="clear" w:color="auto" w:fill="auto"/>
            <w:hideMark/>
          </w:tcPr>
          <w:p w14:paraId="3BB9AC96" w14:textId="77777777" w:rsidR="002731B2" w:rsidRPr="00DA0641" w:rsidRDefault="002731B2" w:rsidP="002731B2">
            <w:pPr>
              <w:spacing w:after="0" w:line="240" w:lineRule="auto"/>
              <w:jc w:val="left"/>
              <w:rPr>
                <w:rFonts w:ascii="Calibri" w:eastAsia="Times New Roman" w:hAnsi="Calibri" w:cs="Calibri"/>
                <w:i/>
                <w:iCs/>
                <w:lang w:eastAsia="en-GB"/>
              </w:rPr>
            </w:pPr>
            <w:r w:rsidRPr="00DA0641">
              <w:rPr>
                <w:rFonts w:ascii="Calibri" w:eastAsia="Times New Roman" w:hAnsi="Calibri" w:cs="Calibri"/>
                <w:i/>
                <w:iCs/>
                <w:lang w:eastAsia="en-GB"/>
              </w:rPr>
              <w:t>Risk management helps to plan, monitor, and control those measures needed to prevent exposure to risk.</w:t>
            </w:r>
          </w:p>
        </w:tc>
      </w:tr>
      <w:tr w:rsidR="002731B2" w:rsidRPr="00DA0641" w14:paraId="0CACA27B" w14:textId="77777777" w:rsidTr="002731B2">
        <w:trPr>
          <w:trHeight w:val="2694"/>
        </w:trPr>
        <w:tc>
          <w:tcPr>
            <w:tcW w:w="179" w:type="pct"/>
            <w:shd w:val="clear" w:color="auto" w:fill="auto"/>
            <w:noWrap/>
            <w:hideMark/>
          </w:tcPr>
          <w:p w14:paraId="7FF7B7E5" w14:textId="77777777" w:rsidR="002731B2" w:rsidRPr="00DA0641" w:rsidRDefault="002731B2" w:rsidP="002731B2">
            <w:pPr>
              <w:spacing w:after="0" w:line="240" w:lineRule="auto"/>
              <w:jc w:val="left"/>
              <w:rPr>
                <w:rFonts w:ascii="Calibri" w:eastAsia="Times New Roman" w:hAnsi="Calibri" w:cs="Calibri"/>
                <w:lang w:eastAsia="en-GB"/>
              </w:rPr>
            </w:pPr>
            <w:r w:rsidRPr="00DA0641">
              <w:rPr>
                <w:rFonts w:ascii="Calibri" w:eastAsia="Times New Roman" w:hAnsi="Calibri" w:cs="Calibri"/>
                <w:lang w:eastAsia="en-GB"/>
              </w:rPr>
              <w:t>13</w:t>
            </w:r>
          </w:p>
        </w:tc>
        <w:tc>
          <w:tcPr>
            <w:tcW w:w="1044" w:type="pct"/>
            <w:shd w:val="clear" w:color="auto" w:fill="auto"/>
            <w:hideMark/>
          </w:tcPr>
          <w:p w14:paraId="5D56CE0A" w14:textId="77777777" w:rsidR="002731B2" w:rsidRPr="00DA0641" w:rsidRDefault="002731B2" w:rsidP="002731B2">
            <w:pPr>
              <w:spacing w:after="0" w:line="240" w:lineRule="auto"/>
              <w:jc w:val="left"/>
              <w:rPr>
                <w:rFonts w:ascii="Calibri" w:eastAsia="Times New Roman" w:hAnsi="Calibri" w:cs="Calibri"/>
                <w:b/>
                <w:bCs/>
                <w:lang w:eastAsia="en-GB"/>
              </w:rPr>
            </w:pPr>
            <w:r w:rsidRPr="00DA0641">
              <w:rPr>
                <w:rFonts w:ascii="Calibri" w:eastAsia="Times New Roman" w:hAnsi="Calibri" w:cs="Calibri"/>
                <w:b/>
                <w:bCs/>
                <w:lang w:eastAsia="en-GB"/>
              </w:rPr>
              <w:t>Quality Management</w:t>
            </w:r>
            <w:r w:rsidRPr="00DA0641">
              <w:rPr>
                <w:rFonts w:ascii="Calibri" w:eastAsia="Times New Roman" w:hAnsi="Calibri" w:cs="Calibri"/>
                <w:lang w:eastAsia="en-GB"/>
              </w:rPr>
              <w:t xml:space="preserve"> (i.e. establishing, managing, and controlling the quality of BIM models, and other project Deliverables)</w:t>
            </w:r>
          </w:p>
        </w:tc>
        <w:tc>
          <w:tcPr>
            <w:tcW w:w="1092" w:type="pct"/>
            <w:shd w:val="clear" w:color="auto" w:fill="auto"/>
            <w:hideMark/>
          </w:tcPr>
          <w:p w14:paraId="662B4D97" w14:textId="77777777" w:rsidR="002731B2" w:rsidRPr="00DA0641" w:rsidRDefault="002731B2" w:rsidP="002731B2">
            <w:pPr>
              <w:spacing w:after="0" w:line="240" w:lineRule="auto"/>
              <w:jc w:val="left"/>
              <w:rPr>
                <w:rFonts w:ascii="Calibri" w:eastAsia="Times New Roman" w:hAnsi="Calibri" w:cs="Calibri"/>
                <w:b/>
                <w:bCs/>
                <w:i/>
                <w:iCs/>
                <w:lang w:eastAsia="en-GB"/>
              </w:rPr>
            </w:pPr>
            <w:r w:rsidRPr="00DA0641">
              <w:rPr>
                <w:rFonts w:ascii="Calibri" w:eastAsia="Times New Roman" w:hAnsi="Calibri" w:cs="Calibri"/>
                <w:b/>
                <w:bCs/>
                <w:i/>
                <w:iCs/>
                <w:lang w:eastAsia="en-GB"/>
              </w:rPr>
              <w:t xml:space="preserve">13.1 Quality assurance (QA) </w:t>
            </w:r>
            <w:r w:rsidRPr="00DA0641">
              <w:rPr>
                <w:rFonts w:ascii="Calibri" w:eastAsia="Times New Roman" w:hAnsi="Calibri" w:cs="Calibri"/>
                <w:b/>
                <w:bCs/>
                <w:i/>
                <w:iCs/>
                <w:lang w:eastAsia="en-GB"/>
              </w:rPr>
              <w:br/>
              <w:t xml:space="preserve">13.2 Quality control (QC) </w:t>
            </w:r>
          </w:p>
        </w:tc>
        <w:tc>
          <w:tcPr>
            <w:tcW w:w="1187" w:type="pct"/>
            <w:shd w:val="clear" w:color="auto" w:fill="auto"/>
            <w:hideMark/>
          </w:tcPr>
          <w:p w14:paraId="264C92A4" w14:textId="77777777" w:rsidR="002731B2" w:rsidRPr="00DA0641" w:rsidRDefault="002731B2" w:rsidP="002731B2">
            <w:pPr>
              <w:spacing w:after="0" w:line="240" w:lineRule="auto"/>
              <w:jc w:val="left"/>
              <w:rPr>
                <w:rFonts w:ascii="Calibri" w:eastAsia="Times New Roman" w:hAnsi="Calibri" w:cs="Calibri"/>
                <w:b/>
                <w:bCs/>
                <w:i/>
                <w:iCs/>
                <w:lang w:eastAsia="en-GB"/>
              </w:rPr>
            </w:pPr>
            <w:r w:rsidRPr="00DA0641">
              <w:rPr>
                <w:rFonts w:ascii="Calibri" w:eastAsia="Times New Roman" w:hAnsi="Calibri" w:cs="Calibri"/>
                <w:b/>
                <w:bCs/>
                <w:i/>
                <w:iCs/>
                <w:lang w:eastAsia="en-GB"/>
              </w:rPr>
              <w:t>13.1 Value Engineering</w:t>
            </w:r>
            <w:r w:rsidRPr="00DA0641">
              <w:rPr>
                <w:rFonts w:ascii="Calibri" w:eastAsia="Times New Roman" w:hAnsi="Calibri" w:cs="Calibri"/>
                <w:b/>
                <w:bCs/>
                <w:i/>
                <w:iCs/>
                <w:lang w:eastAsia="en-GB"/>
              </w:rPr>
              <w:br/>
              <w:t>13.2 Design for Excellence</w:t>
            </w:r>
          </w:p>
        </w:tc>
        <w:tc>
          <w:tcPr>
            <w:tcW w:w="1498" w:type="pct"/>
            <w:shd w:val="clear" w:color="auto" w:fill="auto"/>
            <w:hideMark/>
          </w:tcPr>
          <w:p w14:paraId="62A26FEC" w14:textId="77777777" w:rsidR="002731B2" w:rsidRPr="00DA0641" w:rsidRDefault="002731B2" w:rsidP="002731B2">
            <w:pPr>
              <w:spacing w:after="0" w:line="240" w:lineRule="auto"/>
              <w:jc w:val="left"/>
              <w:rPr>
                <w:rFonts w:ascii="Calibri" w:eastAsia="Times New Roman" w:hAnsi="Calibri" w:cs="Calibri"/>
                <w:i/>
                <w:iCs/>
                <w:lang w:eastAsia="en-GB"/>
              </w:rPr>
            </w:pPr>
            <w:r w:rsidRPr="00DA0641">
              <w:rPr>
                <w:rFonts w:ascii="Calibri" w:eastAsia="Times New Roman" w:hAnsi="Calibri" w:cs="Calibri"/>
                <w:i/>
                <w:iCs/>
                <w:lang w:eastAsia="en-GB"/>
              </w:rPr>
              <w:t>A management system used by construction companies to ensure delivery of high quality products to their customers and</w:t>
            </w:r>
            <w:r w:rsidRPr="00DA0641">
              <w:rPr>
                <w:rFonts w:ascii="Calibri" w:eastAsia="Times New Roman" w:hAnsi="Calibri" w:cs="Calibri"/>
                <w:i/>
                <w:iCs/>
                <w:lang w:eastAsia="en-GB"/>
              </w:rPr>
              <w:br/>
              <w:t>client</w:t>
            </w:r>
            <w:r w:rsidRPr="00DA0641">
              <w:rPr>
                <w:rFonts w:ascii="Calibri" w:eastAsia="Times New Roman" w:hAnsi="Calibri" w:cs="Calibri"/>
                <w:i/>
                <w:iCs/>
                <w:lang w:eastAsia="en-GB"/>
              </w:rPr>
              <w:br/>
              <w:t>Inspecting, Checking and confirming that the work or product that is produced meets the set standards or is correct- technical integrity of the model, the content of the model as well as the verification of the information</w:t>
            </w:r>
            <w:r w:rsidRPr="00DA0641">
              <w:rPr>
                <w:rFonts w:ascii="Calibri" w:eastAsia="Times New Roman" w:hAnsi="Calibri" w:cs="Calibri"/>
                <w:i/>
                <w:iCs/>
                <w:lang w:eastAsia="en-GB"/>
              </w:rPr>
              <w:br/>
              <w:t xml:space="preserve">contained in the model. </w:t>
            </w:r>
          </w:p>
        </w:tc>
      </w:tr>
      <w:tr w:rsidR="002731B2" w:rsidRPr="00DA0641" w14:paraId="1A7E71E0" w14:textId="77777777" w:rsidTr="002731B2">
        <w:trPr>
          <w:trHeight w:val="4376"/>
        </w:trPr>
        <w:tc>
          <w:tcPr>
            <w:tcW w:w="179" w:type="pct"/>
            <w:shd w:val="clear" w:color="auto" w:fill="auto"/>
            <w:noWrap/>
            <w:hideMark/>
          </w:tcPr>
          <w:p w14:paraId="55E1F1D1" w14:textId="77777777" w:rsidR="002731B2" w:rsidRPr="00DA0641" w:rsidRDefault="002731B2" w:rsidP="002731B2">
            <w:pPr>
              <w:spacing w:after="0" w:line="240" w:lineRule="auto"/>
              <w:jc w:val="left"/>
              <w:rPr>
                <w:rFonts w:ascii="Calibri" w:eastAsia="Times New Roman" w:hAnsi="Calibri" w:cs="Calibri"/>
                <w:lang w:eastAsia="en-GB"/>
              </w:rPr>
            </w:pPr>
            <w:r w:rsidRPr="00DA0641">
              <w:rPr>
                <w:rFonts w:ascii="Calibri" w:eastAsia="Times New Roman" w:hAnsi="Calibri" w:cs="Calibri"/>
                <w:lang w:eastAsia="en-GB"/>
              </w:rPr>
              <w:t>14</w:t>
            </w:r>
          </w:p>
        </w:tc>
        <w:tc>
          <w:tcPr>
            <w:tcW w:w="1044" w:type="pct"/>
            <w:shd w:val="clear" w:color="auto" w:fill="auto"/>
            <w:hideMark/>
          </w:tcPr>
          <w:p w14:paraId="5806D46A" w14:textId="77777777" w:rsidR="002731B2" w:rsidRPr="00DA0641" w:rsidRDefault="002731B2" w:rsidP="002731B2">
            <w:pPr>
              <w:spacing w:after="0" w:line="240" w:lineRule="auto"/>
              <w:jc w:val="left"/>
              <w:rPr>
                <w:rFonts w:ascii="Calibri" w:eastAsia="Times New Roman" w:hAnsi="Calibri" w:cs="Calibri"/>
                <w:b/>
                <w:bCs/>
                <w:lang w:eastAsia="en-GB"/>
              </w:rPr>
            </w:pPr>
            <w:r w:rsidRPr="00DA0641">
              <w:rPr>
                <w:rFonts w:ascii="Calibri" w:eastAsia="Times New Roman" w:hAnsi="Calibri" w:cs="Calibri"/>
                <w:b/>
                <w:bCs/>
                <w:lang w:eastAsia="en-GB"/>
              </w:rPr>
              <w:t>Performance Management</w:t>
            </w:r>
            <w:r w:rsidRPr="00DA0641">
              <w:rPr>
                <w:rFonts w:ascii="Calibri" w:eastAsia="Times New Roman" w:hAnsi="Calibri" w:cs="Calibri"/>
                <w:lang w:eastAsia="en-GB"/>
              </w:rPr>
              <w:t xml:space="preserve"> (i.e. evaluating the organisational BIM capability/ maturity against a benchmark)</w:t>
            </w:r>
          </w:p>
        </w:tc>
        <w:tc>
          <w:tcPr>
            <w:tcW w:w="1092" w:type="pct"/>
            <w:shd w:val="clear" w:color="auto" w:fill="auto"/>
            <w:hideMark/>
          </w:tcPr>
          <w:p w14:paraId="190FB928" w14:textId="77777777" w:rsidR="002731B2" w:rsidRPr="00DA0641" w:rsidRDefault="002731B2" w:rsidP="002731B2">
            <w:pPr>
              <w:spacing w:after="0" w:line="240" w:lineRule="auto"/>
              <w:jc w:val="left"/>
              <w:rPr>
                <w:rFonts w:ascii="Calibri" w:eastAsia="Times New Roman" w:hAnsi="Calibri" w:cs="Calibri"/>
                <w:b/>
                <w:bCs/>
                <w:i/>
                <w:iCs/>
                <w:lang w:eastAsia="en-GB"/>
              </w:rPr>
            </w:pPr>
            <w:r w:rsidRPr="00DA0641">
              <w:rPr>
                <w:rFonts w:ascii="Calibri" w:eastAsia="Times New Roman" w:hAnsi="Calibri" w:cs="Calibri"/>
                <w:b/>
                <w:bCs/>
                <w:i/>
                <w:iCs/>
                <w:lang w:eastAsia="en-GB"/>
              </w:rPr>
              <w:t>14.1 Asset management process</w:t>
            </w:r>
            <w:r w:rsidRPr="00DA0641">
              <w:rPr>
                <w:rFonts w:ascii="Calibri" w:eastAsia="Times New Roman" w:hAnsi="Calibri" w:cs="Calibri"/>
                <w:b/>
                <w:bCs/>
                <w:i/>
                <w:iCs/>
                <w:lang w:eastAsia="en-GB"/>
              </w:rPr>
              <w:br/>
              <w:t>14.2 Employer's information requirements (EIR)</w:t>
            </w:r>
            <w:r w:rsidRPr="00DA0641">
              <w:rPr>
                <w:rFonts w:ascii="Calibri" w:eastAsia="Times New Roman" w:hAnsi="Calibri" w:cs="Calibri"/>
                <w:b/>
                <w:bCs/>
                <w:i/>
                <w:iCs/>
                <w:lang w:eastAsia="en-GB"/>
              </w:rPr>
              <w:br/>
              <w:t>14.3 Interoperability</w:t>
            </w:r>
            <w:r w:rsidRPr="00DA0641">
              <w:rPr>
                <w:rFonts w:ascii="Calibri" w:eastAsia="Times New Roman" w:hAnsi="Calibri" w:cs="Calibri"/>
                <w:b/>
                <w:bCs/>
                <w:i/>
                <w:iCs/>
                <w:lang w:eastAsia="en-GB"/>
              </w:rPr>
              <w:br/>
              <w:t>14.4 Convergence of BIM with other cyber-physical systems</w:t>
            </w:r>
            <w:r w:rsidRPr="00DA0641">
              <w:rPr>
                <w:rFonts w:ascii="Calibri" w:eastAsia="Times New Roman" w:hAnsi="Calibri" w:cs="Calibri"/>
                <w:b/>
                <w:bCs/>
                <w:i/>
                <w:iCs/>
                <w:lang w:eastAsia="en-GB"/>
              </w:rPr>
              <w:br/>
              <w:t>14.5 Integrated project delivery</w:t>
            </w:r>
            <w:r w:rsidRPr="00DA0641">
              <w:rPr>
                <w:rFonts w:ascii="Calibri" w:eastAsia="Times New Roman" w:hAnsi="Calibri" w:cs="Calibri"/>
                <w:b/>
                <w:bCs/>
                <w:i/>
                <w:iCs/>
                <w:lang w:eastAsia="en-GB"/>
              </w:rPr>
              <w:br/>
              <w:t>14.6 Creation of a fully integrated knowledge base/ solutions</w:t>
            </w:r>
            <w:r w:rsidRPr="00DA0641">
              <w:rPr>
                <w:rFonts w:ascii="Calibri" w:eastAsia="Times New Roman" w:hAnsi="Calibri" w:cs="Calibri"/>
                <w:b/>
                <w:bCs/>
                <w:i/>
                <w:iCs/>
                <w:lang w:eastAsia="en-GB"/>
              </w:rPr>
              <w:br/>
              <w:t>14.7 Plan and Quality in project delivery</w:t>
            </w:r>
            <w:r w:rsidRPr="00DA0641">
              <w:rPr>
                <w:rFonts w:ascii="Calibri" w:eastAsia="Times New Roman" w:hAnsi="Calibri" w:cs="Calibri"/>
                <w:b/>
                <w:bCs/>
                <w:i/>
                <w:iCs/>
                <w:lang w:eastAsia="en-GB"/>
              </w:rPr>
              <w:br/>
              <w:t>14.8 Post occupancy evaluations and Asset information model.</w:t>
            </w:r>
            <w:r w:rsidRPr="00DA0641">
              <w:rPr>
                <w:rFonts w:ascii="Calibri" w:eastAsia="Times New Roman" w:hAnsi="Calibri" w:cs="Calibri"/>
                <w:b/>
                <w:bCs/>
                <w:i/>
                <w:iCs/>
                <w:lang w:eastAsia="en-GB"/>
              </w:rPr>
              <w:br/>
              <w:t>14.9 Productivity improvements</w:t>
            </w:r>
            <w:r w:rsidRPr="00DA0641">
              <w:rPr>
                <w:rFonts w:ascii="Calibri" w:eastAsia="Times New Roman" w:hAnsi="Calibri" w:cs="Calibri"/>
                <w:b/>
                <w:bCs/>
                <w:i/>
                <w:iCs/>
                <w:lang w:eastAsia="en-GB"/>
              </w:rPr>
              <w:br/>
              <w:t>14.10 Operational delivery</w:t>
            </w:r>
          </w:p>
        </w:tc>
        <w:tc>
          <w:tcPr>
            <w:tcW w:w="1187" w:type="pct"/>
            <w:shd w:val="clear" w:color="auto" w:fill="auto"/>
            <w:hideMark/>
          </w:tcPr>
          <w:p w14:paraId="0B3EF46C" w14:textId="77777777" w:rsidR="002731B2" w:rsidRPr="00DA0641" w:rsidRDefault="002731B2" w:rsidP="002731B2">
            <w:pPr>
              <w:spacing w:after="0" w:line="240" w:lineRule="auto"/>
              <w:jc w:val="left"/>
              <w:rPr>
                <w:rFonts w:ascii="Calibri" w:eastAsia="Times New Roman" w:hAnsi="Calibri" w:cs="Calibri"/>
                <w:b/>
                <w:bCs/>
                <w:i/>
                <w:iCs/>
                <w:lang w:eastAsia="en-GB"/>
              </w:rPr>
            </w:pPr>
            <w:r w:rsidRPr="00DA0641">
              <w:rPr>
                <w:rFonts w:ascii="Calibri" w:eastAsia="Times New Roman" w:hAnsi="Calibri" w:cs="Calibri"/>
                <w:b/>
                <w:bCs/>
                <w:i/>
                <w:iCs/>
                <w:lang w:eastAsia="en-GB"/>
              </w:rPr>
              <w:t>14.1 Design optimisation</w:t>
            </w:r>
            <w:r w:rsidRPr="00DA0641">
              <w:rPr>
                <w:rFonts w:ascii="Calibri" w:eastAsia="Times New Roman" w:hAnsi="Calibri" w:cs="Calibri"/>
                <w:b/>
                <w:bCs/>
                <w:i/>
                <w:iCs/>
                <w:lang w:eastAsia="en-GB"/>
              </w:rPr>
              <w:br/>
              <w:t>14.2 digital asset management</w:t>
            </w:r>
            <w:r w:rsidRPr="00DA0641">
              <w:rPr>
                <w:rFonts w:ascii="Calibri" w:eastAsia="Times New Roman" w:hAnsi="Calibri" w:cs="Calibri"/>
                <w:b/>
                <w:bCs/>
                <w:i/>
                <w:iCs/>
                <w:lang w:eastAsia="en-GB"/>
              </w:rPr>
              <w:br/>
              <w:t>14.3 Integrated project delivery</w:t>
            </w:r>
            <w:r w:rsidRPr="00DA0641">
              <w:rPr>
                <w:rFonts w:ascii="Calibri" w:eastAsia="Times New Roman" w:hAnsi="Calibri" w:cs="Calibri"/>
                <w:b/>
                <w:bCs/>
                <w:i/>
                <w:iCs/>
                <w:lang w:eastAsia="en-GB"/>
              </w:rPr>
              <w:br/>
              <w:t>14.4 Energy Efficiency</w:t>
            </w:r>
          </w:p>
        </w:tc>
        <w:tc>
          <w:tcPr>
            <w:tcW w:w="1498" w:type="pct"/>
            <w:shd w:val="clear" w:color="auto" w:fill="auto"/>
            <w:hideMark/>
          </w:tcPr>
          <w:p w14:paraId="09339241" w14:textId="77777777" w:rsidR="002731B2" w:rsidRPr="00DA0641" w:rsidRDefault="002731B2" w:rsidP="002731B2">
            <w:pPr>
              <w:spacing w:after="0" w:line="240" w:lineRule="auto"/>
              <w:jc w:val="left"/>
              <w:rPr>
                <w:rFonts w:ascii="Calibri" w:eastAsia="Times New Roman" w:hAnsi="Calibri" w:cs="Calibri"/>
                <w:i/>
                <w:iCs/>
                <w:lang w:eastAsia="en-GB"/>
              </w:rPr>
            </w:pPr>
            <w:r w:rsidRPr="00DA0641">
              <w:rPr>
                <w:rFonts w:ascii="Calibri" w:eastAsia="Times New Roman" w:hAnsi="Calibri" w:cs="Calibri"/>
                <w:i/>
                <w:iCs/>
                <w:lang w:eastAsia="en-GB"/>
              </w:rPr>
              <w:t>Productivity improvements within the sector.</w:t>
            </w:r>
            <w:r w:rsidRPr="00DA0641">
              <w:rPr>
                <w:rFonts w:ascii="Calibri" w:eastAsia="Times New Roman" w:hAnsi="Calibri" w:cs="Calibri"/>
                <w:i/>
                <w:iCs/>
                <w:lang w:eastAsia="en-GB"/>
              </w:rPr>
              <w:br/>
              <w:t xml:space="preserve">Training in improving BIM performance helps to  unlock  the  full  potential  of  the  BIM  technology,  especially  in sectors like AEC  which contains  projects  involve  huge  investments  of  capital,  there  is  limited  room  for  errors;  works  must  be  performed  correctly and fast in order to maximise efficiency, hence profit. </w:t>
            </w:r>
          </w:p>
        </w:tc>
      </w:tr>
      <w:tr w:rsidR="002731B2" w:rsidRPr="00DA0641" w14:paraId="30C30AE6" w14:textId="77777777" w:rsidTr="002731B2">
        <w:trPr>
          <w:trHeight w:val="6930"/>
        </w:trPr>
        <w:tc>
          <w:tcPr>
            <w:tcW w:w="179" w:type="pct"/>
            <w:shd w:val="clear" w:color="auto" w:fill="auto"/>
            <w:noWrap/>
            <w:hideMark/>
          </w:tcPr>
          <w:p w14:paraId="7FE362EE" w14:textId="77777777" w:rsidR="002731B2" w:rsidRPr="00DA0641" w:rsidRDefault="002731B2" w:rsidP="002731B2">
            <w:pPr>
              <w:spacing w:after="0" w:line="240" w:lineRule="auto"/>
              <w:jc w:val="left"/>
              <w:rPr>
                <w:rFonts w:ascii="Calibri" w:eastAsia="Times New Roman" w:hAnsi="Calibri" w:cs="Calibri"/>
                <w:lang w:eastAsia="en-GB"/>
              </w:rPr>
            </w:pPr>
            <w:r w:rsidRPr="00DA0641">
              <w:rPr>
                <w:rFonts w:ascii="Calibri" w:eastAsia="Times New Roman" w:hAnsi="Calibri" w:cs="Calibri"/>
                <w:lang w:eastAsia="en-GB"/>
              </w:rPr>
              <w:t>15</w:t>
            </w:r>
          </w:p>
        </w:tc>
        <w:tc>
          <w:tcPr>
            <w:tcW w:w="1044" w:type="pct"/>
            <w:shd w:val="clear" w:color="auto" w:fill="auto"/>
            <w:hideMark/>
          </w:tcPr>
          <w:p w14:paraId="51574C61" w14:textId="77777777" w:rsidR="002731B2" w:rsidRPr="00DA0641" w:rsidRDefault="002731B2" w:rsidP="002731B2">
            <w:pPr>
              <w:spacing w:after="0" w:line="240" w:lineRule="auto"/>
              <w:jc w:val="left"/>
              <w:rPr>
                <w:rFonts w:ascii="Calibri" w:eastAsia="Times New Roman" w:hAnsi="Calibri" w:cs="Calibri"/>
                <w:b/>
                <w:bCs/>
                <w:lang w:eastAsia="en-GB"/>
              </w:rPr>
            </w:pPr>
            <w:r w:rsidRPr="00DA0641">
              <w:rPr>
                <w:rFonts w:ascii="Calibri" w:eastAsia="Times New Roman" w:hAnsi="Calibri" w:cs="Calibri"/>
                <w:b/>
                <w:bCs/>
                <w:lang w:eastAsia="en-GB"/>
              </w:rPr>
              <w:t>Operational Management</w:t>
            </w:r>
            <w:r w:rsidRPr="00DA0641">
              <w:rPr>
                <w:rFonts w:ascii="Calibri" w:eastAsia="Times New Roman" w:hAnsi="Calibri" w:cs="Calibri"/>
                <w:lang w:eastAsia="en-GB"/>
              </w:rPr>
              <w:t xml:space="preserve"> (i.e. general modelling, capturing, representing, simulating, quantifying, monitoring, controlling, linking and extending the BIM model with model-based collaboration)</w:t>
            </w:r>
          </w:p>
        </w:tc>
        <w:tc>
          <w:tcPr>
            <w:tcW w:w="1092" w:type="pct"/>
            <w:shd w:val="clear" w:color="auto" w:fill="auto"/>
            <w:hideMark/>
          </w:tcPr>
          <w:p w14:paraId="1D1A1243" w14:textId="77777777" w:rsidR="002731B2" w:rsidRPr="00DA0641" w:rsidRDefault="002731B2" w:rsidP="002731B2">
            <w:pPr>
              <w:spacing w:after="0" w:line="240" w:lineRule="auto"/>
              <w:jc w:val="left"/>
              <w:rPr>
                <w:rFonts w:ascii="Calibri" w:eastAsia="Times New Roman" w:hAnsi="Calibri" w:cs="Calibri"/>
                <w:b/>
                <w:bCs/>
                <w:i/>
                <w:iCs/>
                <w:lang w:eastAsia="en-GB"/>
              </w:rPr>
            </w:pPr>
            <w:r w:rsidRPr="00DA0641">
              <w:rPr>
                <w:rFonts w:ascii="Calibri" w:eastAsia="Times New Roman" w:hAnsi="Calibri" w:cs="Calibri"/>
                <w:b/>
                <w:bCs/>
                <w:i/>
                <w:iCs/>
                <w:lang w:eastAsia="en-GB"/>
              </w:rPr>
              <w:t>15.1 BIM awareness- What is BIM</w:t>
            </w:r>
            <w:r w:rsidRPr="00DA0641">
              <w:rPr>
                <w:rFonts w:ascii="Calibri" w:eastAsia="Times New Roman" w:hAnsi="Calibri" w:cs="Calibri"/>
                <w:b/>
                <w:bCs/>
                <w:i/>
                <w:iCs/>
                <w:lang w:eastAsia="en-GB"/>
              </w:rPr>
              <w:br/>
              <w:t>15.2 Understanding of the benefits of BIM</w:t>
            </w:r>
            <w:r w:rsidRPr="00DA0641">
              <w:rPr>
                <w:rFonts w:ascii="Calibri" w:eastAsia="Times New Roman" w:hAnsi="Calibri" w:cs="Calibri"/>
                <w:b/>
                <w:bCs/>
                <w:i/>
                <w:iCs/>
                <w:lang w:eastAsia="en-GB"/>
              </w:rPr>
              <w:br/>
              <w:t>Knowledge of construction nomenclature (Technology literature) and techniques (means and methods)</w:t>
            </w:r>
            <w:r w:rsidRPr="00DA0641">
              <w:rPr>
                <w:rFonts w:ascii="Calibri" w:eastAsia="Times New Roman" w:hAnsi="Calibri" w:cs="Calibri"/>
                <w:b/>
                <w:bCs/>
                <w:i/>
                <w:iCs/>
                <w:lang w:eastAsia="en-GB"/>
              </w:rPr>
              <w:br/>
              <w:t>15.3 Understanding of the Common language for BIM</w:t>
            </w:r>
            <w:r w:rsidRPr="00DA0641">
              <w:rPr>
                <w:rFonts w:ascii="Calibri" w:eastAsia="Times New Roman" w:hAnsi="Calibri" w:cs="Calibri"/>
                <w:b/>
                <w:bCs/>
                <w:i/>
                <w:iCs/>
                <w:lang w:eastAsia="en-GB"/>
              </w:rPr>
              <w:br/>
              <w:t>15.4 BIM capabilities- Ability to use digital technology</w:t>
            </w:r>
            <w:r w:rsidRPr="00DA0641">
              <w:rPr>
                <w:rFonts w:ascii="Calibri" w:eastAsia="Times New Roman" w:hAnsi="Calibri" w:cs="Calibri"/>
                <w:b/>
                <w:bCs/>
                <w:i/>
                <w:iCs/>
                <w:lang w:eastAsia="en-GB"/>
              </w:rPr>
              <w:br/>
              <w:t>15.5 technical knowledge of BIM</w:t>
            </w:r>
            <w:r w:rsidRPr="00DA0641">
              <w:rPr>
                <w:rFonts w:ascii="Calibri" w:eastAsia="Times New Roman" w:hAnsi="Calibri" w:cs="Calibri"/>
                <w:b/>
                <w:bCs/>
                <w:i/>
                <w:iCs/>
                <w:lang w:eastAsia="en-GB"/>
              </w:rPr>
              <w:br/>
              <w:t>15.6 BIM standard and outline specifications</w:t>
            </w:r>
            <w:r w:rsidRPr="00DA0641">
              <w:rPr>
                <w:rFonts w:ascii="Calibri" w:eastAsia="Times New Roman" w:hAnsi="Calibri" w:cs="Calibri"/>
                <w:b/>
                <w:bCs/>
                <w:i/>
                <w:iCs/>
                <w:lang w:eastAsia="en-GB"/>
              </w:rPr>
              <w:br/>
              <w:t>15.7 Protocols required to leverage BIM</w:t>
            </w:r>
            <w:r w:rsidRPr="00DA0641">
              <w:rPr>
                <w:rFonts w:ascii="Calibri" w:eastAsia="Times New Roman" w:hAnsi="Calibri" w:cs="Calibri"/>
                <w:b/>
                <w:bCs/>
                <w:i/>
                <w:iCs/>
                <w:lang w:eastAsia="en-GB"/>
              </w:rPr>
              <w:br/>
              <w:t>15.8 BIM technological maturity</w:t>
            </w:r>
            <w:r w:rsidRPr="00DA0641">
              <w:rPr>
                <w:rFonts w:ascii="Calibri" w:eastAsia="Times New Roman" w:hAnsi="Calibri" w:cs="Calibri"/>
                <w:b/>
                <w:bCs/>
                <w:i/>
                <w:iCs/>
                <w:lang w:eastAsia="en-GB"/>
              </w:rPr>
              <w:br/>
              <w:t>15.9 BIM visualisation and virtual reality</w:t>
            </w:r>
            <w:r w:rsidRPr="00DA0641">
              <w:rPr>
                <w:rFonts w:ascii="Calibri" w:eastAsia="Times New Roman" w:hAnsi="Calibri" w:cs="Calibri"/>
                <w:b/>
                <w:bCs/>
                <w:i/>
                <w:iCs/>
                <w:lang w:eastAsia="en-GB"/>
              </w:rPr>
              <w:br/>
              <w:t>15.10 use of Common data environment</w:t>
            </w:r>
            <w:r w:rsidRPr="00DA0641">
              <w:rPr>
                <w:rFonts w:ascii="Calibri" w:eastAsia="Times New Roman" w:hAnsi="Calibri" w:cs="Calibri"/>
                <w:b/>
                <w:bCs/>
                <w:i/>
                <w:iCs/>
                <w:lang w:eastAsia="en-GB"/>
              </w:rPr>
              <w:br/>
              <w:t>15.11 Design optimisation</w:t>
            </w:r>
            <w:r w:rsidRPr="00DA0641">
              <w:rPr>
                <w:rFonts w:ascii="Calibri" w:eastAsia="Times New Roman" w:hAnsi="Calibri" w:cs="Calibri"/>
                <w:b/>
                <w:bCs/>
                <w:i/>
                <w:iCs/>
                <w:lang w:eastAsia="en-GB"/>
              </w:rPr>
              <w:br/>
              <w:t>15.12 industry Foundation classes (IFC)</w:t>
            </w:r>
            <w:r w:rsidRPr="00DA0641">
              <w:rPr>
                <w:rFonts w:ascii="Calibri" w:eastAsia="Times New Roman" w:hAnsi="Calibri" w:cs="Calibri"/>
                <w:b/>
                <w:bCs/>
                <w:i/>
                <w:iCs/>
                <w:lang w:eastAsia="en-GB"/>
              </w:rPr>
              <w:br/>
              <w:t>15.13 Automation of building design</w:t>
            </w:r>
            <w:r w:rsidRPr="00DA0641">
              <w:rPr>
                <w:rFonts w:ascii="Calibri" w:eastAsia="Times New Roman" w:hAnsi="Calibri" w:cs="Calibri"/>
                <w:b/>
                <w:bCs/>
                <w:i/>
                <w:iCs/>
                <w:lang w:eastAsia="en-GB"/>
              </w:rPr>
              <w:br/>
              <w:t>15.14 Augmented Reality</w:t>
            </w:r>
            <w:r w:rsidRPr="00DA0641">
              <w:rPr>
                <w:rFonts w:ascii="Calibri" w:eastAsia="Times New Roman" w:hAnsi="Calibri" w:cs="Calibri"/>
                <w:b/>
                <w:bCs/>
                <w:i/>
                <w:iCs/>
                <w:lang w:eastAsia="en-GB"/>
              </w:rPr>
              <w:br/>
              <w:t>15.15 internet of things</w:t>
            </w:r>
            <w:r w:rsidRPr="00DA0641">
              <w:rPr>
                <w:rFonts w:ascii="Calibri" w:eastAsia="Times New Roman" w:hAnsi="Calibri" w:cs="Calibri"/>
                <w:b/>
                <w:bCs/>
                <w:i/>
                <w:iCs/>
                <w:lang w:eastAsia="en-GB"/>
              </w:rPr>
              <w:br/>
              <w:t>15.16 understanding of design and document coordination</w:t>
            </w:r>
          </w:p>
        </w:tc>
        <w:tc>
          <w:tcPr>
            <w:tcW w:w="1187" w:type="pct"/>
            <w:shd w:val="clear" w:color="auto" w:fill="auto"/>
            <w:hideMark/>
          </w:tcPr>
          <w:p w14:paraId="0C3B52D5" w14:textId="77777777" w:rsidR="002731B2" w:rsidRPr="00DA0641" w:rsidRDefault="002731B2" w:rsidP="002731B2">
            <w:pPr>
              <w:spacing w:after="0" w:line="240" w:lineRule="auto"/>
              <w:jc w:val="left"/>
              <w:rPr>
                <w:rFonts w:ascii="Calibri" w:eastAsia="Times New Roman" w:hAnsi="Calibri" w:cs="Calibri"/>
                <w:b/>
                <w:bCs/>
                <w:i/>
                <w:iCs/>
                <w:lang w:eastAsia="en-GB"/>
              </w:rPr>
            </w:pPr>
            <w:r w:rsidRPr="00DA0641">
              <w:rPr>
                <w:rFonts w:ascii="Calibri" w:eastAsia="Times New Roman" w:hAnsi="Calibri" w:cs="Calibri"/>
                <w:b/>
                <w:bCs/>
                <w:i/>
                <w:iCs/>
                <w:lang w:eastAsia="en-GB"/>
              </w:rPr>
              <w:t>15.1 Automation and digital technology</w:t>
            </w:r>
            <w:r w:rsidRPr="00DA0641">
              <w:rPr>
                <w:rFonts w:ascii="Calibri" w:eastAsia="Times New Roman" w:hAnsi="Calibri" w:cs="Calibri"/>
                <w:b/>
                <w:bCs/>
                <w:i/>
                <w:iCs/>
                <w:lang w:eastAsia="en-GB"/>
              </w:rPr>
              <w:br/>
              <w:t>15.2 Augmented Reality and virtual reality</w:t>
            </w:r>
            <w:r w:rsidRPr="00DA0641">
              <w:rPr>
                <w:rFonts w:ascii="Calibri" w:eastAsia="Times New Roman" w:hAnsi="Calibri" w:cs="Calibri"/>
                <w:b/>
                <w:bCs/>
                <w:i/>
                <w:iCs/>
                <w:lang w:eastAsia="en-GB"/>
              </w:rPr>
              <w:br/>
              <w:t>15.3 Automation of building design</w:t>
            </w:r>
            <w:r w:rsidRPr="00DA0641">
              <w:rPr>
                <w:rFonts w:ascii="Calibri" w:eastAsia="Times New Roman" w:hAnsi="Calibri" w:cs="Calibri"/>
                <w:b/>
                <w:bCs/>
                <w:i/>
                <w:iCs/>
                <w:lang w:eastAsia="en-GB"/>
              </w:rPr>
              <w:br/>
              <w:t>15.4 BIM Level-2</w:t>
            </w:r>
            <w:r w:rsidRPr="00DA0641">
              <w:rPr>
                <w:rFonts w:ascii="Calibri" w:eastAsia="Times New Roman" w:hAnsi="Calibri" w:cs="Calibri"/>
                <w:b/>
                <w:bCs/>
                <w:i/>
                <w:iCs/>
                <w:lang w:eastAsia="en-GB"/>
              </w:rPr>
              <w:br/>
              <w:t>15.5 BIM Soft landing</w:t>
            </w:r>
            <w:r w:rsidRPr="00DA0641">
              <w:rPr>
                <w:rFonts w:ascii="Calibri" w:eastAsia="Times New Roman" w:hAnsi="Calibri" w:cs="Calibri"/>
                <w:b/>
                <w:bCs/>
                <w:i/>
                <w:iCs/>
                <w:lang w:eastAsia="en-GB"/>
              </w:rPr>
              <w:br/>
              <w:t>15.6 internet of things</w:t>
            </w:r>
            <w:r w:rsidRPr="00DA0641">
              <w:rPr>
                <w:rFonts w:ascii="Calibri" w:eastAsia="Times New Roman" w:hAnsi="Calibri" w:cs="Calibri"/>
                <w:b/>
                <w:bCs/>
                <w:i/>
                <w:iCs/>
                <w:lang w:eastAsia="en-GB"/>
              </w:rPr>
              <w:br/>
              <w:t>15.7 Measurement system analysis (MSA)</w:t>
            </w:r>
            <w:r w:rsidRPr="00DA0641">
              <w:rPr>
                <w:rFonts w:ascii="Calibri" w:eastAsia="Times New Roman" w:hAnsi="Calibri" w:cs="Calibri"/>
                <w:b/>
                <w:bCs/>
                <w:i/>
                <w:iCs/>
                <w:lang w:eastAsia="en-GB"/>
              </w:rPr>
              <w:br/>
              <w:t>15.8 Robotics Engineering</w:t>
            </w:r>
            <w:r w:rsidRPr="00DA0641">
              <w:rPr>
                <w:rFonts w:ascii="Calibri" w:eastAsia="Times New Roman" w:hAnsi="Calibri" w:cs="Calibri"/>
                <w:b/>
                <w:bCs/>
                <w:i/>
                <w:iCs/>
                <w:lang w:eastAsia="en-GB"/>
              </w:rPr>
              <w:br/>
              <w:t>15.9 Game based simulation</w:t>
            </w:r>
            <w:r w:rsidRPr="00DA0641">
              <w:rPr>
                <w:rFonts w:ascii="Calibri" w:eastAsia="Times New Roman" w:hAnsi="Calibri" w:cs="Calibri"/>
                <w:b/>
                <w:bCs/>
                <w:i/>
                <w:iCs/>
                <w:lang w:eastAsia="en-GB"/>
              </w:rPr>
              <w:br/>
              <w:t>15.10 Assembly technology</w:t>
            </w:r>
          </w:p>
        </w:tc>
        <w:tc>
          <w:tcPr>
            <w:tcW w:w="1498" w:type="pct"/>
            <w:shd w:val="clear" w:color="auto" w:fill="auto"/>
            <w:hideMark/>
          </w:tcPr>
          <w:p w14:paraId="5AE57B96" w14:textId="77777777" w:rsidR="002731B2" w:rsidRPr="00DA0641" w:rsidRDefault="002731B2" w:rsidP="002731B2">
            <w:pPr>
              <w:spacing w:after="0" w:line="240" w:lineRule="auto"/>
              <w:jc w:val="left"/>
              <w:rPr>
                <w:rFonts w:ascii="Calibri" w:eastAsia="Times New Roman" w:hAnsi="Calibri" w:cs="Calibri"/>
                <w:i/>
                <w:iCs/>
                <w:lang w:eastAsia="en-GB"/>
              </w:rPr>
            </w:pPr>
            <w:r w:rsidRPr="00DA0641">
              <w:rPr>
                <w:rFonts w:ascii="Calibri" w:eastAsia="Times New Roman" w:hAnsi="Calibri" w:cs="Calibri"/>
                <w:i/>
                <w:iCs/>
                <w:lang w:eastAsia="en-GB"/>
              </w:rPr>
              <w:t xml:space="preserve">Principles of Building Information Modelling. Including its application to the whole-of-life design, construction, management, and operation. </w:t>
            </w:r>
          </w:p>
        </w:tc>
      </w:tr>
      <w:tr w:rsidR="002731B2" w:rsidRPr="00DA0641" w14:paraId="67EC3B25" w14:textId="77777777" w:rsidTr="002731B2">
        <w:trPr>
          <w:trHeight w:val="2460"/>
        </w:trPr>
        <w:tc>
          <w:tcPr>
            <w:tcW w:w="179" w:type="pct"/>
            <w:shd w:val="clear" w:color="auto" w:fill="auto"/>
            <w:noWrap/>
            <w:hideMark/>
          </w:tcPr>
          <w:p w14:paraId="4585F87D" w14:textId="77777777" w:rsidR="002731B2" w:rsidRPr="00DA0641" w:rsidRDefault="002731B2" w:rsidP="002731B2">
            <w:pPr>
              <w:spacing w:after="0" w:line="240" w:lineRule="auto"/>
              <w:jc w:val="left"/>
              <w:rPr>
                <w:rFonts w:ascii="Calibri" w:eastAsia="Times New Roman" w:hAnsi="Calibri" w:cs="Calibri"/>
                <w:lang w:eastAsia="en-GB"/>
              </w:rPr>
            </w:pPr>
            <w:r w:rsidRPr="00DA0641">
              <w:rPr>
                <w:rFonts w:ascii="Calibri" w:eastAsia="Times New Roman" w:hAnsi="Calibri" w:cs="Calibri"/>
                <w:lang w:eastAsia="en-GB"/>
              </w:rPr>
              <w:t>16</w:t>
            </w:r>
          </w:p>
        </w:tc>
        <w:tc>
          <w:tcPr>
            <w:tcW w:w="1044" w:type="pct"/>
            <w:shd w:val="clear" w:color="auto" w:fill="auto"/>
            <w:hideMark/>
          </w:tcPr>
          <w:p w14:paraId="3F9AB292" w14:textId="77777777" w:rsidR="002731B2" w:rsidRPr="00DA0641" w:rsidRDefault="002731B2" w:rsidP="002731B2">
            <w:pPr>
              <w:spacing w:after="0" w:line="240" w:lineRule="auto"/>
              <w:jc w:val="left"/>
              <w:rPr>
                <w:rFonts w:ascii="Calibri" w:eastAsia="Times New Roman" w:hAnsi="Calibri" w:cs="Calibri"/>
                <w:b/>
                <w:bCs/>
                <w:lang w:eastAsia="en-GB"/>
              </w:rPr>
            </w:pPr>
            <w:r w:rsidRPr="00DA0641">
              <w:rPr>
                <w:rFonts w:ascii="Calibri" w:eastAsia="Times New Roman" w:hAnsi="Calibri" w:cs="Calibri"/>
                <w:b/>
                <w:bCs/>
                <w:lang w:eastAsia="en-GB"/>
              </w:rPr>
              <w:t xml:space="preserve">Technological infrastructure </w:t>
            </w:r>
            <w:r w:rsidRPr="00DA0641">
              <w:rPr>
                <w:rFonts w:ascii="Calibri" w:eastAsia="Times New Roman" w:hAnsi="Calibri" w:cs="Calibri"/>
                <w:lang w:eastAsia="en-GB"/>
              </w:rPr>
              <w:t xml:space="preserve">(i.e. installing, managing, and maintaining general IT infrastructure,  including network support with specific software and hardware equipment requirements)Management </w:t>
            </w:r>
          </w:p>
        </w:tc>
        <w:tc>
          <w:tcPr>
            <w:tcW w:w="1092" w:type="pct"/>
            <w:shd w:val="clear" w:color="auto" w:fill="auto"/>
            <w:hideMark/>
          </w:tcPr>
          <w:p w14:paraId="2CC158BE" w14:textId="77777777" w:rsidR="002731B2" w:rsidRPr="00DA0641" w:rsidRDefault="002731B2" w:rsidP="002731B2">
            <w:pPr>
              <w:spacing w:after="0" w:line="240" w:lineRule="auto"/>
              <w:jc w:val="left"/>
              <w:rPr>
                <w:rFonts w:ascii="Calibri" w:eastAsia="Times New Roman" w:hAnsi="Calibri" w:cs="Calibri"/>
                <w:b/>
                <w:bCs/>
                <w:i/>
                <w:iCs/>
                <w:lang w:eastAsia="en-GB"/>
              </w:rPr>
            </w:pPr>
            <w:r w:rsidRPr="00DA0641">
              <w:rPr>
                <w:rFonts w:ascii="Calibri" w:eastAsia="Times New Roman" w:hAnsi="Calibri" w:cs="Calibri"/>
                <w:b/>
                <w:bCs/>
                <w:i/>
                <w:iCs/>
                <w:lang w:eastAsia="en-GB"/>
              </w:rPr>
              <w:t>16.1 facilities management</w:t>
            </w:r>
            <w:r w:rsidRPr="00DA0641">
              <w:rPr>
                <w:rFonts w:ascii="Calibri" w:eastAsia="Times New Roman" w:hAnsi="Calibri" w:cs="Calibri"/>
                <w:b/>
                <w:bCs/>
                <w:i/>
                <w:iCs/>
                <w:lang w:eastAsia="en-GB"/>
              </w:rPr>
              <w:br/>
              <w:t>16.2 Cloud computing</w:t>
            </w:r>
            <w:r w:rsidRPr="00DA0641">
              <w:rPr>
                <w:rFonts w:ascii="Calibri" w:eastAsia="Times New Roman" w:hAnsi="Calibri" w:cs="Calibri"/>
                <w:b/>
                <w:bCs/>
                <w:i/>
                <w:iCs/>
                <w:lang w:eastAsia="en-GB"/>
              </w:rPr>
              <w:br/>
              <w:t>16.3 Convergence of BIM with other cyber-physical systems</w:t>
            </w:r>
            <w:r w:rsidRPr="00DA0641">
              <w:rPr>
                <w:rFonts w:ascii="Calibri" w:eastAsia="Times New Roman" w:hAnsi="Calibri" w:cs="Calibri"/>
                <w:b/>
                <w:bCs/>
                <w:i/>
                <w:iCs/>
                <w:lang w:eastAsia="en-GB"/>
              </w:rPr>
              <w:br/>
              <w:t>16.4 Software handling</w:t>
            </w:r>
            <w:r w:rsidRPr="00DA0641">
              <w:rPr>
                <w:rFonts w:ascii="Calibri" w:eastAsia="Times New Roman" w:hAnsi="Calibri" w:cs="Calibri"/>
                <w:b/>
                <w:bCs/>
                <w:i/>
                <w:iCs/>
                <w:lang w:eastAsia="en-GB"/>
              </w:rPr>
              <w:br/>
              <w:t>16.5 Background knowledge around construction technology</w:t>
            </w:r>
            <w:r w:rsidRPr="00DA0641">
              <w:rPr>
                <w:rFonts w:ascii="Calibri" w:eastAsia="Times New Roman" w:hAnsi="Calibri" w:cs="Calibri"/>
                <w:b/>
                <w:bCs/>
                <w:i/>
                <w:iCs/>
                <w:lang w:eastAsia="en-GB"/>
              </w:rPr>
              <w:br/>
              <w:t>16.6 Up-to-date BIM knowledge</w:t>
            </w:r>
          </w:p>
        </w:tc>
        <w:tc>
          <w:tcPr>
            <w:tcW w:w="1187" w:type="pct"/>
            <w:shd w:val="clear" w:color="auto" w:fill="auto"/>
            <w:hideMark/>
          </w:tcPr>
          <w:p w14:paraId="1076325D" w14:textId="77777777" w:rsidR="002731B2" w:rsidRPr="00DA0641" w:rsidRDefault="002731B2" w:rsidP="002731B2">
            <w:pPr>
              <w:spacing w:after="0" w:line="240" w:lineRule="auto"/>
              <w:jc w:val="left"/>
              <w:rPr>
                <w:rFonts w:ascii="Calibri" w:eastAsia="Times New Roman" w:hAnsi="Calibri" w:cs="Calibri"/>
                <w:b/>
                <w:bCs/>
                <w:i/>
                <w:iCs/>
                <w:lang w:eastAsia="en-GB"/>
              </w:rPr>
            </w:pPr>
            <w:r w:rsidRPr="00DA0641">
              <w:rPr>
                <w:rFonts w:ascii="Calibri" w:eastAsia="Times New Roman" w:hAnsi="Calibri" w:cs="Calibri"/>
                <w:b/>
                <w:bCs/>
                <w:i/>
                <w:iCs/>
                <w:lang w:eastAsia="en-GB"/>
              </w:rPr>
              <w:t>16.1 Facility management</w:t>
            </w:r>
            <w:r w:rsidRPr="00DA0641">
              <w:rPr>
                <w:rFonts w:ascii="Calibri" w:eastAsia="Times New Roman" w:hAnsi="Calibri" w:cs="Calibri"/>
                <w:b/>
                <w:bCs/>
                <w:i/>
                <w:iCs/>
                <w:lang w:eastAsia="en-GB"/>
              </w:rPr>
              <w:br/>
              <w:t>16.2 Cloud computing</w:t>
            </w:r>
            <w:r w:rsidRPr="00DA0641">
              <w:rPr>
                <w:rFonts w:ascii="Calibri" w:eastAsia="Times New Roman" w:hAnsi="Calibri" w:cs="Calibri"/>
                <w:b/>
                <w:bCs/>
                <w:i/>
                <w:iCs/>
                <w:lang w:eastAsia="en-GB"/>
              </w:rPr>
              <w:br/>
              <w:t>16.3 Convergence of BIM with other cyber-physical systems</w:t>
            </w:r>
            <w:r w:rsidRPr="00DA0641">
              <w:rPr>
                <w:rFonts w:ascii="Calibri" w:eastAsia="Times New Roman" w:hAnsi="Calibri" w:cs="Calibri"/>
                <w:b/>
                <w:bCs/>
                <w:i/>
                <w:iCs/>
                <w:lang w:eastAsia="en-GB"/>
              </w:rPr>
              <w:br/>
              <w:t>16.4 installation and assembly</w:t>
            </w:r>
            <w:r w:rsidRPr="00DA0641">
              <w:rPr>
                <w:rFonts w:ascii="Calibri" w:eastAsia="Times New Roman" w:hAnsi="Calibri" w:cs="Calibri"/>
                <w:b/>
                <w:bCs/>
                <w:i/>
                <w:iCs/>
                <w:lang w:eastAsia="en-GB"/>
              </w:rPr>
              <w:br/>
              <w:t>16.5 Modern methods of construction (MMC)</w:t>
            </w:r>
            <w:r w:rsidRPr="00DA0641">
              <w:rPr>
                <w:rFonts w:ascii="Calibri" w:eastAsia="Times New Roman" w:hAnsi="Calibri" w:cs="Calibri"/>
                <w:b/>
                <w:bCs/>
                <w:i/>
                <w:iCs/>
                <w:lang w:eastAsia="en-GB"/>
              </w:rPr>
              <w:br/>
              <w:t>16.6 Up-to-date software applications</w:t>
            </w:r>
            <w:r w:rsidRPr="00DA0641">
              <w:rPr>
                <w:rFonts w:ascii="Calibri" w:eastAsia="Times New Roman" w:hAnsi="Calibri" w:cs="Calibri"/>
                <w:b/>
                <w:bCs/>
                <w:i/>
                <w:iCs/>
                <w:lang w:eastAsia="en-GB"/>
              </w:rPr>
              <w:br/>
              <w:t>16.7 Systems integration</w:t>
            </w:r>
          </w:p>
        </w:tc>
        <w:tc>
          <w:tcPr>
            <w:tcW w:w="1498" w:type="pct"/>
            <w:shd w:val="clear" w:color="auto" w:fill="auto"/>
            <w:hideMark/>
          </w:tcPr>
          <w:p w14:paraId="2176DC40" w14:textId="77777777" w:rsidR="002731B2" w:rsidRPr="00DA0641" w:rsidRDefault="002731B2" w:rsidP="002731B2">
            <w:pPr>
              <w:spacing w:after="0" w:line="240" w:lineRule="auto"/>
              <w:jc w:val="left"/>
              <w:rPr>
                <w:rFonts w:ascii="Calibri" w:eastAsia="Times New Roman" w:hAnsi="Calibri" w:cs="Calibri"/>
                <w:i/>
                <w:iCs/>
                <w:lang w:eastAsia="en-GB"/>
              </w:rPr>
            </w:pPr>
            <w:r w:rsidRPr="00DA0641">
              <w:rPr>
                <w:rFonts w:ascii="Calibri" w:eastAsia="Times New Roman" w:hAnsi="Calibri" w:cs="Calibri"/>
                <w:i/>
                <w:iCs/>
                <w:lang w:eastAsia="en-GB"/>
              </w:rPr>
              <w:t>Technical skills to enable deployment of Smart Construction methods during all stages of a project’s lifecycle: project initiation, design delivery and operation.</w:t>
            </w:r>
            <w:r w:rsidRPr="00DA0641">
              <w:rPr>
                <w:rFonts w:ascii="Calibri" w:eastAsia="Times New Roman" w:hAnsi="Calibri" w:cs="Calibri"/>
                <w:i/>
                <w:iCs/>
                <w:lang w:eastAsia="en-GB"/>
              </w:rPr>
              <w:br/>
              <w:t xml:space="preserve">Staying up to date to government requirements, making a significant contribution individual continued professional development. </w:t>
            </w:r>
          </w:p>
        </w:tc>
      </w:tr>
      <w:tr w:rsidR="002731B2" w:rsidRPr="00DA0641" w14:paraId="42CB8944" w14:textId="77777777" w:rsidTr="002731B2">
        <w:trPr>
          <w:trHeight w:val="1500"/>
        </w:trPr>
        <w:tc>
          <w:tcPr>
            <w:tcW w:w="179" w:type="pct"/>
            <w:shd w:val="clear" w:color="auto" w:fill="auto"/>
            <w:noWrap/>
            <w:hideMark/>
          </w:tcPr>
          <w:p w14:paraId="6CA5E79C" w14:textId="77777777" w:rsidR="002731B2" w:rsidRPr="00DA0641" w:rsidRDefault="002731B2" w:rsidP="002731B2">
            <w:pPr>
              <w:spacing w:after="0" w:line="240" w:lineRule="auto"/>
              <w:jc w:val="left"/>
              <w:rPr>
                <w:rFonts w:ascii="Calibri" w:eastAsia="Times New Roman" w:hAnsi="Calibri" w:cs="Calibri"/>
                <w:lang w:eastAsia="en-GB"/>
              </w:rPr>
            </w:pPr>
            <w:r w:rsidRPr="00DA0641">
              <w:rPr>
                <w:rFonts w:ascii="Calibri" w:eastAsia="Times New Roman" w:hAnsi="Calibri" w:cs="Calibri"/>
                <w:lang w:eastAsia="en-GB"/>
              </w:rPr>
              <w:t>17</w:t>
            </w:r>
          </w:p>
        </w:tc>
        <w:tc>
          <w:tcPr>
            <w:tcW w:w="1044" w:type="pct"/>
            <w:shd w:val="clear" w:color="auto" w:fill="auto"/>
            <w:hideMark/>
          </w:tcPr>
          <w:p w14:paraId="33B33E77" w14:textId="77777777" w:rsidR="002731B2" w:rsidRPr="00DA0641" w:rsidRDefault="002731B2" w:rsidP="002731B2">
            <w:pPr>
              <w:spacing w:after="0" w:line="240" w:lineRule="auto"/>
              <w:jc w:val="left"/>
              <w:rPr>
                <w:rFonts w:ascii="Calibri" w:eastAsia="Times New Roman" w:hAnsi="Calibri" w:cs="Calibri"/>
                <w:b/>
                <w:bCs/>
                <w:lang w:eastAsia="en-GB"/>
              </w:rPr>
            </w:pPr>
            <w:r w:rsidRPr="00DA0641">
              <w:rPr>
                <w:rFonts w:ascii="Calibri" w:eastAsia="Times New Roman" w:hAnsi="Calibri" w:cs="Calibri"/>
                <w:b/>
                <w:bCs/>
                <w:lang w:eastAsia="en-GB"/>
              </w:rPr>
              <w:t>Legislation Management</w:t>
            </w:r>
            <w:r w:rsidRPr="00DA0641">
              <w:rPr>
                <w:rFonts w:ascii="Calibri" w:eastAsia="Times New Roman" w:hAnsi="Calibri" w:cs="Calibri"/>
                <w:lang w:eastAsia="en-GB"/>
              </w:rPr>
              <w:t xml:space="preserve"> (i.e. understanding the legal requirements of BIM tools and workflows- policies, regulations and procedures for BIM standards and specifications)</w:t>
            </w:r>
          </w:p>
        </w:tc>
        <w:tc>
          <w:tcPr>
            <w:tcW w:w="1092" w:type="pct"/>
            <w:shd w:val="clear" w:color="auto" w:fill="auto"/>
            <w:hideMark/>
          </w:tcPr>
          <w:p w14:paraId="7E701931" w14:textId="77777777" w:rsidR="002731B2" w:rsidRPr="00DA0641" w:rsidRDefault="002731B2" w:rsidP="002731B2">
            <w:pPr>
              <w:spacing w:after="0" w:line="240" w:lineRule="auto"/>
              <w:jc w:val="left"/>
              <w:rPr>
                <w:rFonts w:ascii="Calibri" w:eastAsia="Times New Roman" w:hAnsi="Calibri" w:cs="Calibri"/>
                <w:b/>
                <w:bCs/>
                <w:i/>
                <w:iCs/>
                <w:lang w:eastAsia="en-GB"/>
              </w:rPr>
            </w:pPr>
            <w:r w:rsidRPr="00DA0641">
              <w:rPr>
                <w:rFonts w:ascii="Calibri" w:eastAsia="Times New Roman" w:hAnsi="Calibri" w:cs="Calibri"/>
                <w:b/>
                <w:bCs/>
                <w:i/>
                <w:iCs/>
                <w:lang w:eastAsia="en-GB"/>
              </w:rPr>
              <w:t>17.1 Awareness of the government and the industry</w:t>
            </w:r>
            <w:r w:rsidRPr="00DA0641">
              <w:rPr>
                <w:rFonts w:ascii="Calibri" w:eastAsia="Times New Roman" w:hAnsi="Calibri" w:cs="Calibri"/>
                <w:b/>
                <w:bCs/>
                <w:i/>
                <w:iCs/>
                <w:lang w:eastAsia="en-GB"/>
              </w:rPr>
              <w:br/>
              <w:t>17.2 Contractual terms and conditions</w:t>
            </w:r>
          </w:p>
        </w:tc>
        <w:tc>
          <w:tcPr>
            <w:tcW w:w="1187" w:type="pct"/>
            <w:shd w:val="clear" w:color="auto" w:fill="auto"/>
            <w:hideMark/>
          </w:tcPr>
          <w:p w14:paraId="2D837552" w14:textId="77777777" w:rsidR="002731B2" w:rsidRPr="00DA0641" w:rsidRDefault="002731B2" w:rsidP="002731B2">
            <w:pPr>
              <w:spacing w:after="0" w:line="240" w:lineRule="auto"/>
              <w:jc w:val="left"/>
              <w:rPr>
                <w:rFonts w:ascii="Calibri" w:eastAsia="Times New Roman" w:hAnsi="Calibri" w:cs="Calibri"/>
                <w:b/>
                <w:bCs/>
                <w:i/>
                <w:iCs/>
                <w:lang w:eastAsia="en-GB"/>
              </w:rPr>
            </w:pPr>
            <w:r w:rsidRPr="00DA0641">
              <w:rPr>
                <w:rFonts w:ascii="Calibri" w:eastAsia="Times New Roman" w:hAnsi="Calibri" w:cs="Calibri"/>
                <w:b/>
                <w:bCs/>
                <w:i/>
                <w:iCs/>
                <w:lang w:eastAsia="en-GB"/>
              </w:rPr>
              <w:t>Contractual terms</w:t>
            </w:r>
            <w:r w:rsidRPr="00DA0641">
              <w:rPr>
                <w:rFonts w:ascii="Calibri" w:eastAsia="Times New Roman" w:hAnsi="Calibri" w:cs="Calibri"/>
                <w:b/>
                <w:bCs/>
                <w:i/>
                <w:iCs/>
                <w:lang w:eastAsia="en-GB"/>
              </w:rPr>
              <w:br/>
              <w:t>Up-to-date policies and protocols</w:t>
            </w:r>
          </w:p>
        </w:tc>
        <w:tc>
          <w:tcPr>
            <w:tcW w:w="1498" w:type="pct"/>
            <w:shd w:val="clear" w:color="auto" w:fill="auto"/>
            <w:hideMark/>
          </w:tcPr>
          <w:p w14:paraId="2738A2D5" w14:textId="77777777" w:rsidR="002731B2" w:rsidRPr="00DA0641" w:rsidRDefault="002731B2" w:rsidP="002731B2">
            <w:pPr>
              <w:spacing w:after="0" w:line="240" w:lineRule="auto"/>
              <w:jc w:val="left"/>
              <w:rPr>
                <w:rFonts w:ascii="Calibri" w:eastAsia="Times New Roman" w:hAnsi="Calibri" w:cs="Calibri"/>
                <w:i/>
                <w:iCs/>
                <w:lang w:eastAsia="en-GB"/>
              </w:rPr>
            </w:pPr>
            <w:r w:rsidRPr="00DA0641">
              <w:rPr>
                <w:rFonts w:ascii="Calibri" w:eastAsia="Times New Roman" w:hAnsi="Calibri" w:cs="Calibri"/>
                <w:i/>
                <w:iCs/>
                <w:lang w:eastAsia="en-GB"/>
              </w:rPr>
              <w:t xml:space="preserve">Helps, construction claim management </w:t>
            </w:r>
          </w:p>
        </w:tc>
      </w:tr>
      <w:tr w:rsidR="002731B2" w:rsidRPr="00DA0641" w14:paraId="1C6B2776" w14:textId="77777777" w:rsidTr="002731B2">
        <w:trPr>
          <w:trHeight w:val="1500"/>
        </w:trPr>
        <w:tc>
          <w:tcPr>
            <w:tcW w:w="179" w:type="pct"/>
            <w:shd w:val="clear" w:color="auto" w:fill="auto"/>
            <w:noWrap/>
            <w:hideMark/>
          </w:tcPr>
          <w:p w14:paraId="155DBEE9" w14:textId="77777777" w:rsidR="002731B2" w:rsidRPr="00DA0641" w:rsidRDefault="002731B2" w:rsidP="002731B2">
            <w:pPr>
              <w:spacing w:after="0" w:line="240" w:lineRule="auto"/>
              <w:jc w:val="left"/>
              <w:rPr>
                <w:rFonts w:ascii="Calibri" w:eastAsia="Times New Roman" w:hAnsi="Calibri" w:cs="Calibri"/>
                <w:lang w:eastAsia="en-GB"/>
              </w:rPr>
            </w:pPr>
            <w:r w:rsidRPr="00DA0641">
              <w:rPr>
                <w:rFonts w:ascii="Calibri" w:eastAsia="Times New Roman" w:hAnsi="Calibri" w:cs="Calibri"/>
                <w:lang w:eastAsia="en-GB"/>
              </w:rPr>
              <w:t>18</w:t>
            </w:r>
          </w:p>
        </w:tc>
        <w:tc>
          <w:tcPr>
            <w:tcW w:w="1044" w:type="pct"/>
            <w:shd w:val="clear" w:color="auto" w:fill="auto"/>
            <w:hideMark/>
          </w:tcPr>
          <w:p w14:paraId="4871B5E1" w14:textId="77777777" w:rsidR="002731B2" w:rsidRPr="00DA0641" w:rsidRDefault="002731B2" w:rsidP="002731B2">
            <w:pPr>
              <w:spacing w:after="0" w:line="240" w:lineRule="auto"/>
              <w:jc w:val="left"/>
              <w:rPr>
                <w:rFonts w:ascii="Calibri" w:eastAsia="Times New Roman" w:hAnsi="Calibri" w:cs="Calibri"/>
                <w:b/>
                <w:bCs/>
                <w:lang w:eastAsia="en-GB"/>
              </w:rPr>
            </w:pPr>
            <w:r w:rsidRPr="00DA0641">
              <w:rPr>
                <w:rFonts w:ascii="Calibri" w:eastAsia="Times New Roman" w:hAnsi="Calibri" w:cs="Calibri"/>
                <w:b/>
                <w:bCs/>
                <w:lang w:eastAsia="en-GB"/>
              </w:rPr>
              <w:t>Innovation Management (i.e. support and facilitate experimenting new beneficial uses of the innovation processes for continuous improvement and change management)</w:t>
            </w:r>
          </w:p>
        </w:tc>
        <w:tc>
          <w:tcPr>
            <w:tcW w:w="1092" w:type="pct"/>
            <w:shd w:val="clear" w:color="auto" w:fill="auto"/>
            <w:hideMark/>
          </w:tcPr>
          <w:p w14:paraId="4D5B4C48" w14:textId="77777777" w:rsidR="002731B2" w:rsidRPr="00DA0641" w:rsidRDefault="002731B2" w:rsidP="002731B2">
            <w:pPr>
              <w:spacing w:after="0" w:line="240" w:lineRule="auto"/>
              <w:jc w:val="left"/>
              <w:rPr>
                <w:rFonts w:ascii="Calibri" w:eastAsia="Times New Roman" w:hAnsi="Calibri" w:cs="Calibri"/>
                <w:b/>
                <w:bCs/>
                <w:i/>
                <w:iCs/>
                <w:lang w:eastAsia="en-GB"/>
              </w:rPr>
            </w:pPr>
            <w:r w:rsidRPr="00DA0641">
              <w:rPr>
                <w:rFonts w:ascii="Calibri" w:eastAsia="Times New Roman" w:hAnsi="Calibri" w:cs="Calibri"/>
                <w:b/>
                <w:bCs/>
                <w:i/>
                <w:iCs/>
                <w:lang w:eastAsia="en-GB"/>
              </w:rPr>
              <w:t>18.1 Change management</w:t>
            </w:r>
            <w:r w:rsidRPr="00DA0641">
              <w:rPr>
                <w:rFonts w:ascii="Calibri" w:eastAsia="Times New Roman" w:hAnsi="Calibri" w:cs="Calibri"/>
                <w:b/>
                <w:bCs/>
                <w:i/>
                <w:iCs/>
                <w:lang w:eastAsia="en-GB"/>
              </w:rPr>
              <w:br/>
              <w:t>18.2 Digital transformation from traditional</w:t>
            </w:r>
          </w:p>
        </w:tc>
        <w:tc>
          <w:tcPr>
            <w:tcW w:w="1187" w:type="pct"/>
            <w:shd w:val="clear" w:color="auto" w:fill="auto"/>
            <w:hideMark/>
          </w:tcPr>
          <w:p w14:paraId="428A544D" w14:textId="77777777" w:rsidR="002731B2" w:rsidRPr="00DA0641" w:rsidRDefault="002731B2" w:rsidP="002731B2">
            <w:pPr>
              <w:spacing w:after="0" w:line="240" w:lineRule="auto"/>
              <w:jc w:val="left"/>
              <w:rPr>
                <w:rFonts w:ascii="Calibri" w:eastAsia="Times New Roman" w:hAnsi="Calibri" w:cs="Calibri"/>
                <w:b/>
                <w:bCs/>
                <w:i/>
                <w:iCs/>
                <w:lang w:eastAsia="en-GB"/>
              </w:rPr>
            </w:pPr>
            <w:r w:rsidRPr="00DA0641">
              <w:rPr>
                <w:rFonts w:ascii="Calibri" w:eastAsia="Times New Roman" w:hAnsi="Calibri" w:cs="Calibri"/>
                <w:b/>
                <w:bCs/>
                <w:i/>
                <w:iCs/>
                <w:lang w:eastAsia="en-GB"/>
              </w:rPr>
              <w:t>18.1 Change management</w:t>
            </w:r>
            <w:r w:rsidRPr="00DA0641">
              <w:rPr>
                <w:rFonts w:ascii="Calibri" w:eastAsia="Times New Roman" w:hAnsi="Calibri" w:cs="Calibri"/>
                <w:b/>
                <w:bCs/>
                <w:i/>
                <w:iCs/>
                <w:lang w:eastAsia="en-GB"/>
              </w:rPr>
              <w:br/>
              <w:t>18.2 Creativity</w:t>
            </w:r>
            <w:r w:rsidRPr="00DA0641">
              <w:rPr>
                <w:rFonts w:ascii="Calibri" w:eastAsia="Times New Roman" w:hAnsi="Calibri" w:cs="Calibri"/>
                <w:b/>
                <w:bCs/>
                <w:i/>
                <w:iCs/>
                <w:lang w:eastAsia="en-GB"/>
              </w:rPr>
              <w:br/>
              <w:t>18.3 Adaptability</w:t>
            </w:r>
            <w:r w:rsidRPr="00DA0641">
              <w:rPr>
                <w:rFonts w:ascii="Calibri" w:eastAsia="Times New Roman" w:hAnsi="Calibri" w:cs="Calibri"/>
                <w:b/>
                <w:bCs/>
                <w:i/>
                <w:iCs/>
                <w:lang w:eastAsia="en-GB"/>
              </w:rPr>
              <w:br/>
              <w:t>18.4 Agility</w:t>
            </w:r>
          </w:p>
        </w:tc>
        <w:tc>
          <w:tcPr>
            <w:tcW w:w="1498" w:type="pct"/>
            <w:shd w:val="clear" w:color="auto" w:fill="auto"/>
            <w:hideMark/>
          </w:tcPr>
          <w:p w14:paraId="4FD0E843" w14:textId="77777777" w:rsidR="002731B2" w:rsidRPr="00DA0641" w:rsidRDefault="002731B2" w:rsidP="002731B2">
            <w:pPr>
              <w:spacing w:after="0" w:line="240" w:lineRule="auto"/>
              <w:jc w:val="left"/>
              <w:rPr>
                <w:rFonts w:ascii="Calibri" w:eastAsia="Times New Roman" w:hAnsi="Calibri" w:cs="Calibri"/>
                <w:i/>
                <w:iCs/>
                <w:lang w:eastAsia="en-GB"/>
              </w:rPr>
            </w:pPr>
            <w:r w:rsidRPr="00DA0641">
              <w:rPr>
                <w:rFonts w:ascii="Calibri" w:eastAsia="Times New Roman" w:hAnsi="Calibri" w:cs="Calibri"/>
                <w:i/>
                <w:iCs/>
                <w:lang w:eastAsia="en-GB"/>
              </w:rPr>
              <w:t>Allows to take in to account the opportunities that different phases of construction create for innovation and nurture innovations by understanding the behaviour of innovation.</w:t>
            </w:r>
          </w:p>
        </w:tc>
      </w:tr>
      <w:tr w:rsidR="002731B2" w:rsidRPr="00DA0641" w14:paraId="4640D8E6" w14:textId="77777777" w:rsidTr="002731B2">
        <w:trPr>
          <w:trHeight w:val="1800"/>
        </w:trPr>
        <w:tc>
          <w:tcPr>
            <w:tcW w:w="179" w:type="pct"/>
            <w:shd w:val="clear" w:color="auto" w:fill="auto"/>
            <w:noWrap/>
            <w:hideMark/>
          </w:tcPr>
          <w:p w14:paraId="55D59A88" w14:textId="77777777" w:rsidR="002731B2" w:rsidRPr="00DA0641" w:rsidRDefault="002731B2" w:rsidP="002731B2">
            <w:pPr>
              <w:spacing w:after="0" w:line="240" w:lineRule="auto"/>
              <w:jc w:val="left"/>
              <w:rPr>
                <w:rFonts w:ascii="Calibri" w:eastAsia="Times New Roman" w:hAnsi="Calibri" w:cs="Calibri"/>
                <w:lang w:eastAsia="en-GB"/>
              </w:rPr>
            </w:pPr>
            <w:r w:rsidRPr="00DA0641">
              <w:rPr>
                <w:rFonts w:ascii="Calibri" w:eastAsia="Times New Roman" w:hAnsi="Calibri" w:cs="Calibri"/>
                <w:lang w:eastAsia="en-GB"/>
              </w:rPr>
              <w:t>19</w:t>
            </w:r>
          </w:p>
        </w:tc>
        <w:tc>
          <w:tcPr>
            <w:tcW w:w="1044" w:type="pct"/>
            <w:shd w:val="clear" w:color="auto" w:fill="auto"/>
            <w:hideMark/>
          </w:tcPr>
          <w:p w14:paraId="7E9623E0" w14:textId="77777777" w:rsidR="002731B2" w:rsidRPr="00DA0641" w:rsidRDefault="002731B2" w:rsidP="002731B2">
            <w:pPr>
              <w:spacing w:after="0" w:line="240" w:lineRule="auto"/>
              <w:jc w:val="left"/>
              <w:rPr>
                <w:rFonts w:ascii="Calibri" w:eastAsia="Times New Roman" w:hAnsi="Calibri" w:cs="Calibri"/>
                <w:b/>
                <w:bCs/>
                <w:lang w:eastAsia="en-GB"/>
              </w:rPr>
            </w:pPr>
            <w:r w:rsidRPr="00DA0641">
              <w:rPr>
                <w:rFonts w:ascii="Calibri" w:eastAsia="Times New Roman" w:hAnsi="Calibri" w:cs="Calibri"/>
                <w:b/>
                <w:bCs/>
                <w:lang w:eastAsia="en-GB"/>
              </w:rPr>
              <w:t>Supply Chain Management</w:t>
            </w:r>
            <w:r w:rsidRPr="00DA0641">
              <w:rPr>
                <w:rFonts w:ascii="Calibri" w:eastAsia="Times New Roman" w:hAnsi="Calibri" w:cs="Calibri"/>
                <w:lang w:eastAsia="en-GB"/>
              </w:rPr>
              <w:t xml:space="preserve"> (i.e. design, plan, execute, control, and monitor supply chain activities related to BIM processes to provide best value)</w:t>
            </w:r>
          </w:p>
        </w:tc>
        <w:tc>
          <w:tcPr>
            <w:tcW w:w="1092" w:type="pct"/>
            <w:shd w:val="clear" w:color="auto" w:fill="auto"/>
            <w:hideMark/>
          </w:tcPr>
          <w:p w14:paraId="60EB4BB9" w14:textId="77777777" w:rsidR="002731B2" w:rsidRPr="00DA0641" w:rsidRDefault="002731B2" w:rsidP="002731B2">
            <w:pPr>
              <w:spacing w:after="0" w:line="240" w:lineRule="auto"/>
              <w:jc w:val="left"/>
              <w:rPr>
                <w:rFonts w:ascii="Calibri" w:eastAsia="Times New Roman" w:hAnsi="Calibri" w:cs="Calibri"/>
                <w:b/>
                <w:bCs/>
                <w:i/>
                <w:iCs/>
                <w:lang w:eastAsia="en-GB"/>
              </w:rPr>
            </w:pPr>
            <w:r w:rsidRPr="00DA0641">
              <w:rPr>
                <w:rFonts w:ascii="Calibri" w:eastAsia="Times New Roman" w:hAnsi="Calibri" w:cs="Calibri"/>
                <w:b/>
                <w:bCs/>
                <w:i/>
                <w:iCs/>
                <w:lang w:eastAsia="en-GB"/>
              </w:rPr>
              <w:t>19.1 Effective, efficient delivery from aligned systems and procedures</w:t>
            </w:r>
            <w:r w:rsidRPr="00DA0641">
              <w:rPr>
                <w:rFonts w:ascii="Calibri" w:eastAsia="Times New Roman" w:hAnsi="Calibri" w:cs="Calibri"/>
                <w:b/>
                <w:bCs/>
                <w:i/>
                <w:iCs/>
                <w:lang w:eastAsia="en-GB"/>
              </w:rPr>
              <w:br/>
              <w:t>19.2 Compliance with supply chain requirement</w:t>
            </w:r>
            <w:r w:rsidRPr="00DA0641">
              <w:rPr>
                <w:rFonts w:ascii="Calibri" w:eastAsia="Times New Roman" w:hAnsi="Calibri" w:cs="Calibri"/>
                <w:b/>
                <w:bCs/>
                <w:i/>
                <w:iCs/>
                <w:lang w:eastAsia="en-GB"/>
              </w:rPr>
              <w:br/>
              <w:t>19.3 Independent verification of capability for supply chain</w:t>
            </w:r>
          </w:p>
        </w:tc>
        <w:tc>
          <w:tcPr>
            <w:tcW w:w="1187" w:type="pct"/>
            <w:shd w:val="clear" w:color="auto" w:fill="auto"/>
            <w:hideMark/>
          </w:tcPr>
          <w:p w14:paraId="3DC4E215" w14:textId="77777777" w:rsidR="002731B2" w:rsidRPr="00DA0641" w:rsidRDefault="002731B2" w:rsidP="002731B2">
            <w:pPr>
              <w:spacing w:after="0" w:line="240" w:lineRule="auto"/>
              <w:jc w:val="left"/>
              <w:rPr>
                <w:rFonts w:ascii="Calibri" w:eastAsia="Times New Roman" w:hAnsi="Calibri" w:cs="Calibri"/>
                <w:b/>
                <w:bCs/>
                <w:i/>
                <w:iCs/>
                <w:lang w:eastAsia="en-GB"/>
              </w:rPr>
            </w:pPr>
            <w:r w:rsidRPr="00DA0641">
              <w:rPr>
                <w:rFonts w:ascii="Calibri" w:eastAsia="Times New Roman" w:hAnsi="Calibri" w:cs="Calibri"/>
                <w:b/>
                <w:bCs/>
                <w:i/>
                <w:iCs/>
                <w:lang w:eastAsia="en-GB"/>
              </w:rPr>
              <w:t>19.1 Steering supply chain</w:t>
            </w:r>
          </w:p>
        </w:tc>
        <w:tc>
          <w:tcPr>
            <w:tcW w:w="1498" w:type="pct"/>
            <w:shd w:val="clear" w:color="auto" w:fill="auto"/>
            <w:hideMark/>
          </w:tcPr>
          <w:p w14:paraId="45220C5B" w14:textId="77777777" w:rsidR="002731B2" w:rsidRPr="00DA0641" w:rsidRDefault="002731B2" w:rsidP="002731B2">
            <w:pPr>
              <w:spacing w:after="0" w:line="240" w:lineRule="auto"/>
              <w:jc w:val="left"/>
              <w:rPr>
                <w:rFonts w:ascii="Calibri" w:eastAsia="Times New Roman" w:hAnsi="Calibri" w:cs="Calibri"/>
                <w:i/>
                <w:iCs/>
                <w:lang w:eastAsia="en-GB"/>
              </w:rPr>
            </w:pPr>
            <w:r w:rsidRPr="00DA0641">
              <w:rPr>
                <w:rFonts w:ascii="Calibri" w:eastAsia="Times New Roman" w:hAnsi="Calibri" w:cs="Calibri"/>
                <w:i/>
                <w:iCs/>
                <w:lang w:eastAsia="en-GB"/>
              </w:rPr>
              <w:t>BIM training has simplified and clarified procurement process in the supply chain</w:t>
            </w:r>
          </w:p>
        </w:tc>
      </w:tr>
      <w:tr w:rsidR="002731B2" w:rsidRPr="00DA0641" w14:paraId="2FE3F694" w14:textId="77777777" w:rsidTr="002731B2">
        <w:trPr>
          <w:trHeight w:val="2836"/>
        </w:trPr>
        <w:tc>
          <w:tcPr>
            <w:tcW w:w="179" w:type="pct"/>
            <w:shd w:val="clear" w:color="auto" w:fill="auto"/>
            <w:noWrap/>
            <w:hideMark/>
          </w:tcPr>
          <w:p w14:paraId="40CDC13A" w14:textId="77777777" w:rsidR="002731B2" w:rsidRPr="00DA0641" w:rsidRDefault="002731B2" w:rsidP="002731B2">
            <w:pPr>
              <w:spacing w:after="0" w:line="240" w:lineRule="auto"/>
              <w:jc w:val="left"/>
              <w:rPr>
                <w:rFonts w:ascii="Calibri" w:eastAsia="Times New Roman" w:hAnsi="Calibri" w:cs="Calibri"/>
                <w:lang w:eastAsia="en-GB"/>
              </w:rPr>
            </w:pPr>
            <w:r w:rsidRPr="00DA0641">
              <w:rPr>
                <w:rFonts w:ascii="Calibri" w:eastAsia="Times New Roman" w:hAnsi="Calibri" w:cs="Calibri"/>
                <w:lang w:eastAsia="en-GB"/>
              </w:rPr>
              <w:t>20</w:t>
            </w:r>
          </w:p>
        </w:tc>
        <w:tc>
          <w:tcPr>
            <w:tcW w:w="1044" w:type="pct"/>
            <w:shd w:val="clear" w:color="auto" w:fill="auto"/>
            <w:hideMark/>
          </w:tcPr>
          <w:p w14:paraId="307AA776" w14:textId="77777777" w:rsidR="002731B2" w:rsidRPr="00DA0641" w:rsidRDefault="002731B2" w:rsidP="002731B2">
            <w:pPr>
              <w:spacing w:after="0" w:line="240" w:lineRule="auto"/>
              <w:jc w:val="left"/>
              <w:rPr>
                <w:rFonts w:ascii="Calibri" w:eastAsia="Times New Roman" w:hAnsi="Calibri" w:cs="Calibri"/>
                <w:b/>
                <w:bCs/>
                <w:lang w:eastAsia="en-GB"/>
              </w:rPr>
            </w:pPr>
            <w:r w:rsidRPr="00DA0641">
              <w:rPr>
                <w:rFonts w:ascii="Calibri" w:eastAsia="Times New Roman" w:hAnsi="Calibri" w:cs="Calibri"/>
                <w:b/>
                <w:bCs/>
                <w:lang w:eastAsia="en-GB"/>
              </w:rPr>
              <w:t xml:space="preserve">Information Management </w:t>
            </w:r>
            <w:r w:rsidRPr="00DA0641">
              <w:rPr>
                <w:rFonts w:ascii="Calibri" w:eastAsia="Times New Roman" w:hAnsi="Calibri" w:cs="Calibri"/>
                <w:lang w:eastAsia="en-GB"/>
              </w:rPr>
              <w:t>(i.e. acquisition of information from varied sources in varied formats to storing, processing and distribution of them)</w:t>
            </w:r>
          </w:p>
        </w:tc>
        <w:tc>
          <w:tcPr>
            <w:tcW w:w="1092" w:type="pct"/>
            <w:shd w:val="clear" w:color="auto" w:fill="auto"/>
            <w:hideMark/>
          </w:tcPr>
          <w:p w14:paraId="6C772817" w14:textId="77777777" w:rsidR="002731B2" w:rsidRPr="00DA0641" w:rsidRDefault="002731B2" w:rsidP="002731B2">
            <w:pPr>
              <w:spacing w:after="0" w:line="240" w:lineRule="auto"/>
              <w:jc w:val="left"/>
              <w:rPr>
                <w:rFonts w:ascii="Calibri" w:eastAsia="Times New Roman" w:hAnsi="Calibri" w:cs="Calibri"/>
                <w:b/>
                <w:bCs/>
                <w:i/>
                <w:iCs/>
                <w:lang w:eastAsia="en-GB"/>
              </w:rPr>
            </w:pPr>
            <w:r w:rsidRPr="00DA0641">
              <w:rPr>
                <w:rFonts w:ascii="Calibri" w:eastAsia="Times New Roman" w:hAnsi="Calibri" w:cs="Calibri"/>
                <w:b/>
                <w:bCs/>
                <w:i/>
                <w:iCs/>
                <w:lang w:eastAsia="en-GB"/>
              </w:rPr>
              <w:t>20.1 COBie data structure</w:t>
            </w:r>
            <w:r w:rsidRPr="00DA0641">
              <w:rPr>
                <w:rFonts w:ascii="Calibri" w:eastAsia="Times New Roman" w:hAnsi="Calibri" w:cs="Calibri"/>
                <w:b/>
                <w:bCs/>
                <w:i/>
                <w:iCs/>
                <w:lang w:eastAsia="en-GB"/>
              </w:rPr>
              <w:br/>
              <w:t>20.2 Data science</w:t>
            </w:r>
            <w:r w:rsidRPr="00DA0641">
              <w:rPr>
                <w:rFonts w:ascii="Calibri" w:eastAsia="Times New Roman" w:hAnsi="Calibri" w:cs="Calibri"/>
                <w:b/>
                <w:bCs/>
                <w:i/>
                <w:iCs/>
                <w:lang w:eastAsia="en-GB"/>
              </w:rPr>
              <w:br/>
              <w:t>20.3 Algorithms</w:t>
            </w:r>
            <w:r w:rsidRPr="00DA0641">
              <w:rPr>
                <w:rFonts w:ascii="Calibri" w:eastAsia="Times New Roman" w:hAnsi="Calibri" w:cs="Calibri"/>
                <w:b/>
                <w:bCs/>
                <w:i/>
                <w:iCs/>
                <w:lang w:eastAsia="en-GB"/>
              </w:rPr>
              <w:br/>
              <w:t>20.4 Blockchain</w:t>
            </w:r>
            <w:r w:rsidRPr="00DA0641">
              <w:rPr>
                <w:rFonts w:ascii="Calibri" w:eastAsia="Times New Roman" w:hAnsi="Calibri" w:cs="Calibri"/>
                <w:b/>
                <w:bCs/>
                <w:i/>
                <w:iCs/>
                <w:lang w:eastAsia="en-GB"/>
              </w:rPr>
              <w:br/>
              <w:t>20.5 Coding</w:t>
            </w:r>
            <w:r w:rsidRPr="00DA0641">
              <w:rPr>
                <w:rFonts w:ascii="Calibri" w:eastAsia="Times New Roman" w:hAnsi="Calibri" w:cs="Calibri"/>
                <w:b/>
                <w:bCs/>
                <w:i/>
                <w:iCs/>
                <w:lang w:eastAsia="en-GB"/>
              </w:rPr>
              <w:br/>
              <w:t>20.6 Machine learning</w:t>
            </w:r>
            <w:r w:rsidRPr="00DA0641">
              <w:rPr>
                <w:rFonts w:ascii="Calibri" w:eastAsia="Times New Roman" w:hAnsi="Calibri" w:cs="Calibri"/>
                <w:b/>
                <w:bCs/>
                <w:i/>
                <w:iCs/>
                <w:lang w:eastAsia="en-GB"/>
              </w:rPr>
              <w:br/>
              <w:t>20.7 Real-time data analytics</w:t>
            </w:r>
            <w:r w:rsidRPr="00DA0641">
              <w:rPr>
                <w:rFonts w:ascii="Calibri" w:eastAsia="Times New Roman" w:hAnsi="Calibri" w:cs="Calibri"/>
                <w:b/>
                <w:bCs/>
                <w:i/>
                <w:iCs/>
                <w:lang w:eastAsia="en-GB"/>
              </w:rPr>
              <w:br/>
              <w:t>20.8 Project information model and Asset Information Model</w:t>
            </w:r>
          </w:p>
        </w:tc>
        <w:tc>
          <w:tcPr>
            <w:tcW w:w="1187" w:type="pct"/>
            <w:shd w:val="clear" w:color="auto" w:fill="auto"/>
            <w:hideMark/>
          </w:tcPr>
          <w:p w14:paraId="3249EC79" w14:textId="77777777" w:rsidR="002731B2" w:rsidRPr="00DA0641" w:rsidRDefault="002731B2" w:rsidP="002731B2">
            <w:pPr>
              <w:spacing w:after="0" w:line="240" w:lineRule="auto"/>
              <w:jc w:val="left"/>
              <w:rPr>
                <w:rFonts w:ascii="Calibri" w:eastAsia="Times New Roman" w:hAnsi="Calibri" w:cs="Calibri"/>
                <w:b/>
                <w:bCs/>
                <w:i/>
                <w:iCs/>
                <w:lang w:eastAsia="en-GB"/>
              </w:rPr>
            </w:pPr>
            <w:r w:rsidRPr="00DA0641">
              <w:rPr>
                <w:rFonts w:ascii="Calibri" w:eastAsia="Times New Roman" w:hAnsi="Calibri" w:cs="Calibri"/>
                <w:b/>
                <w:bCs/>
                <w:i/>
                <w:iCs/>
                <w:lang w:eastAsia="en-GB"/>
              </w:rPr>
              <w:t>20.1 Real-time Data Analytics towards insightful information</w:t>
            </w:r>
            <w:r w:rsidRPr="00DA0641">
              <w:rPr>
                <w:rFonts w:ascii="Calibri" w:eastAsia="Times New Roman" w:hAnsi="Calibri" w:cs="Calibri"/>
                <w:b/>
                <w:bCs/>
                <w:i/>
                <w:iCs/>
                <w:lang w:eastAsia="en-GB"/>
              </w:rPr>
              <w:br/>
              <w:t>20.2 Data science</w:t>
            </w:r>
            <w:r w:rsidRPr="00DA0641">
              <w:rPr>
                <w:rFonts w:ascii="Calibri" w:eastAsia="Times New Roman" w:hAnsi="Calibri" w:cs="Calibri"/>
                <w:b/>
                <w:bCs/>
                <w:i/>
                <w:iCs/>
                <w:lang w:eastAsia="en-GB"/>
              </w:rPr>
              <w:br/>
              <w:t>20.3 Algorithms</w:t>
            </w:r>
            <w:r w:rsidRPr="00DA0641">
              <w:rPr>
                <w:rFonts w:ascii="Calibri" w:eastAsia="Times New Roman" w:hAnsi="Calibri" w:cs="Calibri"/>
                <w:b/>
                <w:bCs/>
                <w:i/>
                <w:iCs/>
                <w:lang w:eastAsia="en-GB"/>
              </w:rPr>
              <w:br/>
              <w:t>20.4 Artificial intelligent processes</w:t>
            </w:r>
            <w:r w:rsidRPr="00DA0641">
              <w:rPr>
                <w:rFonts w:ascii="Calibri" w:eastAsia="Times New Roman" w:hAnsi="Calibri" w:cs="Calibri"/>
                <w:b/>
                <w:bCs/>
                <w:i/>
                <w:iCs/>
                <w:lang w:eastAsia="en-GB"/>
              </w:rPr>
              <w:br/>
              <w:t>20.5 Blockchain</w:t>
            </w:r>
            <w:r w:rsidRPr="00DA0641">
              <w:rPr>
                <w:rFonts w:ascii="Calibri" w:eastAsia="Times New Roman" w:hAnsi="Calibri" w:cs="Calibri"/>
                <w:b/>
                <w:bCs/>
                <w:i/>
                <w:iCs/>
                <w:lang w:eastAsia="en-GB"/>
              </w:rPr>
              <w:br/>
              <w:t>20.6 Building Information Optimization</w:t>
            </w:r>
            <w:r w:rsidRPr="00DA0641">
              <w:rPr>
                <w:rFonts w:ascii="Calibri" w:eastAsia="Times New Roman" w:hAnsi="Calibri" w:cs="Calibri"/>
                <w:b/>
                <w:bCs/>
                <w:i/>
                <w:iCs/>
                <w:lang w:eastAsia="en-GB"/>
              </w:rPr>
              <w:br/>
              <w:t>20.7 Coding</w:t>
            </w:r>
            <w:r w:rsidRPr="00DA0641">
              <w:rPr>
                <w:rFonts w:ascii="Calibri" w:eastAsia="Times New Roman" w:hAnsi="Calibri" w:cs="Calibri"/>
                <w:b/>
                <w:bCs/>
                <w:i/>
                <w:iCs/>
                <w:lang w:eastAsia="en-GB"/>
              </w:rPr>
              <w:br/>
              <w:t>20.8 Machine learning</w:t>
            </w:r>
          </w:p>
        </w:tc>
        <w:tc>
          <w:tcPr>
            <w:tcW w:w="1498" w:type="pct"/>
            <w:shd w:val="clear" w:color="auto" w:fill="auto"/>
            <w:hideMark/>
          </w:tcPr>
          <w:p w14:paraId="5901AA02" w14:textId="77777777" w:rsidR="002731B2" w:rsidRPr="00DA0641" w:rsidRDefault="002731B2" w:rsidP="002731B2">
            <w:pPr>
              <w:keepNext/>
              <w:spacing w:after="0" w:line="240" w:lineRule="auto"/>
              <w:jc w:val="left"/>
              <w:rPr>
                <w:rFonts w:ascii="Calibri" w:eastAsia="Times New Roman" w:hAnsi="Calibri" w:cs="Calibri"/>
                <w:i/>
                <w:iCs/>
                <w:lang w:eastAsia="en-GB"/>
              </w:rPr>
            </w:pPr>
            <w:r w:rsidRPr="00DA0641">
              <w:rPr>
                <w:rFonts w:ascii="Calibri" w:eastAsia="Times New Roman" w:hAnsi="Calibri" w:cs="Calibri"/>
                <w:i/>
                <w:iCs/>
                <w:lang w:eastAsia="en-GB"/>
              </w:rPr>
              <w:t>Organisations are under increasing pressure to handle the increasing amount of information responsibly and ethically. Information management training ensures data is securely hosted, accessible, traceable, and not just for the current use, but for the lifetime that it may be required.</w:t>
            </w:r>
          </w:p>
        </w:tc>
      </w:tr>
    </w:tbl>
    <w:p w14:paraId="57775C2A" w14:textId="77777777" w:rsidR="002731B2" w:rsidRPr="00DA0641" w:rsidRDefault="002731B2" w:rsidP="002731B2">
      <w:pPr>
        <w:pStyle w:val="Caption"/>
      </w:pPr>
    </w:p>
    <w:p w14:paraId="19178D47" w14:textId="77777777" w:rsidR="002731B2" w:rsidRPr="00DA0641" w:rsidRDefault="002731B2" w:rsidP="002731B2">
      <w:pPr>
        <w:pStyle w:val="Caption"/>
        <w:keepNext/>
      </w:pP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4351"/>
        <w:gridCol w:w="2613"/>
        <w:gridCol w:w="2914"/>
        <w:gridCol w:w="4715"/>
      </w:tblGrid>
      <w:tr w:rsidR="002731B2" w:rsidRPr="00DA0641" w14:paraId="58659EBF" w14:textId="77777777" w:rsidTr="002731B2">
        <w:trPr>
          <w:trHeight w:val="509"/>
        </w:trPr>
        <w:tc>
          <w:tcPr>
            <w:tcW w:w="0" w:type="auto"/>
            <w:vMerge w:val="restart"/>
            <w:shd w:val="clear" w:color="auto" w:fill="auto"/>
            <w:noWrap/>
            <w:hideMark/>
          </w:tcPr>
          <w:p w14:paraId="3793A45A" w14:textId="77777777" w:rsidR="002731B2" w:rsidRPr="00DA0641" w:rsidRDefault="002731B2" w:rsidP="002731B2">
            <w:pPr>
              <w:spacing w:after="0" w:line="240" w:lineRule="auto"/>
              <w:jc w:val="left"/>
              <w:rPr>
                <w:rFonts w:eastAsia="Times New Roman" w:cstheme="minorHAnsi"/>
                <w:lang w:eastAsia="en-GB"/>
              </w:rPr>
            </w:pPr>
            <w:r w:rsidRPr="00DA0641">
              <w:rPr>
                <w:rFonts w:eastAsia="Times New Roman" w:cstheme="minorHAnsi"/>
                <w:lang w:eastAsia="en-GB"/>
              </w:rPr>
              <w:t> </w:t>
            </w:r>
          </w:p>
        </w:tc>
        <w:tc>
          <w:tcPr>
            <w:tcW w:w="0" w:type="auto"/>
            <w:gridSpan w:val="4"/>
            <w:vMerge w:val="restart"/>
            <w:shd w:val="clear" w:color="auto" w:fill="auto"/>
            <w:hideMark/>
          </w:tcPr>
          <w:p w14:paraId="3614D614" w14:textId="7A8B06BF" w:rsidR="00A40F8F" w:rsidRPr="00A40F8F" w:rsidRDefault="002731B2" w:rsidP="00A40F8F">
            <w:pPr>
              <w:spacing w:after="0" w:line="240" w:lineRule="auto"/>
              <w:jc w:val="center"/>
              <w:rPr>
                <w:rFonts w:eastAsia="Times New Roman" w:cstheme="minorHAnsi"/>
                <w:b/>
                <w:bCs/>
                <w:lang w:eastAsia="en-GB"/>
              </w:rPr>
            </w:pPr>
            <w:r w:rsidRPr="00DA0641">
              <w:rPr>
                <w:rFonts w:eastAsia="Times New Roman" w:cstheme="minorHAnsi"/>
                <w:b/>
                <w:bCs/>
                <w:lang w:eastAsia="en-GB"/>
              </w:rPr>
              <w:t>SKILL/KNOWLEDGE DIMENSION FOR BDA</w:t>
            </w:r>
          </w:p>
        </w:tc>
      </w:tr>
      <w:tr w:rsidR="002731B2" w:rsidRPr="00DA0641" w14:paraId="0DDF3BD0" w14:textId="77777777" w:rsidTr="002731B2">
        <w:trPr>
          <w:trHeight w:val="509"/>
        </w:trPr>
        <w:tc>
          <w:tcPr>
            <w:tcW w:w="0" w:type="auto"/>
            <w:vMerge/>
            <w:hideMark/>
          </w:tcPr>
          <w:p w14:paraId="4D87EB4A" w14:textId="77777777" w:rsidR="002731B2" w:rsidRPr="00DA0641" w:rsidRDefault="002731B2" w:rsidP="002731B2">
            <w:pPr>
              <w:spacing w:after="0" w:line="240" w:lineRule="auto"/>
              <w:jc w:val="left"/>
              <w:rPr>
                <w:rFonts w:eastAsia="Times New Roman" w:cstheme="minorHAnsi"/>
                <w:lang w:eastAsia="en-GB"/>
              </w:rPr>
            </w:pPr>
          </w:p>
        </w:tc>
        <w:tc>
          <w:tcPr>
            <w:tcW w:w="0" w:type="auto"/>
            <w:gridSpan w:val="4"/>
            <w:vMerge/>
            <w:hideMark/>
          </w:tcPr>
          <w:p w14:paraId="725A50EB" w14:textId="77777777" w:rsidR="002731B2" w:rsidRPr="00DA0641" w:rsidRDefault="002731B2" w:rsidP="002731B2">
            <w:pPr>
              <w:spacing w:after="0" w:line="240" w:lineRule="auto"/>
              <w:jc w:val="left"/>
              <w:rPr>
                <w:rFonts w:eastAsia="Times New Roman" w:cstheme="minorHAnsi"/>
                <w:b/>
                <w:bCs/>
                <w:lang w:eastAsia="en-GB"/>
              </w:rPr>
            </w:pPr>
          </w:p>
        </w:tc>
      </w:tr>
      <w:tr w:rsidR="002731B2" w:rsidRPr="00DA0641" w14:paraId="445D1D6B" w14:textId="77777777" w:rsidTr="00A40F8F">
        <w:trPr>
          <w:trHeight w:val="509"/>
        </w:trPr>
        <w:tc>
          <w:tcPr>
            <w:tcW w:w="0" w:type="auto"/>
            <w:vMerge/>
            <w:hideMark/>
          </w:tcPr>
          <w:p w14:paraId="48065887" w14:textId="77777777" w:rsidR="002731B2" w:rsidRPr="00DA0641" w:rsidRDefault="002731B2" w:rsidP="002731B2">
            <w:pPr>
              <w:spacing w:after="0" w:line="240" w:lineRule="auto"/>
              <w:jc w:val="left"/>
              <w:rPr>
                <w:rFonts w:eastAsia="Times New Roman" w:cstheme="minorHAnsi"/>
                <w:lang w:eastAsia="en-GB"/>
              </w:rPr>
            </w:pPr>
          </w:p>
        </w:tc>
        <w:tc>
          <w:tcPr>
            <w:tcW w:w="0" w:type="auto"/>
            <w:gridSpan w:val="4"/>
            <w:vMerge/>
            <w:hideMark/>
          </w:tcPr>
          <w:p w14:paraId="367F1533" w14:textId="77777777" w:rsidR="002731B2" w:rsidRPr="00DA0641" w:rsidRDefault="002731B2" w:rsidP="002731B2">
            <w:pPr>
              <w:spacing w:after="0" w:line="240" w:lineRule="auto"/>
              <w:jc w:val="left"/>
              <w:rPr>
                <w:rFonts w:eastAsia="Times New Roman" w:cstheme="minorHAnsi"/>
                <w:b/>
                <w:bCs/>
                <w:lang w:eastAsia="en-GB"/>
              </w:rPr>
            </w:pPr>
          </w:p>
        </w:tc>
      </w:tr>
      <w:tr w:rsidR="002731B2" w:rsidRPr="00DA0641" w14:paraId="3621F469" w14:textId="77777777" w:rsidTr="002731B2">
        <w:trPr>
          <w:trHeight w:val="465"/>
        </w:trPr>
        <w:tc>
          <w:tcPr>
            <w:tcW w:w="0" w:type="auto"/>
            <w:vMerge/>
            <w:hideMark/>
          </w:tcPr>
          <w:p w14:paraId="433E6E2F" w14:textId="77777777" w:rsidR="002731B2" w:rsidRPr="00DA0641" w:rsidRDefault="002731B2" w:rsidP="002731B2">
            <w:pPr>
              <w:spacing w:after="0" w:line="240" w:lineRule="auto"/>
              <w:jc w:val="left"/>
              <w:rPr>
                <w:rFonts w:eastAsia="Times New Roman" w:cstheme="minorHAnsi"/>
                <w:lang w:eastAsia="en-GB"/>
              </w:rPr>
            </w:pPr>
          </w:p>
        </w:tc>
        <w:tc>
          <w:tcPr>
            <w:tcW w:w="0" w:type="auto"/>
            <w:shd w:val="clear" w:color="auto" w:fill="auto"/>
            <w:hideMark/>
          </w:tcPr>
          <w:p w14:paraId="4D15D285" w14:textId="77777777" w:rsidR="002731B2" w:rsidRPr="00DA0641" w:rsidRDefault="002731B2" w:rsidP="002731B2">
            <w:pPr>
              <w:spacing w:after="0" w:line="240" w:lineRule="auto"/>
              <w:jc w:val="left"/>
              <w:rPr>
                <w:rFonts w:eastAsia="Times New Roman" w:cstheme="minorHAnsi"/>
                <w:b/>
                <w:bCs/>
                <w:lang w:eastAsia="en-GB"/>
              </w:rPr>
            </w:pPr>
            <w:r w:rsidRPr="00DA0641">
              <w:rPr>
                <w:rFonts w:eastAsia="Times New Roman" w:cstheme="minorHAnsi"/>
                <w:b/>
                <w:bCs/>
                <w:lang w:eastAsia="en-GB"/>
              </w:rPr>
              <w:t>KEY DIMENSIONS</w:t>
            </w:r>
          </w:p>
        </w:tc>
        <w:tc>
          <w:tcPr>
            <w:tcW w:w="0" w:type="auto"/>
            <w:shd w:val="clear" w:color="auto" w:fill="auto"/>
            <w:hideMark/>
          </w:tcPr>
          <w:p w14:paraId="593A232A" w14:textId="77777777" w:rsidR="002731B2" w:rsidRPr="00DA0641" w:rsidRDefault="002731B2" w:rsidP="002731B2">
            <w:pPr>
              <w:spacing w:after="0" w:line="240" w:lineRule="auto"/>
              <w:jc w:val="left"/>
              <w:rPr>
                <w:rFonts w:eastAsia="Times New Roman" w:cstheme="minorHAnsi"/>
                <w:b/>
                <w:bCs/>
                <w:lang w:eastAsia="en-GB"/>
              </w:rPr>
            </w:pPr>
            <w:r w:rsidRPr="00DA0641">
              <w:rPr>
                <w:rFonts w:eastAsia="Times New Roman" w:cstheme="minorHAnsi"/>
                <w:b/>
                <w:bCs/>
                <w:lang w:eastAsia="en-GB"/>
              </w:rPr>
              <w:t>SUB-DIMENSIONS (CURRENT)</w:t>
            </w:r>
          </w:p>
        </w:tc>
        <w:tc>
          <w:tcPr>
            <w:tcW w:w="0" w:type="auto"/>
            <w:shd w:val="clear" w:color="auto" w:fill="auto"/>
            <w:hideMark/>
          </w:tcPr>
          <w:p w14:paraId="2663DCD9" w14:textId="77777777" w:rsidR="002731B2" w:rsidRPr="00DA0641" w:rsidRDefault="002731B2" w:rsidP="002731B2">
            <w:pPr>
              <w:spacing w:after="0" w:line="240" w:lineRule="auto"/>
              <w:jc w:val="left"/>
              <w:rPr>
                <w:rFonts w:eastAsia="Times New Roman" w:cstheme="minorHAnsi"/>
                <w:b/>
                <w:bCs/>
                <w:lang w:eastAsia="en-GB"/>
              </w:rPr>
            </w:pPr>
            <w:r w:rsidRPr="00DA0641">
              <w:rPr>
                <w:rFonts w:eastAsia="Times New Roman" w:cstheme="minorHAnsi"/>
                <w:b/>
                <w:bCs/>
                <w:lang w:eastAsia="en-GB"/>
              </w:rPr>
              <w:t>SUB-DIMENSIONS (FUTURE)</w:t>
            </w:r>
          </w:p>
        </w:tc>
        <w:tc>
          <w:tcPr>
            <w:tcW w:w="0" w:type="auto"/>
            <w:shd w:val="clear" w:color="auto" w:fill="auto"/>
            <w:hideMark/>
          </w:tcPr>
          <w:p w14:paraId="601C3B75" w14:textId="77777777" w:rsidR="002731B2" w:rsidRPr="00DA0641" w:rsidRDefault="002731B2" w:rsidP="002731B2">
            <w:pPr>
              <w:spacing w:after="0" w:line="240" w:lineRule="auto"/>
              <w:jc w:val="left"/>
              <w:rPr>
                <w:rFonts w:eastAsia="Times New Roman" w:cstheme="minorHAnsi"/>
                <w:b/>
                <w:bCs/>
                <w:lang w:eastAsia="en-GB"/>
              </w:rPr>
            </w:pPr>
            <w:r w:rsidRPr="00DA0641">
              <w:rPr>
                <w:rFonts w:eastAsia="Times New Roman" w:cstheme="minorHAnsi"/>
                <w:b/>
                <w:bCs/>
                <w:lang w:eastAsia="en-GB"/>
              </w:rPr>
              <w:t>NEED FOR TRAINING</w:t>
            </w:r>
          </w:p>
        </w:tc>
      </w:tr>
      <w:tr w:rsidR="002731B2" w:rsidRPr="00DA0641" w14:paraId="53DF4220" w14:textId="77777777" w:rsidTr="002731B2">
        <w:trPr>
          <w:trHeight w:val="2100"/>
        </w:trPr>
        <w:tc>
          <w:tcPr>
            <w:tcW w:w="0" w:type="auto"/>
            <w:shd w:val="clear" w:color="auto" w:fill="auto"/>
            <w:noWrap/>
            <w:hideMark/>
          </w:tcPr>
          <w:p w14:paraId="4FAA321E" w14:textId="77777777" w:rsidR="002731B2" w:rsidRPr="00DA0641" w:rsidRDefault="002731B2" w:rsidP="002731B2">
            <w:pPr>
              <w:spacing w:after="0" w:line="240" w:lineRule="auto"/>
              <w:jc w:val="left"/>
              <w:rPr>
                <w:rFonts w:eastAsia="Times New Roman" w:cstheme="minorHAnsi"/>
                <w:lang w:eastAsia="en-GB"/>
              </w:rPr>
            </w:pPr>
            <w:r w:rsidRPr="00DA0641">
              <w:rPr>
                <w:rFonts w:eastAsia="Times New Roman" w:cstheme="minorHAnsi"/>
                <w:lang w:eastAsia="en-GB"/>
              </w:rPr>
              <w:t>1</w:t>
            </w:r>
          </w:p>
        </w:tc>
        <w:tc>
          <w:tcPr>
            <w:tcW w:w="0" w:type="auto"/>
            <w:shd w:val="clear" w:color="auto" w:fill="auto"/>
            <w:hideMark/>
          </w:tcPr>
          <w:p w14:paraId="4F5177CC"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Leadership</w:t>
            </w:r>
            <w:r w:rsidRPr="00DA0641">
              <w:rPr>
                <w:rFonts w:eastAsia="Times New Roman" w:cstheme="minorHAnsi"/>
                <w:lang w:eastAsia="en-GB"/>
              </w:rPr>
              <w:t xml:space="preserve"> (i.e. leading and guiding others through the overall process of implementing/exploiting Big Data systems)</w:t>
            </w:r>
          </w:p>
        </w:tc>
        <w:tc>
          <w:tcPr>
            <w:tcW w:w="0" w:type="auto"/>
            <w:shd w:val="clear" w:color="auto" w:fill="auto"/>
            <w:hideMark/>
          </w:tcPr>
          <w:p w14:paraId="036DB138"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1.1 Strategic leadership</w:t>
            </w:r>
            <w:r w:rsidRPr="00DA0641">
              <w:rPr>
                <w:rFonts w:eastAsia="Times New Roman" w:cstheme="minorHAnsi"/>
                <w:b/>
                <w:bCs/>
                <w:i/>
                <w:iCs/>
                <w:lang w:eastAsia="en-GB"/>
              </w:rPr>
              <w:br/>
              <w:t>1.2 Planning and implementation of Big Data process flow</w:t>
            </w:r>
          </w:p>
        </w:tc>
        <w:tc>
          <w:tcPr>
            <w:tcW w:w="0" w:type="auto"/>
            <w:shd w:val="clear" w:color="auto" w:fill="auto"/>
            <w:hideMark/>
          </w:tcPr>
          <w:p w14:paraId="2234583C"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1.1 Social sciences background</w:t>
            </w:r>
          </w:p>
        </w:tc>
        <w:tc>
          <w:tcPr>
            <w:tcW w:w="0" w:type="auto"/>
            <w:shd w:val="clear" w:color="auto" w:fill="auto"/>
            <w:hideMark/>
          </w:tcPr>
          <w:p w14:paraId="4D29B3B0" w14:textId="77777777" w:rsidR="002731B2" w:rsidRPr="00A40F8F" w:rsidRDefault="002731B2" w:rsidP="002731B2">
            <w:pPr>
              <w:spacing w:after="0" w:line="240" w:lineRule="auto"/>
              <w:jc w:val="left"/>
              <w:rPr>
                <w:rFonts w:eastAsia="Times New Roman" w:cstheme="minorHAnsi"/>
                <w:i/>
                <w:iCs/>
                <w:lang w:eastAsia="en-GB"/>
              </w:rPr>
            </w:pPr>
            <w:r w:rsidRPr="00A40F8F">
              <w:rPr>
                <w:rFonts w:eastAsia="Times New Roman" w:cstheme="minorHAnsi"/>
                <w:i/>
                <w:iCs/>
                <w:lang w:eastAsia="en-GB"/>
              </w:rPr>
              <w:t>Training in different leadership aspects allows improved Business Decision-Making and thereby improved Operational Performance.</w:t>
            </w:r>
            <w:r w:rsidRPr="00A40F8F">
              <w:rPr>
                <w:rFonts w:eastAsia="Times New Roman" w:cstheme="minorHAnsi"/>
                <w:i/>
                <w:iCs/>
                <w:lang w:eastAsia="en-GB"/>
              </w:rPr>
              <w:br/>
              <w:t>Training in social sciences could help looking at the social impact of data as well within the built environment.</w:t>
            </w:r>
          </w:p>
        </w:tc>
      </w:tr>
      <w:tr w:rsidR="002731B2" w:rsidRPr="00DA0641" w14:paraId="00A7623F" w14:textId="77777777" w:rsidTr="002731B2">
        <w:trPr>
          <w:trHeight w:val="900"/>
        </w:trPr>
        <w:tc>
          <w:tcPr>
            <w:tcW w:w="0" w:type="auto"/>
            <w:shd w:val="clear" w:color="auto" w:fill="auto"/>
            <w:noWrap/>
            <w:hideMark/>
          </w:tcPr>
          <w:p w14:paraId="36F8A1A3" w14:textId="77777777" w:rsidR="002731B2" w:rsidRPr="00DA0641" w:rsidRDefault="002731B2" w:rsidP="002731B2">
            <w:pPr>
              <w:spacing w:after="0" w:line="240" w:lineRule="auto"/>
              <w:jc w:val="left"/>
              <w:rPr>
                <w:rFonts w:eastAsia="Times New Roman" w:cstheme="minorHAnsi"/>
                <w:lang w:eastAsia="en-GB"/>
              </w:rPr>
            </w:pPr>
            <w:r w:rsidRPr="00DA0641">
              <w:rPr>
                <w:rFonts w:eastAsia="Times New Roman" w:cstheme="minorHAnsi"/>
                <w:lang w:eastAsia="en-GB"/>
              </w:rPr>
              <w:t>2</w:t>
            </w:r>
          </w:p>
        </w:tc>
        <w:tc>
          <w:tcPr>
            <w:tcW w:w="0" w:type="auto"/>
            <w:shd w:val="clear" w:color="auto" w:fill="auto"/>
            <w:hideMark/>
          </w:tcPr>
          <w:p w14:paraId="7B5DC626"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 xml:space="preserve">Communication oral/written </w:t>
            </w:r>
            <w:r w:rsidRPr="00DA0641">
              <w:rPr>
                <w:rFonts w:eastAsia="Times New Roman" w:cstheme="minorHAnsi"/>
                <w:lang w:eastAsia="en-GB"/>
              </w:rPr>
              <w:t xml:space="preserve">(i.e. communicating overall managerial goals of Big Data systems) </w:t>
            </w:r>
          </w:p>
        </w:tc>
        <w:tc>
          <w:tcPr>
            <w:tcW w:w="0" w:type="auto"/>
            <w:shd w:val="clear" w:color="auto" w:fill="auto"/>
            <w:hideMark/>
          </w:tcPr>
          <w:p w14:paraId="57879B23"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2.1 Communicating results</w:t>
            </w:r>
          </w:p>
        </w:tc>
        <w:tc>
          <w:tcPr>
            <w:tcW w:w="0" w:type="auto"/>
            <w:shd w:val="clear" w:color="auto" w:fill="auto"/>
            <w:hideMark/>
          </w:tcPr>
          <w:p w14:paraId="085766F5"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2.1 Creating interactive visualisations (i.e. for dashboards)</w:t>
            </w:r>
          </w:p>
        </w:tc>
        <w:tc>
          <w:tcPr>
            <w:tcW w:w="0" w:type="auto"/>
            <w:shd w:val="clear" w:color="auto" w:fill="auto"/>
            <w:hideMark/>
          </w:tcPr>
          <w:p w14:paraId="1C15854B" w14:textId="77777777" w:rsidR="002731B2" w:rsidRPr="00A40F8F" w:rsidRDefault="002731B2" w:rsidP="002731B2">
            <w:pPr>
              <w:spacing w:after="0" w:line="240" w:lineRule="auto"/>
              <w:jc w:val="left"/>
              <w:rPr>
                <w:rFonts w:eastAsia="Times New Roman" w:cstheme="minorHAnsi"/>
                <w:i/>
                <w:iCs/>
                <w:lang w:eastAsia="en-GB"/>
              </w:rPr>
            </w:pPr>
            <w:r w:rsidRPr="00A40F8F">
              <w:rPr>
                <w:rFonts w:eastAsia="Times New Roman" w:cstheme="minorHAnsi"/>
                <w:i/>
                <w:iCs/>
                <w:lang w:eastAsia="en-GB"/>
              </w:rPr>
              <w:t>presenting what have been found in a manner that people are willing to trust, believe and take actions is a key.</w:t>
            </w:r>
          </w:p>
        </w:tc>
      </w:tr>
      <w:tr w:rsidR="002731B2" w:rsidRPr="00DA0641" w14:paraId="4D41B249" w14:textId="77777777" w:rsidTr="002731B2">
        <w:trPr>
          <w:trHeight w:val="2055"/>
        </w:trPr>
        <w:tc>
          <w:tcPr>
            <w:tcW w:w="0" w:type="auto"/>
            <w:shd w:val="clear" w:color="auto" w:fill="auto"/>
            <w:noWrap/>
            <w:hideMark/>
          </w:tcPr>
          <w:p w14:paraId="3070AFC1" w14:textId="77777777" w:rsidR="002731B2" w:rsidRPr="00DA0641" w:rsidRDefault="002731B2" w:rsidP="002731B2">
            <w:pPr>
              <w:spacing w:after="0" w:line="240" w:lineRule="auto"/>
              <w:jc w:val="left"/>
              <w:rPr>
                <w:rFonts w:eastAsia="Times New Roman" w:cstheme="minorHAnsi"/>
                <w:lang w:eastAsia="en-GB"/>
              </w:rPr>
            </w:pPr>
            <w:r w:rsidRPr="00DA0641">
              <w:rPr>
                <w:rFonts w:eastAsia="Times New Roman" w:cstheme="minorHAnsi"/>
                <w:lang w:eastAsia="en-GB"/>
              </w:rPr>
              <w:t>3</w:t>
            </w:r>
          </w:p>
        </w:tc>
        <w:tc>
          <w:tcPr>
            <w:tcW w:w="0" w:type="auto"/>
            <w:shd w:val="clear" w:color="auto" w:fill="auto"/>
            <w:hideMark/>
          </w:tcPr>
          <w:p w14:paraId="6E1340AD"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Negotiation</w:t>
            </w:r>
            <w:r w:rsidRPr="00DA0641">
              <w:rPr>
                <w:rFonts w:eastAsia="Times New Roman" w:cstheme="minorHAnsi"/>
                <w:lang w:eastAsia="en-GB"/>
              </w:rPr>
              <w:t xml:space="preserve"> (i.e. negotiating with business partners/ clients/ supply chain members for maximizing the delivery value as well as for business development)</w:t>
            </w:r>
          </w:p>
        </w:tc>
        <w:tc>
          <w:tcPr>
            <w:tcW w:w="0" w:type="auto"/>
            <w:shd w:val="clear" w:color="auto" w:fill="auto"/>
            <w:hideMark/>
          </w:tcPr>
          <w:p w14:paraId="73A50FB6"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3.1 Trust building in B2B relationships</w:t>
            </w:r>
          </w:p>
        </w:tc>
        <w:tc>
          <w:tcPr>
            <w:tcW w:w="0" w:type="auto"/>
            <w:shd w:val="clear" w:color="auto" w:fill="auto"/>
            <w:hideMark/>
          </w:tcPr>
          <w:p w14:paraId="1E58C011"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 xml:space="preserve">3.1 Ability to utilising data in deal-making </w:t>
            </w:r>
          </w:p>
        </w:tc>
        <w:tc>
          <w:tcPr>
            <w:tcW w:w="0" w:type="auto"/>
            <w:shd w:val="clear" w:color="auto" w:fill="auto"/>
            <w:hideMark/>
          </w:tcPr>
          <w:p w14:paraId="4DCD04E5" w14:textId="77777777" w:rsidR="002731B2" w:rsidRPr="00A40F8F" w:rsidRDefault="002731B2" w:rsidP="002731B2">
            <w:pPr>
              <w:spacing w:after="0" w:line="240" w:lineRule="auto"/>
              <w:jc w:val="left"/>
              <w:rPr>
                <w:rFonts w:eastAsia="Times New Roman" w:cstheme="minorHAnsi"/>
                <w:i/>
                <w:iCs/>
                <w:lang w:eastAsia="en-GB"/>
              </w:rPr>
            </w:pPr>
            <w:r w:rsidRPr="00A40F8F">
              <w:rPr>
                <w:rFonts w:eastAsia="Times New Roman" w:cstheme="minorHAnsi"/>
                <w:i/>
                <w:iCs/>
                <w:lang w:eastAsia="en-GB"/>
              </w:rPr>
              <w:t>Negotiation skills with industry experts will expose yourself to relevant opportunities based on their business expertise. Ability to utilise data in deal-making will be a more desirable skill for future construction professionals than the ability to negotiate face-to-face.</w:t>
            </w:r>
          </w:p>
        </w:tc>
      </w:tr>
      <w:tr w:rsidR="002731B2" w:rsidRPr="00DA0641" w14:paraId="0C4E0206" w14:textId="77777777" w:rsidTr="002731B2">
        <w:trPr>
          <w:trHeight w:val="1500"/>
        </w:trPr>
        <w:tc>
          <w:tcPr>
            <w:tcW w:w="0" w:type="auto"/>
            <w:shd w:val="clear" w:color="auto" w:fill="auto"/>
            <w:noWrap/>
            <w:hideMark/>
          </w:tcPr>
          <w:p w14:paraId="6C618657" w14:textId="77777777" w:rsidR="002731B2" w:rsidRPr="00DA0641" w:rsidRDefault="002731B2" w:rsidP="002731B2">
            <w:pPr>
              <w:spacing w:after="0" w:line="240" w:lineRule="auto"/>
              <w:jc w:val="left"/>
              <w:rPr>
                <w:rFonts w:eastAsia="Times New Roman" w:cstheme="minorHAnsi"/>
                <w:lang w:eastAsia="en-GB"/>
              </w:rPr>
            </w:pPr>
            <w:r w:rsidRPr="00DA0641">
              <w:rPr>
                <w:rFonts w:eastAsia="Times New Roman" w:cstheme="minorHAnsi"/>
                <w:lang w:eastAsia="en-GB"/>
              </w:rPr>
              <w:t>4</w:t>
            </w:r>
          </w:p>
        </w:tc>
        <w:tc>
          <w:tcPr>
            <w:tcW w:w="0" w:type="auto"/>
            <w:shd w:val="clear" w:color="auto" w:fill="auto"/>
            <w:hideMark/>
          </w:tcPr>
          <w:p w14:paraId="746BA00D"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Motivation</w:t>
            </w:r>
            <w:r w:rsidRPr="00DA0641">
              <w:rPr>
                <w:rFonts w:eastAsia="Times New Roman" w:cstheme="minorHAnsi"/>
                <w:lang w:eastAsia="en-GB"/>
              </w:rPr>
              <w:t xml:space="preserve"> (i.e. encouraging employees to use and share Big Data tools and processes productively and effectively)</w:t>
            </w:r>
          </w:p>
        </w:tc>
        <w:tc>
          <w:tcPr>
            <w:tcW w:w="0" w:type="auto"/>
            <w:shd w:val="clear" w:color="auto" w:fill="auto"/>
            <w:hideMark/>
          </w:tcPr>
          <w:p w14:paraId="5FE81B04"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4.1 Human resources management</w:t>
            </w:r>
            <w:r w:rsidRPr="00DA0641">
              <w:rPr>
                <w:rFonts w:eastAsia="Times New Roman" w:cstheme="minorHAnsi"/>
                <w:b/>
                <w:bCs/>
                <w:i/>
                <w:iCs/>
                <w:lang w:eastAsia="en-GB"/>
              </w:rPr>
              <w:br/>
              <w:t>4.2 Organisational culture management</w:t>
            </w:r>
          </w:p>
        </w:tc>
        <w:tc>
          <w:tcPr>
            <w:tcW w:w="0" w:type="auto"/>
            <w:shd w:val="clear" w:color="auto" w:fill="auto"/>
            <w:hideMark/>
          </w:tcPr>
          <w:p w14:paraId="666151E0"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4.1 Courage building</w:t>
            </w:r>
            <w:r w:rsidRPr="00DA0641">
              <w:rPr>
                <w:rFonts w:eastAsia="Times New Roman" w:cstheme="minorHAnsi"/>
                <w:b/>
                <w:bCs/>
                <w:i/>
                <w:iCs/>
                <w:lang w:eastAsia="en-GB"/>
              </w:rPr>
              <w:br/>
              <w:t>4.2 Improving data process transparency</w:t>
            </w:r>
            <w:r w:rsidRPr="00DA0641">
              <w:rPr>
                <w:rFonts w:eastAsia="Times New Roman" w:cstheme="minorHAnsi"/>
                <w:b/>
                <w:bCs/>
                <w:i/>
                <w:iCs/>
                <w:lang w:eastAsia="en-GB"/>
              </w:rPr>
              <w:br/>
              <w:t>4.3 Work ethics</w:t>
            </w:r>
            <w:r w:rsidRPr="00DA0641">
              <w:rPr>
                <w:rFonts w:eastAsia="Times New Roman" w:cstheme="minorHAnsi"/>
                <w:b/>
                <w:bCs/>
                <w:i/>
                <w:iCs/>
                <w:lang w:eastAsia="en-GB"/>
              </w:rPr>
              <w:br/>
              <w:t>4.4 Human behavioural science</w:t>
            </w:r>
          </w:p>
        </w:tc>
        <w:tc>
          <w:tcPr>
            <w:tcW w:w="0" w:type="auto"/>
            <w:shd w:val="clear" w:color="auto" w:fill="auto"/>
            <w:hideMark/>
          </w:tcPr>
          <w:p w14:paraId="3E8EEE05" w14:textId="77777777" w:rsidR="002731B2" w:rsidRPr="00A40F8F" w:rsidRDefault="002731B2" w:rsidP="002731B2">
            <w:pPr>
              <w:spacing w:after="0" w:line="240" w:lineRule="auto"/>
              <w:jc w:val="left"/>
              <w:rPr>
                <w:rFonts w:eastAsia="Times New Roman" w:cstheme="minorHAnsi"/>
                <w:i/>
                <w:iCs/>
                <w:lang w:eastAsia="en-GB"/>
              </w:rPr>
            </w:pPr>
            <w:r w:rsidRPr="00A40F8F">
              <w:rPr>
                <w:rFonts w:eastAsia="Times New Roman" w:cstheme="minorHAnsi"/>
                <w:i/>
                <w:iCs/>
                <w:lang w:eastAsia="en-GB"/>
              </w:rPr>
              <w:t>Understanding the benefits of big data analytics offer some degree of motivation to managers to use big data.</w:t>
            </w:r>
          </w:p>
        </w:tc>
      </w:tr>
      <w:tr w:rsidR="002731B2" w:rsidRPr="00DA0641" w14:paraId="4DB55369" w14:textId="77777777" w:rsidTr="002731B2">
        <w:trPr>
          <w:trHeight w:val="2340"/>
        </w:trPr>
        <w:tc>
          <w:tcPr>
            <w:tcW w:w="0" w:type="auto"/>
            <w:shd w:val="clear" w:color="auto" w:fill="auto"/>
            <w:noWrap/>
            <w:hideMark/>
          </w:tcPr>
          <w:p w14:paraId="27B0493E" w14:textId="77777777" w:rsidR="002731B2" w:rsidRPr="00DA0641" w:rsidRDefault="002731B2" w:rsidP="002731B2">
            <w:pPr>
              <w:spacing w:after="0" w:line="240" w:lineRule="auto"/>
              <w:jc w:val="left"/>
              <w:rPr>
                <w:rFonts w:eastAsia="Times New Roman" w:cstheme="minorHAnsi"/>
                <w:lang w:eastAsia="en-GB"/>
              </w:rPr>
            </w:pPr>
            <w:r w:rsidRPr="00DA0641">
              <w:rPr>
                <w:rFonts w:eastAsia="Times New Roman" w:cstheme="minorHAnsi"/>
                <w:lang w:eastAsia="en-GB"/>
              </w:rPr>
              <w:t>5</w:t>
            </w:r>
          </w:p>
        </w:tc>
        <w:tc>
          <w:tcPr>
            <w:tcW w:w="0" w:type="auto"/>
            <w:shd w:val="clear" w:color="auto" w:fill="auto"/>
            <w:hideMark/>
          </w:tcPr>
          <w:p w14:paraId="30F697AE"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Teamwork</w:t>
            </w:r>
            <w:r w:rsidRPr="00DA0641">
              <w:rPr>
                <w:rFonts w:eastAsia="Times New Roman" w:cstheme="minorHAnsi"/>
                <w:lang w:eastAsia="en-GB"/>
              </w:rPr>
              <w:t xml:space="preserve"> (i.e. managing collaborative teams involved in the delivery of Big Data projects, including Data analysing steering committee recruitment and delegation of authority according to everyone’s competencies)</w:t>
            </w:r>
          </w:p>
        </w:tc>
        <w:tc>
          <w:tcPr>
            <w:tcW w:w="0" w:type="auto"/>
            <w:shd w:val="clear" w:color="auto" w:fill="auto"/>
            <w:hideMark/>
          </w:tcPr>
          <w:p w14:paraId="7F25C4F9"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5.1 Making meaningful interactions with the team</w:t>
            </w:r>
          </w:p>
        </w:tc>
        <w:tc>
          <w:tcPr>
            <w:tcW w:w="0" w:type="auto"/>
            <w:shd w:val="clear" w:color="auto" w:fill="auto"/>
            <w:hideMark/>
          </w:tcPr>
          <w:p w14:paraId="670291B2"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5.1 holistic overviewing by ingesting data from many sources</w:t>
            </w:r>
          </w:p>
        </w:tc>
        <w:tc>
          <w:tcPr>
            <w:tcW w:w="0" w:type="auto"/>
            <w:shd w:val="clear" w:color="auto" w:fill="auto"/>
            <w:hideMark/>
          </w:tcPr>
          <w:p w14:paraId="689C42A3" w14:textId="77777777" w:rsidR="002731B2" w:rsidRPr="00A40F8F" w:rsidRDefault="002731B2" w:rsidP="002731B2">
            <w:pPr>
              <w:spacing w:after="0" w:line="240" w:lineRule="auto"/>
              <w:jc w:val="left"/>
              <w:rPr>
                <w:rFonts w:eastAsia="Times New Roman" w:cstheme="minorHAnsi"/>
                <w:i/>
                <w:iCs/>
                <w:lang w:eastAsia="en-GB"/>
              </w:rPr>
            </w:pPr>
            <w:r w:rsidRPr="00A40F8F">
              <w:rPr>
                <w:rFonts w:eastAsia="Times New Roman" w:cstheme="minorHAnsi"/>
                <w:i/>
                <w:iCs/>
                <w:lang w:eastAsia="en-GB"/>
              </w:rPr>
              <w:t>Creating a team that can deliver value out of big data rather than silos that work in isolation is crucial.</w:t>
            </w:r>
            <w:r w:rsidRPr="00A40F8F">
              <w:rPr>
                <w:rFonts w:eastAsia="Times New Roman" w:cstheme="minorHAnsi"/>
                <w:i/>
                <w:iCs/>
                <w:lang w:eastAsia="en-GB"/>
              </w:rPr>
              <w:br/>
              <w:t>Making meaningful interactions with all members of an organization’s hierarchy helps taking the industry knowledge to recommend ideas that can be applied right away.</w:t>
            </w:r>
          </w:p>
        </w:tc>
      </w:tr>
      <w:tr w:rsidR="002731B2" w:rsidRPr="00DA0641" w14:paraId="49F620C0" w14:textId="77777777" w:rsidTr="002731B2">
        <w:trPr>
          <w:trHeight w:val="1500"/>
        </w:trPr>
        <w:tc>
          <w:tcPr>
            <w:tcW w:w="0" w:type="auto"/>
            <w:shd w:val="clear" w:color="auto" w:fill="auto"/>
            <w:noWrap/>
            <w:hideMark/>
          </w:tcPr>
          <w:p w14:paraId="404DC813" w14:textId="77777777" w:rsidR="002731B2" w:rsidRPr="00DA0641" w:rsidRDefault="002731B2" w:rsidP="002731B2">
            <w:pPr>
              <w:spacing w:after="0" w:line="240" w:lineRule="auto"/>
              <w:jc w:val="left"/>
              <w:rPr>
                <w:rFonts w:eastAsia="Times New Roman" w:cstheme="minorHAnsi"/>
                <w:lang w:eastAsia="en-GB"/>
              </w:rPr>
            </w:pPr>
            <w:r w:rsidRPr="00DA0641">
              <w:rPr>
                <w:rFonts w:eastAsia="Times New Roman" w:cstheme="minorHAnsi"/>
                <w:lang w:eastAsia="en-GB"/>
              </w:rPr>
              <w:t>6</w:t>
            </w:r>
          </w:p>
        </w:tc>
        <w:tc>
          <w:tcPr>
            <w:tcW w:w="0" w:type="auto"/>
            <w:shd w:val="clear" w:color="auto" w:fill="auto"/>
            <w:hideMark/>
          </w:tcPr>
          <w:p w14:paraId="03014E15"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Decision Making</w:t>
            </w:r>
            <w:r w:rsidRPr="00DA0641">
              <w:rPr>
                <w:rFonts w:eastAsia="Times New Roman" w:cstheme="minorHAnsi"/>
                <w:lang w:eastAsia="en-GB"/>
              </w:rPr>
              <w:t xml:space="preserve"> (i.e. making the right decisions to achieve organisational or managerial objectives)</w:t>
            </w:r>
          </w:p>
        </w:tc>
        <w:tc>
          <w:tcPr>
            <w:tcW w:w="0" w:type="auto"/>
            <w:shd w:val="clear" w:color="auto" w:fill="auto"/>
            <w:hideMark/>
          </w:tcPr>
          <w:p w14:paraId="641D328D"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6.1 Problem solving</w:t>
            </w:r>
            <w:r w:rsidRPr="00DA0641">
              <w:rPr>
                <w:rFonts w:eastAsia="Times New Roman" w:cstheme="minorHAnsi"/>
                <w:b/>
                <w:bCs/>
                <w:i/>
                <w:iCs/>
                <w:lang w:eastAsia="en-GB"/>
              </w:rPr>
              <w:br/>
              <w:t>6.2 Research</w:t>
            </w:r>
            <w:r w:rsidRPr="00DA0641">
              <w:rPr>
                <w:rFonts w:eastAsia="Times New Roman" w:cstheme="minorHAnsi"/>
                <w:b/>
                <w:bCs/>
                <w:i/>
                <w:iCs/>
                <w:lang w:eastAsia="en-GB"/>
              </w:rPr>
              <w:br/>
              <w:t>6.3 Reaching conclusions</w:t>
            </w:r>
          </w:p>
        </w:tc>
        <w:tc>
          <w:tcPr>
            <w:tcW w:w="0" w:type="auto"/>
            <w:shd w:val="clear" w:color="auto" w:fill="auto"/>
            <w:hideMark/>
          </w:tcPr>
          <w:p w14:paraId="4F292A88" w14:textId="77777777" w:rsidR="002731B2" w:rsidRPr="00DA0641" w:rsidRDefault="002731B2" w:rsidP="002731B2">
            <w:pPr>
              <w:spacing w:after="240" w:line="240" w:lineRule="auto"/>
              <w:jc w:val="left"/>
              <w:rPr>
                <w:rFonts w:eastAsia="Times New Roman" w:cstheme="minorHAnsi"/>
                <w:b/>
                <w:bCs/>
                <w:i/>
                <w:iCs/>
                <w:lang w:eastAsia="en-GB"/>
              </w:rPr>
            </w:pPr>
            <w:r w:rsidRPr="00DA0641">
              <w:rPr>
                <w:rFonts w:eastAsia="Times New Roman" w:cstheme="minorHAnsi"/>
                <w:b/>
                <w:bCs/>
                <w:i/>
                <w:iCs/>
                <w:lang w:eastAsia="en-GB"/>
              </w:rPr>
              <w:t xml:space="preserve">6.1 Horizon-scanning </w:t>
            </w:r>
            <w:r w:rsidRPr="00DA0641">
              <w:rPr>
                <w:rFonts w:eastAsia="Times New Roman" w:cstheme="minorHAnsi"/>
                <w:b/>
                <w:bCs/>
                <w:i/>
                <w:iCs/>
                <w:lang w:eastAsia="en-GB"/>
              </w:rPr>
              <w:br/>
              <w:t>6.2 Anticipatory and proactive decision making</w:t>
            </w:r>
          </w:p>
        </w:tc>
        <w:tc>
          <w:tcPr>
            <w:tcW w:w="0" w:type="auto"/>
            <w:shd w:val="clear" w:color="auto" w:fill="auto"/>
            <w:hideMark/>
          </w:tcPr>
          <w:p w14:paraId="7951960B" w14:textId="77777777" w:rsidR="002731B2" w:rsidRPr="00A40F8F" w:rsidRDefault="002731B2" w:rsidP="002731B2">
            <w:pPr>
              <w:spacing w:after="0" w:line="240" w:lineRule="auto"/>
              <w:jc w:val="left"/>
              <w:rPr>
                <w:rFonts w:eastAsia="Times New Roman" w:cstheme="minorHAnsi"/>
                <w:i/>
                <w:iCs/>
                <w:lang w:eastAsia="en-GB"/>
              </w:rPr>
            </w:pPr>
            <w:r w:rsidRPr="00A40F8F">
              <w:rPr>
                <w:rFonts w:eastAsia="Times New Roman" w:cstheme="minorHAnsi"/>
                <w:i/>
                <w:iCs/>
                <w:lang w:eastAsia="en-GB"/>
              </w:rPr>
              <w:t>Employees trained for decision making could help better understand customers form data analytics and make more informed business decisions and meet their needs,</w:t>
            </w:r>
          </w:p>
        </w:tc>
      </w:tr>
      <w:tr w:rsidR="002731B2" w:rsidRPr="00DA0641" w14:paraId="3DE1B976" w14:textId="77777777" w:rsidTr="002731B2">
        <w:trPr>
          <w:trHeight w:val="2700"/>
        </w:trPr>
        <w:tc>
          <w:tcPr>
            <w:tcW w:w="0" w:type="auto"/>
            <w:shd w:val="clear" w:color="auto" w:fill="auto"/>
            <w:noWrap/>
            <w:hideMark/>
          </w:tcPr>
          <w:p w14:paraId="0253503A" w14:textId="77777777" w:rsidR="002731B2" w:rsidRPr="00DA0641" w:rsidRDefault="002731B2" w:rsidP="002731B2">
            <w:pPr>
              <w:spacing w:after="0" w:line="240" w:lineRule="auto"/>
              <w:jc w:val="left"/>
              <w:rPr>
                <w:rFonts w:eastAsia="Times New Roman" w:cstheme="minorHAnsi"/>
                <w:lang w:eastAsia="en-GB"/>
              </w:rPr>
            </w:pPr>
            <w:r w:rsidRPr="00DA0641">
              <w:rPr>
                <w:rFonts w:eastAsia="Times New Roman" w:cstheme="minorHAnsi"/>
                <w:lang w:eastAsia="en-GB"/>
              </w:rPr>
              <w:t>7</w:t>
            </w:r>
          </w:p>
        </w:tc>
        <w:tc>
          <w:tcPr>
            <w:tcW w:w="0" w:type="auto"/>
            <w:shd w:val="clear" w:color="auto" w:fill="auto"/>
            <w:hideMark/>
          </w:tcPr>
          <w:p w14:paraId="513978D1"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 xml:space="preserve">Strategic Planning </w:t>
            </w:r>
            <w:r w:rsidRPr="00DA0641">
              <w:rPr>
                <w:rFonts w:eastAsia="Times New Roman" w:cstheme="minorHAnsi"/>
                <w:lang w:eastAsia="en-GB"/>
              </w:rPr>
              <w:t>( i.e. Identify strategic objectives and implement strategies)</w:t>
            </w:r>
          </w:p>
        </w:tc>
        <w:tc>
          <w:tcPr>
            <w:tcW w:w="0" w:type="auto"/>
            <w:shd w:val="clear" w:color="auto" w:fill="auto"/>
            <w:hideMark/>
          </w:tcPr>
          <w:p w14:paraId="24DCC92A"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7.1 Value proposition of big data</w:t>
            </w:r>
            <w:r w:rsidRPr="00DA0641">
              <w:rPr>
                <w:rFonts w:eastAsia="Times New Roman" w:cstheme="minorHAnsi"/>
                <w:b/>
                <w:bCs/>
                <w:i/>
                <w:iCs/>
                <w:lang w:eastAsia="en-GB"/>
              </w:rPr>
              <w:br/>
              <w:t>7.2 Exploitation of data</w:t>
            </w:r>
            <w:r w:rsidRPr="00DA0641">
              <w:rPr>
                <w:rFonts w:eastAsia="Times New Roman" w:cstheme="minorHAnsi"/>
                <w:b/>
                <w:bCs/>
                <w:i/>
                <w:iCs/>
                <w:lang w:eastAsia="en-GB"/>
              </w:rPr>
              <w:br/>
              <w:t>7.3 Business case of big data</w:t>
            </w:r>
            <w:r w:rsidRPr="00DA0641">
              <w:rPr>
                <w:rFonts w:eastAsia="Times New Roman" w:cstheme="minorHAnsi"/>
                <w:b/>
                <w:bCs/>
                <w:i/>
                <w:iCs/>
                <w:lang w:eastAsia="en-GB"/>
              </w:rPr>
              <w:br/>
              <w:t>7.4 Business improvement</w:t>
            </w:r>
            <w:r w:rsidRPr="00DA0641">
              <w:rPr>
                <w:rFonts w:eastAsia="Times New Roman" w:cstheme="minorHAnsi"/>
                <w:b/>
                <w:bCs/>
                <w:i/>
                <w:iCs/>
                <w:lang w:eastAsia="en-GB"/>
              </w:rPr>
              <w:br/>
              <w:t>7.5 Competitor analysis</w:t>
            </w:r>
            <w:r w:rsidRPr="00DA0641">
              <w:rPr>
                <w:rFonts w:eastAsia="Times New Roman" w:cstheme="minorHAnsi"/>
                <w:b/>
                <w:bCs/>
                <w:i/>
                <w:iCs/>
                <w:lang w:eastAsia="en-GB"/>
              </w:rPr>
              <w:br/>
              <w:t>7.6 Metrics (KPI) development for business goals</w:t>
            </w:r>
          </w:p>
        </w:tc>
        <w:tc>
          <w:tcPr>
            <w:tcW w:w="0" w:type="auto"/>
            <w:shd w:val="clear" w:color="auto" w:fill="auto"/>
            <w:hideMark/>
          </w:tcPr>
          <w:p w14:paraId="451E1591"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7.1 Business case of big data</w:t>
            </w:r>
            <w:r w:rsidRPr="00DA0641">
              <w:rPr>
                <w:rFonts w:eastAsia="Times New Roman" w:cstheme="minorHAnsi"/>
                <w:b/>
                <w:bCs/>
                <w:i/>
                <w:iCs/>
                <w:lang w:eastAsia="en-GB"/>
              </w:rPr>
              <w:br/>
              <w:t>7.2 Capability assessment</w:t>
            </w:r>
            <w:r w:rsidRPr="00DA0641">
              <w:rPr>
                <w:rFonts w:eastAsia="Times New Roman" w:cstheme="minorHAnsi"/>
                <w:b/>
                <w:bCs/>
                <w:i/>
                <w:iCs/>
                <w:lang w:eastAsia="en-GB"/>
              </w:rPr>
              <w:br/>
              <w:t xml:space="preserve">7.3 Plan and implement a big data strategy </w:t>
            </w:r>
          </w:p>
        </w:tc>
        <w:tc>
          <w:tcPr>
            <w:tcW w:w="0" w:type="auto"/>
            <w:shd w:val="clear" w:color="auto" w:fill="auto"/>
            <w:hideMark/>
          </w:tcPr>
          <w:p w14:paraId="2E2E3631" w14:textId="77777777" w:rsidR="002731B2" w:rsidRPr="00A40F8F" w:rsidRDefault="002731B2" w:rsidP="002731B2">
            <w:pPr>
              <w:spacing w:after="240" w:line="240" w:lineRule="auto"/>
              <w:jc w:val="left"/>
              <w:rPr>
                <w:rFonts w:eastAsia="Times New Roman" w:cstheme="minorHAnsi"/>
                <w:i/>
                <w:iCs/>
                <w:lang w:eastAsia="en-GB"/>
              </w:rPr>
            </w:pPr>
            <w:r w:rsidRPr="00A40F8F">
              <w:rPr>
                <w:rFonts w:eastAsia="Times New Roman" w:cstheme="minorHAnsi"/>
                <w:i/>
                <w:iCs/>
                <w:lang w:eastAsia="en-GB"/>
              </w:rPr>
              <w:t>Raising awareness of the value of data for businesses identify the benefits of it.</w:t>
            </w:r>
            <w:r w:rsidRPr="00A40F8F">
              <w:rPr>
                <w:rFonts w:eastAsia="Times New Roman" w:cstheme="minorHAnsi"/>
                <w:i/>
                <w:iCs/>
                <w:lang w:eastAsia="en-GB"/>
              </w:rPr>
              <w:br/>
              <w:t>Exploitation of data can help constructors add value to their service delivery offering. Parties involved need to know what they have built and to be able to hand over data to the employer to support their asset.</w:t>
            </w:r>
          </w:p>
        </w:tc>
      </w:tr>
      <w:tr w:rsidR="002731B2" w:rsidRPr="00DA0641" w14:paraId="6FCE417C" w14:textId="77777777" w:rsidTr="002731B2">
        <w:trPr>
          <w:trHeight w:val="3600"/>
        </w:trPr>
        <w:tc>
          <w:tcPr>
            <w:tcW w:w="0" w:type="auto"/>
            <w:shd w:val="clear" w:color="auto" w:fill="auto"/>
            <w:noWrap/>
            <w:hideMark/>
          </w:tcPr>
          <w:p w14:paraId="1794BE89" w14:textId="77777777" w:rsidR="002731B2" w:rsidRPr="00DA0641" w:rsidRDefault="002731B2" w:rsidP="002731B2">
            <w:pPr>
              <w:spacing w:after="0" w:line="240" w:lineRule="auto"/>
              <w:jc w:val="left"/>
              <w:rPr>
                <w:rFonts w:eastAsia="Times New Roman" w:cstheme="minorHAnsi"/>
                <w:lang w:eastAsia="en-GB"/>
              </w:rPr>
            </w:pPr>
            <w:r w:rsidRPr="00DA0641">
              <w:rPr>
                <w:rFonts w:eastAsia="Times New Roman" w:cstheme="minorHAnsi"/>
                <w:lang w:eastAsia="en-GB"/>
              </w:rPr>
              <w:t>8</w:t>
            </w:r>
          </w:p>
        </w:tc>
        <w:tc>
          <w:tcPr>
            <w:tcW w:w="0" w:type="auto"/>
            <w:shd w:val="clear" w:color="auto" w:fill="auto"/>
            <w:hideMark/>
          </w:tcPr>
          <w:p w14:paraId="405E3901"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Partnership and Alliancing</w:t>
            </w:r>
            <w:r w:rsidRPr="00DA0641">
              <w:rPr>
                <w:rFonts w:eastAsia="Times New Roman" w:cstheme="minorHAnsi"/>
                <w:lang w:eastAsia="en-GB"/>
              </w:rPr>
              <w:t xml:space="preserve"> (i.e. initiating partnerships and alliances with other organisations based on Big Data inputs and outputs for business development)</w:t>
            </w:r>
          </w:p>
        </w:tc>
        <w:tc>
          <w:tcPr>
            <w:tcW w:w="0" w:type="auto"/>
            <w:shd w:val="clear" w:color="auto" w:fill="auto"/>
            <w:hideMark/>
          </w:tcPr>
          <w:p w14:paraId="79BDADC8"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8.1 Networking</w:t>
            </w:r>
            <w:r w:rsidRPr="00DA0641">
              <w:rPr>
                <w:rFonts w:eastAsia="Times New Roman" w:cstheme="minorHAnsi"/>
                <w:b/>
                <w:bCs/>
                <w:i/>
                <w:iCs/>
                <w:lang w:eastAsia="en-GB"/>
              </w:rPr>
              <w:br/>
              <w:t>8.2 Community engagement</w:t>
            </w:r>
          </w:p>
        </w:tc>
        <w:tc>
          <w:tcPr>
            <w:tcW w:w="0" w:type="auto"/>
            <w:shd w:val="clear" w:color="auto" w:fill="auto"/>
            <w:hideMark/>
          </w:tcPr>
          <w:p w14:paraId="7CC0CA5D"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8.1 Partnering</w:t>
            </w:r>
          </w:p>
        </w:tc>
        <w:tc>
          <w:tcPr>
            <w:tcW w:w="0" w:type="auto"/>
            <w:shd w:val="clear" w:color="auto" w:fill="auto"/>
            <w:hideMark/>
          </w:tcPr>
          <w:p w14:paraId="0B20439B" w14:textId="77777777" w:rsidR="002731B2" w:rsidRPr="00A40F8F" w:rsidRDefault="002731B2" w:rsidP="002731B2">
            <w:pPr>
              <w:spacing w:after="0" w:line="240" w:lineRule="auto"/>
              <w:jc w:val="left"/>
              <w:rPr>
                <w:rFonts w:eastAsia="Times New Roman" w:cstheme="minorHAnsi"/>
                <w:i/>
                <w:iCs/>
                <w:lang w:eastAsia="en-GB"/>
              </w:rPr>
            </w:pPr>
            <w:r w:rsidRPr="00A40F8F">
              <w:rPr>
                <w:rFonts w:eastAsia="Times New Roman" w:cstheme="minorHAnsi"/>
                <w:i/>
                <w:iCs/>
                <w:lang w:eastAsia="en-GB"/>
              </w:rPr>
              <w:t>Networking and get to know the main players in the community to make essential connections as it allows moving towards partnering and shared outcomes.</w:t>
            </w:r>
            <w:r w:rsidRPr="00A40F8F">
              <w:rPr>
                <w:rFonts w:eastAsia="Times New Roman" w:cstheme="minorHAnsi"/>
                <w:i/>
                <w:iCs/>
                <w:lang w:eastAsia="en-GB"/>
              </w:rPr>
              <w:br/>
              <w:t>Growing dependence upon digital partners that can handle a world where machines are being replaced by bits and bytes that emulate them encourages to build more partnerships and therefore partnering skill is crucial.</w:t>
            </w:r>
            <w:r w:rsidRPr="00A40F8F">
              <w:rPr>
                <w:rFonts w:eastAsia="Times New Roman" w:cstheme="minorHAnsi"/>
                <w:i/>
                <w:iCs/>
                <w:lang w:eastAsia="en-GB"/>
              </w:rPr>
              <w:br/>
              <w:t>Construction organisations need the partnered support from IT professionals hence the need for training in partnering is in high demand</w:t>
            </w:r>
          </w:p>
        </w:tc>
      </w:tr>
      <w:tr w:rsidR="002731B2" w:rsidRPr="00DA0641" w14:paraId="7CF8B7D0" w14:textId="77777777" w:rsidTr="002731B2">
        <w:trPr>
          <w:trHeight w:val="2100"/>
        </w:trPr>
        <w:tc>
          <w:tcPr>
            <w:tcW w:w="0" w:type="auto"/>
            <w:shd w:val="clear" w:color="auto" w:fill="auto"/>
            <w:noWrap/>
            <w:hideMark/>
          </w:tcPr>
          <w:p w14:paraId="56B32A61" w14:textId="77777777" w:rsidR="002731B2" w:rsidRPr="00DA0641" w:rsidRDefault="002731B2" w:rsidP="002731B2">
            <w:pPr>
              <w:spacing w:after="0" w:line="240" w:lineRule="auto"/>
              <w:jc w:val="left"/>
              <w:rPr>
                <w:rFonts w:eastAsia="Times New Roman" w:cstheme="minorHAnsi"/>
                <w:lang w:eastAsia="en-GB"/>
              </w:rPr>
            </w:pPr>
            <w:r w:rsidRPr="00DA0641">
              <w:rPr>
                <w:rFonts w:eastAsia="Times New Roman" w:cstheme="minorHAnsi"/>
                <w:lang w:eastAsia="en-GB"/>
              </w:rPr>
              <w:t>9</w:t>
            </w:r>
          </w:p>
        </w:tc>
        <w:tc>
          <w:tcPr>
            <w:tcW w:w="0" w:type="auto"/>
            <w:shd w:val="clear" w:color="auto" w:fill="auto"/>
            <w:hideMark/>
          </w:tcPr>
          <w:p w14:paraId="326DC0A7"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Finance Accounting and Budgeting</w:t>
            </w:r>
            <w:r w:rsidRPr="00DA0641">
              <w:rPr>
                <w:rFonts w:eastAsia="Times New Roman" w:cstheme="minorHAnsi"/>
                <w:lang w:eastAsia="en-GB"/>
              </w:rPr>
              <w:t xml:space="preserve"> (i.e. planning, allocating, monitoring, and controlling the costs associated with BDA implementation/ exploitation)</w:t>
            </w:r>
          </w:p>
        </w:tc>
        <w:tc>
          <w:tcPr>
            <w:tcW w:w="0" w:type="auto"/>
            <w:shd w:val="clear" w:color="auto" w:fill="auto"/>
            <w:hideMark/>
          </w:tcPr>
          <w:p w14:paraId="37849259"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9.1 Finance for big data analytics</w:t>
            </w:r>
            <w:r w:rsidRPr="00DA0641">
              <w:rPr>
                <w:rFonts w:eastAsia="Times New Roman" w:cstheme="minorHAnsi"/>
                <w:b/>
                <w:bCs/>
                <w:i/>
                <w:iCs/>
                <w:lang w:eastAsia="en-GB"/>
              </w:rPr>
              <w:br/>
              <w:t>9.2 Estimating and cost planning</w:t>
            </w:r>
            <w:r w:rsidRPr="00DA0641">
              <w:rPr>
                <w:rFonts w:eastAsia="Times New Roman" w:cstheme="minorHAnsi"/>
                <w:b/>
                <w:bCs/>
                <w:i/>
                <w:iCs/>
                <w:lang w:eastAsia="en-GB"/>
              </w:rPr>
              <w:br/>
              <w:t>9.3 Life cycle costing</w:t>
            </w:r>
          </w:p>
        </w:tc>
        <w:tc>
          <w:tcPr>
            <w:tcW w:w="0" w:type="auto"/>
            <w:shd w:val="clear" w:color="auto" w:fill="auto"/>
            <w:hideMark/>
          </w:tcPr>
          <w:p w14:paraId="73EF2557"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9.1 Life cycle costing</w:t>
            </w:r>
            <w:r w:rsidRPr="00DA0641">
              <w:rPr>
                <w:rFonts w:eastAsia="Times New Roman" w:cstheme="minorHAnsi"/>
                <w:b/>
                <w:bCs/>
                <w:i/>
                <w:iCs/>
                <w:lang w:eastAsia="en-GB"/>
              </w:rPr>
              <w:br/>
              <w:t>9.2 Cost- benefit analysis of BDA</w:t>
            </w:r>
          </w:p>
        </w:tc>
        <w:tc>
          <w:tcPr>
            <w:tcW w:w="0" w:type="auto"/>
            <w:shd w:val="clear" w:color="auto" w:fill="auto"/>
            <w:hideMark/>
          </w:tcPr>
          <w:p w14:paraId="38785F9C" w14:textId="77777777" w:rsidR="002731B2" w:rsidRPr="00A40F8F" w:rsidRDefault="002731B2" w:rsidP="002731B2">
            <w:pPr>
              <w:spacing w:after="0" w:line="240" w:lineRule="auto"/>
              <w:jc w:val="left"/>
              <w:rPr>
                <w:rFonts w:eastAsia="Times New Roman" w:cstheme="minorHAnsi"/>
                <w:i/>
                <w:iCs/>
                <w:lang w:eastAsia="en-GB"/>
              </w:rPr>
            </w:pPr>
            <w:r w:rsidRPr="00A40F8F">
              <w:rPr>
                <w:rFonts w:eastAsia="Times New Roman" w:cstheme="minorHAnsi"/>
                <w:i/>
                <w:iCs/>
                <w:lang w:eastAsia="en-GB"/>
              </w:rPr>
              <w:t>Training employees to handle big data for financial purposes could help firms determine the most profitable projects to pursue and how to manage cashflow efficiently. To that end, skill knowledge around costing, pricing and finance is important.</w:t>
            </w:r>
          </w:p>
        </w:tc>
      </w:tr>
      <w:tr w:rsidR="002731B2" w:rsidRPr="00DA0641" w14:paraId="5991ACFB" w14:textId="77777777" w:rsidTr="002731B2">
        <w:trPr>
          <w:trHeight w:val="1704"/>
        </w:trPr>
        <w:tc>
          <w:tcPr>
            <w:tcW w:w="0" w:type="auto"/>
            <w:shd w:val="clear" w:color="auto" w:fill="auto"/>
            <w:noWrap/>
            <w:hideMark/>
          </w:tcPr>
          <w:p w14:paraId="6CB0A617" w14:textId="77777777" w:rsidR="002731B2" w:rsidRPr="00DA0641" w:rsidRDefault="002731B2" w:rsidP="002731B2">
            <w:pPr>
              <w:spacing w:after="0" w:line="240" w:lineRule="auto"/>
              <w:jc w:val="left"/>
              <w:rPr>
                <w:rFonts w:eastAsia="Times New Roman" w:cstheme="minorHAnsi"/>
                <w:lang w:eastAsia="en-GB"/>
              </w:rPr>
            </w:pPr>
            <w:r w:rsidRPr="00DA0641">
              <w:rPr>
                <w:rFonts w:eastAsia="Times New Roman" w:cstheme="minorHAnsi"/>
                <w:lang w:eastAsia="en-GB"/>
              </w:rPr>
              <w:t>10</w:t>
            </w:r>
          </w:p>
        </w:tc>
        <w:tc>
          <w:tcPr>
            <w:tcW w:w="0" w:type="auto"/>
            <w:shd w:val="clear" w:color="auto" w:fill="auto"/>
            <w:hideMark/>
          </w:tcPr>
          <w:p w14:paraId="4FE0A030"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Marketing</w:t>
            </w:r>
            <w:r w:rsidRPr="00DA0641">
              <w:rPr>
                <w:rFonts w:eastAsia="Times New Roman" w:cstheme="minorHAnsi"/>
                <w:lang w:eastAsia="en-GB"/>
              </w:rPr>
              <w:t xml:space="preserve"> (i.e. promoting organisation's BDA capability to its clients and business partners, carry out research on the market position, absorptive capacity, and appetite for Data- centric deliverables)</w:t>
            </w:r>
          </w:p>
        </w:tc>
        <w:tc>
          <w:tcPr>
            <w:tcW w:w="0" w:type="auto"/>
            <w:shd w:val="clear" w:color="auto" w:fill="auto"/>
            <w:hideMark/>
          </w:tcPr>
          <w:p w14:paraId="776E3790"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10.1 Customer-centric marketing</w:t>
            </w:r>
          </w:p>
        </w:tc>
        <w:tc>
          <w:tcPr>
            <w:tcW w:w="0" w:type="auto"/>
            <w:shd w:val="clear" w:color="auto" w:fill="auto"/>
            <w:hideMark/>
          </w:tcPr>
          <w:p w14:paraId="5A567F41"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10.1 sales and marketing</w:t>
            </w:r>
            <w:r w:rsidRPr="00DA0641">
              <w:rPr>
                <w:rFonts w:eastAsia="Times New Roman" w:cstheme="minorHAnsi"/>
                <w:b/>
                <w:bCs/>
                <w:i/>
                <w:iCs/>
                <w:lang w:eastAsia="en-GB"/>
              </w:rPr>
              <w:br/>
              <w:t>10.2 Brand sentiment analysis</w:t>
            </w:r>
          </w:p>
        </w:tc>
        <w:tc>
          <w:tcPr>
            <w:tcW w:w="0" w:type="auto"/>
            <w:shd w:val="clear" w:color="auto" w:fill="auto"/>
            <w:hideMark/>
          </w:tcPr>
          <w:p w14:paraId="435CC8D7" w14:textId="77777777" w:rsidR="002731B2" w:rsidRPr="00A40F8F" w:rsidRDefault="002731B2" w:rsidP="002731B2">
            <w:pPr>
              <w:spacing w:after="0" w:line="240" w:lineRule="auto"/>
              <w:jc w:val="left"/>
              <w:rPr>
                <w:rFonts w:eastAsia="Times New Roman" w:cstheme="minorHAnsi"/>
                <w:i/>
                <w:iCs/>
                <w:lang w:eastAsia="en-GB"/>
              </w:rPr>
            </w:pPr>
            <w:r w:rsidRPr="00A40F8F">
              <w:rPr>
                <w:rFonts w:eastAsia="Times New Roman" w:cstheme="minorHAnsi"/>
                <w:i/>
                <w:iCs/>
                <w:lang w:eastAsia="en-GB"/>
              </w:rPr>
              <w:t>Valuable insights that the data provides for making marketing decisions about the project/ product offers the ability to make faster and more informed business decisions.</w:t>
            </w:r>
          </w:p>
        </w:tc>
      </w:tr>
      <w:tr w:rsidR="002731B2" w:rsidRPr="00DA0641" w14:paraId="17D6F629" w14:textId="77777777" w:rsidTr="002731B2">
        <w:trPr>
          <w:trHeight w:val="1587"/>
        </w:trPr>
        <w:tc>
          <w:tcPr>
            <w:tcW w:w="0" w:type="auto"/>
            <w:shd w:val="clear" w:color="auto" w:fill="auto"/>
            <w:noWrap/>
            <w:hideMark/>
          </w:tcPr>
          <w:p w14:paraId="44A600F6" w14:textId="77777777" w:rsidR="002731B2" w:rsidRPr="00DA0641" w:rsidRDefault="002731B2" w:rsidP="002731B2">
            <w:pPr>
              <w:spacing w:after="0" w:line="240" w:lineRule="auto"/>
              <w:jc w:val="left"/>
              <w:rPr>
                <w:rFonts w:eastAsia="Times New Roman" w:cstheme="minorHAnsi"/>
                <w:lang w:eastAsia="en-GB"/>
              </w:rPr>
            </w:pPr>
            <w:r w:rsidRPr="00DA0641">
              <w:rPr>
                <w:rFonts w:eastAsia="Times New Roman" w:cstheme="minorHAnsi"/>
                <w:lang w:eastAsia="en-GB"/>
              </w:rPr>
              <w:t>11</w:t>
            </w:r>
          </w:p>
        </w:tc>
        <w:tc>
          <w:tcPr>
            <w:tcW w:w="0" w:type="auto"/>
            <w:shd w:val="clear" w:color="auto" w:fill="auto"/>
            <w:hideMark/>
          </w:tcPr>
          <w:p w14:paraId="2F7FA6CC"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Tendering and Procurement</w:t>
            </w:r>
            <w:r w:rsidRPr="00DA0641">
              <w:rPr>
                <w:rFonts w:eastAsia="Times New Roman" w:cstheme="minorHAnsi"/>
                <w:lang w:eastAsia="en-GB"/>
              </w:rPr>
              <w:t xml:space="preserve"> (i.e. facilitating and steering the procurement of Big Data products and services including managing the contractual obligations underlying collaborative Big Data Projects</w:t>
            </w:r>
          </w:p>
        </w:tc>
        <w:tc>
          <w:tcPr>
            <w:tcW w:w="0" w:type="auto"/>
            <w:shd w:val="clear" w:color="auto" w:fill="auto"/>
            <w:hideMark/>
          </w:tcPr>
          <w:p w14:paraId="4F2EBA3F"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11. Data driven bidding strategy</w:t>
            </w:r>
          </w:p>
        </w:tc>
        <w:tc>
          <w:tcPr>
            <w:tcW w:w="0" w:type="auto"/>
            <w:shd w:val="clear" w:color="auto" w:fill="auto"/>
            <w:hideMark/>
          </w:tcPr>
          <w:p w14:paraId="4EABF06E"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11. Data driven bidding strategy</w:t>
            </w:r>
          </w:p>
        </w:tc>
        <w:tc>
          <w:tcPr>
            <w:tcW w:w="0" w:type="auto"/>
            <w:shd w:val="clear" w:color="auto" w:fill="auto"/>
            <w:hideMark/>
          </w:tcPr>
          <w:p w14:paraId="35339B3B" w14:textId="77777777" w:rsidR="002731B2" w:rsidRPr="00A40F8F" w:rsidRDefault="002731B2" w:rsidP="002731B2">
            <w:pPr>
              <w:spacing w:after="0" w:line="240" w:lineRule="auto"/>
              <w:jc w:val="left"/>
              <w:rPr>
                <w:rFonts w:eastAsia="Times New Roman" w:cstheme="minorHAnsi"/>
                <w:i/>
                <w:iCs/>
                <w:lang w:eastAsia="en-GB"/>
              </w:rPr>
            </w:pPr>
            <w:r w:rsidRPr="00A40F8F">
              <w:rPr>
                <w:rFonts w:eastAsia="Times New Roman" w:cstheme="minorHAnsi"/>
                <w:i/>
                <w:iCs/>
                <w:lang w:eastAsia="en-GB"/>
              </w:rPr>
              <w:t>To stay competitive, businesses need to seize the full value of big data and operate in a data-driven way- making decisions based on the evidence presented by big data.</w:t>
            </w:r>
          </w:p>
        </w:tc>
      </w:tr>
      <w:tr w:rsidR="002731B2" w:rsidRPr="00DA0641" w14:paraId="34779A3B" w14:textId="77777777" w:rsidTr="002731B2">
        <w:trPr>
          <w:trHeight w:val="3119"/>
        </w:trPr>
        <w:tc>
          <w:tcPr>
            <w:tcW w:w="0" w:type="auto"/>
            <w:shd w:val="clear" w:color="auto" w:fill="auto"/>
            <w:noWrap/>
            <w:hideMark/>
          </w:tcPr>
          <w:p w14:paraId="2CAE4090" w14:textId="77777777" w:rsidR="002731B2" w:rsidRPr="00DA0641" w:rsidRDefault="002731B2" w:rsidP="002731B2">
            <w:pPr>
              <w:spacing w:after="0" w:line="240" w:lineRule="auto"/>
              <w:jc w:val="left"/>
              <w:rPr>
                <w:rFonts w:eastAsia="Times New Roman" w:cstheme="minorHAnsi"/>
                <w:lang w:eastAsia="en-GB"/>
              </w:rPr>
            </w:pPr>
            <w:r w:rsidRPr="00DA0641">
              <w:rPr>
                <w:rFonts w:eastAsia="Times New Roman" w:cstheme="minorHAnsi"/>
                <w:lang w:eastAsia="en-GB"/>
              </w:rPr>
              <w:t>12</w:t>
            </w:r>
          </w:p>
        </w:tc>
        <w:tc>
          <w:tcPr>
            <w:tcW w:w="0" w:type="auto"/>
            <w:shd w:val="clear" w:color="auto" w:fill="auto"/>
            <w:hideMark/>
          </w:tcPr>
          <w:p w14:paraId="33EF9A99"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Risk Management</w:t>
            </w:r>
            <w:r w:rsidRPr="00DA0641">
              <w:rPr>
                <w:rFonts w:eastAsia="Times New Roman" w:cstheme="minorHAnsi"/>
                <w:lang w:eastAsia="en-GB"/>
              </w:rPr>
              <w:t xml:space="preserve"> (i.e. managing the risks associated with using Big Data tools/ techniques and collaborative workflows)</w:t>
            </w:r>
          </w:p>
        </w:tc>
        <w:tc>
          <w:tcPr>
            <w:tcW w:w="0" w:type="auto"/>
            <w:shd w:val="clear" w:color="auto" w:fill="auto"/>
            <w:hideMark/>
          </w:tcPr>
          <w:p w14:paraId="0A0AA199"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12.1 ability to assess the level of risk posed by the incursion of big data</w:t>
            </w:r>
          </w:p>
        </w:tc>
        <w:tc>
          <w:tcPr>
            <w:tcW w:w="0" w:type="auto"/>
            <w:shd w:val="clear" w:color="auto" w:fill="auto"/>
            <w:hideMark/>
          </w:tcPr>
          <w:p w14:paraId="54E61F08"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12.1 Experimenting</w:t>
            </w:r>
          </w:p>
        </w:tc>
        <w:tc>
          <w:tcPr>
            <w:tcW w:w="0" w:type="auto"/>
            <w:shd w:val="clear" w:color="auto" w:fill="auto"/>
            <w:hideMark/>
          </w:tcPr>
          <w:p w14:paraId="1B415571" w14:textId="77777777" w:rsidR="002731B2" w:rsidRPr="00A40F8F" w:rsidRDefault="002731B2" w:rsidP="002731B2">
            <w:pPr>
              <w:spacing w:after="240" w:line="240" w:lineRule="auto"/>
              <w:jc w:val="left"/>
              <w:rPr>
                <w:rFonts w:eastAsia="Times New Roman" w:cstheme="minorHAnsi"/>
                <w:i/>
                <w:iCs/>
                <w:lang w:eastAsia="en-GB"/>
              </w:rPr>
            </w:pPr>
            <w:r w:rsidRPr="00A40F8F">
              <w:rPr>
                <w:rFonts w:eastAsia="Times New Roman" w:cstheme="minorHAnsi"/>
                <w:i/>
                <w:iCs/>
                <w:lang w:eastAsia="en-GB"/>
              </w:rPr>
              <w:t>New technologies are, by their nature, untested as they come online. There will be some risk involved in testing them and firms will have to manage that risk by remaining cautious and be prepared to experiment more.</w:t>
            </w:r>
            <w:r w:rsidRPr="00A40F8F">
              <w:rPr>
                <w:rFonts w:eastAsia="Times New Roman" w:cstheme="minorHAnsi"/>
                <w:i/>
                <w:iCs/>
                <w:lang w:eastAsia="en-GB"/>
              </w:rPr>
              <w:br/>
            </w:r>
            <w:r w:rsidRPr="00A40F8F">
              <w:rPr>
                <w:rFonts w:eastAsia="Times New Roman" w:cstheme="minorHAnsi"/>
                <w:i/>
                <w:iCs/>
                <w:lang w:eastAsia="en-GB"/>
              </w:rPr>
              <w:br/>
              <w:t>When data is combined with high powered analysis, root causes of failures, issues, threats and defects in near-real time can be determined. It helps businesses to take steps to spot patterns and the probability of risk so that they can apply preventative measures in new projects.</w:t>
            </w:r>
          </w:p>
        </w:tc>
      </w:tr>
      <w:tr w:rsidR="002731B2" w:rsidRPr="00DA0641" w14:paraId="7D0EFF3A" w14:textId="77777777" w:rsidTr="002731B2">
        <w:trPr>
          <w:trHeight w:val="1893"/>
        </w:trPr>
        <w:tc>
          <w:tcPr>
            <w:tcW w:w="0" w:type="auto"/>
            <w:shd w:val="clear" w:color="auto" w:fill="auto"/>
            <w:noWrap/>
            <w:hideMark/>
          </w:tcPr>
          <w:p w14:paraId="6B649C87" w14:textId="77777777" w:rsidR="002731B2" w:rsidRPr="00DA0641" w:rsidRDefault="002731B2" w:rsidP="002731B2">
            <w:pPr>
              <w:spacing w:after="0" w:line="240" w:lineRule="auto"/>
              <w:jc w:val="left"/>
              <w:rPr>
                <w:rFonts w:eastAsia="Times New Roman" w:cstheme="minorHAnsi"/>
                <w:lang w:eastAsia="en-GB"/>
              </w:rPr>
            </w:pPr>
            <w:r w:rsidRPr="00DA0641">
              <w:rPr>
                <w:rFonts w:eastAsia="Times New Roman" w:cstheme="minorHAnsi"/>
                <w:lang w:eastAsia="en-GB"/>
              </w:rPr>
              <w:t>13</w:t>
            </w:r>
          </w:p>
        </w:tc>
        <w:tc>
          <w:tcPr>
            <w:tcW w:w="0" w:type="auto"/>
            <w:shd w:val="clear" w:color="auto" w:fill="auto"/>
            <w:hideMark/>
          </w:tcPr>
          <w:p w14:paraId="0DD5D1BF"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Quality Management</w:t>
            </w:r>
            <w:r w:rsidRPr="00DA0641">
              <w:rPr>
                <w:rFonts w:eastAsia="Times New Roman" w:cstheme="minorHAnsi"/>
                <w:lang w:eastAsia="en-GB"/>
              </w:rPr>
              <w:t xml:space="preserve"> (i.e. establishing, managing, and controlling the quality of Big Data analytical techniques as well as outputs)</w:t>
            </w:r>
          </w:p>
        </w:tc>
        <w:tc>
          <w:tcPr>
            <w:tcW w:w="0" w:type="auto"/>
            <w:shd w:val="clear" w:color="auto" w:fill="auto"/>
            <w:hideMark/>
          </w:tcPr>
          <w:p w14:paraId="5EDC32AC"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13.1 Data quality</w:t>
            </w:r>
          </w:p>
        </w:tc>
        <w:tc>
          <w:tcPr>
            <w:tcW w:w="0" w:type="auto"/>
            <w:shd w:val="clear" w:color="auto" w:fill="auto"/>
            <w:hideMark/>
          </w:tcPr>
          <w:p w14:paraId="4090E9B8"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br/>
              <w:t>13.1 Data quality</w:t>
            </w:r>
          </w:p>
        </w:tc>
        <w:tc>
          <w:tcPr>
            <w:tcW w:w="0" w:type="auto"/>
            <w:shd w:val="clear" w:color="auto" w:fill="auto"/>
            <w:hideMark/>
          </w:tcPr>
          <w:p w14:paraId="12630DA4" w14:textId="77777777" w:rsidR="002731B2" w:rsidRPr="00A40F8F" w:rsidRDefault="002731B2" w:rsidP="002731B2">
            <w:pPr>
              <w:spacing w:after="0" w:line="240" w:lineRule="auto"/>
              <w:jc w:val="left"/>
              <w:rPr>
                <w:rFonts w:eastAsia="Times New Roman" w:cstheme="minorHAnsi"/>
                <w:i/>
                <w:iCs/>
                <w:lang w:eastAsia="en-GB"/>
              </w:rPr>
            </w:pPr>
            <w:r w:rsidRPr="00A40F8F">
              <w:rPr>
                <w:rFonts w:eastAsia="Times New Roman" w:cstheme="minorHAnsi"/>
                <w:i/>
                <w:iCs/>
                <w:lang w:eastAsia="en-GB"/>
              </w:rPr>
              <w:t>In order to discover potential issues ahead of time, quality monitoring flow that generates insights for the data quality regularly is important.</w:t>
            </w:r>
            <w:r w:rsidRPr="00A40F8F">
              <w:rPr>
                <w:rFonts w:eastAsia="Times New Roman" w:cstheme="minorHAnsi"/>
                <w:i/>
                <w:iCs/>
                <w:lang w:eastAsia="en-GB"/>
              </w:rPr>
              <w:br/>
              <w:t>Maintaining a desired quality in the data process improves efficiency, potentially reduce costs and improve safety and security.</w:t>
            </w:r>
          </w:p>
        </w:tc>
      </w:tr>
      <w:tr w:rsidR="002731B2" w:rsidRPr="00DA0641" w14:paraId="7E57FF47" w14:textId="77777777" w:rsidTr="002731B2">
        <w:trPr>
          <w:trHeight w:val="3000"/>
        </w:trPr>
        <w:tc>
          <w:tcPr>
            <w:tcW w:w="0" w:type="auto"/>
            <w:shd w:val="clear" w:color="auto" w:fill="auto"/>
            <w:noWrap/>
            <w:hideMark/>
          </w:tcPr>
          <w:p w14:paraId="43624C2E" w14:textId="77777777" w:rsidR="002731B2" w:rsidRPr="00DA0641" w:rsidRDefault="002731B2" w:rsidP="002731B2">
            <w:pPr>
              <w:spacing w:after="0" w:line="240" w:lineRule="auto"/>
              <w:jc w:val="left"/>
              <w:rPr>
                <w:rFonts w:eastAsia="Times New Roman" w:cstheme="minorHAnsi"/>
                <w:lang w:eastAsia="en-GB"/>
              </w:rPr>
            </w:pPr>
            <w:r w:rsidRPr="00DA0641">
              <w:rPr>
                <w:rFonts w:eastAsia="Times New Roman" w:cstheme="minorHAnsi"/>
                <w:lang w:eastAsia="en-GB"/>
              </w:rPr>
              <w:t>14</w:t>
            </w:r>
          </w:p>
        </w:tc>
        <w:tc>
          <w:tcPr>
            <w:tcW w:w="0" w:type="auto"/>
            <w:shd w:val="clear" w:color="auto" w:fill="auto"/>
            <w:hideMark/>
          </w:tcPr>
          <w:p w14:paraId="2D116125"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Performance Management</w:t>
            </w:r>
            <w:r w:rsidRPr="00DA0641">
              <w:rPr>
                <w:rFonts w:eastAsia="Times New Roman" w:cstheme="minorHAnsi"/>
                <w:lang w:eastAsia="en-GB"/>
              </w:rPr>
              <w:t xml:space="preserve"> (i.e. evaluating the organisational BDA capability against a benchmark and business intelligence to derive insights through presented big data)</w:t>
            </w:r>
          </w:p>
        </w:tc>
        <w:tc>
          <w:tcPr>
            <w:tcW w:w="0" w:type="auto"/>
            <w:shd w:val="clear" w:color="auto" w:fill="auto"/>
            <w:hideMark/>
          </w:tcPr>
          <w:p w14:paraId="0EC89984"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14.1 Outcome management</w:t>
            </w:r>
            <w:r w:rsidRPr="00DA0641">
              <w:rPr>
                <w:rFonts w:eastAsia="Times New Roman" w:cstheme="minorHAnsi"/>
                <w:b/>
                <w:bCs/>
                <w:i/>
                <w:iCs/>
                <w:lang w:eastAsia="en-GB"/>
              </w:rPr>
              <w:br/>
              <w:t xml:space="preserve">14.2 Deriving knowledge and wisdom through Big Data </w:t>
            </w:r>
            <w:r w:rsidRPr="00DA0641">
              <w:rPr>
                <w:rFonts w:eastAsia="Times New Roman" w:cstheme="minorHAnsi"/>
                <w:b/>
                <w:bCs/>
                <w:i/>
                <w:iCs/>
                <w:lang w:eastAsia="en-GB"/>
              </w:rPr>
              <w:br/>
              <w:t>14.3 Productivity management</w:t>
            </w:r>
            <w:r w:rsidRPr="00DA0641">
              <w:rPr>
                <w:rFonts w:eastAsia="Times New Roman" w:cstheme="minorHAnsi"/>
                <w:b/>
                <w:bCs/>
                <w:i/>
                <w:iCs/>
                <w:lang w:eastAsia="en-GB"/>
              </w:rPr>
              <w:br/>
              <w:t>14.4 Testing innovations for better business decisions</w:t>
            </w:r>
            <w:r w:rsidRPr="00DA0641">
              <w:rPr>
                <w:rFonts w:eastAsia="Times New Roman" w:cstheme="minorHAnsi"/>
                <w:b/>
                <w:bCs/>
                <w:i/>
                <w:iCs/>
                <w:lang w:eastAsia="en-GB"/>
              </w:rPr>
              <w:br/>
              <w:t xml:space="preserve">14.5 Statistical and behavioural modelling </w:t>
            </w:r>
          </w:p>
        </w:tc>
        <w:tc>
          <w:tcPr>
            <w:tcW w:w="0" w:type="auto"/>
            <w:shd w:val="clear" w:color="auto" w:fill="auto"/>
            <w:hideMark/>
          </w:tcPr>
          <w:p w14:paraId="40B624F6"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14.1 Performance measurement for big data analytics (through KPIs)</w:t>
            </w:r>
            <w:r w:rsidRPr="00DA0641">
              <w:rPr>
                <w:rFonts w:eastAsia="Times New Roman" w:cstheme="minorHAnsi"/>
                <w:b/>
                <w:bCs/>
                <w:i/>
                <w:iCs/>
                <w:lang w:eastAsia="en-GB"/>
              </w:rPr>
              <w:br/>
              <w:t>14.2 Whole life performance</w:t>
            </w:r>
          </w:p>
        </w:tc>
        <w:tc>
          <w:tcPr>
            <w:tcW w:w="0" w:type="auto"/>
            <w:shd w:val="clear" w:color="auto" w:fill="auto"/>
            <w:hideMark/>
          </w:tcPr>
          <w:p w14:paraId="26B4BA33" w14:textId="77777777" w:rsidR="002731B2" w:rsidRPr="00A40F8F" w:rsidRDefault="002731B2" w:rsidP="002731B2">
            <w:pPr>
              <w:spacing w:after="240" w:line="240" w:lineRule="auto"/>
              <w:jc w:val="left"/>
              <w:rPr>
                <w:rFonts w:eastAsia="Times New Roman" w:cstheme="minorHAnsi"/>
                <w:i/>
                <w:iCs/>
                <w:lang w:eastAsia="en-GB"/>
              </w:rPr>
            </w:pPr>
            <w:r w:rsidRPr="00A40F8F">
              <w:rPr>
                <w:rFonts w:eastAsia="Times New Roman" w:cstheme="minorHAnsi"/>
                <w:i/>
                <w:iCs/>
                <w:lang w:eastAsia="en-GB"/>
              </w:rPr>
              <w:t>Managing the performance through data analytics helps buildings or estates to be more efficient and sustainable.</w:t>
            </w:r>
            <w:r w:rsidRPr="00A40F8F">
              <w:rPr>
                <w:rFonts w:eastAsia="Times New Roman" w:cstheme="minorHAnsi"/>
                <w:i/>
                <w:iCs/>
                <w:lang w:eastAsia="en-GB"/>
              </w:rPr>
              <w:br/>
              <w:t>Statistical and behavioural modelling help predict the construction performance.</w:t>
            </w:r>
            <w:r w:rsidRPr="00A40F8F">
              <w:rPr>
                <w:rFonts w:eastAsia="Times New Roman" w:cstheme="minorHAnsi"/>
                <w:i/>
                <w:iCs/>
                <w:lang w:eastAsia="en-GB"/>
              </w:rPr>
              <w:br/>
              <w:t>Harnessing big data to improve performance could be a stepping stone towards promoting another tier high for companies.</w:t>
            </w:r>
          </w:p>
        </w:tc>
      </w:tr>
      <w:tr w:rsidR="002731B2" w:rsidRPr="00DA0641" w14:paraId="67558CF2" w14:textId="77777777" w:rsidTr="002731B2">
        <w:trPr>
          <w:trHeight w:val="5954"/>
        </w:trPr>
        <w:tc>
          <w:tcPr>
            <w:tcW w:w="0" w:type="auto"/>
            <w:shd w:val="clear" w:color="auto" w:fill="auto"/>
            <w:noWrap/>
            <w:hideMark/>
          </w:tcPr>
          <w:p w14:paraId="10E9554F" w14:textId="77777777" w:rsidR="002731B2" w:rsidRPr="00DA0641" w:rsidRDefault="002731B2" w:rsidP="002731B2">
            <w:pPr>
              <w:spacing w:after="0" w:line="240" w:lineRule="auto"/>
              <w:jc w:val="left"/>
              <w:rPr>
                <w:rFonts w:eastAsia="Times New Roman" w:cstheme="minorHAnsi"/>
                <w:lang w:eastAsia="en-GB"/>
              </w:rPr>
            </w:pPr>
            <w:r w:rsidRPr="00DA0641">
              <w:rPr>
                <w:rFonts w:eastAsia="Times New Roman" w:cstheme="minorHAnsi"/>
                <w:lang w:eastAsia="en-GB"/>
              </w:rPr>
              <w:t>15</w:t>
            </w:r>
          </w:p>
        </w:tc>
        <w:tc>
          <w:tcPr>
            <w:tcW w:w="0" w:type="auto"/>
            <w:shd w:val="clear" w:color="auto" w:fill="auto"/>
            <w:hideMark/>
          </w:tcPr>
          <w:p w14:paraId="627A7DC1"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Operational Management</w:t>
            </w:r>
            <w:r w:rsidRPr="00DA0641">
              <w:rPr>
                <w:rFonts w:eastAsia="Times New Roman" w:cstheme="minorHAnsi"/>
                <w:lang w:eastAsia="en-GB"/>
              </w:rPr>
              <w:t xml:space="preserve"> (i.e. understanding of data structures, types, formats, platforms, data analytical techniques like data mining, machine learning, data warehousing, data engineering and visualisation techniques)</w:t>
            </w:r>
          </w:p>
        </w:tc>
        <w:tc>
          <w:tcPr>
            <w:tcW w:w="0" w:type="auto"/>
            <w:shd w:val="clear" w:color="auto" w:fill="auto"/>
            <w:hideMark/>
          </w:tcPr>
          <w:p w14:paraId="10374EF3" w14:textId="77777777" w:rsidR="002731B2" w:rsidRPr="00DA0641" w:rsidRDefault="002731B2" w:rsidP="002731B2">
            <w:pPr>
              <w:spacing w:after="240" w:line="240" w:lineRule="auto"/>
              <w:jc w:val="left"/>
              <w:rPr>
                <w:rFonts w:eastAsia="Times New Roman" w:cstheme="minorHAnsi"/>
                <w:b/>
                <w:bCs/>
                <w:i/>
                <w:iCs/>
                <w:lang w:eastAsia="en-GB"/>
              </w:rPr>
            </w:pPr>
            <w:r w:rsidRPr="00DA0641">
              <w:rPr>
                <w:rFonts w:eastAsia="Times New Roman" w:cstheme="minorHAnsi"/>
                <w:b/>
                <w:bCs/>
                <w:i/>
                <w:iCs/>
                <w:lang w:eastAsia="en-GB"/>
              </w:rPr>
              <w:t>15.1 Big Data awareness</w:t>
            </w:r>
            <w:r w:rsidRPr="00DA0641">
              <w:rPr>
                <w:rFonts w:eastAsia="Times New Roman" w:cstheme="minorHAnsi"/>
                <w:b/>
                <w:bCs/>
                <w:i/>
                <w:iCs/>
                <w:lang w:eastAsia="en-GB"/>
              </w:rPr>
              <w:br/>
              <w:t xml:space="preserve">15.2 Data interpretation and Visualisation </w:t>
            </w:r>
            <w:r w:rsidRPr="00DA0641">
              <w:rPr>
                <w:rFonts w:eastAsia="Times New Roman" w:cstheme="minorHAnsi"/>
                <w:b/>
                <w:bCs/>
                <w:i/>
                <w:iCs/>
                <w:lang w:eastAsia="en-GB"/>
              </w:rPr>
              <w:br/>
              <w:t>15.3 Integration of every element to produce desired outcome</w:t>
            </w:r>
            <w:r w:rsidRPr="00DA0641">
              <w:rPr>
                <w:rFonts w:eastAsia="Times New Roman" w:cstheme="minorHAnsi"/>
                <w:b/>
                <w:bCs/>
                <w:i/>
                <w:iCs/>
                <w:lang w:eastAsia="en-GB"/>
              </w:rPr>
              <w:br/>
              <w:t>15.4 Data analytics (quantitative analysis, data mining, machine learning, trend analysis, statistical analysis)</w:t>
            </w:r>
            <w:r w:rsidRPr="00DA0641">
              <w:rPr>
                <w:rFonts w:eastAsia="Times New Roman" w:cstheme="minorHAnsi"/>
                <w:b/>
                <w:bCs/>
                <w:i/>
                <w:iCs/>
                <w:lang w:eastAsia="en-GB"/>
              </w:rPr>
              <w:br/>
              <w:t>15.5 Numerical/ mathematics skills</w:t>
            </w:r>
            <w:r w:rsidRPr="00DA0641">
              <w:rPr>
                <w:rFonts w:eastAsia="Times New Roman" w:cstheme="minorHAnsi"/>
                <w:b/>
                <w:bCs/>
                <w:i/>
                <w:iCs/>
                <w:lang w:eastAsia="en-GB"/>
              </w:rPr>
              <w:br/>
              <w:t>15.6 Programming</w:t>
            </w:r>
            <w:r w:rsidRPr="00DA0641">
              <w:rPr>
                <w:rFonts w:eastAsia="Times New Roman" w:cstheme="minorHAnsi"/>
                <w:b/>
                <w:bCs/>
                <w:i/>
                <w:iCs/>
                <w:lang w:eastAsia="en-GB"/>
              </w:rPr>
              <w:br/>
              <w:t>15.7 Artificial Intelligence (AI)</w:t>
            </w:r>
            <w:r w:rsidRPr="00DA0641">
              <w:rPr>
                <w:rFonts w:eastAsia="Times New Roman" w:cstheme="minorHAnsi"/>
                <w:b/>
                <w:bCs/>
                <w:i/>
                <w:iCs/>
                <w:lang w:eastAsia="en-GB"/>
              </w:rPr>
              <w:br/>
              <w:t>15.8 Algorithms</w:t>
            </w:r>
            <w:r w:rsidRPr="00DA0641">
              <w:rPr>
                <w:rFonts w:eastAsia="Times New Roman" w:cstheme="minorHAnsi"/>
                <w:b/>
                <w:bCs/>
                <w:i/>
                <w:iCs/>
                <w:lang w:eastAsia="en-GB"/>
              </w:rPr>
              <w:br/>
              <w:t>15.9 Transparency and visibility of data</w:t>
            </w:r>
            <w:r w:rsidRPr="00DA0641">
              <w:rPr>
                <w:rFonts w:eastAsia="Times New Roman" w:cstheme="minorHAnsi"/>
                <w:b/>
                <w:bCs/>
                <w:i/>
                <w:iCs/>
                <w:lang w:eastAsia="en-GB"/>
              </w:rPr>
              <w:br/>
              <w:t>15.10 Modern data modelling techniques</w:t>
            </w:r>
            <w:r w:rsidRPr="00DA0641">
              <w:rPr>
                <w:rFonts w:eastAsia="Times New Roman" w:cstheme="minorHAnsi"/>
                <w:b/>
                <w:bCs/>
                <w:i/>
                <w:iCs/>
                <w:lang w:eastAsia="en-GB"/>
              </w:rPr>
              <w:br/>
            </w:r>
            <w:r w:rsidRPr="00DA0641">
              <w:rPr>
                <w:rFonts w:eastAsia="Times New Roman" w:cstheme="minorHAnsi"/>
                <w:b/>
                <w:bCs/>
                <w:i/>
                <w:iCs/>
                <w:lang w:eastAsia="en-GB"/>
              </w:rPr>
              <w:br/>
            </w:r>
            <w:r w:rsidRPr="00DA0641">
              <w:rPr>
                <w:rFonts w:eastAsia="Times New Roman" w:cstheme="minorHAnsi"/>
                <w:b/>
                <w:bCs/>
                <w:i/>
                <w:iCs/>
                <w:lang w:eastAsia="en-GB"/>
              </w:rPr>
              <w:br/>
            </w:r>
            <w:r w:rsidRPr="00DA0641">
              <w:rPr>
                <w:rFonts w:eastAsia="Times New Roman" w:cstheme="minorHAnsi"/>
                <w:b/>
                <w:bCs/>
                <w:i/>
                <w:iCs/>
                <w:lang w:eastAsia="en-GB"/>
              </w:rPr>
              <w:br/>
            </w:r>
          </w:p>
        </w:tc>
        <w:tc>
          <w:tcPr>
            <w:tcW w:w="0" w:type="auto"/>
            <w:shd w:val="clear" w:color="auto" w:fill="auto"/>
            <w:hideMark/>
          </w:tcPr>
          <w:p w14:paraId="34DC8117" w14:textId="77777777" w:rsidR="002731B2" w:rsidRPr="00DA0641" w:rsidRDefault="002731B2" w:rsidP="002731B2">
            <w:pPr>
              <w:spacing w:after="240" w:line="240" w:lineRule="auto"/>
              <w:jc w:val="left"/>
              <w:rPr>
                <w:rFonts w:eastAsia="Times New Roman" w:cstheme="minorHAnsi"/>
                <w:b/>
                <w:bCs/>
                <w:i/>
                <w:iCs/>
                <w:lang w:eastAsia="en-GB"/>
              </w:rPr>
            </w:pPr>
            <w:r w:rsidRPr="00DA0641">
              <w:rPr>
                <w:rFonts w:eastAsia="Times New Roman" w:cstheme="minorHAnsi"/>
                <w:b/>
                <w:bCs/>
                <w:i/>
                <w:iCs/>
                <w:lang w:eastAsia="en-GB"/>
              </w:rPr>
              <w:t>15.1 Data analytics (predictive analytics)</w:t>
            </w:r>
            <w:r w:rsidRPr="00DA0641">
              <w:rPr>
                <w:rFonts w:eastAsia="Times New Roman" w:cstheme="minorHAnsi"/>
                <w:b/>
                <w:bCs/>
                <w:i/>
                <w:iCs/>
                <w:lang w:eastAsia="en-GB"/>
              </w:rPr>
              <w:br/>
              <w:t>15.2 Trouble shooting</w:t>
            </w:r>
            <w:r w:rsidRPr="00DA0641">
              <w:rPr>
                <w:rFonts w:eastAsia="Times New Roman" w:cstheme="minorHAnsi"/>
                <w:b/>
                <w:bCs/>
                <w:i/>
                <w:iCs/>
                <w:lang w:eastAsia="en-GB"/>
              </w:rPr>
              <w:br/>
              <w:t>15.3 Inventory levels management</w:t>
            </w:r>
            <w:r w:rsidRPr="00DA0641">
              <w:rPr>
                <w:rFonts w:eastAsia="Times New Roman" w:cstheme="minorHAnsi"/>
                <w:b/>
                <w:bCs/>
                <w:i/>
                <w:iCs/>
                <w:lang w:eastAsia="en-GB"/>
              </w:rPr>
              <w:br/>
              <w:t>15.4 Geo-location data management</w:t>
            </w:r>
            <w:r w:rsidRPr="00DA0641">
              <w:rPr>
                <w:rFonts w:eastAsia="Times New Roman" w:cstheme="minorHAnsi"/>
                <w:b/>
                <w:bCs/>
                <w:i/>
                <w:iCs/>
                <w:lang w:eastAsia="en-GB"/>
              </w:rPr>
              <w:br/>
              <w:t>15.5 Security events and pattern identification</w:t>
            </w:r>
            <w:r w:rsidRPr="00DA0641">
              <w:rPr>
                <w:rFonts w:eastAsia="Times New Roman" w:cstheme="minorHAnsi"/>
                <w:b/>
                <w:bCs/>
                <w:i/>
                <w:iCs/>
                <w:lang w:eastAsia="en-GB"/>
              </w:rPr>
              <w:br/>
              <w:t>15.6 Social channel data management</w:t>
            </w:r>
            <w:r w:rsidRPr="00DA0641">
              <w:rPr>
                <w:rFonts w:eastAsia="Times New Roman" w:cstheme="minorHAnsi"/>
                <w:b/>
                <w:bCs/>
                <w:i/>
                <w:iCs/>
                <w:lang w:eastAsia="en-GB"/>
              </w:rPr>
              <w:br/>
              <w:t>15.7 Global network traffic identification</w:t>
            </w:r>
            <w:r w:rsidRPr="00DA0641">
              <w:rPr>
                <w:rFonts w:eastAsia="Times New Roman" w:cstheme="minorHAnsi"/>
                <w:b/>
                <w:bCs/>
                <w:i/>
                <w:iCs/>
                <w:lang w:eastAsia="en-GB"/>
              </w:rPr>
              <w:br/>
              <w:t>15.8 Asset/ resource tracking</w:t>
            </w:r>
            <w:r w:rsidRPr="00DA0641">
              <w:rPr>
                <w:rFonts w:eastAsia="Times New Roman" w:cstheme="minorHAnsi"/>
                <w:b/>
                <w:bCs/>
                <w:i/>
                <w:iCs/>
                <w:lang w:eastAsia="en-GB"/>
              </w:rPr>
              <w:br/>
              <w:t>15.9 Computer Controlled Craftsmanship</w:t>
            </w:r>
            <w:r w:rsidRPr="00DA0641">
              <w:rPr>
                <w:rFonts w:eastAsia="Times New Roman" w:cstheme="minorHAnsi"/>
                <w:b/>
                <w:bCs/>
                <w:i/>
                <w:iCs/>
                <w:lang w:eastAsia="en-GB"/>
              </w:rPr>
              <w:br/>
              <w:t>15.10 Algorithmic modelling</w:t>
            </w:r>
            <w:r w:rsidRPr="00DA0641">
              <w:rPr>
                <w:rFonts w:eastAsia="Times New Roman" w:cstheme="minorHAnsi"/>
                <w:b/>
                <w:bCs/>
                <w:i/>
                <w:iCs/>
                <w:lang w:eastAsia="en-GB"/>
              </w:rPr>
              <w:br/>
              <w:t>15.11 CNC (Computer Numerical Control)</w:t>
            </w:r>
            <w:r w:rsidRPr="00DA0641">
              <w:rPr>
                <w:rFonts w:eastAsia="Times New Roman" w:cstheme="minorHAnsi"/>
                <w:b/>
                <w:bCs/>
                <w:i/>
                <w:iCs/>
                <w:lang w:eastAsia="en-GB"/>
              </w:rPr>
              <w:br/>
              <w:t>15.12 Neural network analysis</w:t>
            </w:r>
          </w:p>
        </w:tc>
        <w:tc>
          <w:tcPr>
            <w:tcW w:w="0" w:type="auto"/>
            <w:shd w:val="clear" w:color="auto" w:fill="auto"/>
            <w:hideMark/>
          </w:tcPr>
          <w:p w14:paraId="0A512DC5" w14:textId="166E3EB2" w:rsidR="002731B2" w:rsidRPr="00A40F8F" w:rsidRDefault="002731B2" w:rsidP="002731B2">
            <w:pPr>
              <w:spacing w:after="240" w:line="240" w:lineRule="auto"/>
              <w:jc w:val="left"/>
              <w:rPr>
                <w:rFonts w:eastAsia="Times New Roman" w:cstheme="minorHAnsi"/>
                <w:i/>
                <w:iCs/>
                <w:lang w:eastAsia="en-GB"/>
              </w:rPr>
            </w:pPr>
            <w:r w:rsidRPr="00A40F8F">
              <w:rPr>
                <w:rFonts w:eastAsia="Times New Roman" w:cstheme="minorHAnsi"/>
                <w:i/>
                <w:iCs/>
                <w:lang w:eastAsia="en-GB"/>
              </w:rPr>
              <w:t>Data analytics helps an assessment of market conditions based on a specific project. To be able to analyse the data and allows getting intelligence on specialised areas</w:t>
            </w:r>
            <w:r w:rsidRPr="00A40F8F">
              <w:rPr>
                <w:rFonts w:eastAsia="Times New Roman" w:cstheme="minorHAnsi"/>
                <w:i/>
                <w:iCs/>
                <w:lang w:eastAsia="en-GB"/>
              </w:rPr>
              <w:br/>
            </w:r>
            <w:r w:rsidRPr="00A40F8F">
              <w:rPr>
                <w:rFonts w:eastAsia="Times New Roman" w:cstheme="minorHAnsi"/>
                <w:i/>
                <w:iCs/>
                <w:lang w:eastAsia="en-GB"/>
              </w:rPr>
              <w:br/>
              <w:t>Data visualisation help in understanding the analysis performed by the analytics tools.</w:t>
            </w:r>
            <w:r w:rsidRPr="00A40F8F">
              <w:rPr>
                <w:rFonts w:eastAsia="Times New Roman" w:cstheme="minorHAnsi"/>
                <w:i/>
                <w:iCs/>
                <w:lang w:eastAsia="en-GB"/>
              </w:rPr>
              <w:br/>
            </w:r>
          </w:p>
        </w:tc>
      </w:tr>
      <w:tr w:rsidR="002731B2" w:rsidRPr="00DA0641" w14:paraId="3C0B30F8" w14:textId="77777777" w:rsidTr="002731B2">
        <w:trPr>
          <w:trHeight w:val="2700"/>
        </w:trPr>
        <w:tc>
          <w:tcPr>
            <w:tcW w:w="0" w:type="auto"/>
            <w:shd w:val="clear" w:color="auto" w:fill="auto"/>
            <w:noWrap/>
            <w:hideMark/>
          </w:tcPr>
          <w:p w14:paraId="580D0A76" w14:textId="77777777" w:rsidR="002731B2" w:rsidRPr="00DA0641" w:rsidRDefault="002731B2" w:rsidP="002731B2">
            <w:pPr>
              <w:spacing w:after="0" w:line="240" w:lineRule="auto"/>
              <w:jc w:val="left"/>
              <w:rPr>
                <w:rFonts w:eastAsia="Times New Roman" w:cstheme="minorHAnsi"/>
                <w:lang w:eastAsia="en-GB"/>
              </w:rPr>
            </w:pPr>
            <w:r w:rsidRPr="00DA0641">
              <w:rPr>
                <w:rFonts w:eastAsia="Times New Roman" w:cstheme="minorHAnsi"/>
                <w:lang w:eastAsia="en-GB"/>
              </w:rPr>
              <w:t>16</w:t>
            </w:r>
          </w:p>
        </w:tc>
        <w:tc>
          <w:tcPr>
            <w:tcW w:w="0" w:type="auto"/>
            <w:shd w:val="clear" w:color="auto" w:fill="auto"/>
            <w:hideMark/>
          </w:tcPr>
          <w:p w14:paraId="075735F3"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Technological infrastructure Management</w:t>
            </w:r>
            <w:r w:rsidRPr="00DA0641">
              <w:rPr>
                <w:rFonts w:eastAsia="Times New Roman" w:cstheme="minorHAnsi"/>
                <w:lang w:eastAsia="en-GB"/>
              </w:rPr>
              <w:t xml:space="preserve"> (i.e. installing, managing, and maintaining general IT infrastructure, including network support with specific software and hardware equipment requirements)</w:t>
            </w:r>
          </w:p>
        </w:tc>
        <w:tc>
          <w:tcPr>
            <w:tcW w:w="0" w:type="auto"/>
            <w:shd w:val="clear" w:color="auto" w:fill="auto"/>
            <w:hideMark/>
          </w:tcPr>
          <w:p w14:paraId="37BD6007"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16.1 Software engineering</w:t>
            </w:r>
            <w:r w:rsidRPr="00DA0641">
              <w:rPr>
                <w:rFonts w:eastAsia="Times New Roman" w:cstheme="minorHAnsi"/>
                <w:b/>
                <w:bCs/>
                <w:i/>
                <w:iCs/>
                <w:lang w:eastAsia="en-GB"/>
              </w:rPr>
              <w:br/>
              <w:t>16.2 Hardware engineering</w:t>
            </w:r>
            <w:r w:rsidRPr="00DA0641">
              <w:rPr>
                <w:rFonts w:eastAsia="Times New Roman" w:cstheme="minorHAnsi"/>
                <w:b/>
                <w:bCs/>
                <w:i/>
                <w:iCs/>
                <w:lang w:eastAsia="en-GB"/>
              </w:rPr>
              <w:br/>
              <w:t>16.2 Background knowledge around construction technology</w:t>
            </w:r>
            <w:r w:rsidRPr="00DA0641">
              <w:rPr>
                <w:rFonts w:eastAsia="Times New Roman" w:cstheme="minorHAnsi"/>
                <w:b/>
                <w:bCs/>
                <w:i/>
                <w:iCs/>
                <w:lang w:eastAsia="en-GB"/>
              </w:rPr>
              <w:br/>
              <w:t>16.3 Project Management in construction</w:t>
            </w:r>
            <w:r w:rsidRPr="00DA0641">
              <w:rPr>
                <w:rFonts w:eastAsia="Times New Roman" w:cstheme="minorHAnsi"/>
                <w:b/>
                <w:bCs/>
                <w:i/>
                <w:iCs/>
                <w:lang w:eastAsia="en-GB"/>
              </w:rPr>
              <w:br/>
              <w:t>16.4 Project Management in design</w:t>
            </w:r>
            <w:r w:rsidRPr="00DA0641">
              <w:rPr>
                <w:rFonts w:eastAsia="Times New Roman" w:cstheme="minorHAnsi"/>
                <w:b/>
                <w:bCs/>
                <w:i/>
                <w:iCs/>
                <w:lang w:eastAsia="en-GB"/>
              </w:rPr>
              <w:br/>
              <w:t>17.5 Use of quantitative and qualitative data analysis software</w:t>
            </w:r>
          </w:p>
        </w:tc>
        <w:tc>
          <w:tcPr>
            <w:tcW w:w="0" w:type="auto"/>
            <w:shd w:val="clear" w:color="auto" w:fill="auto"/>
            <w:hideMark/>
          </w:tcPr>
          <w:p w14:paraId="7719C195"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16.1 Software sharing</w:t>
            </w:r>
            <w:r w:rsidRPr="00DA0641">
              <w:rPr>
                <w:rFonts w:eastAsia="Times New Roman" w:cstheme="minorHAnsi"/>
                <w:b/>
                <w:bCs/>
                <w:i/>
                <w:iCs/>
                <w:lang w:eastAsia="en-GB"/>
              </w:rPr>
              <w:br/>
              <w:t>16.2 5G connectivity</w:t>
            </w:r>
            <w:r w:rsidRPr="00DA0641">
              <w:rPr>
                <w:rFonts w:eastAsia="Times New Roman" w:cstheme="minorHAnsi"/>
                <w:b/>
                <w:bCs/>
                <w:i/>
                <w:iCs/>
                <w:lang w:eastAsia="en-GB"/>
              </w:rPr>
              <w:br/>
              <w:t>16.3 Machine-to-machine communication</w:t>
            </w:r>
            <w:r w:rsidRPr="00DA0641">
              <w:rPr>
                <w:rFonts w:eastAsia="Times New Roman" w:cstheme="minorHAnsi"/>
                <w:b/>
                <w:bCs/>
                <w:i/>
                <w:iCs/>
                <w:lang w:eastAsia="en-GB"/>
              </w:rPr>
              <w:br/>
              <w:t>16.4 Virtual network log management</w:t>
            </w:r>
          </w:p>
        </w:tc>
        <w:tc>
          <w:tcPr>
            <w:tcW w:w="0" w:type="auto"/>
            <w:shd w:val="clear" w:color="auto" w:fill="auto"/>
            <w:hideMark/>
          </w:tcPr>
          <w:p w14:paraId="3224778D" w14:textId="77777777" w:rsidR="002731B2" w:rsidRPr="00A40F8F" w:rsidRDefault="002731B2" w:rsidP="002731B2">
            <w:pPr>
              <w:spacing w:after="0" w:line="240" w:lineRule="auto"/>
              <w:jc w:val="left"/>
              <w:rPr>
                <w:rFonts w:eastAsia="Times New Roman" w:cstheme="minorHAnsi"/>
                <w:i/>
                <w:iCs/>
                <w:lang w:eastAsia="en-GB"/>
              </w:rPr>
            </w:pPr>
            <w:r w:rsidRPr="00A40F8F">
              <w:rPr>
                <w:rFonts w:eastAsia="Times New Roman" w:cstheme="minorHAnsi"/>
                <w:i/>
                <w:iCs/>
                <w:lang w:eastAsia="en-GB"/>
              </w:rPr>
              <w:t>It is vital that managers keep themselves up to date with the latest tools and technologies because of the ability to cloud host which creates the need for certifications. This has recently been in high demand as many of the big data specialised skill sets often require certifications for career growth.</w:t>
            </w:r>
          </w:p>
        </w:tc>
      </w:tr>
      <w:tr w:rsidR="002731B2" w:rsidRPr="00DA0641" w14:paraId="49A5454E" w14:textId="77777777" w:rsidTr="002731B2">
        <w:trPr>
          <w:trHeight w:val="1200"/>
        </w:trPr>
        <w:tc>
          <w:tcPr>
            <w:tcW w:w="0" w:type="auto"/>
            <w:shd w:val="clear" w:color="auto" w:fill="auto"/>
            <w:noWrap/>
            <w:hideMark/>
          </w:tcPr>
          <w:p w14:paraId="14625E48" w14:textId="77777777" w:rsidR="002731B2" w:rsidRPr="00DA0641" w:rsidRDefault="002731B2" w:rsidP="002731B2">
            <w:pPr>
              <w:spacing w:after="0" w:line="240" w:lineRule="auto"/>
              <w:jc w:val="left"/>
              <w:rPr>
                <w:rFonts w:eastAsia="Times New Roman" w:cstheme="minorHAnsi"/>
                <w:lang w:eastAsia="en-GB"/>
              </w:rPr>
            </w:pPr>
            <w:r w:rsidRPr="00DA0641">
              <w:rPr>
                <w:rFonts w:eastAsia="Times New Roman" w:cstheme="minorHAnsi"/>
                <w:lang w:eastAsia="en-GB"/>
              </w:rPr>
              <w:t>17</w:t>
            </w:r>
          </w:p>
        </w:tc>
        <w:tc>
          <w:tcPr>
            <w:tcW w:w="0" w:type="auto"/>
            <w:shd w:val="clear" w:color="auto" w:fill="auto"/>
            <w:hideMark/>
          </w:tcPr>
          <w:p w14:paraId="1CC7AEE0"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Legislation Management</w:t>
            </w:r>
            <w:r w:rsidRPr="00DA0641">
              <w:rPr>
                <w:rFonts w:eastAsia="Times New Roman" w:cstheme="minorHAnsi"/>
                <w:lang w:eastAsia="en-GB"/>
              </w:rPr>
              <w:t xml:space="preserve"> (i.e. understanding the legal requirements of Big Data protocols- regulations, data ethics, privacy, ownership, security)</w:t>
            </w:r>
          </w:p>
        </w:tc>
        <w:tc>
          <w:tcPr>
            <w:tcW w:w="0" w:type="auto"/>
            <w:shd w:val="clear" w:color="auto" w:fill="auto"/>
            <w:hideMark/>
          </w:tcPr>
          <w:p w14:paraId="338C7C20"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17.1 Contractual implications of big data analytics</w:t>
            </w:r>
          </w:p>
        </w:tc>
        <w:tc>
          <w:tcPr>
            <w:tcW w:w="0" w:type="auto"/>
            <w:shd w:val="clear" w:color="auto" w:fill="auto"/>
            <w:hideMark/>
          </w:tcPr>
          <w:p w14:paraId="2F82ACAC"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17.1 Digital (or data) compliances</w:t>
            </w:r>
          </w:p>
        </w:tc>
        <w:tc>
          <w:tcPr>
            <w:tcW w:w="0" w:type="auto"/>
            <w:shd w:val="clear" w:color="auto" w:fill="auto"/>
            <w:hideMark/>
          </w:tcPr>
          <w:p w14:paraId="4326FC2E" w14:textId="77777777" w:rsidR="002731B2" w:rsidRPr="00A40F8F" w:rsidRDefault="002731B2" w:rsidP="002731B2">
            <w:pPr>
              <w:spacing w:after="0" w:line="240" w:lineRule="auto"/>
              <w:jc w:val="left"/>
              <w:rPr>
                <w:rFonts w:eastAsia="Times New Roman" w:cstheme="minorHAnsi"/>
                <w:i/>
                <w:iCs/>
                <w:lang w:eastAsia="en-GB"/>
              </w:rPr>
            </w:pPr>
            <w:r w:rsidRPr="00A40F8F">
              <w:rPr>
                <w:rFonts w:eastAsia="Times New Roman" w:cstheme="minorHAnsi"/>
                <w:i/>
                <w:iCs/>
                <w:lang w:eastAsia="en-GB"/>
              </w:rPr>
              <w:t>Increasing reliance on virtual technologies will require more training in the digital legislations</w:t>
            </w:r>
          </w:p>
        </w:tc>
      </w:tr>
      <w:tr w:rsidR="002731B2" w:rsidRPr="00DA0641" w14:paraId="191E5535" w14:textId="77777777" w:rsidTr="002731B2">
        <w:trPr>
          <w:trHeight w:val="3828"/>
        </w:trPr>
        <w:tc>
          <w:tcPr>
            <w:tcW w:w="0" w:type="auto"/>
            <w:shd w:val="clear" w:color="auto" w:fill="auto"/>
            <w:noWrap/>
            <w:hideMark/>
          </w:tcPr>
          <w:p w14:paraId="64609DF2" w14:textId="77777777" w:rsidR="002731B2" w:rsidRPr="00DA0641" w:rsidRDefault="002731B2" w:rsidP="002731B2">
            <w:pPr>
              <w:spacing w:after="0" w:line="240" w:lineRule="auto"/>
              <w:jc w:val="left"/>
              <w:rPr>
                <w:rFonts w:eastAsia="Times New Roman" w:cstheme="minorHAnsi"/>
                <w:lang w:eastAsia="en-GB"/>
              </w:rPr>
            </w:pPr>
            <w:r w:rsidRPr="00DA0641">
              <w:rPr>
                <w:rFonts w:eastAsia="Times New Roman" w:cstheme="minorHAnsi"/>
                <w:lang w:eastAsia="en-GB"/>
              </w:rPr>
              <w:t>18</w:t>
            </w:r>
          </w:p>
        </w:tc>
        <w:tc>
          <w:tcPr>
            <w:tcW w:w="0" w:type="auto"/>
            <w:shd w:val="clear" w:color="auto" w:fill="auto"/>
            <w:hideMark/>
          </w:tcPr>
          <w:p w14:paraId="69983A3B"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 xml:space="preserve">Innovation Management </w:t>
            </w:r>
            <w:r w:rsidRPr="00DA0641">
              <w:rPr>
                <w:rFonts w:eastAsia="Times New Roman" w:cstheme="minorHAnsi"/>
                <w:lang w:eastAsia="en-GB"/>
              </w:rPr>
              <w:t>(i.e. support and facilitate experimenting new beneficial uses of the innovation processes for continuous improvement and change management)</w:t>
            </w:r>
          </w:p>
        </w:tc>
        <w:tc>
          <w:tcPr>
            <w:tcW w:w="0" w:type="auto"/>
            <w:shd w:val="clear" w:color="auto" w:fill="auto"/>
            <w:hideMark/>
          </w:tcPr>
          <w:p w14:paraId="0FFEEA2A"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18.1 Change Management</w:t>
            </w:r>
            <w:r w:rsidRPr="00DA0641">
              <w:rPr>
                <w:rFonts w:eastAsia="Times New Roman" w:cstheme="minorHAnsi"/>
                <w:b/>
                <w:bCs/>
                <w:i/>
                <w:iCs/>
                <w:lang w:eastAsia="en-GB"/>
              </w:rPr>
              <w:br/>
              <w:t>18.2 Creativity</w:t>
            </w:r>
            <w:r w:rsidRPr="00DA0641">
              <w:rPr>
                <w:rFonts w:eastAsia="Times New Roman" w:cstheme="minorHAnsi"/>
                <w:b/>
                <w:bCs/>
                <w:i/>
                <w:iCs/>
                <w:lang w:eastAsia="en-GB"/>
              </w:rPr>
              <w:br/>
              <w:t>18.3 Passion for learning</w:t>
            </w:r>
            <w:r w:rsidRPr="00DA0641">
              <w:rPr>
                <w:rFonts w:eastAsia="Times New Roman" w:cstheme="minorHAnsi"/>
                <w:b/>
                <w:bCs/>
                <w:i/>
                <w:iCs/>
                <w:lang w:eastAsia="en-GB"/>
              </w:rPr>
              <w:br/>
              <w:t>18.4 Curiosity</w:t>
            </w:r>
            <w:r w:rsidRPr="00DA0641">
              <w:rPr>
                <w:rFonts w:eastAsia="Times New Roman" w:cstheme="minorHAnsi"/>
                <w:b/>
                <w:bCs/>
                <w:i/>
                <w:iCs/>
                <w:lang w:eastAsia="en-GB"/>
              </w:rPr>
              <w:br/>
              <w:t>18.5 Ingenuity</w:t>
            </w:r>
            <w:r w:rsidRPr="00DA0641">
              <w:rPr>
                <w:rFonts w:eastAsia="Times New Roman" w:cstheme="minorHAnsi"/>
                <w:b/>
                <w:bCs/>
                <w:i/>
                <w:iCs/>
                <w:lang w:eastAsia="en-GB"/>
              </w:rPr>
              <w:br/>
              <w:t>18.6 Open-mindedness</w:t>
            </w:r>
          </w:p>
        </w:tc>
        <w:tc>
          <w:tcPr>
            <w:tcW w:w="0" w:type="auto"/>
            <w:shd w:val="clear" w:color="auto" w:fill="auto"/>
            <w:hideMark/>
          </w:tcPr>
          <w:p w14:paraId="416A02FB"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18.1 Changing the approach of working</w:t>
            </w:r>
            <w:r w:rsidRPr="00DA0641">
              <w:rPr>
                <w:rFonts w:eastAsia="Times New Roman" w:cstheme="minorHAnsi"/>
                <w:b/>
                <w:bCs/>
                <w:i/>
                <w:iCs/>
                <w:lang w:eastAsia="en-GB"/>
              </w:rPr>
              <w:br/>
              <w:t>18.2 Research and development</w:t>
            </w:r>
            <w:r w:rsidRPr="00DA0641">
              <w:rPr>
                <w:rFonts w:eastAsia="Times New Roman" w:cstheme="minorHAnsi"/>
                <w:b/>
                <w:bCs/>
                <w:i/>
                <w:iCs/>
                <w:lang w:eastAsia="en-GB"/>
              </w:rPr>
              <w:br/>
              <w:t>18.3 Ability to be innovative (looking for new ways to build competitive strengths and enable the development of new products and services)</w:t>
            </w:r>
            <w:r w:rsidRPr="00DA0641">
              <w:rPr>
                <w:rFonts w:eastAsia="Times New Roman" w:cstheme="minorHAnsi"/>
                <w:b/>
                <w:bCs/>
                <w:i/>
                <w:iCs/>
                <w:lang w:eastAsia="en-GB"/>
              </w:rPr>
              <w:br/>
              <w:t>18.4 Creativity</w:t>
            </w:r>
            <w:r w:rsidRPr="00DA0641">
              <w:rPr>
                <w:rFonts w:eastAsia="Times New Roman" w:cstheme="minorHAnsi"/>
                <w:b/>
                <w:bCs/>
                <w:i/>
                <w:iCs/>
                <w:lang w:eastAsia="en-GB"/>
              </w:rPr>
              <w:br/>
              <w:t>18.5 Adaptability</w:t>
            </w:r>
            <w:r w:rsidRPr="00DA0641">
              <w:rPr>
                <w:rFonts w:eastAsia="Times New Roman" w:cstheme="minorHAnsi"/>
                <w:b/>
                <w:bCs/>
                <w:i/>
                <w:iCs/>
                <w:lang w:eastAsia="en-GB"/>
              </w:rPr>
              <w:br/>
              <w:t>18.6 Risk-taking</w:t>
            </w:r>
          </w:p>
        </w:tc>
        <w:tc>
          <w:tcPr>
            <w:tcW w:w="0" w:type="auto"/>
            <w:shd w:val="clear" w:color="auto" w:fill="auto"/>
            <w:hideMark/>
          </w:tcPr>
          <w:p w14:paraId="1B013A17" w14:textId="77777777" w:rsidR="002731B2" w:rsidRPr="00A40F8F" w:rsidRDefault="002731B2" w:rsidP="002731B2">
            <w:pPr>
              <w:spacing w:after="240" w:line="240" w:lineRule="auto"/>
              <w:jc w:val="left"/>
              <w:rPr>
                <w:rFonts w:eastAsia="Times New Roman" w:cstheme="minorHAnsi"/>
                <w:i/>
                <w:iCs/>
                <w:lang w:eastAsia="en-GB"/>
              </w:rPr>
            </w:pPr>
            <w:r w:rsidRPr="00A40F8F">
              <w:rPr>
                <w:rFonts w:eastAsia="Times New Roman" w:cstheme="minorHAnsi"/>
                <w:i/>
                <w:iCs/>
                <w:lang w:eastAsia="en-GB"/>
              </w:rPr>
              <w:t xml:space="preserve">Introducing Big Data as an innovation and managing its transition helps all individuals regardless of their hierarchical level to move from a reactive to a pro-active approach to maintaining  building systems, processes and managing  construction sites. </w:t>
            </w:r>
            <w:r w:rsidRPr="00A40F8F">
              <w:rPr>
                <w:rFonts w:eastAsia="Times New Roman" w:cstheme="minorHAnsi"/>
                <w:i/>
                <w:iCs/>
                <w:lang w:eastAsia="en-GB"/>
              </w:rPr>
              <w:br/>
              <w:t xml:space="preserve">Training people to establish research centres on digital tech use enables design and construction integration such as VR and parametric decision making through advanced modelling. </w:t>
            </w:r>
          </w:p>
        </w:tc>
      </w:tr>
      <w:tr w:rsidR="002731B2" w:rsidRPr="00DA0641" w14:paraId="6295A876" w14:textId="77777777" w:rsidTr="002731B2">
        <w:trPr>
          <w:trHeight w:val="2700"/>
        </w:trPr>
        <w:tc>
          <w:tcPr>
            <w:tcW w:w="0" w:type="auto"/>
            <w:shd w:val="clear" w:color="auto" w:fill="auto"/>
            <w:noWrap/>
            <w:hideMark/>
          </w:tcPr>
          <w:p w14:paraId="3BB7855B" w14:textId="77777777" w:rsidR="002731B2" w:rsidRPr="00DA0641" w:rsidRDefault="002731B2" w:rsidP="002731B2">
            <w:pPr>
              <w:spacing w:after="0" w:line="240" w:lineRule="auto"/>
              <w:jc w:val="left"/>
              <w:rPr>
                <w:rFonts w:eastAsia="Times New Roman" w:cstheme="minorHAnsi"/>
                <w:lang w:eastAsia="en-GB"/>
              </w:rPr>
            </w:pPr>
            <w:r w:rsidRPr="00DA0641">
              <w:rPr>
                <w:rFonts w:eastAsia="Times New Roman" w:cstheme="minorHAnsi"/>
                <w:lang w:eastAsia="en-GB"/>
              </w:rPr>
              <w:t>19</w:t>
            </w:r>
          </w:p>
        </w:tc>
        <w:tc>
          <w:tcPr>
            <w:tcW w:w="0" w:type="auto"/>
            <w:shd w:val="clear" w:color="auto" w:fill="auto"/>
            <w:hideMark/>
          </w:tcPr>
          <w:p w14:paraId="0A83C941"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Supply Chain Management</w:t>
            </w:r>
            <w:r w:rsidRPr="00DA0641">
              <w:rPr>
                <w:rFonts w:eastAsia="Times New Roman" w:cstheme="minorHAnsi"/>
                <w:lang w:eastAsia="en-GB"/>
              </w:rPr>
              <w:t xml:space="preserve"> (i.e. design, plan, execute, control, and monitor supply chain activities related to Big Data processes to provide best value)</w:t>
            </w:r>
          </w:p>
        </w:tc>
        <w:tc>
          <w:tcPr>
            <w:tcW w:w="0" w:type="auto"/>
            <w:shd w:val="clear" w:color="auto" w:fill="auto"/>
            <w:hideMark/>
          </w:tcPr>
          <w:p w14:paraId="7CCC8A3E"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 xml:space="preserve">19.1 Detecting fraudulent behaviour in supply chain </w:t>
            </w:r>
            <w:r w:rsidRPr="00DA0641">
              <w:rPr>
                <w:rFonts w:eastAsia="Times New Roman" w:cstheme="minorHAnsi"/>
                <w:b/>
                <w:bCs/>
                <w:i/>
                <w:iCs/>
                <w:lang w:eastAsia="en-GB"/>
              </w:rPr>
              <w:br/>
              <w:t>20.1 Analysing supply chain dynamics</w:t>
            </w:r>
          </w:p>
        </w:tc>
        <w:tc>
          <w:tcPr>
            <w:tcW w:w="0" w:type="auto"/>
            <w:shd w:val="clear" w:color="auto" w:fill="auto"/>
            <w:hideMark/>
          </w:tcPr>
          <w:p w14:paraId="4DE05F3D"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19.1 Supply chain anomaly detection and resolution</w:t>
            </w:r>
          </w:p>
        </w:tc>
        <w:tc>
          <w:tcPr>
            <w:tcW w:w="0" w:type="auto"/>
            <w:shd w:val="clear" w:color="auto" w:fill="auto"/>
            <w:hideMark/>
          </w:tcPr>
          <w:p w14:paraId="33B28499" w14:textId="77777777" w:rsidR="002731B2" w:rsidRPr="00A40F8F" w:rsidRDefault="002731B2" w:rsidP="002731B2">
            <w:pPr>
              <w:spacing w:after="0" w:line="240" w:lineRule="auto"/>
              <w:jc w:val="left"/>
              <w:rPr>
                <w:rFonts w:eastAsia="Times New Roman" w:cstheme="minorHAnsi"/>
                <w:i/>
                <w:iCs/>
                <w:lang w:eastAsia="en-GB"/>
              </w:rPr>
            </w:pPr>
            <w:r w:rsidRPr="00A40F8F">
              <w:rPr>
                <w:rFonts w:eastAsia="Times New Roman" w:cstheme="minorHAnsi"/>
                <w:i/>
                <w:iCs/>
                <w:lang w:eastAsia="en-GB"/>
              </w:rPr>
              <w:t>Analysing supply chain information and discovering hidden trends leads to cost reductions, time reductions, new product development and optimized offerings, and smart decision making. Moreover, where there are areas of repetition, knowledge/skills around supply chain dynamics would be much useful to harness big data</w:t>
            </w:r>
          </w:p>
        </w:tc>
      </w:tr>
      <w:tr w:rsidR="002731B2" w:rsidRPr="00DA0641" w14:paraId="40542EB7" w14:textId="77777777" w:rsidTr="002731B2">
        <w:trPr>
          <w:trHeight w:val="4800"/>
        </w:trPr>
        <w:tc>
          <w:tcPr>
            <w:tcW w:w="0" w:type="auto"/>
            <w:shd w:val="clear" w:color="auto" w:fill="auto"/>
            <w:noWrap/>
            <w:hideMark/>
          </w:tcPr>
          <w:p w14:paraId="226CB0A1" w14:textId="77777777" w:rsidR="002731B2" w:rsidRPr="00DA0641" w:rsidRDefault="002731B2" w:rsidP="002731B2">
            <w:pPr>
              <w:spacing w:after="0" w:line="240" w:lineRule="auto"/>
              <w:jc w:val="left"/>
              <w:rPr>
                <w:rFonts w:eastAsia="Times New Roman" w:cstheme="minorHAnsi"/>
                <w:lang w:eastAsia="en-GB"/>
              </w:rPr>
            </w:pPr>
            <w:r w:rsidRPr="00DA0641">
              <w:rPr>
                <w:rFonts w:eastAsia="Times New Roman" w:cstheme="minorHAnsi"/>
                <w:lang w:eastAsia="en-GB"/>
              </w:rPr>
              <w:t>20</w:t>
            </w:r>
          </w:p>
        </w:tc>
        <w:tc>
          <w:tcPr>
            <w:tcW w:w="0" w:type="auto"/>
            <w:shd w:val="clear" w:color="auto" w:fill="auto"/>
            <w:hideMark/>
          </w:tcPr>
          <w:p w14:paraId="3EC0CA55"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 xml:space="preserve">Information Management </w:t>
            </w:r>
            <w:r w:rsidRPr="00DA0641">
              <w:rPr>
                <w:rFonts w:eastAsia="Times New Roman" w:cstheme="minorHAnsi"/>
                <w:lang w:eastAsia="en-GB"/>
              </w:rPr>
              <w:t>(i.e. acquisition of information from varied sources in varied formats to storing, processing and distribution of them)</w:t>
            </w:r>
          </w:p>
        </w:tc>
        <w:tc>
          <w:tcPr>
            <w:tcW w:w="0" w:type="auto"/>
            <w:shd w:val="clear" w:color="auto" w:fill="auto"/>
            <w:hideMark/>
          </w:tcPr>
          <w:p w14:paraId="051F016A" w14:textId="77777777" w:rsidR="002731B2" w:rsidRPr="00DA0641" w:rsidRDefault="002731B2" w:rsidP="002731B2">
            <w:pPr>
              <w:spacing w:after="240" w:line="240" w:lineRule="auto"/>
              <w:jc w:val="left"/>
              <w:rPr>
                <w:rFonts w:eastAsia="Times New Roman" w:cstheme="minorHAnsi"/>
                <w:b/>
                <w:bCs/>
                <w:i/>
                <w:iCs/>
                <w:lang w:eastAsia="en-GB"/>
              </w:rPr>
            </w:pPr>
            <w:r w:rsidRPr="00DA0641">
              <w:rPr>
                <w:rFonts w:eastAsia="Times New Roman" w:cstheme="minorHAnsi"/>
                <w:b/>
                <w:bCs/>
                <w:i/>
                <w:iCs/>
                <w:lang w:eastAsia="en-GB"/>
              </w:rPr>
              <w:t>20.1 Access to data</w:t>
            </w:r>
            <w:r w:rsidRPr="00DA0641">
              <w:rPr>
                <w:rFonts w:eastAsia="Times New Roman" w:cstheme="minorHAnsi"/>
                <w:b/>
                <w:bCs/>
                <w:i/>
                <w:iCs/>
                <w:lang w:eastAsia="en-GB"/>
              </w:rPr>
              <w:br/>
              <w:t>20.2 Data capturing</w:t>
            </w:r>
            <w:r w:rsidRPr="00DA0641">
              <w:rPr>
                <w:rFonts w:eastAsia="Times New Roman" w:cstheme="minorHAnsi"/>
                <w:b/>
                <w:bCs/>
                <w:i/>
                <w:iCs/>
                <w:lang w:eastAsia="en-GB"/>
              </w:rPr>
              <w:br/>
              <w:t>20.3 Data structuring</w:t>
            </w:r>
            <w:r w:rsidRPr="00DA0641">
              <w:rPr>
                <w:rFonts w:eastAsia="Times New Roman" w:cstheme="minorHAnsi"/>
                <w:b/>
                <w:bCs/>
                <w:i/>
                <w:iCs/>
                <w:lang w:eastAsia="en-GB"/>
              </w:rPr>
              <w:br/>
              <w:t>20.4 Data Engineering</w:t>
            </w:r>
            <w:r w:rsidRPr="00DA0641">
              <w:rPr>
                <w:rFonts w:eastAsia="Times New Roman" w:cstheme="minorHAnsi"/>
                <w:b/>
                <w:bCs/>
                <w:i/>
                <w:iCs/>
                <w:lang w:eastAsia="en-GB"/>
              </w:rPr>
              <w:br/>
              <w:t>20.5 Data collection</w:t>
            </w:r>
            <w:r w:rsidRPr="00DA0641">
              <w:rPr>
                <w:rFonts w:eastAsia="Times New Roman" w:cstheme="minorHAnsi"/>
                <w:b/>
                <w:bCs/>
                <w:i/>
                <w:iCs/>
                <w:lang w:eastAsia="en-GB"/>
              </w:rPr>
              <w:br/>
              <w:t>20.6 Agile Data warehousing</w:t>
            </w:r>
            <w:r w:rsidRPr="00DA0641">
              <w:rPr>
                <w:rFonts w:eastAsia="Times New Roman" w:cstheme="minorHAnsi"/>
                <w:b/>
                <w:bCs/>
                <w:i/>
                <w:iCs/>
                <w:lang w:eastAsia="en-GB"/>
              </w:rPr>
              <w:br/>
              <w:t>20.7 Data transformation to information</w:t>
            </w:r>
            <w:r w:rsidRPr="00DA0641">
              <w:rPr>
                <w:rFonts w:eastAsia="Times New Roman" w:cstheme="minorHAnsi"/>
                <w:b/>
                <w:bCs/>
                <w:i/>
                <w:iCs/>
                <w:lang w:eastAsia="en-GB"/>
              </w:rPr>
              <w:br/>
              <w:t>20.8  Data integration</w:t>
            </w:r>
            <w:r w:rsidRPr="00DA0641">
              <w:rPr>
                <w:rFonts w:eastAsia="Times New Roman" w:cstheme="minorHAnsi"/>
                <w:b/>
                <w:bCs/>
                <w:i/>
                <w:iCs/>
                <w:lang w:eastAsia="en-GB"/>
              </w:rPr>
              <w:br/>
              <w:t>20.9 Data measurement</w:t>
            </w:r>
            <w:r w:rsidRPr="00DA0641">
              <w:rPr>
                <w:rFonts w:eastAsia="Times New Roman" w:cstheme="minorHAnsi"/>
                <w:b/>
                <w:bCs/>
                <w:i/>
                <w:iCs/>
                <w:lang w:eastAsia="en-GB"/>
              </w:rPr>
              <w:br/>
              <w:t>20.10 Data Hygiene</w:t>
            </w:r>
            <w:r w:rsidRPr="00DA0641">
              <w:rPr>
                <w:rFonts w:eastAsia="Times New Roman" w:cstheme="minorHAnsi"/>
                <w:b/>
                <w:bCs/>
                <w:i/>
                <w:iCs/>
                <w:lang w:eastAsia="en-GB"/>
              </w:rPr>
              <w:br/>
              <w:t>20.11 Understanding of different information requirements (OIR, AIR and EIR)</w:t>
            </w:r>
          </w:p>
        </w:tc>
        <w:tc>
          <w:tcPr>
            <w:tcW w:w="0" w:type="auto"/>
            <w:shd w:val="clear" w:color="auto" w:fill="auto"/>
            <w:hideMark/>
          </w:tcPr>
          <w:p w14:paraId="1185ED84"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20.1 Data discovery</w:t>
            </w:r>
            <w:r w:rsidRPr="00DA0641">
              <w:rPr>
                <w:rFonts w:eastAsia="Times New Roman" w:cstheme="minorHAnsi"/>
                <w:b/>
                <w:bCs/>
                <w:i/>
                <w:iCs/>
                <w:lang w:eastAsia="en-GB"/>
              </w:rPr>
              <w:br/>
              <w:t>20.2 Data compression</w:t>
            </w:r>
            <w:r w:rsidRPr="00DA0641">
              <w:rPr>
                <w:rFonts w:eastAsia="Times New Roman" w:cstheme="minorHAnsi"/>
                <w:b/>
                <w:bCs/>
                <w:i/>
                <w:iCs/>
                <w:lang w:eastAsia="en-GB"/>
              </w:rPr>
              <w:br/>
              <w:t>20.3 Data integration</w:t>
            </w:r>
            <w:r w:rsidRPr="00DA0641">
              <w:rPr>
                <w:rFonts w:eastAsia="Times New Roman" w:cstheme="minorHAnsi"/>
                <w:b/>
                <w:bCs/>
                <w:i/>
                <w:iCs/>
                <w:lang w:eastAsia="en-GB"/>
              </w:rPr>
              <w:br/>
              <w:t>20.4 Data migration</w:t>
            </w:r>
            <w:r w:rsidRPr="00DA0641">
              <w:rPr>
                <w:rFonts w:eastAsia="Times New Roman" w:cstheme="minorHAnsi"/>
                <w:b/>
                <w:bCs/>
                <w:i/>
                <w:iCs/>
                <w:lang w:eastAsia="en-GB"/>
              </w:rPr>
              <w:br/>
              <w:t xml:space="preserve">20.5 Data protection, security </w:t>
            </w:r>
            <w:r w:rsidRPr="00DA0641">
              <w:rPr>
                <w:rFonts w:eastAsia="Times New Roman" w:cstheme="minorHAnsi"/>
                <w:b/>
                <w:bCs/>
                <w:i/>
                <w:iCs/>
                <w:lang w:eastAsia="en-GB"/>
              </w:rPr>
              <w:br/>
              <w:t>20.6 Data synchronisation</w:t>
            </w:r>
            <w:r w:rsidRPr="00DA0641">
              <w:rPr>
                <w:rFonts w:eastAsia="Times New Roman" w:cstheme="minorHAnsi"/>
                <w:b/>
                <w:bCs/>
                <w:i/>
                <w:iCs/>
                <w:lang w:eastAsia="en-GB"/>
              </w:rPr>
              <w:br/>
              <w:t>20.6 Information/ data simplification</w:t>
            </w:r>
            <w:r w:rsidRPr="00DA0641">
              <w:rPr>
                <w:rFonts w:eastAsia="Times New Roman" w:cstheme="minorHAnsi"/>
                <w:b/>
                <w:bCs/>
                <w:i/>
                <w:iCs/>
                <w:lang w:eastAsia="en-GB"/>
              </w:rPr>
              <w:br/>
              <w:t>20.7 High frequency data management</w:t>
            </w:r>
          </w:p>
        </w:tc>
        <w:tc>
          <w:tcPr>
            <w:tcW w:w="0" w:type="auto"/>
            <w:shd w:val="clear" w:color="auto" w:fill="auto"/>
            <w:hideMark/>
          </w:tcPr>
          <w:p w14:paraId="59F5A8A9" w14:textId="77777777" w:rsidR="002731B2" w:rsidRPr="00A40F8F" w:rsidRDefault="002731B2" w:rsidP="002731B2">
            <w:pPr>
              <w:spacing w:after="240" w:line="240" w:lineRule="auto"/>
              <w:jc w:val="left"/>
              <w:rPr>
                <w:rFonts w:eastAsia="Times New Roman" w:cstheme="minorHAnsi"/>
                <w:i/>
                <w:iCs/>
                <w:lang w:eastAsia="en-GB"/>
              </w:rPr>
            </w:pPr>
            <w:r w:rsidRPr="00A40F8F">
              <w:rPr>
                <w:rFonts w:eastAsia="Times New Roman" w:cstheme="minorHAnsi"/>
                <w:i/>
                <w:iCs/>
                <w:lang w:eastAsia="en-GB"/>
              </w:rPr>
              <w:t>Managing large volumes of information will help the systems become far more agile and responsive to changing conditions and be much better at optimising the results. Better the information management is safer the working practices is.</w:t>
            </w:r>
            <w:r w:rsidRPr="00A40F8F">
              <w:rPr>
                <w:rFonts w:eastAsia="Times New Roman" w:cstheme="minorHAnsi"/>
                <w:i/>
                <w:iCs/>
                <w:lang w:eastAsia="en-GB"/>
              </w:rPr>
              <w:br/>
              <w:t>There are data feature sets, that contain far too much complexity that people do not actually use. Simplifying these data. High frequency data management communicate changes to data rather than sending entire files.</w:t>
            </w:r>
          </w:p>
        </w:tc>
      </w:tr>
    </w:tbl>
    <w:p w14:paraId="7890FBB8" w14:textId="77777777" w:rsidR="002731B2" w:rsidRPr="00DA0641" w:rsidRDefault="002731B2" w:rsidP="002731B2"/>
    <w:p w14:paraId="6D15A87E" w14:textId="77777777" w:rsidR="002731B2" w:rsidRPr="00DA0641" w:rsidRDefault="002731B2" w:rsidP="002731B2">
      <w:pPr>
        <w:pStyle w:val="Caption"/>
        <w:keepNext/>
      </w:pP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0"/>
        <w:gridCol w:w="4383"/>
        <w:gridCol w:w="2841"/>
        <w:gridCol w:w="2549"/>
        <w:gridCol w:w="4821"/>
      </w:tblGrid>
      <w:tr w:rsidR="002731B2" w:rsidRPr="00DA0641" w14:paraId="6F00446A" w14:textId="77777777" w:rsidTr="002731B2">
        <w:trPr>
          <w:trHeight w:val="509"/>
        </w:trPr>
        <w:tc>
          <w:tcPr>
            <w:tcW w:w="0" w:type="auto"/>
            <w:vMerge w:val="restart"/>
            <w:shd w:val="clear" w:color="auto" w:fill="auto"/>
            <w:noWrap/>
            <w:hideMark/>
          </w:tcPr>
          <w:p w14:paraId="72EDE447" w14:textId="77777777" w:rsidR="002731B2" w:rsidRPr="00DA0641" w:rsidRDefault="002731B2" w:rsidP="002731B2">
            <w:pPr>
              <w:spacing w:after="0" w:line="240" w:lineRule="auto"/>
              <w:jc w:val="left"/>
              <w:rPr>
                <w:rFonts w:eastAsia="Times New Roman" w:cstheme="minorHAnsi"/>
                <w:lang w:eastAsia="en-GB"/>
              </w:rPr>
            </w:pPr>
            <w:r w:rsidRPr="00DA0641">
              <w:rPr>
                <w:rFonts w:eastAsia="Times New Roman" w:cstheme="minorHAnsi"/>
                <w:lang w:eastAsia="en-GB"/>
              </w:rPr>
              <w:t> </w:t>
            </w:r>
          </w:p>
        </w:tc>
        <w:tc>
          <w:tcPr>
            <w:tcW w:w="0" w:type="auto"/>
            <w:gridSpan w:val="4"/>
            <w:vMerge w:val="restart"/>
            <w:shd w:val="clear" w:color="auto" w:fill="auto"/>
            <w:hideMark/>
          </w:tcPr>
          <w:p w14:paraId="2B5B7766" w14:textId="77777777" w:rsidR="002731B2" w:rsidRPr="00DA0641" w:rsidRDefault="002731B2" w:rsidP="002731B2">
            <w:pPr>
              <w:spacing w:after="0" w:line="240" w:lineRule="auto"/>
              <w:jc w:val="center"/>
              <w:rPr>
                <w:rFonts w:eastAsia="Times New Roman" w:cstheme="minorHAnsi"/>
                <w:b/>
                <w:bCs/>
                <w:lang w:eastAsia="en-GB"/>
              </w:rPr>
            </w:pPr>
            <w:r w:rsidRPr="00DA0641">
              <w:rPr>
                <w:rFonts w:eastAsia="Times New Roman" w:cstheme="minorHAnsi"/>
                <w:b/>
                <w:bCs/>
                <w:lang w:eastAsia="en-GB"/>
              </w:rPr>
              <w:t xml:space="preserve">SKILL/KNOWLEDGE DIMENSION FOR </w:t>
            </w:r>
            <w:r>
              <w:rPr>
                <w:rFonts w:eastAsia="Times New Roman" w:cstheme="minorHAnsi"/>
                <w:b/>
                <w:bCs/>
                <w:lang w:eastAsia="en-GB"/>
              </w:rPr>
              <w:t>IOT</w:t>
            </w:r>
          </w:p>
        </w:tc>
      </w:tr>
      <w:tr w:rsidR="002731B2" w:rsidRPr="00DA0641" w14:paraId="08F433F4" w14:textId="77777777" w:rsidTr="002731B2">
        <w:trPr>
          <w:trHeight w:val="509"/>
        </w:trPr>
        <w:tc>
          <w:tcPr>
            <w:tcW w:w="0" w:type="auto"/>
            <w:vMerge/>
            <w:hideMark/>
          </w:tcPr>
          <w:p w14:paraId="784D97D5" w14:textId="77777777" w:rsidR="002731B2" w:rsidRPr="00DA0641" w:rsidRDefault="002731B2" w:rsidP="002731B2">
            <w:pPr>
              <w:spacing w:after="0" w:line="240" w:lineRule="auto"/>
              <w:jc w:val="left"/>
              <w:rPr>
                <w:rFonts w:eastAsia="Times New Roman" w:cstheme="minorHAnsi"/>
                <w:lang w:eastAsia="en-GB"/>
              </w:rPr>
            </w:pPr>
          </w:p>
        </w:tc>
        <w:tc>
          <w:tcPr>
            <w:tcW w:w="0" w:type="auto"/>
            <w:gridSpan w:val="4"/>
            <w:vMerge/>
            <w:hideMark/>
          </w:tcPr>
          <w:p w14:paraId="53C6B400" w14:textId="77777777" w:rsidR="002731B2" w:rsidRPr="00DA0641" w:rsidRDefault="002731B2" w:rsidP="002731B2">
            <w:pPr>
              <w:spacing w:after="0" w:line="240" w:lineRule="auto"/>
              <w:jc w:val="left"/>
              <w:rPr>
                <w:rFonts w:eastAsia="Times New Roman" w:cstheme="minorHAnsi"/>
                <w:b/>
                <w:bCs/>
                <w:lang w:eastAsia="en-GB"/>
              </w:rPr>
            </w:pPr>
          </w:p>
        </w:tc>
      </w:tr>
      <w:tr w:rsidR="002731B2" w:rsidRPr="00DA0641" w14:paraId="2C1E0E09" w14:textId="77777777" w:rsidTr="002731B2">
        <w:trPr>
          <w:trHeight w:val="509"/>
        </w:trPr>
        <w:tc>
          <w:tcPr>
            <w:tcW w:w="0" w:type="auto"/>
            <w:vMerge/>
            <w:hideMark/>
          </w:tcPr>
          <w:p w14:paraId="1B79C3DA" w14:textId="77777777" w:rsidR="002731B2" w:rsidRPr="00DA0641" w:rsidRDefault="002731B2" w:rsidP="002731B2">
            <w:pPr>
              <w:spacing w:after="0" w:line="240" w:lineRule="auto"/>
              <w:jc w:val="left"/>
              <w:rPr>
                <w:rFonts w:eastAsia="Times New Roman" w:cstheme="minorHAnsi"/>
                <w:lang w:eastAsia="en-GB"/>
              </w:rPr>
            </w:pPr>
          </w:p>
        </w:tc>
        <w:tc>
          <w:tcPr>
            <w:tcW w:w="0" w:type="auto"/>
            <w:gridSpan w:val="4"/>
            <w:vMerge/>
            <w:hideMark/>
          </w:tcPr>
          <w:p w14:paraId="295B3C1E" w14:textId="77777777" w:rsidR="002731B2" w:rsidRPr="00DA0641" w:rsidRDefault="002731B2" w:rsidP="002731B2">
            <w:pPr>
              <w:spacing w:after="0" w:line="240" w:lineRule="auto"/>
              <w:jc w:val="left"/>
              <w:rPr>
                <w:rFonts w:eastAsia="Times New Roman" w:cstheme="minorHAnsi"/>
                <w:b/>
                <w:bCs/>
                <w:lang w:eastAsia="en-GB"/>
              </w:rPr>
            </w:pPr>
          </w:p>
        </w:tc>
      </w:tr>
      <w:tr w:rsidR="002731B2" w:rsidRPr="00DA0641" w14:paraId="7D3FBFE6" w14:textId="77777777" w:rsidTr="002731B2">
        <w:trPr>
          <w:trHeight w:val="453"/>
        </w:trPr>
        <w:tc>
          <w:tcPr>
            <w:tcW w:w="0" w:type="auto"/>
            <w:vMerge/>
            <w:hideMark/>
          </w:tcPr>
          <w:p w14:paraId="180D3F85" w14:textId="77777777" w:rsidR="002731B2" w:rsidRPr="00DA0641" w:rsidRDefault="002731B2" w:rsidP="002731B2">
            <w:pPr>
              <w:spacing w:after="0" w:line="240" w:lineRule="auto"/>
              <w:jc w:val="left"/>
              <w:rPr>
                <w:rFonts w:eastAsia="Times New Roman" w:cstheme="minorHAnsi"/>
                <w:lang w:eastAsia="en-GB"/>
              </w:rPr>
            </w:pPr>
          </w:p>
        </w:tc>
        <w:tc>
          <w:tcPr>
            <w:tcW w:w="0" w:type="auto"/>
            <w:shd w:val="clear" w:color="auto" w:fill="auto"/>
            <w:hideMark/>
          </w:tcPr>
          <w:p w14:paraId="4F4A9966" w14:textId="77777777" w:rsidR="002731B2" w:rsidRPr="00DA0641" w:rsidRDefault="002731B2" w:rsidP="002731B2">
            <w:pPr>
              <w:spacing w:after="0" w:line="240" w:lineRule="auto"/>
              <w:jc w:val="left"/>
              <w:rPr>
                <w:rFonts w:eastAsia="Times New Roman" w:cstheme="minorHAnsi"/>
                <w:b/>
                <w:bCs/>
                <w:lang w:eastAsia="en-GB"/>
              </w:rPr>
            </w:pPr>
            <w:r w:rsidRPr="00DA0641">
              <w:rPr>
                <w:rFonts w:eastAsia="Times New Roman" w:cstheme="minorHAnsi"/>
                <w:b/>
                <w:bCs/>
                <w:lang w:eastAsia="en-GB"/>
              </w:rPr>
              <w:t>KEY DIMENSIONS</w:t>
            </w:r>
          </w:p>
        </w:tc>
        <w:tc>
          <w:tcPr>
            <w:tcW w:w="0" w:type="auto"/>
            <w:shd w:val="clear" w:color="auto" w:fill="auto"/>
            <w:hideMark/>
          </w:tcPr>
          <w:p w14:paraId="7BEBADDA" w14:textId="77777777" w:rsidR="002731B2" w:rsidRPr="00DA0641" w:rsidRDefault="002731B2" w:rsidP="002731B2">
            <w:pPr>
              <w:spacing w:after="0" w:line="240" w:lineRule="auto"/>
              <w:jc w:val="left"/>
              <w:rPr>
                <w:rFonts w:eastAsia="Times New Roman" w:cstheme="minorHAnsi"/>
                <w:b/>
                <w:bCs/>
                <w:lang w:eastAsia="en-GB"/>
              </w:rPr>
            </w:pPr>
            <w:r w:rsidRPr="00DA0641">
              <w:rPr>
                <w:rFonts w:eastAsia="Times New Roman" w:cstheme="minorHAnsi"/>
                <w:b/>
                <w:bCs/>
                <w:lang w:eastAsia="en-GB"/>
              </w:rPr>
              <w:t>SUB-DIMENSIONS (CURRENT)</w:t>
            </w:r>
          </w:p>
        </w:tc>
        <w:tc>
          <w:tcPr>
            <w:tcW w:w="0" w:type="auto"/>
            <w:shd w:val="clear" w:color="auto" w:fill="auto"/>
            <w:hideMark/>
          </w:tcPr>
          <w:p w14:paraId="1B796F32" w14:textId="77777777" w:rsidR="002731B2" w:rsidRPr="00DA0641" w:rsidRDefault="002731B2" w:rsidP="002731B2">
            <w:pPr>
              <w:spacing w:after="0" w:line="240" w:lineRule="auto"/>
              <w:jc w:val="left"/>
              <w:rPr>
                <w:rFonts w:eastAsia="Times New Roman" w:cstheme="minorHAnsi"/>
                <w:b/>
                <w:bCs/>
                <w:lang w:eastAsia="en-GB"/>
              </w:rPr>
            </w:pPr>
            <w:r w:rsidRPr="00DA0641">
              <w:rPr>
                <w:rFonts w:eastAsia="Times New Roman" w:cstheme="minorHAnsi"/>
                <w:b/>
                <w:bCs/>
                <w:lang w:eastAsia="en-GB"/>
              </w:rPr>
              <w:t>SUB-DIMENSIONS (FUTURE)</w:t>
            </w:r>
          </w:p>
        </w:tc>
        <w:tc>
          <w:tcPr>
            <w:tcW w:w="0" w:type="auto"/>
            <w:shd w:val="clear" w:color="auto" w:fill="auto"/>
            <w:hideMark/>
          </w:tcPr>
          <w:p w14:paraId="1CAB9354" w14:textId="77777777" w:rsidR="002731B2" w:rsidRPr="00DA0641" w:rsidRDefault="002731B2" w:rsidP="002731B2">
            <w:pPr>
              <w:spacing w:after="0" w:line="240" w:lineRule="auto"/>
              <w:jc w:val="left"/>
              <w:rPr>
                <w:rFonts w:eastAsia="Times New Roman" w:cstheme="minorHAnsi"/>
                <w:b/>
                <w:bCs/>
                <w:lang w:eastAsia="en-GB"/>
              </w:rPr>
            </w:pPr>
            <w:r w:rsidRPr="00DA0641">
              <w:rPr>
                <w:rFonts w:eastAsia="Times New Roman" w:cstheme="minorHAnsi"/>
                <w:b/>
                <w:bCs/>
                <w:lang w:eastAsia="en-GB"/>
              </w:rPr>
              <w:t>NEED FOR TRAINING</w:t>
            </w:r>
          </w:p>
        </w:tc>
      </w:tr>
      <w:tr w:rsidR="002731B2" w:rsidRPr="00DA0641" w14:paraId="3691E728" w14:textId="77777777" w:rsidTr="002731B2">
        <w:trPr>
          <w:trHeight w:val="2400"/>
        </w:trPr>
        <w:tc>
          <w:tcPr>
            <w:tcW w:w="0" w:type="auto"/>
            <w:shd w:val="clear" w:color="auto" w:fill="auto"/>
            <w:noWrap/>
            <w:hideMark/>
          </w:tcPr>
          <w:p w14:paraId="11B1D836" w14:textId="77777777" w:rsidR="002731B2" w:rsidRPr="00DA0641" w:rsidRDefault="002731B2" w:rsidP="002731B2">
            <w:pPr>
              <w:spacing w:after="0" w:line="240" w:lineRule="auto"/>
              <w:jc w:val="left"/>
              <w:rPr>
                <w:rFonts w:eastAsia="Times New Roman" w:cstheme="minorHAnsi"/>
                <w:lang w:eastAsia="en-GB"/>
              </w:rPr>
            </w:pPr>
            <w:r w:rsidRPr="00DA0641">
              <w:rPr>
                <w:rFonts w:eastAsia="Times New Roman" w:cstheme="minorHAnsi"/>
                <w:lang w:eastAsia="en-GB"/>
              </w:rPr>
              <w:t>1</w:t>
            </w:r>
          </w:p>
        </w:tc>
        <w:tc>
          <w:tcPr>
            <w:tcW w:w="0" w:type="auto"/>
            <w:shd w:val="clear" w:color="auto" w:fill="auto"/>
            <w:hideMark/>
          </w:tcPr>
          <w:p w14:paraId="6EC05A9E"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Leadership</w:t>
            </w:r>
            <w:r w:rsidRPr="00DA0641">
              <w:rPr>
                <w:rFonts w:eastAsia="Times New Roman" w:cstheme="minorHAnsi"/>
                <w:lang w:eastAsia="en-GB"/>
              </w:rPr>
              <w:t xml:space="preserve"> (i.e. leading and guiding others through the overall process of implementing/exploiting interconnected </w:t>
            </w:r>
            <w:r>
              <w:rPr>
                <w:rFonts w:eastAsia="Times New Roman" w:cstheme="minorHAnsi"/>
                <w:lang w:eastAsia="en-GB"/>
              </w:rPr>
              <w:t>IOT</w:t>
            </w:r>
            <w:r w:rsidRPr="00DA0641">
              <w:rPr>
                <w:rFonts w:eastAsia="Times New Roman" w:cstheme="minorHAnsi"/>
                <w:lang w:eastAsia="en-GB"/>
              </w:rPr>
              <w:t xml:space="preserve"> systems)</w:t>
            </w:r>
          </w:p>
        </w:tc>
        <w:tc>
          <w:tcPr>
            <w:tcW w:w="0" w:type="auto"/>
            <w:shd w:val="clear" w:color="auto" w:fill="auto"/>
            <w:hideMark/>
          </w:tcPr>
          <w:p w14:paraId="646158C8"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1.1 Digital Leadership</w:t>
            </w:r>
            <w:r w:rsidRPr="00DA0641">
              <w:rPr>
                <w:rFonts w:eastAsia="Times New Roman" w:cstheme="minorHAnsi"/>
                <w:b/>
                <w:bCs/>
                <w:i/>
                <w:iCs/>
                <w:lang w:eastAsia="en-GB"/>
              </w:rPr>
              <w:br/>
              <w:t>1.2 Mentoring</w:t>
            </w:r>
            <w:r w:rsidRPr="00DA0641">
              <w:rPr>
                <w:rFonts w:eastAsia="Times New Roman" w:cstheme="minorHAnsi"/>
                <w:b/>
                <w:bCs/>
                <w:i/>
                <w:iCs/>
                <w:lang w:eastAsia="en-GB"/>
              </w:rPr>
              <w:br/>
              <w:t>1.3 Project management</w:t>
            </w:r>
            <w:r w:rsidRPr="00DA0641">
              <w:rPr>
                <w:rFonts w:eastAsia="Times New Roman" w:cstheme="minorHAnsi"/>
                <w:b/>
                <w:bCs/>
                <w:i/>
                <w:iCs/>
                <w:lang w:eastAsia="en-GB"/>
              </w:rPr>
              <w:br/>
              <w:t>1.4 Logical Questioning</w:t>
            </w:r>
            <w:r w:rsidRPr="00DA0641">
              <w:rPr>
                <w:rFonts w:eastAsia="Times New Roman" w:cstheme="minorHAnsi"/>
                <w:b/>
                <w:bCs/>
                <w:i/>
                <w:iCs/>
                <w:lang w:eastAsia="en-GB"/>
              </w:rPr>
              <w:br/>
              <w:t>1.5 Locate available knowledge bases and leverage them</w:t>
            </w:r>
          </w:p>
        </w:tc>
        <w:tc>
          <w:tcPr>
            <w:tcW w:w="0" w:type="auto"/>
            <w:shd w:val="clear" w:color="auto" w:fill="auto"/>
            <w:hideMark/>
          </w:tcPr>
          <w:p w14:paraId="0597D464"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1.1 Talent search</w:t>
            </w:r>
            <w:r w:rsidRPr="00DA0641">
              <w:rPr>
                <w:rFonts w:eastAsia="Times New Roman" w:cstheme="minorHAnsi"/>
                <w:b/>
                <w:bCs/>
                <w:i/>
                <w:iCs/>
                <w:lang w:eastAsia="en-GB"/>
              </w:rPr>
              <w:br/>
              <w:t>1.2 Intelligence Recruitment of employees</w:t>
            </w:r>
            <w:r w:rsidRPr="00DA0641">
              <w:rPr>
                <w:rFonts w:eastAsia="Times New Roman" w:cstheme="minorHAnsi"/>
                <w:b/>
                <w:bCs/>
                <w:i/>
                <w:iCs/>
                <w:lang w:eastAsia="en-GB"/>
              </w:rPr>
              <w:br/>
              <w:t>1.3 Decentralised control management</w:t>
            </w:r>
          </w:p>
        </w:tc>
        <w:tc>
          <w:tcPr>
            <w:tcW w:w="0" w:type="auto"/>
            <w:shd w:val="clear" w:color="auto" w:fill="auto"/>
            <w:hideMark/>
          </w:tcPr>
          <w:p w14:paraId="2CBBAABD" w14:textId="77777777" w:rsidR="002731B2" w:rsidRPr="00A40F8F" w:rsidRDefault="002731B2" w:rsidP="002731B2">
            <w:pPr>
              <w:spacing w:after="0" w:line="240" w:lineRule="auto"/>
              <w:jc w:val="left"/>
              <w:rPr>
                <w:rFonts w:eastAsia="Times New Roman" w:cstheme="minorHAnsi"/>
                <w:i/>
                <w:iCs/>
                <w:lang w:eastAsia="en-GB"/>
              </w:rPr>
            </w:pPr>
            <w:r w:rsidRPr="00A40F8F">
              <w:rPr>
                <w:rFonts w:eastAsia="Times New Roman" w:cstheme="minorHAnsi"/>
                <w:i/>
                <w:iCs/>
                <w:lang w:eastAsia="en-GB"/>
              </w:rPr>
              <w:t xml:space="preserve">Through a combination of learning experiences and vocational guidance for leadership training, companies help their employees to make informed decisions about their future – while providing an exciting insight into the many different careers our industry has to offer. </w:t>
            </w:r>
          </w:p>
        </w:tc>
      </w:tr>
      <w:tr w:rsidR="002731B2" w:rsidRPr="00DA0641" w14:paraId="5C69C39B" w14:textId="77777777" w:rsidTr="002731B2">
        <w:trPr>
          <w:trHeight w:val="900"/>
        </w:trPr>
        <w:tc>
          <w:tcPr>
            <w:tcW w:w="0" w:type="auto"/>
            <w:shd w:val="clear" w:color="auto" w:fill="auto"/>
            <w:noWrap/>
            <w:hideMark/>
          </w:tcPr>
          <w:p w14:paraId="165DC2D9" w14:textId="77777777" w:rsidR="002731B2" w:rsidRPr="00DA0641" w:rsidRDefault="002731B2" w:rsidP="002731B2">
            <w:pPr>
              <w:spacing w:after="0" w:line="240" w:lineRule="auto"/>
              <w:jc w:val="left"/>
              <w:rPr>
                <w:rFonts w:eastAsia="Times New Roman" w:cstheme="minorHAnsi"/>
                <w:lang w:eastAsia="en-GB"/>
              </w:rPr>
            </w:pPr>
            <w:r w:rsidRPr="00DA0641">
              <w:rPr>
                <w:rFonts w:eastAsia="Times New Roman" w:cstheme="minorHAnsi"/>
                <w:lang w:eastAsia="en-GB"/>
              </w:rPr>
              <w:t>2</w:t>
            </w:r>
          </w:p>
        </w:tc>
        <w:tc>
          <w:tcPr>
            <w:tcW w:w="0" w:type="auto"/>
            <w:shd w:val="clear" w:color="auto" w:fill="auto"/>
            <w:hideMark/>
          </w:tcPr>
          <w:p w14:paraId="2608C617"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 xml:space="preserve">Communication oral/written </w:t>
            </w:r>
            <w:r w:rsidRPr="00DA0641">
              <w:rPr>
                <w:rFonts w:eastAsia="Times New Roman" w:cstheme="minorHAnsi"/>
                <w:lang w:eastAsia="en-GB"/>
              </w:rPr>
              <w:t xml:space="preserve">(i.e. communicating overall managerial goals of </w:t>
            </w:r>
            <w:r>
              <w:rPr>
                <w:rFonts w:eastAsia="Times New Roman" w:cstheme="minorHAnsi"/>
                <w:lang w:eastAsia="en-GB"/>
              </w:rPr>
              <w:t>IOT</w:t>
            </w:r>
            <w:r w:rsidRPr="00DA0641">
              <w:rPr>
                <w:rFonts w:eastAsia="Times New Roman" w:cstheme="minorHAnsi"/>
                <w:lang w:eastAsia="en-GB"/>
              </w:rPr>
              <w:t xml:space="preserve"> systems)</w:t>
            </w:r>
          </w:p>
        </w:tc>
        <w:tc>
          <w:tcPr>
            <w:tcW w:w="0" w:type="auto"/>
            <w:shd w:val="clear" w:color="auto" w:fill="auto"/>
            <w:hideMark/>
          </w:tcPr>
          <w:p w14:paraId="39A4303B"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2.1 Presenting and dissemination of results</w:t>
            </w:r>
          </w:p>
        </w:tc>
        <w:tc>
          <w:tcPr>
            <w:tcW w:w="0" w:type="auto"/>
            <w:shd w:val="clear" w:color="auto" w:fill="auto"/>
            <w:hideMark/>
          </w:tcPr>
          <w:p w14:paraId="6ADB1309"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2.1 Creating interactive visualisations (i.e. for dashboards)</w:t>
            </w:r>
          </w:p>
        </w:tc>
        <w:tc>
          <w:tcPr>
            <w:tcW w:w="0" w:type="auto"/>
            <w:shd w:val="clear" w:color="auto" w:fill="auto"/>
            <w:hideMark/>
          </w:tcPr>
          <w:p w14:paraId="717624AC" w14:textId="77777777" w:rsidR="002731B2" w:rsidRPr="00A40F8F" w:rsidRDefault="002731B2" w:rsidP="002731B2">
            <w:pPr>
              <w:spacing w:after="0" w:line="240" w:lineRule="auto"/>
              <w:jc w:val="left"/>
              <w:rPr>
                <w:rFonts w:eastAsia="Times New Roman" w:cstheme="minorHAnsi"/>
                <w:i/>
                <w:iCs/>
                <w:lang w:eastAsia="en-GB"/>
              </w:rPr>
            </w:pPr>
            <w:r w:rsidRPr="00A40F8F">
              <w:rPr>
                <w:rFonts w:eastAsia="Times New Roman" w:cstheme="minorHAnsi"/>
                <w:i/>
                <w:iCs/>
                <w:lang w:eastAsia="en-GB"/>
              </w:rPr>
              <w:t xml:space="preserve">What is discovered in data must be communicated to relevant parties via any available communication method. </w:t>
            </w:r>
          </w:p>
        </w:tc>
      </w:tr>
      <w:tr w:rsidR="002731B2" w:rsidRPr="00DA0641" w14:paraId="32FDE0A9" w14:textId="77777777" w:rsidTr="002731B2">
        <w:trPr>
          <w:trHeight w:val="1500"/>
        </w:trPr>
        <w:tc>
          <w:tcPr>
            <w:tcW w:w="0" w:type="auto"/>
            <w:shd w:val="clear" w:color="auto" w:fill="auto"/>
            <w:noWrap/>
            <w:hideMark/>
          </w:tcPr>
          <w:p w14:paraId="60820B84" w14:textId="77777777" w:rsidR="002731B2" w:rsidRPr="00DA0641" w:rsidRDefault="002731B2" w:rsidP="002731B2">
            <w:pPr>
              <w:spacing w:after="0" w:line="240" w:lineRule="auto"/>
              <w:jc w:val="left"/>
              <w:rPr>
                <w:rFonts w:eastAsia="Times New Roman" w:cstheme="minorHAnsi"/>
                <w:lang w:eastAsia="en-GB"/>
              </w:rPr>
            </w:pPr>
            <w:r w:rsidRPr="00DA0641">
              <w:rPr>
                <w:rFonts w:eastAsia="Times New Roman" w:cstheme="minorHAnsi"/>
                <w:lang w:eastAsia="en-GB"/>
              </w:rPr>
              <w:t>3</w:t>
            </w:r>
          </w:p>
        </w:tc>
        <w:tc>
          <w:tcPr>
            <w:tcW w:w="0" w:type="auto"/>
            <w:shd w:val="clear" w:color="auto" w:fill="auto"/>
            <w:hideMark/>
          </w:tcPr>
          <w:p w14:paraId="7800AA9B"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Negotiation</w:t>
            </w:r>
            <w:r w:rsidRPr="00DA0641">
              <w:rPr>
                <w:rFonts w:eastAsia="Times New Roman" w:cstheme="minorHAnsi"/>
                <w:lang w:eastAsia="en-GB"/>
              </w:rPr>
              <w:t xml:space="preserve"> (i.e. negotiating with business partners/ clients/ supply chain members for maximizing the delivery value as well as for business development)</w:t>
            </w:r>
          </w:p>
        </w:tc>
        <w:tc>
          <w:tcPr>
            <w:tcW w:w="0" w:type="auto"/>
            <w:shd w:val="clear" w:color="auto" w:fill="auto"/>
            <w:hideMark/>
          </w:tcPr>
          <w:p w14:paraId="4C9DEC7A"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3.1 Identify and pitch the most appropriate consultants</w:t>
            </w:r>
          </w:p>
        </w:tc>
        <w:tc>
          <w:tcPr>
            <w:tcW w:w="0" w:type="auto"/>
            <w:shd w:val="clear" w:color="auto" w:fill="auto"/>
            <w:hideMark/>
          </w:tcPr>
          <w:p w14:paraId="6185DB03"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 xml:space="preserve">3.1 Ability of utilising data in deal-making </w:t>
            </w:r>
          </w:p>
        </w:tc>
        <w:tc>
          <w:tcPr>
            <w:tcW w:w="0" w:type="auto"/>
            <w:shd w:val="clear" w:color="auto" w:fill="auto"/>
            <w:hideMark/>
          </w:tcPr>
          <w:p w14:paraId="672FE1FF" w14:textId="77777777" w:rsidR="002731B2" w:rsidRPr="00A40F8F" w:rsidRDefault="002731B2" w:rsidP="002731B2">
            <w:pPr>
              <w:spacing w:after="0" w:line="240" w:lineRule="auto"/>
              <w:jc w:val="left"/>
              <w:rPr>
                <w:rFonts w:eastAsia="Times New Roman" w:cstheme="minorHAnsi"/>
                <w:i/>
                <w:iCs/>
                <w:lang w:eastAsia="en-GB"/>
              </w:rPr>
            </w:pPr>
            <w:r w:rsidRPr="00A40F8F">
              <w:rPr>
                <w:rFonts w:eastAsia="Times New Roman" w:cstheme="minorHAnsi"/>
                <w:i/>
                <w:iCs/>
                <w:lang w:eastAsia="en-GB"/>
              </w:rPr>
              <w:t>Building a network of talented IT consultants/ vendors or contractors helps the development of required skills, manage, and execute the IoT projects. The process would need strong negotiation skills.</w:t>
            </w:r>
          </w:p>
        </w:tc>
      </w:tr>
      <w:tr w:rsidR="002731B2" w:rsidRPr="00DA0641" w14:paraId="6AB44092" w14:textId="77777777" w:rsidTr="002731B2">
        <w:trPr>
          <w:trHeight w:val="1500"/>
        </w:trPr>
        <w:tc>
          <w:tcPr>
            <w:tcW w:w="0" w:type="auto"/>
            <w:shd w:val="clear" w:color="auto" w:fill="auto"/>
            <w:noWrap/>
            <w:hideMark/>
          </w:tcPr>
          <w:p w14:paraId="50A071E2" w14:textId="77777777" w:rsidR="002731B2" w:rsidRPr="00DA0641" w:rsidRDefault="002731B2" w:rsidP="002731B2">
            <w:pPr>
              <w:spacing w:after="0" w:line="240" w:lineRule="auto"/>
              <w:jc w:val="left"/>
              <w:rPr>
                <w:rFonts w:eastAsia="Times New Roman" w:cstheme="minorHAnsi"/>
                <w:lang w:eastAsia="en-GB"/>
              </w:rPr>
            </w:pPr>
            <w:r w:rsidRPr="00DA0641">
              <w:rPr>
                <w:rFonts w:eastAsia="Times New Roman" w:cstheme="minorHAnsi"/>
                <w:lang w:eastAsia="en-GB"/>
              </w:rPr>
              <w:t>4</w:t>
            </w:r>
          </w:p>
        </w:tc>
        <w:tc>
          <w:tcPr>
            <w:tcW w:w="0" w:type="auto"/>
            <w:shd w:val="clear" w:color="auto" w:fill="auto"/>
            <w:hideMark/>
          </w:tcPr>
          <w:p w14:paraId="363DD7AC"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Motivation</w:t>
            </w:r>
            <w:r w:rsidRPr="00DA0641">
              <w:rPr>
                <w:rFonts w:eastAsia="Times New Roman" w:cstheme="minorHAnsi"/>
                <w:lang w:eastAsia="en-GB"/>
              </w:rPr>
              <w:t xml:space="preserve"> (i.e. encouraging employees to use and share </w:t>
            </w:r>
            <w:r>
              <w:rPr>
                <w:rFonts w:eastAsia="Times New Roman" w:cstheme="minorHAnsi"/>
                <w:lang w:eastAsia="en-GB"/>
              </w:rPr>
              <w:t>IOT</w:t>
            </w:r>
            <w:r w:rsidRPr="00DA0641">
              <w:rPr>
                <w:rFonts w:eastAsia="Times New Roman" w:cstheme="minorHAnsi"/>
                <w:lang w:eastAsia="en-GB"/>
              </w:rPr>
              <w:t xml:space="preserve"> tools and processes productively and effectively)</w:t>
            </w:r>
          </w:p>
        </w:tc>
        <w:tc>
          <w:tcPr>
            <w:tcW w:w="0" w:type="auto"/>
            <w:shd w:val="clear" w:color="auto" w:fill="auto"/>
            <w:hideMark/>
          </w:tcPr>
          <w:p w14:paraId="7D87C2E3"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4.1 Improve awareness and wipe away the fear of people</w:t>
            </w:r>
            <w:r w:rsidRPr="00DA0641">
              <w:rPr>
                <w:rFonts w:eastAsia="Times New Roman" w:cstheme="minorHAnsi"/>
                <w:b/>
                <w:bCs/>
                <w:i/>
                <w:iCs/>
                <w:lang w:eastAsia="en-GB"/>
              </w:rPr>
              <w:br/>
              <w:t xml:space="preserve">4.2 Being able to convince the benefit of </w:t>
            </w:r>
            <w:r>
              <w:rPr>
                <w:rFonts w:eastAsia="Times New Roman" w:cstheme="minorHAnsi"/>
                <w:b/>
                <w:bCs/>
                <w:i/>
                <w:iCs/>
                <w:lang w:eastAsia="en-GB"/>
              </w:rPr>
              <w:t>IOT</w:t>
            </w:r>
          </w:p>
        </w:tc>
        <w:tc>
          <w:tcPr>
            <w:tcW w:w="0" w:type="auto"/>
            <w:shd w:val="clear" w:color="auto" w:fill="auto"/>
            <w:hideMark/>
          </w:tcPr>
          <w:p w14:paraId="5C4C83C3"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br/>
              <w:t>4.1 Work ethics</w:t>
            </w:r>
            <w:r w:rsidRPr="00DA0641">
              <w:rPr>
                <w:rFonts w:eastAsia="Times New Roman" w:cstheme="minorHAnsi"/>
                <w:b/>
                <w:bCs/>
                <w:i/>
                <w:iCs/>
                <w:lang w:eastAsia="en-GB"/>
              </w:rPr>
              <w:br/>
              <w:t>4.2 Emotional Intelligence</w:t>
            </w:r>
          </w:p>
        </w:tc>
        <w:tc>
          <w:tcPr>
            <w:tcW w:w="0" w:type="auto"/>
            <w:shd w:val="clear" w:color="auto" w:fill="auto"/>
            <w:hideMark/>
          </w:tcPr>
          <w:p w14:paraId="7E67AF12" w14:textId="77777777" w:rsidR="002731B2" w:rsidRPr="00A40F8F" w:rsidRDefault="002731B2" w:rsidP="002731B2">
            <w:pPr>
              <w:spacing w:after="0" w:line="240" w:lineRule="auto"/>
              <w:jc w:val="left"/>
              <w:rPr>
                <w:rFonts w:eastAsia="Times New Roman" w:cstheme="minorHAnsi"/>
                <w:i/>
                <w:iCs/>
                <w:lang w:eastAsia="en-GB"/>
              </w:rPr>
            </w:pPr>
            <w:r w:rsidRPr="00A40F8F">
              <w:rPr>
                <w:rFonts w:eastAsia="Times New Roman" w:cstheme="minorHAnsi"/>
                <w:i/>
                <w:iCs/>
                <w:lang w:eastAsia="en-GB"/>
              </w:rPr>
              <w:t>The greatest motivation is with getting people in and at senior management level to advice employees to spread awareness and wipe away their fear towards IOT. And then start train the people thereafter.</w:t>
            </w:r>
          </w:p>
        </w:tc>
      </w:tr>
      <w:tr w:rsidR="002731B2" w:rsidRPr="00DA0641" w14:paraId="1802F2F5" w14:textId="77777777" w:rsidTr="002731B2">
        <w:trPr>
          <w:trHeight w:val="1800"/>
        </w:trPr>
        <w:tc>
          <w:tcPr>
            <w:tcW w:w="0" w:type="auto"/>
            <w:shd w:val="clear" w:color="auto" w:fill="auto"/>
            <w:noWrap/>
            <w:hideMark/>
          </w:tcPr>
          <w:p w14:paraId="201E04C5" w14:textId="77777777" w:rsidR="002731B2" w:rsidRPr="00DA0641" w:rsidRDefault="002731B2" w:rsidP="002731B2">
            <w:pPr>
              <w:spacing w:after="0" w:line="240" w:lineRule="auto"/>
              <w:jc w:val="left"/>
              <w:rPr>
                <w:rFonts w:eastAsia="Times New Roman" w:cstheme="minorHAnsi"/>
                <w:lang w:eastAsia="en-GB"/>
              </w:rPr>
            </w:pPr>
            <w:r w:rsidRPr="00DA0641">
              <w:rPr>
                <w:rFonts w:eastAsia="Times New Roman" w:cstheme="minorHAnsi"/>
                <w:lang w:eastAsia="en-GB"/>
              </w:rPr>
              <w:t>5</w:t>
            </w:r>
          </w:p>
        </w:tc>
        <w:tc>
          <w:tcPr>
            <w:tcW w:w="0" w:type="auto"/>
            <w:shd w:val="clear" w:color="auto" w:fill="auto"/>
            <w:hideMark/>
          </w:tcPr>
          <w:p w14:paraId="3AA9CA57"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Teamwork</w:t>
            </w:r>
            <w:r w:rsidRPr="00DA0641">
              <w:rPr>
                <w:rFonts w:eastAsia="Times New Roman" w:cstheme="minorHAnsi"/>
                <w:lang w:eastAsia="en-GB"/>
              </w:rPr>
              <w:t xml:space="preserve"> (i.e. managing collaborative teams involved in the delivery of </w:t>
            </w:r>
            <w:r>
              <w:rPr>
                <w:rFonts w:eastAsia="Times New Roman" w:cstheme="minorHAnsi"/>
                <w:lang w:eastAsia="en-GB"/>
              </w:rPr>
              <w:t>IOT</w:t>
            </w:r>
            <w:r w:rsidRPr="00DA0641">
              <w:rPr>
                <w:rFonts w:eastAsia="Times New Roman" w:cstheme="minorHAnsi"/>
                <w:lang w:eastAsia="en-GB"/>
              </w:rPr>
              <w:t xml:space="preserve"> projects including steering committee recruitment and delegation of authority according to everyone’s competencies)</w:t>
            </w:r>
          </w:p>
        </w:tc>
        <w:tc>
          <w:tcPr>
            <w:tcW w:w="0" w:type="auto"/>
            <w:shd w:val="clear" w:color="auto" w:fill="auto"/>
            <w:hideMark/>
          </w:tcPr>
          <w:p w14:paraId="1EC43E1B"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5.1 Collaborative work ethics</w:t>
            </w:r>
          </w:p>
        </w:tc>
        <w:tc>
          <w:tcPr>
            <w:tcW w:w="0" w:type="auto"/>
            <w:shd w:val="clear" w:color="auto" w:fill="auto"/>
            <w:hideMark/>
          </w:tcPr>
          <w:p w14:paraId="698F44C2"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1.2 Recruitment of employees from different industries to allow cross-industry collaboration</w:t>
            </w:r>
          </w:p>
        </w:tc>
        <w:tc>
          <w:tcPr>
            <w:tcW w:w="0" w:type="auto"/>
            <w:shd w:val="clear" w:color="auto" w:fill="auto"/>
            <w:hideMark/>
          </w:tcPr>
          <w:p w14:paraId="384DB419" w14:textId="77777777" w:rsidR="002731B2" w:rsidRPr="00A40F8F" w:rsidRDefault="002731B2" w:rsidP="002731B2">
            <w:pPr>
              <w:spacing w:after="0" w:line="240" w:lineRule="auto"/>
              <w:jc w:val="left"/>
              <w:rPr>
                <w:rFonts w:eastAsia="Times New Roman" w:cstheme="minorHAnsi"/>
                <w:i/>
                <w:iCs/>
                <w:lang w:eastAsia="en-GB"/>
              </w:rPr>
            </w:pPr>
            <w:r w:rsidRPr="00A40F8F">
              <w:rPr>
                <w:rFonts w:eastAsia="Times New Roman" w:cstheme="minorHAnsi"/>
                <w:i/>
                <w:iCs/>
                <w:lang w:eastAsia="en-GB"/>
              </w:rPr>
              <w:t xml:space="preserve">The objective as well as the need for training in cross discipline collaboration/ or teamwork is to allow the alignment of all the departments of a company, so that the major opportunities given by IOT can be considered in a strategic and coordinated way. </w:t>
            </w:r>
          </w:p>
        </w:tc>
      </w:tr>
      <w:tr w:rsidR="002731B2" w:rsidRPr="00DA0641" w14:paraId="7677667D" w14:textId="77777777" w:rsidTr="002731B2">
        <w:trPr>
          <w:trHeight w:val="1500"/>
        </w:trPr>
        <w:tc>
          <w:tcPr>
            <w:tcW w:w="0" w:type="auto"/>
            <w:shd w:val="clear" w:color="auto" w:fill="auto"/>
            <w:noWrap/>
            <w:hideMark/>
          </w:tcPr>
          <w:p w14:paraId="442F6C9B" w14:textId="77777777" w:rsidR="002731B2" w:rsidRPr="00DA0641" w:rsidRDefault="002731B2" w:rsidP="002731B2">
            <w:pPr>
              <w:spacing w:after="0" w:line="240" w:lineRule="auto"/>
              <w:jc w:val="left"/>
              <w:rPr>
                <w:rFonts w:eastAsia="Times New Roman" w:cstheme="minorHAnsi"/>
                <w:lang w:eastAsia="en-GB"/>
              </w:rPr>
            </w:pPr>
            <w:r w:rsidRPr="00DA0641">
              <w:rPr>
                <w:rFonts w:eastAsia="Times New Roman" w:cstheme="minorHAnsi"/>
                <w:lang w:eastAsia="en-GB"/>
              </w:rPr>
              <w:t>6</w:t>
            </w:r>
          </w:p>
        </w:tc>
        <w:tc>
          <w:tcPr>
            <w:tcW w:w="0" w:type="auto"/>
            <w:shd w:val="clear" w:color="auto" w:fill="auto"/>
            <w:hideMark/>
          </w:tcPr>
          <w:p w14:paraId="6A665AB6"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Decision Making</w:t>
            </w:r>
            <w:r w:rsidRPr="00DA0641">
              <w:rPr>
                <w:rFonts w:eastAsia="Times New Roman" w:cstheme="minorHAnsi"/>
                <w:lang w:eastAsia="en-GB"/>
              </w:rPr>
              <w:t xml:space="preserve"> (i.e. making the right decisions to achieve organisational or managerial objectives)</w:t>
            </w:r>
          </w:p>
        </w:tc>
        <w:tc>
          <w:tcPr>
            <w:tcW w:w="0" w:type="auto"/>
            <w:shd w:val="clear" w:color="auto" w:fill="auto"/>
            <w:hideMark/>
          </w:tcPr>
          <w:p w14:paraId="73B2E13D"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6.1 Proactive problem solving</w:t>
            </w:r>
            <w:r w:rsidRPr="00DA0641">
              <w:rPr>
                <w:rFonts w:eastAsia="Times New Roman" w:cstheme="minorHAnsi"/>
                <w:b/>
                <w:bCs/>
                <w:i/>
                <w:iCs/>
                <w:lang w:eastAsia="en-GB"/>
              </w:rPr>
              <w:br/>
              <w:t>6.2 Process Mapping</w:t>
            </w:r>
            <w:r w:rsidRPr="00DA0641">
              <w:rPr>
                <w:rFonts w:eastAsia="Times New Roman" w:cstheme="minorHAnsi"/>
                <w:b/>
                <w:bCs/>
                <w:i/>
                <w:iCs/>
                <w:lang w:eastAsia="en-GB"/>
              </w:rPr>
              <w:br/>
              <w:t>6.3 Cognitive ability</w:t>
            </w:r>
          </w:p>
        </w:tc>
        <w:tc>
          <w:tcPr>
            <w:tcW w:w="0" w:type="auto"/>
            <w:shd w:val="clear" w:color="auto" w:fill="auto"/>
            <w:hideMark/>
          </w:tcPr>
          <w:p w14:paraId="3077DB4B"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6.1 Decision support systems</w:t>
            </w:r>
            <w:r w:rsidRPr="00DA0641">
              <w:rPr>
                <w:rFonts w:eastAsia="Times New Roman" w:cstheme="minorHAnsi"/>
                <w:b/>
                <w:bCs/>
                <w:i/>
                <w:iCs/>
                <w:lang w:eastAsia="en-GB"/>
              </w:rPr>
              <w:br/>
              <w:t>6.2 Problem solving</w:t>
            </w:r>
          </w:p>
        </w:tc>
        <w:tc>
          <w:tcPr>
            <w:tcW w:w="0" w:type="auto"/>
            <w:shd w:val="clear" w:color="auto" w:fill="auto"/>
            <w:hideMark/>
          </w:tcPr>
          <w:p w14:paraId="0124A916" w14:textId="77777777" w:rsidR="002731B2" w:rsidRPr="00A40F8F" w:rsidRDefault="002731B2" w:rsidP="002731B2">
            <w:pPr>
              <w:spacing w:after="0" w:line="240" w:lineRule="auto"/>
              <w:jc w:val="left"/>
              <w:rPr>
                <w:rFonts w:eastAsia="Times New Roman" w:cstheme="minorHAnsi"/>
                <w:i/>
                <w:iCs/>
                <w:lang w:eastAsia="en-GB"/>
              </w:rPr>
            </w:pPr>
            <w:r w:rsidRPr="00A40F8F">
              <w:rPr>
                <w:rFonts w:eastAsia="Times New Roman" w:cstheme="minorHAnsi"/>
                <w:i/>
                <w:iCs/>
                <w:lang w:eastAsia="en-GB"/>
              </w:rPr>
              <w:t>After analysing IOT data, to provide useful information, make predictions or take actions the skills/knowledge in decision making is vital.</w:t>
            </w:r>
          </w:p>
        </w:tc>
      </w:tr>
      <w:tr w:rsidR="002731B2" w:rsidRPr="00DA0641" w14:paraId="6C94D61C" w14:textId="77777777" w:rsidTr="002731B2">
        <w:trPr>
          <w:trHeight w:val="3000"/>
        </w:trPr>
        <w:tc>
          <w:tcPr>
            <w:tcW w:w="0" w:type="auto"/>
            <w:shd w:val="clear" w:color="auto" w:fill="auto"/>
            <w:noWrap/>
            <w:hideMark/>
          </w:tcPr>
          <w:p w14:paraId="5DA3BDC6" w14:textId="77777777" w:rsidR="002731B2" w:rsidRPr="00DA0641" w:rsidRDefault="002731B2" w:rsidP="002731B2">
            <w:pPr>
              <w:spacing w:after="0" w:line="240" w:lineRule="auto"/>
              <w:jc w:val="left"/>
              <w:rPr>
                <w:rFonts w:eastAsia="Times New Roman" w:cstheme="minorHAnsi"/>
                <w:lang w:eastAsia="en-GB"/>
              </w:rPr>
            </w:pPr>
            <w:r w:rsidRPr="00DA0641">
              <w:rPr>
                <w:rFonts w:eastAsia="Times New Roman" w:cstheme="minorHAnsi"/>
                <w:lang w:eastAsia="en-GB"/>
              </w:rPr>
              <w:t>7</w:t>
            </w:r>
          </w:p>
        </w:tc>
        <w:tc>
          <w:tcPr>
            <w:tcW w:w="0" w:type="auto"/>
            <w:shd w:val="clear" w:color="auto" w:fill="auto"/>
            <w:hideMark/>
          </w:tcPr>
          <w:p w14:paraId="6DB43DC0"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 xml:space="preserve">Strategic Planning </w:t>
            </w:r>
            <w:r w:rsidRPr="00DA0641">
              <w:rPr>
                <w:rFonts w:eastAsia="Times New Roman" w:cstheme="minorHAnsi"/>
                <w:lang w:eastAsia="en-GB"/>
              </w:rPr>
              <w:t>(i.e. Identify strategic objectives and implement strategies)</w:t>
            </w:r>
          </w:p>
        </w:tc>
        <w:tc>
          <w:tcPr>
            <w:tcW w:w="0" w:type="auto"/>
            <w:shd w:val="clear" w:color="auto" w:fill="auto"/>
            <w:hideMark/>
          </w:tcPr>
          <w:p w14:paraId="36B1F360"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 xml:space="preserve">7.1 Improving reliability of </w:t>
            </w:r>
            <w:r>
              <w:rPr>
                <w:rFonts w:eastAsia="Times New Roman" w:cstheme="minorHAnsi"/>
                <w:b/>
                <w:bCs/>
                <w:i/>
                <w:iCs/>
                <w:lang w:eastAsia="en-GB"/>
              </w:rPr>
              <w:t>IOT</w:t>
            </w:r>
            <w:r w:rsidRPr="00DA0641">
              <w:rPr>
                <w:rFonts w:eastAsia="Times New Roman" w:cstheme="minorHAnsi"/>
                <w:b/>
                <w:bCs/>
                <w:i/>
                <w:iCs/>
                <w:lang w:eastAsia="en-GB"/>
              </w:rPr>
              <w:t xml:space="preserve"> systems</w:t>
            </w:r>
            <w:r w:rsidRPr="00DA0641">
              <w:rPr>
                <w:rFonts w:eastAsia="Times New Roman" w:cstheme="minorHAnsi"/>
                <w:b/>
                <w:bCs/>
                <w:i/>
                <w:iCs/>
                <w:lang w:eastAsia="en-GB"/>
              </w:rPr>
              <w:br/>
              <w:t xml:space="preserve">7.2 Understanding the value propositions and potential revenue streams of </w:t>
            </w:r>
            <w:r>
              <w:rPr>
                <w:rFonts w:eastAsia="Times New Roman" w:cstheme="minorHAnsi"/>
                <w:b/>
                <w:bCs/>
                <w:i/>
                <w:iCs/>
                <w:lang w:eastAsia="en-GB"/>
              </w:rPr>
              <w:t>IOT</w:t>
            </w:r>
            <w:r w:rsidRPr="00DA0641">
              <w:rPr>
                <w:rFonts w:eastAsia="Times New Roman" w:cstheme="minorHAnsi"/>
                <w:b/>
                <w:bCs/>
                <w:i/>
                <w:iCs/>
                <w:lang w:eastAsia="en-GB"/>
              </w:rPr>
              <w:br/>
              <w:t>7.3 knowledge/ skills to research on Businesses outside one's own industry to be informed of new tricks.</w:t>
            </w:r>
            <w:r w:rsidRPr="00DA0641">
              <w:rPr>
                <w:rFonts w:eastAsia="Times New Roman" w:cstheme="minorHAnsi"/>
                <w:b/>
                <w:bCs/>
                <w:i/>
                <w:iCs/>
                <w:lang w:eastAsia="en-GB"/>
              </w:rPr>
              <w:br/>
              <w:t>7.4 Time frame, scheduling, timing</w:t>
            </w:r>
            <w:r w:rsidRPr="00DA0641">
              <w:rPr>
                <w:rFonts w:eastAsia="Times New Roman" w:cstheme="minorHAnsi"/>
                <w:b/>
                <w:bCs/>
                <w:i/>
                <w:iCs/>
                <w:lang w:eastAsia="en-GB"/>
              </w:rPr>
              <w:br/>
              <w:t xml:space="preserve">7.5 Development of </w:t>
            </w:r>
            <w:r>
              <w:rPr>
                <w:rFonts w:eastAsia="Times New Roman" w:cstheme="minorHAnsi"/>
                <w:b/>
                <w:bCs/>
                <w:i/>
                <w:iCs/>
                <w:lang w:eastAsia="en-GB"/>
              </w:rPr>
              <w:t>IOT</w:t>
            </w:r>
            <w:r w:rsidRPr="00DA0641">
              <w:rPr>
                <w:rFonts w:eastAsia="Times New Roman" w:cstheme="minorHAnsi"/>
                <w:b/>
                <w:bCs/>
                <w:i/>
                <w:iCs/>
                <w:lang w:eastAsia="en-GB"/>
              </w:rPr>
              <w:t xml:space="preserve"> business case</w:t>
            </w:r>
            <w:r w:rsidRPr="00DA0641">
              <w:rPr>
                <w:rFonts w:eastAsia="Times New Roman" w:cstheme="minorHAnsi"/>
                <w:b/>
                <w:bCs/>
                <w:i/>
                <w:iCs/>
                <w:lang w:eastAsia="en-GB"/>
              </w:rPr>
              <w:br/>
              <w:t>7.6 Entrepreneurship</w:t>
            </w:r>
          </w:p>
        </w:tc>
        <w:tc>
          <w:tcPr>
            <w:tcW w:w="0" w:type="auto"/>
            <w:shd w:val="clear" w:color="auto" w:fill="auto"/>
            <w:hideMark/>
          </w:tcPr>
          <w:p w14:paraId="63D270D5"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7.1 Strategy development</w:t>
            </w:r>
            <w:r w:rsidRPr="00DA0641">
              <w:rPr>
                <w:rFonts w:eastAsia="Times New Roman" w:cstheme="minorHAnsi"/>
                <w:b/>
                <w:bCs/>
                <w:i/>
                <w:iCs/>
                <w:lang w:eastAsia="en-GB"/>
              </w:rPr>
              <w:br/>
              <w:t>7.2 Business development</w:t>
            </w:r>
          </w:p>
        </w:tc>
        <w:tc>
          <w:tcPr>
            <w:tcW w:w="0" w:type="auto"/>
            <w:shd w:val="clear" w:color="auto" w:fill="auto"/>
            <w:hideMark/>
          </w:tcPr>
          <w:p w14:paraId="1B3F75BF" w14:textId="77777777" w:rsidR="002731B2" w:rsidRPr="00A40F8F" w:rsidRDefault="002731B2" w:rsidP="002731B2">
            <w:pPr>
              <w:spacing w:after="0" w:line="240" w:lineRule="auto"/>
              <w:jc w:val="left"/>
              <w:rPr>
                <w:rFonts w:eastAsia="Times New Roman" w:cstheme="minorHAnsi"/>
                <w:i/>
                <w:iCs/>
                <w:lang w:eastAsia="en-GB"/>
              </w:rPr>
            </w:pPr>
            <w:r w:rsidRPr="00A40F8F">
              <w:rPr>
                <w:rFonts w:eastAsia="Times New Roman" w:cstheme="minorHAnsi"/>
                <w:i/>
                <w:iCs/>
                <w:lang w:eastAsia="en-GB"/>
              </w:rPr>
              <w:t>Increasing use automation will mean that the industry becomes more productive in the long run, creating new roles for skilled workers in most advanced areas, while reducing the need for those undertaking repetitive, manual tasks, lessening long term health risks. To that end knowledge around strategic planning is crucial.</w:t>
            </w:r>
          </w:p>
        </w:tc>
      </w:tr>
      <w:tr w:rsidR="002731B2" w:rsidRPr="00DA0641" w14:paraId="4CBECD76" w14:textId="77777777" w:rsidTr="002731B2">
        <w:trPr>
          <w:trHeight w:val="3300"/>
        </w:trPr>
        <w:tc>
          <w:tcPr>
            <w:tcW w:w="0" w:type="auto"/>
            <w:shd w:val="clear" w:color="auto" w:fill="auto"/>
            <w:noWrap/>
            <w:hideMark/>
          </w:tcPr>
          <w:p w14:paraId="24E6D314" w14:textId="77777777" w:rsidR="002731B2" w:rsidRPr="00DA0641" w:rsidRDefault="002731B2" w:rsidP="002731B2">
            <w:pPr>
              <w:spacing w:after="0" w:line="240" w:lineRule="auto"/>
              <w:jc w:val="left"/>
              <w:rPr>
                <w:rFonts w:eastAsia="Times New Roman" w:cstheme="minorHAnsi"/>
                <w:lang w:eastAsia="en-GB"/>
              </w:rPr>
            </w:pPr>
            <w:r w:rsidRPr="00DA0641">
              <w:rPr>
                <w:rFonts w:eastAsia="Times New Roman" w:cstheme="minorHAnsi"/>
                <w:lang w:eastAsia="en-GB"/>
              </w:rPr>
              <w:t>8</w:t>
            </w:r>
          </w:p>
        </w:tc>
        <w:tc>
          <w:tcPr>
            <w:tcW w:w="0" w:type="auto"/>
            <w:shd w:val="clear" w:color="auto" w:fill="auto"/>
            <w:hideMark/>
          </w:tcPr>
          <w:p w14:paraId="463C771D"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Partnership and Alliancing</w:t>
            </w:r>
            <w:r w:rsidRPr="00DA0641">
              <w:rPr>
                <w:rFonts w:eastAsia="Times New Roman" w:cstheme="minorHAnsi"/>
                <w:lang w:eastAsia="en-GB"/>
              </w:rPr>
              <w:t xml:space="preserve"> (i.e. initiating partnerships and alliances with other organisations based on </w:t>
            </w:r>
            <w:r>
              <w:rPr>
                <w:rFonts w:eastAsia="Times New Roman" w:cstheme="minorHAnsi"/>
                <w:lang w:eastAsia="en-GB"/>
              </w:rPr>
              <w:t>IOT</w:t>
            </w:r>
            <w:r w:rsidRPr="00DA0641">
              <w:rPr>
                <w:rFonts w:eastAsia="Times New Roman" w:cstheme="minorHAnsi"/>
                <w:lang w:eastAsia="en-GB"/>
              </w:rPr>
              <w:t xml:space="preserve"> deliverables for business development)</w:t>
            </w:r>
          </w:p>
        </w:tc>
        <w:tc>
          <w:tcPr>
            <w:tcW w:w="0" w:type="auto"/>
            <w:shd w:val="clear" w:color="auto" w:fill="auto"/>
            <w:hideMark/>
          </w:tcPr>
          <w:p w14:paraId="18B26D01"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8.1 Building mutual partnerships with other industry businesses to gain their expertise.</w:t>
            </w:r>
            <w:r w:rsidRPr="00DA0641">
              <w:rPr>
                <w:rFonts w:eastAsia="Times New Roman" w:cstheme="minorHAnsi"/>
                <w:b/>
                <w:bCs/>
                <w:i/>
                <w:iCs/>
                <w:lang w:eastAsia="en-GB"/>
              </w:rPr>
              <w:br/>
              <w:t>8.2 Building a network of alliances with higher education universities is for collaborative research &amp; development and teaching.</w:t>
            </w:r>
          </w:p>
        </w:tc>
        <w:tc>
          <w:tcPr>
            <w:tcW w:w="0" w:type="auto"/>
            <w:shd w:val="clear" w:color="auto" w:fill="auto"/>
            <w:hideMark/>
          </w:tcPr>
          <w:p w14:paraId="100C6E32"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8.1 Integration of disparate enterprise systems</w:t>
            </w:r>
          </w:p>
        </w:tc>
        <w:tc>
          <w:tcPr>
            <w:tcW w:w="0" w:type="auto"/>
            <w:shd w:val="clear" w:color="auto" w:fill="auto"/>
            <w:hideMark/>
          </w:tcPr>
          <w:p w14:paraId="47EC3BCC" w14:textId="77777777" w:rsidR="002731B2" w:rsidRPr="00A40F8F" w:rsidRDefault="002731B2" w:rsidP="002731B2">
            <w:pPr>
              <w:spacing w:after="0" w:line="240" w:lineRule="auto"/>
              <w:jc w:val="left"/>
              <w:rPr>
                <w:rFonts w:eastAsia="Times New Roman" w:cstheme="minorHAnsi"/>
                <w:i/>
                <w:iCs/>
                <w:lang w:eastAsia="en-GB"/>
              </w:rPr>
            </w:pPr>
            <w:r w:rsidRPr="00A40F8F">
              <w:rPr>
                <w:rFonts w:eastAsia="Times New Roman" w:cstheme="minorHAnsi"/>
                <w:i/>
                <w:iCs/>
                <w:lang w:eastAsia="en-GB"/>
              </w:rPr>
              <w:t xml:space="preserve">Building a network of alliances with higher education universities is a very important aspect. Through partnerships with a teaching and research competent University helps development of unique courses and training programmes. This could make open to applicants from across the world, the programmes seek to develop the next generation of industry innovators, challenging candidates to rethink current practices. </w:t>
            </w:r>
          </w:p>
        </w:tc>
      </w:tr>
      <w:tr w:rsidR="002731B2" w:rsidRPr="00DA0641" w14:paraId="16069E0C" w14:textId="77777777" w:rsidTr="002731B2">
        <w:trPr>
          <w:trHeight w:val="1500"/>
        </w:trPr>
        <w:tc>
          <w:tcPr>
            <w:tcW w:w="0" w:type="auto"/>
            <w:shd w:val="clear" w:color="auto" w:fill="auto"/>
            <w:noWrap/>
            <w:hideMark/>
          </w:tcPr>
          <w:p w14:paraId="4EDD053A" w14:textId="77777777" w:rsidR="002731B2" w:rsidRPr="00DA0641" w:rsidRDefault="002731B2" w:rsidP="002731B2">
            <w:pPr>
              <w:spacing w:after="0" w:line="240" w:lineRule="auto"/>
              <w:jc w:val="left"/>
              <w:rPr>
                <w:rFonts w:eastAsia="Times New Roman" w:cstheme="minorHAnsi"/>
                <w:lang w:eastAsia="en-GB"/>
              </w:rPr>
            </w:pPr>
            <w:r w:rsidRPr="00DA0641">
              <w:rPr>
                <w:rFonts w:eastAsia="Times New Roman" w:cstheme="minorHAnsi"/>
                <w:lang w:eastAsia="en-GB"/>
              </w:rPr>
              <w:t>9</w:t>
            </w:r>
          </w:p>
        </w:tc>
        <w:tc>
          <w:tcPr>
            <w:tcW w:w="0" w:type="auto"/>
            <w:shd w:val="clear" w:color="auto" w:fill="auto"/>
            <w:hideMark/>
          </w:tcPr>
          <w:p w14:paraId="101E685A"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Finance Accounting and Budgeting</w:t>
            </w:r>
            <w:r w:rsidRPr="00DA0641">
              <w:rPr>
                <w:rFonts w:eastAsia="Times New Roman" w:cstheme="minorHAnsi"/>
                <w:lang w:eastAsia="en-GB"/>
              </w:rPr>
              <w:t xml:space="preserve"> (i.e. planning, allocating, monitoring, and controlling the costs associated with </w:t>
            </w:r>
            <w:r>
              <w:rPr>
                <w:rFonts w:eastAsia="Times New Roman" w:cstheme="minorHAnsi"/>
                <w:lang w:eastAsia="en-GB"/>
              </w:rPr>
              <w:t>IOT</w:t>
            </w:r>
            <w:r w:rsidRPr="00DA0641">
              <w:rPr>
                <w:rFonts w:eastAsia="Times New Roman" w:cstheme="minorHAnsi"/>
                <w:lang w:eastAsia="en-GB"/>
              </w:rPr>
              <w:t xml:space="preserve"> implementation/ exploitation)</w:t>
            </w:r>
          </w:p>
        </w:tc>
        <w:tc>
          <w:tcPr>
            <w:tcW w:w="0" w:type="auto"/>
            <w:shd w:val="clear" w:color="auto" w:fill="auto"/>
            <w:hideMark/>
          </w:tcPr>
          <w:p w14:paraId="7995F5D8"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9.1 Cost-benefit analysis</w:t>
            </w:r>
          </w:p>
        </w:tc>
        <w:tc>
          <w:tcPr>
            <w:tcW w:w="0" w:type="auto"/>
            <w:shd w:val="clear" w:color="auto" w:fill="auto"/>
            <w:hideMark/>
          </w:tcPr>
          <w:p w14:paraId="090565AB"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9.1 Design estimating</w:t>
            </w:r>
            <w:r w:rsidRPr="00DA0641">
              <w:rPr>
                <w:rFonts w:eastAsia="Times New Roman" w:cstheme="minorHAnsi"/>
                <w:b/>
                <w:bCs/>
                <w:i/>
                <w:iCs/>
                <w:lang w:eastAsia="en-GB"/>
              </w:rPr>
              <w:br/>
              <w:t>9.2 Streamline Financing and Payments</w:t>
            </w:r>
          </w:p>
        </w:tc>
        <w:tc>
          <w:tcPr>
            <w:tcW w:w="0" w:type="auto"/>
            <w:shd w:val="clear" w:color="auto" w:fill="auto"/>
            <w:hideMark/>
          </w:tcPr>
          <w:p w14:paraId="2F1A10E3" w14:textId="77777777" w:rsidR="002731B2" w:rsidRPr="00A40F8F" w:rsidRDefault="002731B2" w:rsidP="002731B2">
            <w:pPr>
              <w:spacing w:after="0" w:line="240" w:lineRule="auto"/>
              <w:jc w:val="left"/>
              <w:rPr>
                <w:rFonts w:eastAsia="Times New Roman" w:cstheme="minorHAnsi"/>
                <w:i/>
                <w:iCs/>
                <w:lang w:eastAsia="en-GB"/>
              </w:rPr>
            </w:pPr>
            <w:r w:rsidRPr="00A40F8F">
              <w:rPr>
                <w:rFonts w:eastAsia="Times New Roman" w:cstheme="minorHAnsi"/>
                <w:i/>
                <w:iCs/>
                <w:lang w:eastAsia="en-GB"/>
              </w:rPr>
              <w:t>This will allow evaluation of the likely costs for the whole concept of the Internet of Things which is based on continuous data acquisition and analysis.</w:t>
            </w:r>
          </w:p>
        </w:tc>
      </w:tr>
      <w:tr w:rsidR="002731B2" w:rsidRPr="00DA0641" w14:paraId="2208A35A" w14:textId="77777777" w:rsidTr="002731B2">
        <w:trPr>
          <w:trHeight w:val="2100"/>
        </w:trPr>
        <w:tc>
          <w:tcPr>
            <w:tcW w:w="0" w:type="auto"/>
            <w:shd w:val="clear" w:color="auto" w:fill="auto"/>
            <w:noWrap/>
            <w:hideMark/>
          </w:tcPr>
          <w:p w14:paraId="16E9F413" w14:textId="77777777" w:rsidR="002731B2" w:rsidRPr="00DA0641" w:rsidRDefault="002731B2" w:rsidP="002731B2">
            <w:pPr>
              <w:spacing w:after="0" w:line="240" w:lineRule="auto"/>
              <w:jc w:val="left"/>
              <w:rPr>
                <w:rFonts w:eastAsia="Times New Roman" w:cstheme="minorHAnsi"/>
                <w:lang w:eastAsia="en-GB"/>
              </w:rPr>
            </w:pPr>
            <w:r w:rsidRPr="00DA0641">
              <w:rPr>
                <w:rFonts w:eastAsia="Times New Roman" w:cstheme="minorHAnsi"/>
                <w:lang w:eastAsia="en-GB"/>
              </w:rPr>
              <w:t>10</w:t>
            </w:r>
          </w:p>
        </w:tc>
        <w:tc>
          <w:tcPr>
            <w:tcW w:w="0" w:type="auto"/>
            <w:shd w:val="clear" w:color="auto" w:fill="auto"/>
            <w:hideMark/>
          </w:tcPr>
          <w:p w14:paraId="28453BD8"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Marketing</w:t>
            </w:r>
            <w:r w:rsidRPr="00DA0641">
              <w:rPr>
                <w:rFonts w:eastAsia="Times New Roman" w:cstheme="minorHAnsi"/>
                <w:lang w:eastAsia="en-GB"/>
              </w:rPr>
              <w:t xml:space="preserve"> (i.e. promoting organisation's </w:t>
            </w:r>
            <w:r>
              <w:rPr>
                <w:rFonts w:eastAsia="Times New Roman" w:cstheme="minorHAnsi"/>
                <w:lang w:eastAsia="en-GB"/>
              </w:rPr>
              <w:t>IOT</w:t>
            </w:r>
            <w:r w:rsidRPr="00DA0641">
              <w:rPr>
                <w:rFonts w:eastAsia="Times New Roman" w:cstheme="minorHAnsi"/>
                <w:lang w:eastAsia="en-GB"/>
              </w:rPr>
              <w:t xml:space="preserve"> capability to its clients and business partners, carry out research on the market position, absorptive capacity, and appetite for </w:t>
            </w:r>
            <w:r>
              <w:rPr>
                <w:rFonts w:eastAsia="Times New Roman" w:cstheme="minorHAnsi"/>
                <w:lang w:eastAsia="en-GB"/>
              </w:rPr>
              <w:t>IOT</w:t>
            </w:r>
            <w:r w:rsidRPr="00DA0641">
              <w:rPr>
                <w:rFonts w:eastAsia="Times New Roman" w:cstheme="minorHAnsi"/>
                <w:lang w:eastAsia="en-GB"/>
              </w:rPr>
              <w:t xml:space="preserve"> deliverables)</w:t>
            </w:r>
          </w:p>
        </w:tc>
        <w:tc>
          <w:tcPr>
            <w:tcW w:w="0" w:type="auto"/>
            <w:shd w:val="clear" w:color="auto" w:fill="auto"/>
            <w:hideMark/>
          </w:tcPr>
          <w:p w14:paraId="03159721"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10.1 Competitor analysis</w:t>
            </w:r>
            <w:r w:rsidRPr="00DA0641">
              <w:rPr>
                <w:rFonts w:eastAsia="Times New Roman" w:cstheme="minorHAnsi"/>
                <w:b/>
                <w:bCs/>
                <w:i/>
                <w:iCs/>
                <w:lang w:eastAsia="en-GB"/>
              </w:rPr>
              <w:br/>
              <w:t>10.2 Creating competitive advantages</w:t>
            </w:r>
            <w:r w:rsidRPr="00DA0641">
              <w:rPr>
                <w:rFonts w:eastAsia="Times New Roman" w:cstheme="minorHAnsi"/>
                <w:b/>
                <w:bCs/>
                <w:i/>
                <w:iCs/>
                <w:lang w:eastAsia="en-GB"/>
              </w:rPr>
              <w:br/>
              <w:t>10.3 Marketing research</w:t>
            </w:r>
          </w:p>
        </w:tc>
        <w:tc>
          <w:tcPr>
            <w:tcW w:w="0" w:type="auto"/>
            <w:shd w:val="clear" w:color="auto" w:fill="auto"/>
            <w:hideMark/>
          </w:tcPr>
          <w:p w14:paraId="6E536F4E"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10.1 Data-driven marketing</w:t>
            </w:r>
            <w:r w:rsidRPr="00DA0641">
              <w:rPr>
                <w:rFonts w:eastAsia="Times New Roman" w:cstheme="minorHAnsi"/>
                <w:b/>
                <w:bCs/>
                <w:i/>
                <w:iCs/>
                <w:lang w:eastAsia="en-GB"/>
              </w:rPr>
              <w:br/>
              <w:t>10.2 Real-time customer data management for service</w:t>
            </w:r>
          </w:p>
        </w:tc>
        <w:tc>
          <w:tcPr>
            <w:tcW w:w="0" w:type="auto"/>
            <w:shd w:val="clear" w:color="auto" w:fill="auto"/>
            <w:hideMark/>
          </w:tcPr>
          <w:p w14:paraId="11E1E486" w14:textId="77777777" w:rsidR="002731B2" w:rsidRPr="00A40F8F" w:rsidRDefault="002731B2" w:rsidP="002731B2">
            <w:pPr>
              <w:spacing w:after="0" w:line="240" w:lineRule="auto"/>
              <w:jc w:val="left"/>
              <w:rPr>
                <w:rFonts w:eastAsia="Times New Roman" w:cstheme="minorHAnsi"/>
                <w:i/>
                <w:iCs/>
                <w:lang w:eastAsia="en-GB"/>
              </w:rPr>
            </w:pPr>
            <w:r w:rsidRPr="00A40F8F">
              <w:rPr>
                <w:rFonts w:eastAsia="Times New Roman" w:cstheme="minorHAnsi"/>
                <w:i/>
                <w:iCs/>
                <w:lang w:eastAsia="en-GB"/>
              </w:rPr>
              <w:t>A good marketing strategy could attract public engagement to learn more about the project, the people behind it and the benefits it has brought to the local community. It is a very transparent process. Keeping the community informed.</w:t>
            </w:r>
          </w:p>
        </w:tc>
      </w:tr>
      <w:tr w:rsidR="002731B2" w:rsidRPr="00DA0641" w14:paraId="261AD6FB" w14:textId="77777777" w:rsidTr="002731B2">
        <w:trPr>
          <w:trHeight w:val="2100"/>
        </w:trPr>
        <w:tc>
          <w:tcPr>
            <w:tcW w:w="0" w:type="auto"/>
            <w:shd w:val="clear" w:color="auto" w:fill="auto"/>
            <w:noWrap/>
            <w:hideMark/>
          </w:tcPr>
          <w:p w14:paraId="406F6FCA" w14:textId="77777777" w:rsidR="002731B2" w:rsidRPr="00DA0641" w:rsidRDefault="002731B2" w:rsidP="002731B2">
            <w:pPr>
              <w:spacing w:after="0" w:line="240" w:lineRule="auto"/>
              <w:jc w:val="left"/>
              <w:rPr>
                <w:rFonts w:eastAsia="Times New Roman" w:cstheme="minorHAnsi"/>
                <w:lang w:eastAsia="en-GB"/>
              </w:rPr>
            </w:pPr>
            <w:r w:rsidRPr="00DA0641">
              <w:rPr>
                <w:rFonts w:eastAsia="Times New Roman" w:cstheme="minorHAnsi"/>
                <w:lang w:eastAsia="en-GB"/>
              </w:rPr>
              <w:t>11</w:t>
            </w:r>
          </w:p>
        </w:tc>
        <w:tc>
          <w:tcPr>
            <w:tcW w:w="0" w:type="auto"/>
            <w:shd w:val="clear" w:color="auto" w:fill="auto"/>
            <w:hideMark/>
          </w:tcPr>
          <w:p w14:paraId="0E2065C9"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Tendering and Procurement</w:t>
            </w:r>
            <w:r w:rsidRPr="00DA0641">
              <w:rPr>
                <w:rFonts w:eastAsia="Times New Roman" w:cstheme="minorHAnsi"/>
                <w:lang w:eastAsia="en-GB"/>
              </w:rPr>
              <w:t xml:space="preserve"> (i.e. facilitating and steering the procurement of </w:t>
            </w:r>
            <w:r>
              <w:rPr>
                <w:rFonts w:eastAsia="Times New Roman" w:cstheme="minorHAnsi"/>
                <w:lang w:eastAsia="en-GB"/>
              </w:rPr>
              <w:t>IOT</w:t>
            </w:r>
            <w:r w:rsidRPr="00DA0641">
              <w:rPr>
                <w:rFonts w:eastAsia="Times New Roman" w:cstheme="minorHAnsi"/>
                <w:lang w:eastAsia="en-GB"/>
              </w:rPr>
              <w:t xml:space="preserve"> products and services including managing the contractual obligations underlying collaborative </w:t>
            </w:r>
            <w:r>
              <w:rPr>
                <w:rFonts w:eastAsia="Times New Roman" w:cstheme="minorHAnsi"/>
                <w:lang w:eastAsia="en-GB"/>
              </w:rPr>
              <w:t>IOT</w:t>
            </w:r>
            <w:r w:rsidRPr="00DA0641">
              <w:rPr>
                <w:rFonts w:eastAsia="Times New Roman" w:cstheme="minorHAnsi"/>
                <w:lang w:eastAsia="en-GB"/>
              </w:rPr>
              <w:t xml:space="preserve"> Projects)</w:t>
            </w:r>
          </w:p>
        </w:tc>
        <w:tc>
          <w:tcPr>
            <w:tcW w:w="0" w:type="auto"/>
            <w:shd w:val="clear" w:color="auto" w:fill="auto"/>
            <w:hideMark/>
          </w:tcPr>
          <w:p w14:paraId="0BED9BDA"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11.1 Regulations for private and public procurement</w:t>
            </w:r>
          </w:p>
        </w:tc>
        <w:tc>
          <w:tcPr>
            <w:tcW w:w="0" w:type="auto"/>
            <w:shd w:val="clear" w:color="auto" w:fill="auto"/>
            <w:hideMark/>
          </w:tcPr>
          <w:p w14:paraId="3580A6C7"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11.1 Blockchain technology</w:t>
            </w:r>
          </w:p>
        </w:tc>
        <w:tc>
          <w:tcPr>
            <w:tcW w:w="0" w:type="auto"/>
            <w:shd w:val="clear" w:color="auto" w:fill="auto"/>
            <w:hideMark/>
          </w:tcPr>
          <w:p w14:paraId="238AFD0E" w14:textId="77777777" w:rsidR="002731B2" w:rsidRPr="00A40F8F" w:rsidRDefault="002731B2" w:rsidP="002731B2">
            <w:pPr>
              <w:spacing w:after="0" w:line="240" w:lineRule="auto"/>
              <w:jc w:val="left"/>
              <w:rPr>
                <w:rFonts w:eastAsia="Times New Roman" w:cstheme="minorHAnsi"/>
                <w:i/>
                <w:iCs/>
                <w:lang w:eastAsia="en-GB"/>
              </w:rPr>
            </w:pPr>
            <w:r w:rsidRPr="00A40F8F">
              <w:rPr>
                <w:rFonts w:eastAsia="Times New Roman" w:cstheme="minorHAnsi"/>
                <w:i/>
                <w:iCs/>
                <w:lang w:eastAsia="en-GB"/>
              </w:rPr>
              <w:t>Before implementing digital procurement, strategy which aims to create synergies by connecting virtual information and supply chain partners, the domain knowledge about tendering and procurement is a must. The transformation can only be applied when the basics are followed.</w:t>
            </w:r>
          </w:p>
        </w:tc>
      </w:tr>
      <w:tr w:rsidR="002731B2" w:rsidRPr="00DA0641" w14:paraId="1D36D867" w14:textId="77777777" w:rsidTr="002731B2">
        <w:trPr>
          <w:trHeight w:val="1500"/>
        </w:trPr>
        <w:tc>
          <w:tcPr>
            <w:tcW w:w="0" w:type="auto"/>
            <w:shd w:val="clear" w:color="auto" w:fill="auto"/>
            <w:noWrap/>
            <w:hideMark/>
          </w:tcPr>
          <w:p w14:paraId="6EB62D4D" w14:textId="77777777" w:rsidR="002731B2" w:rsidRPr="00DA0641" w:rsidRDefault="002731B2" w:rsidP="002731B2">
            <w:pPr>
              <w:spacing w:after="0" w:line="240" w:lineRule="auto"/>
              <w:jc w:val="left"/>
              <w:rPr>
                <w:rFonts w:eastAsia="Times New Roman" w:cstheme="minorHAnsi"/>
                <w:lang w:eastAsia="en-GB"/>
              </w:rPr>
            </w:pPr>
            <w:r w:rsidRPr="00DA0641">
              <w:rPr>
                <w:rFonts w:eastAsia="Times New Roman" w:cstheme="minorHAnsi"/>
                <w:lang w:eastAsia="en-GB"/>
              </w:rPr>
              <w:t>12</w:t>
            </w:r>
          </w:p>
        </w:tc>
        <w:tc>
          <w:tcPr>
            <w:tcW w:w="0" w:type="auto"/>
            <w:shd w:val="clear" w:color="auto" w:fill="auto"/>
            <w:hideMark/>
          </w:tcPr>
          <w:p w14:paraId="5DF4E62C"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Risk Management</w:t>
            </w:r>
            <w:r w:rsidRPr="00DA0641">
              <w:rPr>
                <w:rFonts w:eastAsia="Times New Roman" w:cstheme="minorHAnsi"/>
                <w:lang w:eastAsia="en-GB"/>
              </w:rPr>
              <w:t xml:space="preserve"> (i.e. managing the risks associated with using </w:t>
            </w:r>
            <w:r>
              <w:rPr>
                <w:rFonts w:eastAsia="Times New Roman" w:cstheme="minorHAnsi"/>
                <w:lang w:eastAsia="en-GB"/>
              </w:rPr>
              <w:t>IOT</w:t>
            </w:r>
            <w:r w:rsidRPr="00DA0641">
              <w:rPr>
                <w:rFonts w:eastAsia="Times New Roman" w:cstheme="minorHAnsi"/>
                <w:lang w:eastAsia="en-GB"/>
              </w:rPr>
              <w:t xml:space="preserve"> tools and interconnected systems)</w:t>
            </w:r>
          </w:p>
        </w:tc>
        <w:tc>
          <w:tcPr>
            <w:tcW w:w="0" w:type="auto"/>
            <w:shd w:val="clear" w:color="auto" w:fill="auto"/>
            <w:hideMark/>
          </w:tcPr>
          <w:p w14:paraId="172F01ED"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12.1 Issues Generation and Analysis</w:t>
            </w:r>
          </w:p>
        </w:tc>
        <w:tc>
          <w:tcPr>
            <w:tcW w:w="0" w:type="auto"/>
            <w:shd w:val="clear" w:color="auto" w:fill="auto"/>
            <w:hideMark/>
          </w:tcPr>
          <w:p w14:paraId="01698FB5"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12.1 Experimenting</w:t>
            </w:r>
          </w:p>
        </w:tc>
        <w:tc>
          <w:tcPr>
            <w:tcW w:w="0" w:type="auto"/>
            <w:shd w:val="clear" w:color="auto" w:fill="auto"/>
            <w:hideMark/>
          </w:tcPr>
          <w:p w14:paraId="49BAC57B" w14:textId="77777777" w:rsidR="002731B2" w:rsidRPr="00A40F8F" w:rsidRDefault="002731B2" w:rsidP="002731B2">
            <w:pPr>
              <w:spacing w:after="0" w:line="240" w:lineRule="auto"/>
              <w:jc w:val="left"/>
              <w:rPr>
                <w:rFonts w:eastAsia="Times New Roman" w:cstheme="minorHAnsi"/>
                <w:i/>
                <w:iCs/>
                <w:lang w:eastAsia="en-GB"/>
              </w:rPr>
            </w:pPr>
            <w:r w:rsidRPr="00A40F8F">
              <w:rPr>
                <w:rFonts w:eastAsia="Times New Roman" w:cstheme="minorHAnsi"/>
                <w:i/>
                <w:iCs/>
                <w:lang w:eastAsia="en-GB"/>
              </w:rPr>
              <w:t>The significant growth of the Internet of Things (IoT) has dramatically increased the number of risk management and security challenges businesses face. Therefore, structured way of managing risks is in high demand.</w:t>
            </w:r>
          </w:p>
        </w:tc>
      </w:tr>
      <w:tr w:rsidR="002731B2" w:rsidRPr="00DA0641" w14:paraId="706FE0B3" w14:textId="77777777" w:rsidTr="002731B2">
        <w:trPr>
          <w:trHeight w:val="1500"/>
        </w:trPr>
        <w:tc>
          <w:tcPr>
            <w:tcW w:w="0" w:type="auto"/>
            <w:shd w:val="clear" w:color="auto" w:fill="auto"/>
            <w:noWrap/>
            <w:hideMark/>
          </w:tcPr>
          <w:p w14:paraId="5C18A8C1" w14:textId="77777777" w:rsidR="002731B2" w:rsidRPr="00DA0641" w:rsidRDefault="002731B2" w:rsidP="002731B2">
            <w:pPr>
              <w:spacing w:after="0" w:line="240" w:lineRule="auto"/>
              <w:jc w:val="left"/>
              <w:rPr>
                <w:rFonts w:eastAsia="Times New Roman" w:cstheme="minorHAnsi"/>
                <w:lang w:eastAsia="en-GB"/>
              </w:rPr>
            </w:pPr>
            <w:r w:rsidRPr="00DA0641">
              <w:rPr>
                <w:rFonts w:eastAsia="Times New Roman" w:cstheme="minorHAnsi"/>
                <w:lang w:eastAsia="en-GB"/>
              </w:rPr>
              <w:t>13</w:t>
            </w:r>
          </w:p>
        </w:tc>
        <w:tc>
          <w:tcPr>
            <w:tcW w:w="0" w:type="auto"/>
            <w:shd w:val="clear" w:color="auto" w:fill="auto"/>
            <w:hideMark/>
          </w:tcPr>
          <w:p w14:paraId="390EDCF0"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Quality Management</w:t>
            </w:r>
            <w:r w:rsidRPr="00DA0641">
              <w:rPr>
                <w:rFonts w:eastAsia="Times New Roman" w:cstheme="minorHAnsi"/>
                <w:lang w:eastAsia="en-GB"/>
              </w:rPr>
              <w:t xml:space="preserve"> (i.e. establishing, managing, and controlling the quality of </w:t>
            </w:r>
            <w:r>
              <w:rPr>
                <w:rFonts w:eastAsia="Times New Roman" w:cstheme="minorHAnsi"/>
                <w:lang w:eastAsia="en-GB"/>
              </w:rPr>
              <w:t>IOT</w:t>
            </w:r>
            <w:r w:rsidRPr="00DA0641">
              <w:rPr>
                <w:rFonts w:eastAsia="Times New Roman" w:cstheme="minorHAnsi"/>
                <w:lang w:eastAsia="en-GB"/>
              </w:rPr>
              <w:t xml:space="preserve"> systems)</w:t>
            </w:r>
          </w:p>
        </w:tc>
        <w:tc>
          <w:tcPr>
            <w:tcW w:w="0" w:type="auto"/>
            <w:shd w:val="clear" w:color="auto" w:fill="auto"/>
            <w:hideMark/>
          </w:tcPr>
          <w:p w14:paraId="0A3EC173"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13.1 knowledge around accuracy- physical observation</w:t>
            </w:r>
          </w:p>
        </w:tc>
        <w:tc>
          <w:tcPr>
            <w:tcW w:w="0" w:type="auto"/>
            <w:shd w:val="clear" w:color="auto" w:fill="auto"/>
            <w:hideMark/>
          </w:tcPr>
          <w:p w14:paraId="24901F96"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13.1 Proactive quality management</w:t>
            </w:r>
            <w:r w:rsidRPr="00DA0641">
              <w:rPr>
                <w:rFonts w:eastAsia="Times New Roman" w:cstheme="minorHAnsi"/>
                <w:b/>
                <w:bCs/>
                <w:i/>
                <w:iCs/>
                <w:lang w:eastAsia="en-GB"/>
              </w:rPr>
              <w:br/>
              <w:t>13.2 Prescriptive quality control</w:t>
            </w:r>
          </w:p>
        </w:tc>
        <w:tc>
          <w:tcPr>
            <w:tcW w:w="0" w:type="auto"/>
            <w:shd w:val="clear" w:color="auto" w:fill="auto"/>
            <w:hideMark/>
          </w:tcPr>
          <w:p w14:paraId="481889EB" w14:textId="77777777" w:rsidR="002731B2" w:rsidRPr="00A40F8F" w:rsidRDefault="002731B2" w:rsidP="002731B2">
            <w:pPr>
              <w:spacing w:after="0" w:line="240" w:lineRule="auto"/>
              <w:jc w:val="left"/>
              <w:rPr>
                <w:rFonts w:eastAsia="Times New Roman" w:cstheme="minorHAnsi"/>
                <w:i/>
                <w:iCs/>
                <w:lang w:eastAsia="en-GB"/>
              </w:rPr>
            </w:pPr>
            <w:r w:rsidRPr="00A40F8F">
              <w:rPr>
                <w:rFonts w:eastAsia="Times New Roman" w:cstheme="minorHAnsi"/>
                <w:i/>
                <w:iCs/>
                <w:lang w:eastAsia="en-GB"/>
              </w:rPr>
              <w:t>IOT helps predicting construction quality problems before they occur. The new quality management procedures ensure checking for likely errors, identify and remedy previously unknown problems.</w:t>
            </w:r>
          </w:p>
        </w:tc>
      </w:tr>
      <w:tr w:rsidR="002731B2" w:rsidRPr="00DA0641" w14:paraId="337397E2" w14:textId="77777777" w:rsidTr="002731B2">
        <w:trPr>
          <w:trHeight w:val="2400"/>
        </w:trPr>
        <w:tc>
          <w:tcPr>
            <w:tcW w:w="0" w:type="auto"/>
            <w:shd w:val="clear" w:color="auto" w:fill="auto"/>
            <w:noWrap/>
            <w:hideMark/>
          </w:tcPr>
          <w:p w14:paraId="0F0C1530" w14:textId="77777777" w:rsidR="002731B2" w:rsidRPr="00DA0641" w:rsidRDefault="002731B2" w:rsidP="002731B2">
            <w:pPr>
              <w:spacing w:after="0" w:line="240" w:lineRule="auto"/>
              <w:jc w:val="left"/>
              <w:rPr>
                <w:rFonts w:eastAsia="Times New Roman" w:cstheme="minorHAnsi"/>
                <w:lang w:eastAsia="en-GB"/>
              </w:rPr>
            </w:pPr>
            <w:r w:rsidRPr="00DA0641">
              <w:rPr>
                <w:rFonts w:eastAsia="Times New Roman" w:cstheme="minorHAnsi"/>
                <w:lang w:eastAsia="en-GB"/>
              </w:rPr>
              <w:t>14</w:t>
            </w:r>
          </w:p>
        </w:tc>
        <w:tc>
          <w:tcPr>
            <w:tcW w:w="0" w:type="auto"/>
            <w:shd w:val="clear" w:color="auto" w:fill="auto"/>
            <w:hideMark/>
          </w:tcPr>
          <w:p w14:paraId="5D95841D"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Performance Management</w:t>
            </w:r>
            <w:r w:rsidRPr="00DA0641">
              <w:rPr>
                <w:rFonts w:eastAsia="Times New Roman" w:cstheme="minorHAnsi"/>
                <w:lang w:eastAsia="en-GB"/>
              </w:rPr>
              <w:t xml:space="preserve"> (i.e. evaluating the organisational </w:t>
            </w:r>
            <w:r>
              <w:rPr>
                <w:rFonts w:eastAsia="Times New Roman" w:cstheme="minorHAnsi"/>
                <w:lang w:eastAsia="en-GB"/>
              </w:rPr>
              <w:t>IOT</w:t>
            </w:r>
            <w:r w:rsidRPr="00DA0641">
              <w:rPr>
                <w:rFonts w:eastAsia="Times New Roman" w:cstheme="minorHAnsi"/>
                <w:lang w:eastAsia="en-GB"/>
              </w:rPr>
              <w:t xml:space="preserve"> capability against a benchmark and Business Intelligence to gain insights though monitored </w:t>
            </w:r>
            <w:r>
              <w:rPr>
                <w:rFonts w:eastAsia="Times New Roman" w:cstheme="minorHAnsi"/>
                <w:lang w:eastAsia="en-GB"/>
              </w:rPr>
              <w:t>IOT</w:t>
            </w:r>
            <w:r w:rsidRPr="00DA0641">
              <w:rPr>
                <w:rFonts w:eastAsia="Times New Roman" w:cstheme="minorHAnsi"/>
                <w:lang w:eastAsia="en-GB"/>
              </w:rPr>
              <w:t xml:space="preserve"> data)</w:t>
            </w:r>
          </w:p>
        </w:tc>
        <w:tc>
          <w:tcPr>
            <w:tcW w:w="0" w:type="auto"/>
            <w:shd w:val="clear" w:color="auto" w:fill="auto"/>
            <w:hideMark/>
          </w:tcPr>
          <w:p w14:paraId="4BFA36C8"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14.1 Asset performance management</w:t>
            </w:r>
            <w:r w:rsidRPr="00DA0641">
              <w:rPr>
                <w:rFonts w:eastAsia="Times New Roman" w:cstheme="minorHAnsi"/>
                <w:b/>
                <w:bCs/>
                <w:i/>
                <w:iCs/>
                <w:lang w:eastAsia="en-GB"/>
              </w:rPr>
              <w:br/>
              <w:t>14.2 Digital asset lifecycle management</w:t>
            </w:r>
            <w:r w:rsidRPr="00DA0641">
              <w:rPr>
                <w:rFonts w:eastAsia="Times New Roman" w:cstheme="minorHAnsi"/>
                <w:b/>
                <w:bCs/>
                <w:i/>
                <w:iCs/>
                <w:lang w:eastAsia="en-GB"/>
              </w:rPr>
              <w:br/>
              <w:t>14.3 Productivity gains</w:t>
            </w:r>
            <w:r w:rsidRPr="00DA0641">
              <w:rPr>
                <w:rFonts w:eastAsia="Times New Roman" w:cstheme="minorHAnsi"/>
                <w:b/>
                <w:bCs/>
                <w:i/>
                <w:iCs/>
                <w:lang w:eastAsia="en-GB"/>
              </w:rPr>
              <w:br/>
              <w:t>14.4 Preventive Maintenance</w:t>
            </w:r>
          </w:p>
        </w:tc>
        <w:tc>
          <w:tcPr>
            <w:tcW w:w="0" w:type="auto"/>
            <w:shd w:val="clear" w:color="auto" w:fill="auto"/>
            <w:hideMark/>
          </w:tcPr>
          <w:p w14:paraId="59148639"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14.1 Function analysis</w:t>
            </w:r>
            <w:r w:rsidRPr="00DA0641">
              <w:rPr>
                <w:rFonts w:eastAsia="Times New Roman" w:cstheme="minorHAnsi"/>
                <w:b/>
                <w:bCs/>
                <w:i/>
                <w:iCs/>
                <w:lang w:eastAsia="en-GB"/>
              </w:rPr>
              <w:br/>
              <w:t>14.2 Digital Asset Management</w:t>
            </w:r>
            <w:r w:rsidRPr="00DA0641">
              <w:rPr>
                <w:rFonts w:eastAsia="Times New Roman" w:cstheme="minorHAnsi"/>
                <w:b/>
                <w:bCs/>
                <w:i/>
                <w:iCs/>
                <w:lang w:eastAsia="en-GB"/>
              </w:rPr>
              <w:br/>
              <w:t>14.3 Quantified KPIs</w:t>
            </w:r>
          </w:p>
        </w:tc>
        <w:tc>
          <w:tcPr>
            <w:tcW w:w="0" w:type="auto"/>
            <w:shd w:val="clear" w:color="auto" w:fill="auto"/>
            <w:hideMark/>
          </w:tcPr>
          <w:p w14:paraId="036E244F" w14:textId="77777777" w:rsidR="002731B2" w:rsidRPr="00A40F8F" w:rsidRDefault="002731B2" w:rsidP="002731B2">
            <w:pPr>
              <w:spacing w:after="0" w:line="240" w:lineRule="auto"/>
              <w:jc w:val="left"/>
              <w:rPr>
                <w:rFonts w:eastAsia="Times New Roman" w:cstheme="minorHAnsi"/>
                <w:i/>
                <w:iCs/>
                <w:lang w:eastAsia="en-GB"/>
              </w:rPr>
            </w:pPr>
            <w:r w:rsidRPr="00A40F8F">
              <w:rPr>
                <w:rFonts w:eastAsia="Times New Roman" w:cstheme="minorHAnsi"/>
                <w:i/>
                <w:iCs/>
                <w:lang w:eastAsia="en-GB"/>
              </w:rPr>
              <w:t>Work with in-house people to help build the skills and mindsets our industry will need to meet future engineering challenges profitably and sustainably. The training and development of in-house employees remains one of our most significant areas of investment.</w:t>
            </w:r>
          </w:p>
        </w:tc>
      </w:tr>
      <w:tr w:rsidR="002731B2" w:rsidRPr="00DA0641" w14:paraId="4C804DDE" w14:textId="77777777" w:rsidTr="002731B2">
        <w:trPr>
          <w:trHeight w:val="6900"/>
        </w:trPr>
        <w:tc>
          <w:tcPr>
            <w:tcW w:w="0" w:type="auto"/>
            <w:shd w:val="clear" w:color="auto" w:fill="auto"/>
            <w:noWrap/>
            <w:hideMark/>
          </w:tcPr>
          <w:p w14:paraId="749680E1" w14:textId="77777777" w:rsidR="002731B2" w:rsidRPr="00DA0641" w:rsidRDefault="002731B2" w:rsidP="002731B2">
            <w:pPr>
              <w:spacing w:after="0" w:line="240" w:lineRule="auto"/>
              <w:jc w:val="left"/>
              <w:rPr>
                <w:rFonts w:eastAsia="Times New Roman" w:cstheme="minorHAnsi"/>
                <w:lang w:eastAsia="en-GB"/>
              </w:rPr>
            </w:pPr>
            <w:r w:rsidRPr="00DA0641">
              <w:rPr>
                <w:rFonts w:eastAsia="Times New Roman" w:cstheme="minorHAnsi"/>
                <w:lang w:eastAsia="en-GB"/>
              </w:rPr>
              <w:t>15</w:t>
            </w:r>
          </w:p>
        </w:tc>
        <w:tc>
          <w:tcPr>
            <w:tcW w:w="0" w:type="auto"/>
            <w:shd w:val="clear" w:color="auto" w:fill="auto"/>
            <w:hideMark/>
          </w:tcPr>
          <w:p w14:paraId="4CDB3864"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Operational Management</w:t>
            </w:r>
            <w:r w:rsidRPr="00DA0641">
              <w:rPr>
                <w:rFonts w:eastAsia="Times New Roman" w:cstheme="minorHAnsi"/>
                <w:lang w:eastAsia="en-GB"/>
              </w:rPr>
              <w:t xml:space="preserve"> (i.e. wireless protocols like Bluetooth/3G/4G low energy connections and automation of </w:t>
            </w:r>
            <w:r>
              <w:rPr>
                <w:rFonts w:eastAsia="Times New Roman" w:cstheme="minorHAnsi"/>
                <w:lang w:eastAsia="en-GB"/>
              </w:rPr>
              <w:t>IoT</w:t>
            </w:r>
            <w:r w:rsidRPr="00DA0641">
              <w:rPr>
                <w:rFonts w:eastAsia="Times New Roman" w:cstheme="minorHAnsi"/>
                <w:lang w:eastAsia="en-GB"/>
              </w:rPr>
              <w:t xml:space="preserve"> hardware devices with sensor systems and intelligence software- automated room control systems, smart building)</w:t>
            </w:r>
          </w:p>
        </w:tc>
        <w:tc>
          <w:tcPr>
            <w:tcW w:w="0" w:type="auto"/>
            <w:shd w:val="clear" w:color="auto" w:fill="auto"/>
            <w:hideMark/>
          </w:tcPr>
          <w:p w14:paraId="110F2986"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15.1 Ability to use digital tools</w:t>
            </w:r>
            <w:r w:rsidRPr="00DA0641">
              <w:rPr>
                <w:rFonts w:eastAsia="Times New Roman" w:cstheme="minorHAnsi"/>
                <w:b/>
                <w:bCs/>
                <w:i/>
                <w:iCs/>
                <w:lang w:eastAsia="en-GB"/>
              </w:rPr>
              <w:br/>
              <w:t>15.2 UI/UX design (User Interface and User experience design)</w:t>
            </w:r>
            <w:r w:rsidRPr="00DA0641">
              <w:rPr>
                <w:rFonts w:eastAsia="Times New Roman" w:cstheme="minorHAnsi"/>
                <w:b/>
                <w:bCs/>
                <w:i/>
                <w:iCs/>
                <w:lang w:eastAsia="en-GB"/>
              </w:rPr>
              <w:br/>
              <w:t xml:space="preserve">15.3 Remote control Development for </w:t>
            </w:r>
            <w:r>
              <w:rPr>
                <w:rFonts w:eastAsia="Times New Roman" w:cstheme="minorHAnsi"/>
                <w:b/>
                <w:bCs/>
                <w:i/>
                <w:iCs/>
                <w:lang w:eastAsia="en-GB"/>
              </w:rPr>
              <w:t>IOT</w:t>
            </w:r>
            <w:r w:rsidRPr="00DA0641">
              <w:rPr>
                <w:rFonts w:eastAsia="Times New Roman" w:cstheme="minorHAnsi"/>
                <w:b/>
                <w:bCs/>
                <w:i/>
                <w:iCs/>
                <w:lang w:eastAsia="en-GB"/>
              </w:rPr>
              <w:t xml:space="preserve"> devices</w:t>
            </w:r>
            <w:r w:rsidRPr="00DA0641">
              <w:rPr>
                <w:rFonts w:eastAsia="Times New Roman" w:cstheme="minorHAnsi"/>
                <w:b/>
                <w:bCs/>
                <w:i/>
                <w:iCs/>
                <w:lang w:eastAsia="en-GB"/>
              </w:rPr>
              <w:br/>
              <w:t>15.4 Sensor technology</w:t>
            </w:r>
            <w:r w:rsidRPr="00DA0641">
              <w:rPr>
                <w:rFonts w:eastAsia="Times New Roman" w:cstheme="minorHAnsi"/>
                <w:b/>
                <w:bCs/>
                <w:i/>
                <w:iCs/>
                <w:lang w:eastAsia="en-GB"/>
              </w:rPr>
              <w:br/>
              <w:t xml:space="preserve">15.6 Prototyping </w:t>
            </w:r>
            <w:r>
              <w:rPr>
                <w:rFonts w:eastAsia="Times New Roman" w:cstheme="minorHAnsi"/>
                <w:b/>
                <w:bCs/>
                <w:i/>
                <w:iCs/>
                <w:lang w:eastAsia="en-GB"/>
              </w:rPr>
              <w:t>IOT</w:t>
            </w:r>
            <w:r w:rsidRPr="00DA0641">
              <w:rPr>
                <w:rFonts w:eastAsia="Times New Roman" w:cstheme="minorHAnsi"/>
                <w:b/>
                <w:bCs/>
                <w:i/>
                <w:iCs/>
                <w:lang w:eastAsia="en-GB"/>
              </w:rPr>
              <w:t xml:space="preserve"> apps and tools</w:t>
            </w:r>
            <w:r w:rsidRPr="00DA0641">
              <w:rPr>
                <w:rFonts w:eastAsia="Times New Roman" w:cstheme="minorHAnsi"/>
                <w:b/>
                <w:bCs/>
                <w:i/>
                <w:iCs/>
                <w:lang w:eastAsia="en-GB"/>
              </w:rPr>
              <w:br/>
              <w:t>15.7 Troubleshooting</w:t>
            </w:r>
            <w:r w:rsidRPr="00DA0641">
              <w:rPr>
                <w:rFonts w:eastAsia="Times New Roman" w:cstheme="minorHAnsi"/>
                <w:b/>
                <w:bCs/>
                <w:i/>
                <w:iCs/>
                <w:lang w:eastAsia="en-GB"/>
              </w:rPr>
              <w:br/>
              <w:t>15.8 Programming</w:t>
            </w:r>
            <w:r w:rsidRPr="00DA0641">
              <w:rPr>
                <w:rFonts w:eastAsia="Times New Roman" w:cstheme="minorHAnsi"/>
                <w:b/>
                <w:bCs/>
                <w:i/>
                <w:iCs/>
                <w:lang w:eastAsia="en-GB"/>
              </w:rPr>
              <w:br/>
              <w:t>15.7 Real time Data analytics</w:t>
            </w:r>
            <w:r w:rsidRPr="00DA0641">
              <w:rPr>
                <w:rFonts w:eastAsia="Times New Roman" w:cstheme="minorHAnsi"/>
                <w:b/>
                <w:bCs/>
                <w:i/>
                <w:iCs/>
                <w:lang w:eastAsia="en-GB"/>
              </w:rPr>
              <w:br/>
              <w:t>15.9 Engineering physics</w:t>
            </w:r>
            <w:r w:rsidRPr="00DA0641">
              <w:rPr>
                <w:rFonts w:eastAsia="Times New Roman" w:cstheme="minorHAnsi"/>
                <w:b/>
                <w:bCs/>
                <w:i/>
                <w:iCs/>
                <w:lang w:eastAsia="en-GB"/>
              </w:rPr>
              <w:br/>
              <w:t>15.10 Mobile application</w:t>
            </w:r>
            <w:r w:rsidRPr="00DA0641">
              <w:rPr>
                <w:rFonts w:eastAsia="Times New Roman" w:cstheme="minorHAnsi"/>
                <w:b/>
                <w:bCs/>
                <w:i/>
                <w:iCs/>
                <w:lang w:eastAsia="en-GB"/>
              </w:rPr>
              <w:br/>
              <w:t>15.11 Augmented Reality</w:t>
            </w:r>
            <w:r w:rsidRPr="00DA0641">
              <w:rPr>
                <w:rFonts w:eastAsia="Times New Roman" w:cstheme="minorHAnsi"/>
                <w:b/>
                <w:bCs/>
                <w:i/>
                <w:iCs/>
                <w:lang w:eastAsia="en-GB"/>
              </w:rPr>
              <w:br/>
              <w:t>15.12 Virtual Reality</w:t>
            </w:r>
            <w:r w:rsidRPr="00DA0641">
              <w:rPr>
                <w:rFonts w:eastAsia="Times New Roman" w:cstheme="minorHAnsi"/>
                <w:b/>
                <w:bCs/>
                <w:i/>
                <w:iCs/>
                <w:lang w:eastAsia="en-GB"/>
              </w:rPr>
              <w:br/>
              <w:t>15.13 Application of design</w:t>
            </w:r>
            <w:r w:rsidRPr="00DA0641">
              <w:rPr>
                <w:rFonts w:eastAsia="Times New Roman" w:cstheme="minorHAnsi"/>
                <w:b/>
                <w:bCs/>
                <w:i/>
                <w:iCs/>
                <w:lang w:eastAsia="en-GB"/>
              </w:rPr>
              <w:br/>
              <w:t>15.14 Intelligent analysis</w:t>
            </w:r>
            <w:r w:rsidRPr="00DA0641">
              <w:rPr>
                <w:rFonts w:eastAsia="Times New Roman" w:cstheme="minorHAnsi"/>
                <w:b/>
                <w:bCs/>
                <w:i/>
                <w:iCs/>
                <w:lang w:eastAsia="en-GB"/>
              </w:rPr>
              <w:br/>
            </w:r>
            <w:r w:rsidRPr="00DA0641">
              <w:rPr>
                <w:rFonts w:eastAsia="Times New Roman" w:cstheme="minorHAnsi"/>
                <w:b/>
                <w:bCs/>
                <w:i/>
                <w:iCs/>
                <w:color w:val="00B050"/>
                <w:lang w:eastAsia="en-GB"/>
              </w:rPr>
              <w:t>15.15 The technologies for CPPS (cyber-physical production systems)</w:t>
            </w:r>
          </w:p>
        </w:tc>
        <w:tc>
          <w:tcPr>
            <w:tcW w:w="0" w:type="auto"/>
            <w:shd w:val="clear" w:color="auto" w:fill="auto"/>
            <w:hideMark/>
          </w:tcPr>
          <w:p w14:paraId="0DB8C151" w14:textId="77777777" w:rsidR="002731B2" w:rsidRPr="00DA0641" w:rsidRDefault="002731B2" w:rsidP="002731B2">
            <w:pPr>
              <w:spacing w:after="240" w:line="240" w:lineRule="auto"/>
              <w:jc w:val="left"/>
              <w:rPr>
                <w:rFonts w:eastAsia="Times New Roman" w:cstheme="minorHAnsi"/>
                <w:b/>
                <w:bCs/>
                <w:i/>
                <w:iCs/>
                <w:lang w:eastAsia="en-GB"/>
              </w:rPr>
            </w:pPr>
            <w:r w:rsidRPr="00DA0641">
              <w:rPr>
                <w:rFonts w:eastAsia="Times New Roman" w:cstheme="minorHAnsi"/>
                <w:b/>
                <w:bCs/>
                <w:i/>
                <w:iCs/>
                <w:lang w:eastAsia="en-GB"/>
              </w:rPr>
              <w:t>15.1 Ability to use digital tools</w:t>
            </w:r>
            <w:r w:rsidRPr="00DA0641">
              <w:rPr>
                <w:rFonts w:eastAsia="Times New Roman" w:cstheme="minorHAnsi"/>
                <w:b/>
                <w:bCs/>
                <w:i/>
                <w:iCs/>
                <w:lang w:eastAsia="en-GB"/>
              </w:rPr>
              <w:br/>
              <w:t>15.2 Sensor technology</w:t>
            </w:r>
            <w:r w:rsidRPr="00DA0641">
              <w:rPr>
                <w:rFonts w:eastAsia="Times New Roman" w:cstheme="minorHAnsi"/>
                <w:b/>
                <w:bCs/>
                <w:i/>
                <w:iCs/>
                <w:lang w:eastAsia="en-GB"/>
              </w:rPr>
              <w:br/>
              <w:t>15.3  Algorithms</w:t>
            </w:r>
            <w:r w:rsidRPr="00DA0641">
              <w:rPr>
                <w:rFonts w:eastAsia="Times New Roman" w:cstheme="minorHAnsi"/>
                <w:b/>
                <w:bCs/>
                <w:i/>
                <w:iCs/>
                <w:lang w:eastAsia="en-GB"/>
              </w:rPr>
              <w:br/>
              <w:t>15.4 real-time Big data analytics</w:t>
            </w:r>
            <w:r w:rsidRPr="00DA0641">
              <w:rPr>
                <w:rFonts w:eastAsia="Times New Roman" w:cstheme="minorHAnsi"/>
                <w:b/>
                <w:bCs/>
                <w:i/>
                <w:iCs/>
                <w:lang w:eastAsia="en-GB"/>
              </w:rPr>
              <w:br/>
              <w:t>15.5 Artificial Intelligence (AI)</w:t>
            </w:r>
            <w:r w:rsidRPr="00DA0641">
              <w:rPr>
                <w:rFonts w:eastAsia="Times New Roman" w:cstheme="minorHAnsi"/>
                <w:b/>
                <w:bCs/>
                <w:i/>
                <w:iCs/>
                <w:lang w:eastAsia="en-GB"/>
              </w:rPr>
              <w:br/>
              <w:t>15.6 Augmented Reality</w:t>
            </w:r>
            <w:r w:rsidRPr="00DA0641">
              <w:rPr>
                <w:rFonts w:eastAsia="Times New Roman" w:cstheme="minorHAnsi"/>
                <w:b/>
                <w:bCs/>
                <w:i/>
                <w:iCs/>
                <w:lang w:eastAsia="en-GB"/>
              </w:rPr>
              <w:br/>
              <w:t>15.7 Virtual Reality</w:t>
            </w:r>
            <w:r w:rsidRPr="00DA0641">
              <w:rPr>
                <w:rFonts w:eastAsia="Times New Roman" w:cstheme="minorHAnsi"/>
                <w:b/>
                <w:bCs/>
                <w:i/>
                <w:iCs/>
                <w:lang w:eastAsia="en-GB"/>
              </w:rPr>
              <w:br/>
              <w:t>15.8 Building Information Modelling (BIM)</w:t>
            </w:r>
            <w:r w:rsidRPr="00DA0641">
              <w:rPr>
                <w:rFonts w:eastAsia="Times New Roman" w:cstheme="minorHAnsi"/>
                <w:b/>
                <w:bCs/>
                <w:i/>
                <w:iCs/>
                <w:lang w:eastAsia="en-GB"/>
              </w:rPr>
              <w:br/>
              <w:t>15.9 Robotics</w:t>
            </w:r>
            <w:r w:rsidRPr="00DA0641">
              <w:rPr>
                <w:rFonts w:eastAsia="Times New Roman" w:cstheme="minorHAnsi"/>
                <w:b/>
                <w:bCs/>
                <w:i/>
                <w:iCs/>
                <w:lang w:eastAsia="en-GB"/>
              </w:rPr>
              <w:br/>
              <w:t>15.10 Smart infrastructure development (smart city)</w:t>
            </w:r>
            <w:r w:rsidRPr="00DA0641">
              <w:rPr>
                <w:rFonts w:eastAsia="Times New Roman" w:cstheme="minorHAnsi"/>
                <w:b/>
                <w:bCs/>
                <w:i/>
                <w:iCs/>
                <w:lang w:eastAsia="en-GB"/>
              </w:rPr>
              <w:br/>
              <w:t>15.11 Drone technology</w:t>
            </w:r>
            <w:r w:rsidRPr="00DA0641">
              <w:rPr>
                <w:rFonts w:eastAsia="Times New Roman" w:cstheme="minorHAnsi"/>
                <w:b/>
                <w:bCs/>
                <w:i/>
                <w:iCs/>
                <w:lang w:eastAsia="en-GB"/>
              </w:rPr>
              <w:br/>
              <w:t>15.12 Remote access control development</w:t>
            </w:r>
            <w:r w:rsidRPr="00DA0641">
              <w:rPr>
                <w:rFonts w:eastAsia="Times New Roman" w:cstheme="minorHAnsi"/>
                <w:b/>
                <w:bCs/>
                <w:i/>
                <w:iCs/>
                <w:lang w:eastAsia="en-GB"/>
              </w:rPr>
              <w:br/>
              <w:t>15.13 3D printing</w:t>
            </w:r>
            <w:r w:rsidRPr="00DA0641">
              <w:rPr>
                <w:rFonts w:eastAsia="Times New Roman" w:cstheme="minorHAnsi"/>
                <w:b/>
                <w:bCs/>
                <w:i/>
                <w:iCs/>
                <w:lang w:eastAsia="en-GB"/>
              </w:rPr>
              <w:br/>
              <w:t>15.14 Object awareness for remote access control</w:t>
            </w:r>
            <w:r w:rsidRPr="00DA0641">
              <w:rPr>
                <w:rFonts w:eastAsia="Times New Roman" w:cstheme="minorHAnsi"/>
                <w:b/>
                <w:bCs/>
                <w:i/>
                <w:iCs/>
                <w:lang w:eastAsia="en-GB"/>
              </w:rPr>
              <w:br/>
              <w:t>15.15 Photogrammetry.</w:t>
            </w:r>
            <w:r w:rsidRPr="00DA0641">
              <w:rPr>
                <w:rFonts w:eastAsia="Times New Roman" w:cstheme="minorHAnsi"/>
                <w:b/>
                <w:bCs/>
                <w:i/>
                <w:iCs/>
                <w:lang w:eastAsia="en-GB"/>
              </w:rPr>
              <w:br/>
            </w:r>
            <w:r w:rsidRPr="00DA0641">
              <w:rPr>
                <w:rFonts w:eastAsia="Times New Roman" w:cstheme="minorHAnsi"/>
                <w:b/>
                <w:bCs/>
                <w:i/>
                <w:iCs/>
                <w:lang w:eastAsia="en-GB"/>
              </w:rPr>
              <w:br/>
            </w:r>
          </w:p>
        </w:tc>
        <w:tc>
          <w:tcPr>
            <w:tcW w:w="0" w:type="auto"/>
            <w:shd w:val="clear" w:color="auto" w:fill="auto"/>
            <w:hideMark/>
          </w:tcPr>
          <w:p w14:paraId="03DCE66B" w14:textId="77777777" w:rsidR="002731B2" w:rsidRPr="00A40F8F" w:rsidRDefault="002731B2" w:rsidP="002731B2">
            <w:pPr>
              <w:spacing w:after="240" w:line="240" w:lineRule="auto"/>
              <w:jc w:val="left"/>
              <w:rPr>
                <w:rFonts w:eastAsia="Times New Roman" w:cstheme="minorHAnsi"/>
                <w:i/>
                <w:iCs/>
                <w:lang w:eastAsia="en-GB"/>
              </w:rPr>
            </w:pPr>
            <w:r w:rsidRPr="00DA0641">
              <w:rPr>
                <w:rFonts w:eastAsia="Times New Roman" w:cstheme="minorHAnsi"/>
                <w:b/>
                <w:bCs/>
                <w:i/>
                <w:iCs/>
                <w:lang w:eastAsia="en-GB"/>
              </w:rPr>
              <w:br/>
            </w:r>
            <w:r w:rsidRPr="00A40F8F">
              <w:rPr>
                <w:rFonts w:eastAsia="Times New Roman" w:cstheme="minorHAnsi"/>
                <w:i/>
                <w:iCs/>
                <w:lang w:eastAsia="en-GB"/>
              </w:rPr>
              <w:t>IOT operational training offers exciting career paths that combine project-based experience with formal academic qualifications which leads to attractive alternatives.</w:t>
            </w:r>
          </w:p>
        </w:tc>
      </w:tr>
      <w:tr w:rsidR="002731B2" w:rsidRPr="00DA0641" w14:paraId="05CEE233" w14:textId="77777777" w:rsidTr="002731B2">
        <w:trPr>
          <w:trHeight w:val="2400"/>
        </w:trPr>
        <w:tc>
          <w:tcPr>
            <w:tcW w:w="0" w:type="auto"/>
            <w:shd w:val="clear" w:color="auto" w:fill="auto"/>
            <w:noWrap/>
            <w:hideMark/>
          </w:tcPr>
          <w:p w14:paraId="713823EC" w14:textId="77777777" w:rsidR="002731B2" w:rsidRPr="00DA0641" w:rsidRDefault="002731B2" w:rsidP="002731B2">
            <w:pPr>
              <w:spacing w:after="0" w:line="240" w:lineRule="auto"/>
              <w:jc w:val="left"/>
              <w:rPr>
                <w:rFonts w:eastAsia="Times New Roman" w:cstheme="minorHAnsi"/>
                <w:lang w:eastAsia="en-GB"/>
              </w:rPr>
            </w:pPr>
            <w:r w:rsidRPr="00DA0641">
              <w:rPr>
                <w:rFonts w:eastAsia="Times New Roman" w:cstheme="minorHAnsi"/>
                <w:lang w:eastAsia="en-GB"/>
              </w:rPr>
              <w:t>16</w:t>
            </w:r>
          </w:p>
        </w:tc>
        <w:tc>
          <w:tcPr>
            <w:tcW w:w="0" w:type="auto"/>
            <w:shd w:val="clear" w:color="auto" w:fill="auto"/>
            <w:hideMark/>
          </w:tcPr>
          <w:p w14:paraId="11C7129E"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Technological infrastructure Management</w:t>
            </w:r>
            <w:r w:rsidRPr="00DA0641">
              <w:rPr>
                <w:rFonts w:eastAsia="Times New Roman" w:cstheme="minorHAnsi"/>
                <w:lang w:eastAsia="en-GB"/>
              </w:rPr>
              <w:t xml:space="preserve"> (i.e. installing, managing, and maintaining general IT infrastructure, including cloud platform connectivity with specific software and hardware equipment requirements)</w:t>
            </w:r>
          </w:p>
        </w:tc>
        <w:tc>
          <w:tcPr>
            <w:tcW w:w="0" w:type="auto"/>
            <w:shd w:val="clear" w:color="auto" w:fill="auto"/>
            <w:hideMark/>
          </w:tcPr>
          <w:p w14:paraId="1D21F0DF"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16.1 Networking</w:t>
            </w:r>
            <w:r w:rsidRPr="00DA0641">
              <w:rPr>
                <w:rFonts w:eastAsia="Times New Roman" w:cstheme="minorHAnsi"/>
                <w:b/>
                <w:bCs/>
                <w:i/>
                <w:iCs/>
                <w:lang w:eastAsia="en-GB"/>
              </w:rPr>
              <w:br/>
              <w:t>16.2 Hardware engineering</w:t>
            </w:r>
            <w:r w:rsidRPr="00DA0641">
              <w:rPr>
                <w:rFonts w:eastAsia="Times New Roman" w:cstheme="minorHAnsi"/>
                <w:b/>
                <w:bCs/>
                <w:i/>
                <w:iCs/>
                <w:lang w:eastAsia="en-GB"/>
              </w:rPr>
              <w:br/>
              <w:t>16.3 Software engineering</w:t>
            </w:r>
            <w:r w:rsidRPr="00DA0641">
              <w:rPr>
                <w:rFonts w:eastAsia="Times New Roman" w:cstheme="minorHAnsi"/>
                <w:b/>
                <w:bCs/>
                <w:i/>
                <w:iCs/>
                <w:lang w:eastAsia="en-GB"/>
              </w:rPr>
              <w:br/>
              <w:t xml:space="preserve">16.4 Basic </w:t>
            </w:r>
            <w:r>
              <w:rPr>
                <w:rFonts w:eastAsia="Times New Roman" w:cstheme="minorHAnsi"/>
                <w:b/>
                <w:bCs/>
                <w:i/>
                <w:iCs/>
                <w:lang w:eastAsia="en-GB"/>
              </w:rPr>
              <w:t>IOT</w:t>
            </w:r>
            <w:r w:rsidRPr="00DA0641">
              <w:rPr>
                <w:rFonts w:eastAsia="Times New Roman" w:cstheme="minorHAnsi"/>
                <w:b/>
                <w:bCs/>
                <w:i/>
                <w:iCs/>
                <w:lang w:eastAsia="en-GB"/>
              </w:rPr>
              <w:t xml:space="preserve"> infrastructure</w:t>
            </w:r>
            <w:r w:rsidRPr="00DA0641">
              <w:rPr>
                <w:rFonts w:eastAsia="Times New Roman" w:cstheme="minorHAnsi"/>
                <w:b/>
                <w:bCs/>
                <w:i/>
                <w:iCs/>
                <w:lang w:eastAsia="en-GB"/>
              </w:rPr>
              <w:br/>
              <w:t>16.5 Cloud computing</w:t>
            </w:r>
            <w:r w:rsidRPr="00DA0641">
              <w:rPr>
                <w:rFonts w:eastAsia="Times New Roman" w:cstheme="minorHAnsi"/>
                <w:b/>
                <w:bCs/>
                <w:i/>
                <w:iCs/>
                <w:lang w:eastAsia="en-GB"/>
              </w:rPr>
              <w:br/>
              <w:t>16.6 Wireless technology</w:t>
            </w:r>
            <w:r w:rsidRPr="00DA0641">
              <w:rPr>
                <w:rFonts w:eastAsia="Times New Roman" w:cstheme="minorHAnsi"/>
                <w:b/>
                <w:bCs/>
                <w:i/>
                <w:iCs/>
                <w:lang w:eastAsia="en-GB"/>
              </w:rPr>
              <w:br/>
              <w:t>16.7 Facility Management</w:t>
            </w:r>
            <w:r w:rsidRPr="00DA0641">
              <w:rPr>
                <w:rFonts w:eastAsia="Times New Roman" w:cstheme="minorHAnsi"/>
                <w:b/>
                <w:bCs/>
                <w:i/>
                <w:iCs/>
                <w:lang w:eastAsia="en-GB"/>
              </w:rPr>
              <w:br/>
              <w:t xml:space="preserve">16.8 </w:t>
            </w:r>
            <w:r>
              <w:rPr>
                <w:rFonts w:eastAsia="Times New Roman" w:cstheme="minorHAnsi"/>
                <w:b/>
                <w:bCs/>
                <w:i/>
                <w:iCs/>
                <w:lang w:eastAsia="en-GB"/>
              </w:rPr>
              <w:t>IOT</w:t>
            </w:r>
            <w:r w:rsidRPr="00DA0641">
              <w:rPr>
                <w:rFonts w:eastAsia="Times New Roman" w:cstheme="minorHAnsi"/>
                <w:b/>
                <w:bCs/>
                <w:i/>
                <w:iCs/>
                <w:lang w:eastAsia="en-GB"/>
              </w:rPr>
              <w:t xml:space="preserve"> device power consumption</w:t>
            </w:r>
          </w:p>
        </w:tc>
        <w:tc>
          <w:tcPr>
            <w:tcW w:w="0" w:type="auto"/>
            <w:shd w:val="clear" w:color="auto" w:fill="auto"/>
            <w:hideMark/>
          </w:tcPr>
          <w:p w14:paraId="3A225AB4"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16.1 Modern methods of construction (MMC)</w:t>
            </w:r>
            <w:r w:rsidRPr="00DA0641">
              <w:rPr>
                <w:rFonts w:eastAsia="Times New Roman" w:cstheme="minorHAnsi"/>
                <w:b/>
                <w:bCs/>
                <w:i/>
                <w:iCs/>
                <w:lang w:eastAsia="en-GB"/>
              </w:rPr>
              <w:br/>
              <w:t>16.2 Building sustainability</w:t>
            </w:r>
            <w:r w:rsidRPr="00DA0641">
              <w:rPr>
                <w:rFonts w:eastAsia="Times New Roman" w:cstheme="minorHAnsi"/>
                <w:b/>
                <w:bCs/>
                <w:i/>
                <w:iCs/>
                <w:lang w:eastAsia="en-GB"/>
              </w:rPr>
              <w:br/>
              <w:t>16.3 Offsite construction</w:t>
            </w:r>
          </w:p>
        </w:tc>
        <w:tc>
          <w:tcPr>
            <w:tcW w:w="0" w:type="auto"/>
            <w:shd w:val="clear" w:color="auto" w:fill="auto"/>
            <w:hideMark/>
          </w:tcPr>
          <w:p w14:paraId="52FE6E00" w14:textId="77777777" w:rsidR="002731B2" w:rsidRPr="00A40F8F" w:rsidRDefault="002731B2" w:rsidP="002731B2">
            <w:pPr>
              <w:spacing w:after="0" w:line="240" w:lineRule="auto"/>
              <w:jc w:val="left"/>
              <w:rPr>
                <w:rFonts w:eastAsia="Times New Roman" w:cstheme="minorHAnsi"/>
                <w:i/>
                <w:iCs/>
                <w:lang w:eastAsia="en-GB"/>
              </w:rPr>
            </w:pPr>
            <w:r w:rsidRPr="00A40F8F">
              <w:rPr>
                <w:rFonts w:eastAsia="Times New Roman" w:cstheme="minorHAnsi"/>
                <w:i/>
                <w:iCs/>
                <w:lang w:eastAsia="en-GB"/>
              </w:rPr>
              <w:t>Training in technological infrastructure helps change outdated perceptions of the industry, enabling attraction of a more diverse, skilled labour force.</w:t>
            </w:r>
          </w:p>
        </w:tc>
      </w:tr>
      <w:tr w:rsidR="002731B2" w:rsidRPr="00DA0641" w14:paraId="660B8A90" w14:textId="77777777" w:rsidTr="002731B2">
        <w:trPr>
          <w:trHeight w:val="1500"/>
        </w:trPr>
        <w:tc>
          <w:tcPr>
            <w:tcW w:w="0" w:type="auto"/>
            <w:shd w:val="clear" w:color="auto" w:fill="auto"/>
            <w:noWrap/>
            <w:hideMark/>
          </w:tcPr>
          <w:p w14:paraId="6CC87D17" w14:textId="77777777" w:rsidR="002731B2" w:rsidRPr="00DA0641" w:rsidRDefault="002731B2" w:rsidP="002731B2">
            <w:pPr>
              <w:spacing w:after="0" w:line="240" w:lineRule="auto"/>
              <w:jc w:val="left"/>
              <w:rPr>
                <w:rFonts w:eastAsia="Times New Roman" w:cstheme="minorHAnsi"/>
                <w:lang w:eastAsia="en-GB"/>
              </w:rPr>
            </w:pPr>
            <w:r w:rsidRPr="00DA0641">
              <w:rPr>
                <w:rFonts w:eastAsia="Times New Roman" w:cstheme="minorHAnsi"/>
                <w:lang w:eastAsia="en-GB"/>
              </w:rPr>
              <w:t>17</w:t>
            </w:r>
          </w:p>
        </w:tc>
        <w:tc>
          <w:tcPr>
            <w:tcW w:w="0" w:type="auto"/>
            <w:shd w:val="clear" w:color="auto" w:fill="auto"/>
            <w:hideMark/>
          </w:tcPr>
          <w:p w14:paraId="6273CEE5"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Legislation Management</w:t>
            </w:r>
            <w:r w:rsidRPr="00DA0641">
              <w:rPr>
                <w:rFonts w:eastAsia="Times New Roman" w:cstheme="minorHAnsi"/>
                <w:lang w:eastAsia="en-GB"/>
              </w:rPr>
              <w:t xml:space="preserve"> (i.e. understanding the legal requirements of </w:t>
            </w:r>
            <w:r>
              <w:rPr>
                <w:rFonts w:eastAsia="Times New Roman" w:cstheme="minorHAnsi"/>
                <w:lang w:eastAsia="en-GB"/>
              </w:rPr>
              <w:t>IOT</w:t>
            </w:r>
            <w:r w:rsidRPr="00DA0641">
              <w:rPr>
                <w:rFonts w:eastAsia="Times New Roman" w:cstheme="minorHAnsi"/>
                <w:lang w:eastAsia="en-GB"/>
              </w:rPr>
              <w:t xml:space="preserve"> protocols- regulations, privacy, security, and copyright of </w:t>
            </w:r>
            <w:r>
              <w:rPr>
                <w:rFonts w:eastAsia="Times New Roman" w:cstheme="minorHAnsi"/>
                <w:lang w:eastAsia="en-GB"/>
              </w:rPr>
              <w:t>IoT</w:t>
            </w:r>
            <w:r w:rsidRPr="00DA0641">
              <w:rPr>
                <w:rFonts w:eastAsia="Times New Roman" w:cstheme="minorHAnsi"/>
                <w:lang w:eastAsia="en-GB"/>
              </w:rPr>
              <w:t xml:space="preserve"> data)</w:t>
            </w:r>
          </w:p>
        </w:tc>
        <w:tc>
          <w:tcPr>
            <w:tcW w:w="0" w:type="auto"/>
            <w:shd w:val="clear" w:color="auto" w:fill="auto"/>
            <w:hideMark/>
          </w:tcPr>
          <w:p w14:paraId="0FD504A1"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17.1 Standardisation of competency requirements</w:t>
            </w:r>
            <w:r w:rsidRPr="00DA0641">
              <w:rPr>
                <w:rFonts w:eastAsia="Times New Roman" w:cstheme="minorHAnsi"/>
                <w:b/>
                <w:bCs/>
                <w:i/>
                <w:iCs/>
                <w:lang w:eastAsia="en-GB"/>
              </w:rPr>
              <w:br/>
              <w:t>18.1 Regulatory requirements</w:t>
            </w:r>
          </w:p>
        </w:tc>
        <w:tc>
          <w:tcPr>
            <w:tcW w:w="0" w:type="auto"/>
            <w:shd w:val="clear" w:color="auto" w:fill="auto"/>
            <w:hideMark/>
          </w:tcPr>
          <w:p w14:paraId="7A1F5B5E"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17.1 Development of Smart Contracts</w:t>
            </w:r>
            <w:r w:rsidRPr="00DA0641">
              <w:rPr>
                <w:rFonts w:eastAsia="Times New Roman" w:cstheme="minorHAnsi"/>
                <w:b/>
                <w:bCs/>
                <w:i/>
                <w:iCs/>
                <w:lang w:eastAsia="en-GB"/>
              </w:rPr>
              <w:br/>
              <w:t>17.2 Simplification of lengthy contracts</w:t>
            </w:r>
            <w:r w:rsidRPr="00DA0641">
              <w:rPr>
                <w:rFonts w:eastAsia="Times New Roman" w:cstheme="minorHAnsi"/>
                <w:b/>
                <w:bCs/>
                <w:i/>
                <w:iCs/>
                <w:lang w:eastAsia="en-GB"/>
              </w:rPr>
              <w:br/>
              <w:t>17.3 Additional standards for offsite runs</w:t>
            </w:r>
          </w:p>
        </w:tc>
        <w:tc>
          <w:tcPr>
            <w:tcW w:w="0" w:type="auto"/>
            <w:shd w:val="clear" w:color="auto" w:fill="auto"/>
            <w:hideMark/>
          </w:tcPr>
          <w:p w14:paraId="20011EE9" w14:textId="77777777" w:rsidR="002731B2" w:rsidRPr="00A40F8F" w:rsidRDefault="002731B2" w:rsidP="002731B2">
            <w:pPr>
              <w:spacing w:after="0" w:line="240" w:lineRule="auto"/>
              <w:jc w:val="left"/>
              <w:rPr>
                <w:rFonts w:eastAsia="Times New Roman" w:cstheme="minorHAnsi"/>
                <w:i/>
                <w:iCs/>
                <w:lang w:eastAsia="en-GB"/>
              </w:rPr>
            </w:pPr>
            <w:r w:rsidRPr="00A40F8F">
              <w:rPr>
                <w:rFonts w:eastAsia="Times New Roman" w:cstheme="minorHAnsi"/>
                <w:i/>
                <w:iCs/>
                <w:lang w:eastAsia="en-GB"/>
              </w:rPr>
              <w:t>Increasing reliance on virtual technologies will require more training in the digital legislations</w:t>
            </w:r>
          </w:p>
        </w:tc>
      </w:tr>
      <w:tr w:rsidR="002731B2" w:rsidRPr="00DA0641" w14:paraId="2F5FAC8F" w14:textId="77777777" w:rsidTr="002731B2">
        <w:trPr>
          <w:trHeight w:val="3900"/>
        </w:trPr>
        <w:tc>
          <w:tcPr>
            <w:tcW w:w="0" w:type="auto"/>
            <w:shd w:val="clear" w:color="auto" w:fill="auto"/>
            <w:noWrap/>
            <w:hideMark/>
          </w:tcPr>
          <w:p w14:paraId="63CF9FCF" w14:textId="77777777" w:rsidR="002731B2" w:rsidRPr="00DA0641" w:rsidRDefault="002731B2" w:rsidP="002731B2">
            <w:pPr>
              <w:spacing w:after="0" w:line="240" w:lineRule="auto"/>
              <w:jc w:val="left"/>
              <w:rPr>
                <w:rFonts w:eastAsia="Times New Roman" w:cstheme="minorHAnsi"/>
                <w:lang w:eastAsia="en-GB"/>
              </w:rPr>
            </w:pPr>
            <w:r w:rsidRPr="00DA0641">
              <w:rPr>
                <w:rFonts w:eastAsia="Times New Roman" w:cstheme="minorHAnsi"/>
                <w:lang w:eastAsia="en-GB"/>
              </w:rPr>
              <w:t>18</w:t>
            </w:r>
          </w:p>
        </w:tc>
        <w:tc>
          <w:tcPr>
            <w:tcW w:w="0" w:type="auto"/>
            <w:shd w:val="clear" w:color="auto" w:fill="auto"/>
            <w:hideMark/>
          </w:tcPr>
          <w:p w14:paraId="2F32BED0"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 xml:space="preserve">Innovation Management </w:t>
            </w:r>
            <w:r w:rsidRPr="00DA0641">
              <w:rPr>
                <w:rFonts w:eastAsia="Times New Roman" w:cstheme="minorHAnsi"/>
                <w:lang w:eastAsia="en-GB"/>
              </w:rPr>
              <w:t>(i.e. support and facilitate experimenting new beneficial uses of the innovation processes for continuous improvement and change management)</w:t>
            </w:r>
          </w:p>
        </w:tc>
        <w:tc>
          <w:tcPr>
            <w:tcW w:w="0" w:type="auto"/>
            <w:shd w:val="clear" w:color="auto" w:fill="auto"/>
            <w:hideMark/>
          </w:tcPr>
          <w:p w14:paraId="48CEF9A5"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18.1 Business Intelligence</w:t>
            </w:r>
            <w:r w:rsidRPr="00DA0641">
              <w:rPr>
                <w:rFonts w:eastAsia="Times New Roman" w:cstheme="minorHAnsi"/>
                <w:b/>
                <w:bCs/>
                <w:i/>
                <w:iCs/>
                <w:lang w:eastAsia="en-GB"/>
              </w:rPr>
              <w:br/>
              <w:t>18.2 Ability to train people's mind for a change</w:t>
            </w:r>
            <w:r w:rsidRPr="00DA0641">
              <w:rPr>
                <w:rFonts w:eastAsia="Times New Roman" w:cstheme="minorHAnsi"/>
                <w:b/>
                <w:bCs/>
                <w:i/>
                <w:iCs/>
                <w:lang w:eastAsia="en-GB"/>
              </w:rPr>
              <w:br/>
              <w:t>18.3 Open-mindedness</w:t>
            </w:r>
            <w:r w:rsidRPr="00DA0641">
              <w:rPr>
                <w:rFonts w:eastAsia="Times New Roman" w:cstheme="minorHAnsi"/>
                <w:b/>
                <w:bCs/>
                <w:i/>
                <w:iCs/>
                <w:lang w:eastAsia="en-GB"/>
              </w:rPr>
              <w:br/>
              <w:t>18.4 Innovative lateral thinking</w:t>
            </w:r>
            <w:r w:rsidRPr="00DA0641">
              <w:rPr>
                <w:rFonts w:eastAsia="Times New Roman" w:cstheme="minorHAnsi"/>
                <w:b/>
                <w:bCs/>
                <w:i/>
                <w:iCs/>
                <w:lang w:eastAsia="en-GB"/>
              </w:rPr>
              <w:br/>
              <w:t>18.5 Function Analysis System Technique (FAST)</w:t>
            </w:r>
            <w:r w:rsidRPr="00DA0641">
              <w:rPr>
                <w:rFonts w:eastAsia="Times New Roman" w:cstheme="minorHAnsi"/>
                <w:b/>
                <w:bCs/>
                <w:i/>
                <w:iCs/>
                <w:lang w:eastAsia="en-GB"/>
              </w:rPr>
              <w:br/>
              <w:t>18.6 Pareto Analysis</w:t>
            </w:r>
            <w:r w:rsidRPr="00DA0641">
              <w:rPr>
                <w:rFonts w:eastAsia="Times New Roman" w:cstheme="minorHAnsi"/>
                <w:b/>
                <w:bCs/>
                <w:i/>
                <w:iCs/>
                <w:lang w:eastAsia="en-GB"/>
              </w:rPr>
              <w:br/>
              <w:t>18.7 driving transformational change within the business</w:t>
            </w:r>
            <w:r w:rsidRPr="00DA0641">
              <w:rPr>
                <w:rFonts w:eastAsia="Times New Roman" w:cstheme="minorHAnsi"/>
                <w:b/>
                <w:bCs/>
                <w:i/>
                <w:iCs/>
                <w:lang w:eastAsia="en-GB"/>
              </w:rPr>
              <w:br/>
              <w:t>18.8 Innovation implementation</w:t>
            </w:r>
            <w:r w:rsidRPr="00DA0641">
              <w:rPr>
                <w:rFonts w:eastAsia="Times New Roman" w:cstheme="minorHAnsi"/>
                <w:b/>
                <w:bCs/>
                <w:i/>
                <w:iCs/>
                <w:lang w:eastAsia="en-GB"/>
              </w:rPr>
              <w:br/>
              <w:t>18.9 Innovation exploitation</w:t>
            </w:r>
          </w:p>
        </w:tc>
        <w:tc>
          <w:tcPr>
            <w:tcW w:w="0" w:type="auto"/>
            <w:shd w:val="clear" w:color="auto" w:fill="auto"/>
            <w:hideMark/>
          </w:tcPr>
          <w:p w14:paraId="474BFEBD"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18.1 Embrace new ways of delivering built assets</w:t>
            </w:r>
            <w:r w:rsidRPr="00DA0641">
              <w:rPr>
                <w:rFonts w:eastAsia="Times New Roman" w:cstheme="minorHAnsi"/>
                <w:b/>
                <w:bCs/>
                <w:i/>
                <w:iCs/>
                <w:lang w:eastAsia="en-GB"/>
              </w:rPr>
              <w:br/>
              <w:t>18.2 Adaptability</w:t>
            </w:r>
            <w:r w:rsidRPr="00DA0641">
              <w:rPr>
                <w:rFonts w:eastAsia="Times New Roman" w:cstheme="minorHAnsi"/>
                <w:b/>
                <w:bCs/>
                <w:i/>
                <w:iCs/>
                <w:lang w:eastAsia="en-GB"/>
              </w:rPr>
              <w:br/>
              <w:t>18.3 Change management</w:t>
            </w:r>
          </w:p>
        </w:tc>
        <w:tc>
          <w:tcPr>
            <w:tcW w:w="0" w:type="auto"/>
            <w:shd w:val="clear" w:color="auto" w:fill="auto"/>
            <w:hideMark/>
          </w:tcPr>
          <w:p w14:paraId="497883A8" w14:textId="77777777" w:rsidR="002731B2" w:rsidRPr="00A40F8F" w:rsidRDefault="002731B2" w:rsidP="002731B2">
            <w:pPr>
              <w:spacing w:after="0" w:line="240" w:lineRule="auto"/>
              <w:jc w:val="left"/>
              <w:rPr>
                <w:rFonts w:eastAsia="Times New Roman" w:cstheme="minorHAnsi"/>
                <w:i/>
                <w:iCs/>
                <w:lang w:eastAsia="en-GB"/>
              </w:rPr>
            </w:pPr>
            <w:r w:rsidRPr="00A40F8F">
              <w:rPr>
                <w:rFonts w:eastAsia="Times New Roman" w:cstheme="minorHAnsi"/>
                <w:i/>
                <w:iCs/>
                <w:lang w:eastAsia="en-GB"/>
              </w:rPr>
              <w:t xml:space="preserve">With the increasing move toward more high-tech methods of delivery, programmes as such innovation training will become vital in creating the multi-skilled workforce, we need to sustain the industry well into the future.  </w:t>
            </w:r>
          </w:p>
        </w:tc>
      </w:tr>
      <w:tr w:rsidR="002731B2" w:rsidRPr="00DA0641" w14:paraId="712CC172" w14:textId="77777777" w:rsidTr="002731B2">
        <w:trPr>
          <w:trHeight w:val="2325"/>
        </w:trPr>
        <w:tc>
          <w:tcPr>
            <w:tcW w:w="0" w:type="auto"/>
            <w:shd w:val="clear" w:color="auto" w:fill="auto"/>
            <w:noWrap/>
            <w:hideMark/>
          </w:tcPr>
          <w:p w14:paraId="046BAC57" w14:textId="77777777" w:rsidR="002731B2" w:rsidRPr="00DA0641" w:rsidRDefault="002731B2" w:rsidP="002731B2">
            <w:pPr>
              <w:spacing w:after="0" w:line="240" w:lineRule="auto"/>
              <w:jc w:val="left"/>
              <w:rPr>
                <w:rFonts w:eastAsia="Times New Roman" w:cstheme="minorHAnsi"/>
                <w:lang w:eastAsia="en-GB"/>
              </w:rPr>
            </w:pPr>
            <w:r w:rsidRPr="00DA0641">
              <w:rPr>
                <w:rFonts w:eastAsia="Times New Roman" w:cstheme="minorHAnsi"/>
                <w:lang w:eastAsia="en-GB"/>
              </w:rPr>
              <w:t>19</w:t>
            </w:r>
          </w:p>
        </w:tc>
        <w:tc>
          <w:tcPr>
            <w:tcW w:w="0" w:type="auto"/>
            <w:shd w:val="clear" w:color="auto" w:fill="auto"/>
            <w:hideMark/>
          </w:tcPr>
          <w:p w14:paraId="31BF3689"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Supply Chain Management</w:t>
            </w:r>
            <w:r w:rsidRPr="00DA0641">
              <w:rPr>
                <w:rFonts w:eastAsia="Times New Roman" w:cstheme="minorHAnsi"/>
                <w:lang w:eastAsia="en-GB"/>
              </w:rPr>
              <w:t xml:space="preserve"> (i.e. design, plan, execute, control, and monitor supply chain activities related to </w:t>
            </w:r>
            <w:r>
              <w:rPr>
                <w:rFonts w:eastAsia="Times New Roman" w:cstheme="minorHAnsi"/>
                <w:lang w:eastAsia="en-GB"/>
              </w:rPr>
              <w:t>IOT</w:t>
            </w:r>
            <w:r w:rsidRPr="00DA0641">
              <w:rPr>
                <w:rFonts w:eastAsia="Times New Roman" w:cstheme="minorHAnsi"/>
                <w:lang w:eastAsia="en-GB"/>
              </w:rPr>
              <w:t xml:space="preserve"> processes to provide best value)</w:t>
            </w:r>
          </w:p>
        </w:tc>
        <w:tc>
          <w:tcPr>
            <w:tcW w:w="0" w:type="auto"/>
            <w:shd w:val="clear" w:color="auto" w:fill="auto"/>
            <w:hideMark/>
          </w:tcPr>
          <w:p w14:paraId="0F9BF0B3"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19.1 Connected supply chain technology</w:t>
            </w:r>
            <w:r w:rsidRPr="00DA0641">
              <w:rPr>
                <w:rFonts w:eastAsia="Times New Roman" w:cstheme="minorHAnsi"/>
                <w:b/>
                <w:bCs/>
                <w:i/>
                <w:iCs/>
                <w:lang w:eastAsia="en-GB"/>
              </w:rPr>
              <w:br/>
              <w:t>19.2 Business process automation</w:t>
            </w:r>
          </w:p>
        </w:tc>
        <w:tc>
          <w:tcPr>
            <w:tcW w:w="0" w:type="auto"/>
            <w:shd w:val="clear" w:color="auto" w:fill="auto"/>
            <w:hideMark/>
          </w:tcPr>
          <w:p w14:paraId="6C6DCF14"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19.1 Supply chain collaboration</w:t>
            </w:r>
            <w:r w:rsidRPr="00DA0641">
              <w:rPr>
                <w:rFonts w:eastAsia="Times New Roman" w:cstheme="minorHAnsi"/>
                <w:b/>
                <w:bCs/>
                <w:i/>
                <w:iCs/>
                <w:lang w:eastAsia="en-GB"/>
              </w:rPr>
              <w:br/>
              <w:t xml:space="preserve">19.2 Early defect/ issue identification of supply chain </w:t>
            </w:r>
          </w:p>
        </w:tc>
        <w:tc>
          <w:tcPr>
            <w:tcW w:w="0" w:type="auto"/>
            <w:shd w:val="clear" w:color="auto" w:fill="auto"/>
            <w:hideMark/>
          </w:tcPr>
          <w:p w14:paraId="4BAE1A1E" w14:textId="77777777" w:rsidR="002731B2" w:rsidRPr="00A40F8F" w:rsidRDefault="002731B2" w:rsidP="002731B2">
            <w:pPr>
              <w:spacing w:after="0" w:line="240" w:lineRule="auto"/>
              <w:jc w:val="left"/>
              <w:rPr>
                <w:rFonts w:eastAsia="Times New Roman" w:cstheme="minorHAnsi"/>
                <w:i/>
                <w:iCs/>
                <w:lang w:eastAsia="en-GB"/>
              </w:rPr>
            </w:pPr>
            <w:r w:rsidRPr="00A40F8F">
              <w:rPr>
                <w:rFonts w:eastAsia="Times New Roman" w:cstheme="minorHAnsi"/>
                <w:i/>
                <w:iCs/>
                <w:lang w:eastAsia="en-GB"/>
              </w:rPr>
              <w:t>With skills and knowledge around supply chain collaboration, the Location of Goods can be authenticated at Any Time, speed of movement can be tracked, When Goods Will Arrive can be determined.</w:t>
            </w:r>
            <w:r w:rsidRPr="00A40F8F">
              <w:rPr>
                <w:rFonts w:eastAsia="Times New Roman" w:cstheme="minorHAnsi"/>
                <w:i/>
                <w:iCs/>
                <w:lang w:eastAsia="en-GB"/>
              </w:rPr>
              <w:br/>
              <w:t>Early identification of issues with goods getting lost or delayed.</w:t>
            </w:r>
          </w:p>
        </w:tc>
      </w:tr>
      <w:tr w:rsidR="002731B2" w:rsidRPr="00DA0641" w14:paraId="7D520049" w14:textId="77777777" w:rsidTr="002731B2">
        <w:trPr>
          <w:trHeight w:val="1800"/>
        </w:trPr>
        <w:tc>
          <w:tcPr>
            <w:tcW w:w="0" w:type="auto"/>
            <w:shd w:val="clear" w:color="auto" w:fill="auto"/>
            <w:noWrap/>
            <w:hideMark/>
          </w:tcPr>
          <w:p w14:paraId="5D06165E" w14:textId="77777777" w:rsidR="002731B2" w:rsidRPr="00DA0641" w:rsidRDefault="002731B2" w:rsidP="002731B2">
            <w:pPr>
              <w:spacing w:after="0" w:line="240" w:lineRule="auto"/>
              <w:jc w:val="left"/>
              <w:rPr>
                <w:rFonts w:eastAsia="Times New Roman" w:cstheme="minorHAnsi"/>
                <w:lang w:eastAsia="en-GB"/>
              </w:rPr>
            </w:pPr>
            <w:r w:rsidRPr="00DA0641">
              <w:rPr>
                <w:rFonts w:eastAsia="Times New Roman" w:cstheme="minorHAnsi"/>
                <w:lang w:eastAsia="en-GB"/>
              </w:rPr>
              <w:t>20</w:t>
            </w:r>
          </w:p>
        </w:tc>
        <w:tc>
          <w:tcPr>
            <w:tcW w:w="0" w:type="auto"/>
            <w:shd w:val="clear" w:color="auto" w:fill="auto"/>
            <w:hideMark/>
          </w:tcPr>
          <w:p w14:paraId="4D94F9FA"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 xml:space="preserve">Information Management </w:t>
            </w:r>
            <w:r w:rsidRPr="00DA0641">
              <w:rPr>
                <w:rFonts w:eastAsia="Times New Roman" w:cstheme="minorHAnsi"/>
                <w:lang w:eastAsia="en-GB"/>
              </w:rPr>
              <w:t>(i.e. acquisition of information from varied sources in varied formats to storing, processing and distribution of them)</w:t>
            </w:r>
          </w:p>
        </w:tc>
        <w:tc>
          <w:tcPr>
            <w:tcW w:w="0" w:type="auto"/>
            <w:shd w:val="clear" w:color="auto" w:fill="auto"/>
            <w:hideMark/>
          </w:tcPr>
          <w:p w14:paraId="6746BFE3"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20.1 Data Security/ protection</w:t>
            </w:r>
            <w:r w:rsidRPr="00DA0641">
              <w:rPr>
                <w:rFonts w:eastAsia="Times New Roman" w:cstheme="minorHAnsi"/>
                <w:b/>
                <w:bCs/>
                <w:i/>
                <w:iCs/>
                <w:lang w:eastAsia="en-GB"/>
              </w:rPr>
              <w:br/>
              <w:t>20.2 Data integration</w:t>
            </w:r>
            <w:r w:rsidRPr="00DA0641">
              <w:rPr>
                <w:rFonts w:eastAsia="Times New Roman" w:cstheme="minorHAnsi"/>
                <w:b/>
                <w:bCs/>
                <w:i/>
                <w:iCs/>
                <w:lang w:eastAsia="en-GB"/>
              </w:rPr>
              <w:br/>
              <w:t>20.3 Actionable information creation</w:t>
            </w:r>
            <w:r w:rsidRPr="00DA0641">
              <w:rPr>
                <w:rFonts w:eastAsia="Times New Roman" w:cstheme="minorHAnsi"/>
                <w:b/>
                <w:bCs/>
                <w:i/>
                <w:iCs/>
                <w:lang w:eastAsia="en-GB"/>
              </w:rPr>
              <w:br/>
              <w:t>20.4 Artificial Intelligence</w:t>
            </w:r>
            <w:r w:rsidRPr="00DA0641">
              <w:rPr>
                <w:rFonts w:eastAsia="Times New Roman" w:cstheme="minorHAnsi"/>
                <w:b/>
                <w:bCs/>
                <w:i/>
                <w:iCs/>
                <w:lang w:eastAsia="en-GB"/>
              </w:rPr>
              <w:br/>
              <w:t>20.5 Data synthesising</w:t>
            </w:r>
            <w:r w:rsidRPr="00DA0641">
              <w:rPr>
                <w:rFonts w:eastAsia="Times New Roman" w:cstheme="minorHAnsi"/>
                <w:b/>
                <w:bCs/>
                <w:i/>
                <w:iCs/>
                <w:lang w:eastAsia="en-GB"/>
              </w:rPr>
              <w:br/>
              <w:t>20.6 Data collecting</w:t>
            </w:r>
            <w:r w:rsidRPr="00DA0641">
              <w:rPr>
                <w:rFonts w:eastAsia="Times New Roman" w:cstheme="minorHAnsi"/>
                <w:b/>
                <w:bCs/>
                <w:i/>
                <w:iCs/>
                <w:lang w:eastAsia="en-GB"/>
              </w:rPr>
              <w:br/>
              <w:t>20.7 Data privacy</w:t>
            </w:r>
            <w:r w:rsidRPr="00DA0641">
              <w:rPr>
                <w:rFonts w:eastAsia="Times New Roman" w:cstheme="minorHAnsi"/>
                <w:b/>
                <w:bCs/>
                <w:i/>
                <w:iCs/>
                <w:lang w:eastAsia="en-GB"/>
              </w:rPr>
              <w:br/>
              <w:t>20.8 Data interoperability</w:t>
            </w:r>
          </w:p>
        </w:tc>
        <w:tc>
          <w:tcPr>
            <w:tcW w:w="0" w:type="auto"/>
            <w:shd w:val="clear" w:color="auto" w:fill="auto"/>
            <w:hideMark/>
          </w:tcPr>
          <w:p w14:paraId="203C6007" w14:textId="77777777" w:rsidR="002731B2" w:rsidRPr="00DA0641" w:rsidRDefault="002731B2" w:rsidP="002731B2">
            <w:pPr>
              <w:spacing w:after="0" w:line="240" w:lineRule="auto"/>
              <w:jc w:val="left"/>
              <w:rPr>
                <w:rFonts w:eastAsia="Times New Roman" w:cstheme="minorHAnsi"/>
                <w:b/>
                <w:bCs/>
                <w:i/>
                <w:iCs/>
                <w:lang w:eastAsia="en-GB"/>
              </w:rPr>
            </w:pPr>
            <w:r w:rsidRPr="00DA0641">
              <w:rPr>
                <w:rFonts w:eastAsia="Times New Roman" w:cstheme="minorHAnsi"/>
                <w:b/>
                <w:bCs/>
                <w:i/>
                <w:iCs/>
                <w:lang w:eastAsia="en-GB"/>
              </w:rPr>
              <w:t>20.1 Provenance and Traceability of information</w:t>
            </w:r>
          </w:p>
        </w:tc>
        <w:tc>
          <w:tcPr>
            <w:tcW w:w="0" w:type="auto"/>
            <w:shd w:val="clear" w:color="auto" w:fill="auto"/>
            <w:hideMark/>
          </w:tcPr>
          <w:p w14:paraId="473CA9FC" w14:textId="77777777" w:rsidR="002731B2" w:rsidRPr="00A40F8F" w:rsidRDefault="002731B2" w:rsidP="002731B2">
            <w:pPr>
              <w:spacing w:after="0" w:line="240" w:lineRule="auto"/>
              <w:jc w:val="left"/>
              <w:rPr>
                <w:rFonts w:eastAsia="Times New Roman" w:cstheme="minorHAnsi"/>
                <w:i/>
                <w:iCs/>
                <w:lang w:eastAsia="en-GB"/>
              </w:rPr>
            </w:pPr>
            <w:r w:rsidRPr="00A40F8F">
              <w:rPr>
                <w:rFonts w:eastAsia="Times New Roman" w:cstheme="minorHAnsi"/>
                <w:i/>
                <w:iCs/>
                <w:lang w:eastAsia="en-GB"/>
              </w:rPr>
              <w:t>Professionals with in-depth knowledge of their information business domains will be needed to assess data sensitivity and regulations with which they must comply. They will be key to weighing in on issues of security and privacy.</w:t>
            </w:r>
          </w:p>
        </w:tc>
      </w:tr>
    </w:tbl>
    <w:p w14:paraId="1DB5B407" w14:textId="73F29B0D" w:rsidR="00A40F8F" w:rsidRPr="006729C4" w:rsidRDefault="00A40F8F" w:rsidP="00A40F8F">
      <w:pPr>
        <w:rPr>
          <w:lang w:eastAsia="ja-JP"/>
        </w:rPr>
      </w:pPr>
    </w:p>
    <w:sectPr w:rsidR="00A40F8F" w:rsidRPr="006729C4" w:rsidSect="006067ED">
      <w:pgSz w:w="16839" w:h="11907" w:orient="landscape" w:code="9"/>
      <w:pgMar w:top="1814" w:right="851" w:bottom="851" w:left="851"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D42E45" w14:textId="77777777" w:rsidR="004700D7" w:rsidRDefault="004700D7" w:rsidP="00343B92">
      <w:pPr>
        <w:spacing w:after="0" w:line="240" w:lineRule="auto"/>
      </w:pPr>
      <w:r>
        <w:separator/>
      </w:r>
    </w:p>
  </w:endnote>
  <w:endnote w:type="continuationSeparator" w:id="0">
    <w:p w14:paraId="6422684B" w14:textId="77777777" w:rsidR="004700D7" w:rsidRDefault="004700D7" w:rsidP="00343B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Azo Sans Medium">
    <w:altName w:val="Calibri"/>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5955716"/>
      <w:docPartObj>
        <w:docPartGallery w:val="Page Numbers (Bottom of Page)"/>
        <w:docPartUnique/>
      </w:docPartObj>
    </w:sdtPr>
    <w:sdtEndPr>
      <w:rPr>
        <w:noProof/>
      </w:rPr>
    </w:sdtEndPr>
    <w:sdtContent>
      <w:p w14:paraId="54F948D7" w14:textId="4D23E6C2" w:rsidR="003D2193" w:rsidRDefault="003D2193">
        <w:pPr>
          <w:pStyle w:val="Footer"/>
          <w:jc w:val="right"/>
        </w:pPr>
        <w:r>
          <w:fldChar w:fldCharType="begin"/>
        </w:r>
        <w:r>
          <w:instrText xml:space="preserve"> PAGE   \* MERGEFORMAT </w:instrText>
        </w:r>
        <w:r>
          <w:fldChar w:fldCharType="separate"/>
        </w:r>
        <w:r>
          <w:rPr>
            <w:noProof/>
          </w:rPr>
          <w:t>1</w:t>
        </w:r>
        <w:r>
          <w:rPr>
            <w:noProof/>
          </w:rPr>
          <w:fldChar w:fldCharType="end"/>
        </w:r>
      </w:p>
    </w:sdtContent>
  </w:sdt>
  <w:p w14:paraId="7A6C52AB" w14:textId="77777777" w:rsidR="003D2193" w:rsidRDefault="003D219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816DF5" w14:textId="77777777" w:rsidR="004700D7" w:rsidRDefault="004700D7" w:rsidP="00343B92">
      <w:pPr>
        <w:spacing w:after="0" w:line="240" w:lineRule="auto"/>
      </w:pPr>
      <w:r>
        <w:separator/>
      </w:r>
    </w:p>
  </w:footnote>
  <w:footnote w:type="continuationSeparator" w:id="0">
    <w:p w14:paraId="36DEC48B" w14:textId="77777777" w:rsidR="004700D7" w:rsidRDefault="004700D7" w:rsidP="00343B9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DCD7F4" w14:textId="0C7CAA13" w:rsidR="003D2193" w:rsidRDefault="00616E8B">
    <w:pPr>
      <w:pStyle w:val="Header"/>
    </w:pPr>
    <w:fldSimple w:instr=" STYLEREF  &quot;Heading 1&quot;  \* MERGEFORMAT ">
      <w:r w:rsidR="00F70D7D">
        <w:rPr>
          <w:noProof/>
        </w:rPr>
        <w:t>Abstract</w:t>
      </w:r>
    </w:fldSimple>
  </w:p>
  <w:p w14:paraId="42558CBF" w14:textId="77777777" w:rsidR="003D2193" w:rsidRDefault="003D219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F386B"/>
    <w:multiLevelType w:val="hybridMultilevel"/>
    <w:tmpl w:val="4970C8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E143F1"/>
    <w:multiLevelType w:val="hybridMultilevel"/>
    <w:tmpl w:val="94064F86"/>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4A426A0"/>
    <w:multiLevelType w:val="hybridMultilevel"/>
    <w:tmpl w:val="0394914A"/>
    <w:lvl w:ilvl="0" w:tplc="04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68C60D6"/>
    <w:multiLevelType w:val="hybridMultilevel"/>
    <w:tmpl w:val="8C004E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80148C4"/>
    <w:multiLevelType w:val="hybridMultilevel"/>
    <w:tmpl w:val="748490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911119A"/>
    <w:multiLevelType w:val="hybridMultilevel"/>
    <w:tmpl w:val="E5B26AF4"/>
    <w:lvl w:ilvl="0" w:tplc="04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09F952FB"/>
    <w:multiLevelType w:val="hybridMultilevel"/>
    <w:tmpl w:val="79F8A6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A0C1A86"/>
    <w:multiLevelType w:val="hybridMultilevel"/>
    <w:tmpl w:val="9F8414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B9D3822"/>
    <w:multiLevelType w:val="hybridMultilevel"/>
    <w:tmpl w:val="4C14214E"/>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D4B2229"/>
    <w:multiLevelType w:val="hybridMultilevel"/>
    <w:tmpl w:val="57246342"/>
    <w:lvl w:ilvl="0" w:tplc="746CC26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FEE5075"/>
    <w:multiLevelType w:val="hybridMultilevel"/>
    <w:tmpl w:val="DB9EDD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1F519C6"/>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142466B8"/>
    <w:multiLevelType w:val="hybridMultilevel"/>
    <w:tmpl w:val="DEEA550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71E1635"/>
    <w:multiLevelType w:val="hybridMultilevel"/>
    <w:tmpl w:val="6416285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8C02C51"/>
    <w:multiLevelType w:val="hybridMultilevel"/>
    <w:tmpl w:val="9670B928"/>
    <w:lvl w:ilvl="0" w:tplc="04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9837E6D"/>
    <w:multiLevelType w:val="hybridMultilevel"/>
    <w:tmpl w:val="C28267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A724D06"/>
    <w:multiLevelType w:val="hybridMultilevel"/>
    <w:tmpl w:val="69E632B4"/>
    <w:lvl w:ilvl="0" w:tplc="B644C3E6">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CD013F1"/>
    <w:multiLevelType w:val="hybridMultilevel"/>
    <w:tmpl w:val="914A2F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CF10CA1"/>
    <w:multiLevelType w:val="hybridMultilevel"/>
    <w:tmpl w:val="6A6C345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1D72578B"/>
    <w:multiLevelType w:val="hybridMultilevel"/>
    <w:tmpl w:val="779AED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17659AC"/>
    <w:multiLevelType w:val="hybridMultilevel"/>
    <w:tmpl w:val="C388B4A6"/>
    <w:lvl w:ilvl="0" w:tplc="746CC26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3537192"/>
    <w:multiLevelType w:val="hybridMultilevel"/>
    <w:tmpl w:val="9FA61D64"/>
    <w:lvl w:ilvl="0" w:tplc="04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25BA0976"/>
    <w:multiLevelType w:val="hybridMultilevel"/>
    <w:tmpl w:val="55A05C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7812993"/>
    <w:multiLevelType w:val="hybridMultilevel"/>
    <w:tmpl w:val="6AC22B54"/>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28592298"/>
    <w:multiLevelType w:val="hybridMultilevel"/>
    <w:tmpl w:val="AA9CB1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89101FC"/>
    <w:multiLevelType w:val="hybridMultilevel"/>
    <w:tmpl w:val="AC7C8864"/>
    <w:lvl w:ilvl="0" w:tplc="04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2B7E34B3"/>
    <w:multiLevelType w:val="multilevel"/>
    <w:tmpl w:val="D77A1970"/>
    <w:styleLink w:val="Style3"/>
    <w:lvl w:ilvl="0">
      <w:start w:val="1"/>
      <w:numFmt w:val="upperLetter"/>
      <w:lvlText w:val="Appendix %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2FF468FB"/>
    <w:multiLevelType w:val="hybridMultilevel"/>
    <w:tmpl w:val="FEE09D58"/>
    <w:lvl w:ilvl="0" w:tplc="F33CF46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0277B72"/>
    <w:multiLevelType w:val="hybridMultilevel"/>
    <w:tmpl w:val="32681D8E"/>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395A709E"/>
    <w:multiLevelType w:val="hybridMultilevel"/>
    <w:tmpl w:val="4F6E98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3A591707"/>
    <w:multiLevelType w:val="hybridMultilevel"/>
    <w:tmpl w:val="3D8A388E"/>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C693F0D"/>
    <w:multiLevelType w:val="hybridMultilevel"/>
    <w:tmpl w:val="0A84D9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3CC34209"/>
    <w:multiLevelType w:val="hybridMultilevel"/>
    <w:tmpl w:val="41220C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3FDB7A5E"/>
    <w:multiLevelType w:val="hybridMultilevel"/>
    <w:tmpl w:val="8FC039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1192E3F"/>
    <w:multiLevelType w:val="multilevel"/>
    <w:tmpl w:val="8AE89048"/>
    <w:lvl w:ilvl="0">
      <w:start w:val="1"/>
      <w:numFmt w:val="upperLetter"/>
      <w:lvlText w:val="Appendix %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5" w15:restartNumberingAfterBreak="0">
    <w:nsid w:val="413D0AAB"/>
    <w:multiLevelType w:val="hybridMultilevel"/>
    <w:tmpl w:val="CA466B3C"/>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41E361A9"/>
    <w:multiLevelType w:val="hybridMultilevel"/>
    <w:tmpl w:val="D8F863FC"/>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42421103"/>
    <w:multiLevelType w:val="hybridMultilevel"/>
    <w:tmpl w:val="270654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4D15127"/>
    <w:multiLevelType w:val="hybridMultilevel"/>
    <w:tmpl w:val="3FD673BC"/>
    <w:lvl w:ilvl="0" w:tplc="8BBE5D3E">
      <w:start w:val="1"/>
      <w:numFmt w:val="decimal"/>
      <w:lvlText w:val="%1."/>
      <w:lvlJc w:val="left"/>
      <w:pPr>
        <w:ind w:left="720" w:hanging="360"/>
      </w:pPr>
      <w:rPr>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49A9119E"/>
    <w:multiLevelType w:val="hybridMultilevel"/>
    <w:tmpl w:val="37C050B2"/>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4BBD6074"/>
    <w:multiLevelType w:val="multilevel"/>
    <w:tmpl w:val="E49A838A"/>
    <w:styleLink w:val="Style1"/>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3.1.1"/>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15:restartNumberingAfterBreak="0">
    <w:nsid w:val="4BDC72A2"/>
    <w:multiLevelType w:val="hybridMultilevel"/>
    <w:tmpl w:val="EF6CBC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4EAD13C8"/>
    <w:multiLevelType w:val="hybridMultilevel"/>
    <w:tmpl w:val="03D0BE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4EB52AA1"/>
    <w:multiLevelType w:val="hybridMultilevel"/>
    <w:tmpl w:val="1C6A8C2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4" w15:restartNumberingAfterBreak="0">
    <w:nsid w:val="4F286D96"/>
    <w:multiLevelType w:val="hybridMultilevel"/>
    <w:tmpl w:val="E2AEC6E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4FD3150A"/>
    <w:multiLevelType w:val="hybridMultilevel"/>
    <w:tmpl w:val="4B8ED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52FA7C13"/>
    <w:multiLevelType w:val="hybridMultilevel"/>
    <w:tmpl w:val="6C3238DE"/>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560709DD"/>
    <w:multiLevelType w:val="hybridMultilevel"/>
    <w:tmpl w:val="6040D0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57632B48"/>
    <w:multiLevelType w:val="hybridMultilevel"/>
    <w:tmpl w:val="81422E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5C125FC6"/>
    <w:multiLevelType w:val="hybridMultilevel"/>
    <w:tmpl w:val="EA6A92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5EA41512"/>
    <w:multiLevelType w:val="hybridMultilevel"/>
    <w:tmpl w:val="EBC227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5FB9032E"/>
    <w:multiLevelType w:val="hybridMultilevel"/>
    <w:tmpl w:val="361A0C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63910C8C"/>
    <w:multiLevelType w:val="hybridMultilevel"/>
    <w:tmpl w:val="2716018C"/>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64500CF9"/>
    <w:multiLevelType w:val="hybridMultilevel"/>
    <w:tmpl w:val="B3F0911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6583161A"/>
    <w:multiLevelType w:val="hybridMultilevel"/>
    <w:tmpl w:val="301027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689A1838"/>
    <w:multiLevelType w:val="hybridMultilevel"/>
    <w:tmpl w:val="ACF0E2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691F0C19"/>
    <w:multiLevelType w:val="hybridMultilevel"/>
    <w:tmpl w:val="8E3618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9344662"/>
    <w:multiLevelType w:val="hybridMultilevel"/>
    <w:tmpl w:val="F566FB36"/>
    <w:lvl w:ilvl="0" w:tplc="D396B800">
      <w:start w:val="1"/>
      <w:numFmt w:val="upperRoman"/>
      <w:lvlText w:val="%1."/>
      <w:lvlJc w:val="right"/>
      <w:pPr>
        <w:ind w:left="720" w:hanging="360"/>
      </w:pPr>
      <w:rPr>
        <w:b w:val="0"/>
        <w:bCs/>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6B340A22"/>
    <w:multiLevelType w:val="hybridMultilevel"/>
    <w:tmpl w:val="EB885E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6BA27024"/>
    <w:multiLevelType w:val="hybridMultilevel"/>
    <w:tmpl w:val="85C8A8A2"/>
    <w:lvl w:ilvl="0" w:tplc="C3FC395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6E295FF2"/>
    <w:multiLevelType w:val="hybridMultilevel"/>
    <w:tmpl w:val="3342EA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6EDE0F52"/>
    <w:multiLevelType w:val="hybridMultilevel"/>
    <w:tmpl w:val="E2C8A36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2" w15:restartNumberingAfterBreak="0">
    <w:nsid w:val="71063427"/>
    <w:multiLevelType w:val="hybridMultilevel"/>
    <w:tmpl w:val="D84C81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71720226"/>
    <w:multiLevelType w:val="hybridMultilevel"/>
    <w:tmpl w:val="5544AD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74646A4A"/>
    <w:multiLevelType w:val="hybridMultilevel"/>
    <w:tmpl w:val="B5F85AF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15:restartNumberingAfterBreak="0">
    <w:nsid w:val="762672DB"/>
    <w:multiLevelType w:val="hybridMultilevel"/>
    <w:tmpl w:val="397C96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7799716C"/>
    <w:multiLevelType w:val="hybridMultilevel"/>
    <w:tmpl w:val="1E3645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79EB7B26"/>
    <w:multiLevelType w:val="hybridMultilevel"/>
    <w:tmpl w:val="4FA4D35A"/>
    <w:lvl w:ilvl="0" w:tplc="B644C3E6">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A3A5DAB"/>
    <w:multiLevelType w:val="hybridMultilevel"/>
    <w:tmpl w:val="689ED8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7BA4234A"/>
    <w:multiLevelType w:val="hybridMultilevel"/>
    <w:tmpl w:val="3FD673BC"/>
    <w:lvl w:ilvl="0" w:tplc="8BBE5D3E">
      <w:start w:val="1"/>
      <w:numFmt w:val="decimal"/>
      <w:lvlText w:val="%1."/>
      <w:lvlJc w:val="left"/>
      <w:pPr>
        <w:ind w:left="720" w:hanging="360"/>
      </w:pPr>
      <w:rPr>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15:restartNumberingAfterBreak="0">
    <w:nsid w:val="7EB9556A"/>
    <w:multiLevelType w:val="hybridMultilevel"/>
    <w:tmpl w:val="39DC23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7F024292"/>
    <w:multiLevelType w:val="multilevel"/>
    <w:tmpl w:val="0809001D"/>
    <w:styleLink w:val="Style2"/>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2" w15:restartNumberingAfterBreak="0">
    <w:nsid w:val="7F4C54F4"/>
    <w:multiLevelType w:val="hybridMultilevel"/>
    <w:tmpl w:val="D60645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4"/>
  </w:num>
  <w:num w:numId="2">
    <w:abstractNumId w:val="21"/>
  </w:num>
  <w:num w:numId="3">
    <w:abstractNumId w:val="61"/>
  </w:num>
  <w:num w:numId="4">
    <w:abstractNumId w:val="2"/>
  </w:num>
  <w:num w:numId="5">
    <w:abstractNumId w:val="33"/>
  </w:num>
  <w:num w:numId="6">
    <w:abstractNumId w:val="67"/>
  </w:num>
  <w:num w:numId="7">
    <w:abstractNumId w:val="16"/>
  </w:num>
  <w:num w:numId="8">
    <w:abstractNumId w:val="63"/>
  </w:num>
  <w:num w:numId="9">
    <w:abstractNumId w:val="9"/>
  </w:num>
  <w:num w:numId="10">
    <w:abstractNumId w:val="69"/>
  </w:num>
  <w:num w:numId="11">
    <w:abstractNumId w:val="13"/>
  </w:num>
  <w:num w:numId="12">
    <w:abstractNumId w:val="27"/>
  </w:num>
  <w:num w:numId="13">
    <w:abstractNumId w:val="59"/>
  </w:num>
  <w:num w:numId="14">
    <w:abstractNumId w:val="37"/>
  </w:num>
  <w:num w:numId="15">
    <w:abstractNumId w:val="43"/>
  </w:num>
  <w:num w:numId="16">
    <w:abstractNumId w:val="45"/>
  </w:num>
  <w:num w:numId="17">
    <w:abstractNumId w:val="57"/>
  </w:num>
  <w:num w:numId="18">
    <w:abstractNumId w:val="18"/>
  </w:num>
  <w:num w:numId="19">
    <w:abstractNumId w:val="12"/>
  </w:num>
  <w:num w:numId="20">
    <w:abstractNumId w:val="31"/>
  </w:num>
  <w:num w:numId="21">
    <w:abstractNumId w:val="7"/>
  </w:num>
  <w:num w:numId="22">
    <w:abstractNumId w:val="58"/>
  </w:num>
  <w:num w:numId="23">
    <w:abstractNumId w:val="3"/>
  </w:num>
  <w:num w:numId="24">
    <w:abstractNumId w:val="42"/>
  </w:num>
  <w:num w:numId="25">
    <w:abstractNumId w:val="51"/>
  </w:num>
  <w:num w:numId="26">
    <w:abstractNumId w:val="5"/>
  </w:num>
  <w:num w:numId="27">
    <w:abstractNumId w:val="25"/>
  </w:num>
  <w:num w:numId="28">
    <w:abstractNumId w:val="20"/>
  </w:num>
  <w:num w:numId="29">
    <w:abstractNumId w:val="32"/>
  </w:num>
  <w:num w:numId="30">
    <w:abstractNumId w:val="19"/>
  </w:num>
  <w:num w:numId="31">
    <w:abstractNumId w:val="50"/>
  </w:num>
  <w:num w:numId="32">
    <w:abstractNumId w:val="48"/>
  </w:num>
  <w:num w:numId="33">
    <w:abstractNumId w:val="70"/>
  </w:num>
  <w:num w:numId="34">
    <w:abstractNumId w:val="47"/>
  </w:num>
  <w:num w:numId="35">
    <w:abstractNumId w:val="40"/>
  </w:num>
  <w:num w:numId="36">
    <w:abstractNumId w:val="11"/>
  </w:num>
  <w:num w:numId="37">
    <w:abstractNumId w:val="71"/>
  </w:num>
  <w:num w:numId="38">
    <w:abstractNumId w:val="34"/>
    <w:lvlOverride w:ilvl="0">
      <w:lvl w:ilvl="0">
        <w:start w:val="1"/>
        <w:numFmt w:val="upperLetter"/>
        <w:lvlText w:val="Appendix %1"/>
        <w:lvlJc w:val="left"/>
        <w:pPr>
          <w:ind w:left="360" w:hanging="360"/>
        </w:pPr>
        <w:rPr>
          <w:rFonts w:hint="default"/>
        </w:rPr>
      </w:lvl>
    </w:lvlOverride>
    <w:lvlOverride w:ilvl="1">
      <w:lvl w:ilvl="1">
        <w:start w:val="1"/>
        <w:numFmt w:val="lowerLetter"/>
        <w:lvlText w:val="%2)"/>
        <w:lvlJc w:val="left"/>
        <w:pPr>
          <w:ind w:left="720" w:hanging="360"/>
        </w:pPr>
        <w:rPr>
          <w:rFonts w:hint="default"/>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39">
    <w:abstractNumId w:val="26"/>
  </w:num>
  <w:num w:numId="40">
    <w:abstractNumId w:val="0"/>
  </w:num>
  <w:num w:numId="41">
    <w:abstractNumId w:val="62"/>
  </w:num>
  <w:num w:numId="42">
    <w:abstractNumId w:val="54"/>
  </w:num>
  <w:num w:numId="43">
    <w:abstractNumId w:val="49"/>
  </w:num>
  <w:num w:numId="44">
    <w:abstractNumId w:val="53"/>
  </w:num>
  <w:num w:numId="45">
    <w:abstractNumId w:val="64"/>
  </w:num>
  <w:num w:numId="46">
    <w:abstractNumId w:val="4"/>
  </w:num>
  <w:num w:numId="47">
    <w:abstractNumId w:val="60"/>
  </w:num>
  <w:num w:numId="48">
    <w:abstractNumId w:val="66"/>
  </w:num>
  <w:num w:numId="49">
    <w:abstractNumId w:val="68"/>
  </w:num>
  <w:num w:numId="50">
    <w:abstractNumId w:val="15"/>
  </w:num>
  <w:num w:numId="51">
    <w:abstractNumId w:val="6"/>
  </w:num>
  <w:num w:numId="52">
    <w:abstractNumId w:val="29"/>
  </w:num>
  <w:num w:numId="53">
    <w:abstractNumId w:val="65"/>
  </w:num>
  <w:num w:numId="54">
    <w:abstractNumId w:val="36"/>
  </w:num>
  <w:num w:numId="55">
    <w:abstractNumId w:val="72"/>
  </w:num>
  <w:num w:numId="56">
    <w:abstractNumId w:val="41"/>
  </w:num>
  <w:num w:numId="57">
    <w:abstractNumId w:val="8"/>
  </w:num>
  <w:num w:numId="58">
    <w:abstractNumId w:val="39"/>
  </w:num>
  <w:num w:numId="59">
    <w:abstractNumId w:val="28"/>
  </w:num>
  <w:num w:numId="60">
    <w:abstractNumId w:val="52"/>
  </w:num>
  <w:num w:numId="61">
    <w:abstractNumId w:val="46"/>
  </w:num>
  <w:num w:numId="62">
    <w:abstractNumId w:val="30"/>
  </w:num>
  <w:num w:numId="63">
    <w:abstractNumId w:val="1"/>
  </w:num>
  <w:num w:numId="64">
    <w:abstractNumId w:val="35"/>
  </w:num>
  <w:num w:numId="65">
    <w:abstractNumId w:val="23"/>
  </w:num>
  <w:num w:numId="66">
    <w:abstractNumId w:val="44"/>
  </w:num>
  <w:num w:numId="67">
    <w:abstractNumId w:val="22"/>
  </w:num>
  <w:num w:numId="68">
    <w:abstractNumId w:val="55"/>
  </w:num>
  <w:num w:numId="69">
    <w:abstractNumId w:val="10"/>
  </w:num>
  <w:num w:numId="70">
    <w:abstractNumId w:val="17"/>
  </w:num>
  <w:num w:numId="71">
    <w:abstractNumId w:val="24"/>
  </w:num>
  <w:num w:numId="72">
    <w:abstractNumId w:val="56"/>
  </w:num>
  <w:num w:numId="73">
    <w:abstractNumId w:val="38"/>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0MDAwNTQyMTY3MDG1MDFT0lEKTi0uzszPAymwNKgFAN8M79UtAAAA"/>
  </w:docVars>
  <w:rsids>
    <w:rsidRoot w:val="00075554"/>
    <w:rsid w:val="000000C4"/>
    <w:rsid w:val="00000415"/>
    <w:rsid w:val="00000BE4"/>
    <w:rsid w:val="00000D5A"/>
    <w:rsid w:val="000015BE"/>
    <w:rsid w:val="00001FFE"/>
    <w:rsid w:val="00002240"/>
    <w:rsid w:val="00002980"/>
    <w:rsid w:val="00002DA1"/>
    <w:rsid w:val="0000397B"/>
    <w:rsid w:val="00003997"/>
    <w:rsid w:val="00003B3D"/>
    <w:rsid w:val="000041A9"/>
    <w:rsid w:val="00004706"/>
    <w:rsid w:val="00005D01"/>
    <w:rsid w:val="00005E98"/>
    <w:rsid w:val="00007D54"/>
    <w:rsid w:val="0001067C"/>
    <w:rsid w:val="00011738"/>
    <w:rsid w:val="000118BD"/>
    <w:rsid w:val="000118D9"/>
    <w:rsid w:val="00011B60"/>
    <w:rsid w:val="000124A1"/>
    <w:rsid w:val="000142A4"/>
    <w:rsid w:val="00014C49"/>
    <w:rsid w:val="000152D9"/>
    <w:rsid w:val="00016B4D"/>
    <w:rsid w:val="00016CF1"/>
    <w:rsid w:val="000171B5"/>
    <w:rsid w:val="00020772"/>
    <w:rsid w:val="00020BDA"/>
    <w:rsid w:val="00023B4B"/>
    <w:rsid w:val="00023F23"/>
    <w:rsid w:val="00024864"/>
    <w:rsid w:val="00025960"/>
    <w:rsid w:val="00025D3B"/>
    <w:rsid w:val="00026E7A"/>
    <w:rsid w:val="0002763C"/>
    <w:rsid w:val="00027AA5"/>
    <w:rsid w:val="00030107"/>
    <w:rsid w:val="00030CCA"/>
    <w:rsid w:val="00031505"/>
    <w:rsid w:val="00031954"/>
    <w:rsid w:val="000320BB"/>
    <w:rsid w:val="000322E8"/>
    <w:rsid w:val="000323D0"/>
    <w:rsid w:val="0003291E"/>
    <w:rsid w:val="00032C93"/>
    <w:rsid w:val="000335CC"/>
    <w:rsid w:val="000340B8"/>
    <w:rsid w:val="000348A8"/>
    <w:rsid w:val="00034B09"/>
    <w:rsid w:val="00035011"/>
    <w:rsid w:val="00035100"/>
    <w:rsid w:val="000354E8"/>
    <w:rsid w:val="000357CE"/>
    <w:rsid w:val="0004094D"/>
    <w:rsid w:val="00040FF1"/>
    <w:rsid w:val="00041406"/>
    <w:rsid w:val="0004183A"/>
    <w:rsid w:val="00041CF0"/>
    <w:rsid w:val="000421A8"/>
    <w:rsid w:val="00043664"/>
    <w:rsid w:val="00043C11"/>
    <w:rsid w:val="000442AC"/>
    <w:rsid w:val="000460CE"/>
    <w:rsid w:val="00046930"/>
    <w:rsid w:val="00046C5B"/>
    <w:rsid w:val="00047678"/>
    <w:rsid w:val="00047B53"/>
    <w:rsid w:val="00047BB3"/>
    <w:rsid w:val="00050EC7"/>
    <w:rsid w:val="00051BFB"/>
    <w:rsid w:val="00051C49"/>
    <w:rsid w:val="0005238B"/>
    <w:rsid w:val="00052D9B"/>
    <w:rsid w:val="00054CBC"/>
    <w:rsid w:val="00054F4F"/>
    <w:rsid w:val="00055326"/>
    <w:rsid w:val="00055891"/>
    <w:rsid w:val="00056D50"/>
    <w:rsid w:val="00057944"/>
    <w:rsid w:val="00057EB2"/>
    <w:rsid w:val="00061949"/>
    <w:rsid w:val="000629A7"/>
    <w:rsid w:val="00062A48"/>
    <w:rsid w:val="00063666"/>
    <w:rsid w:val="000636E8"/>
    <w:rsid w:val="00063728"/>
    <w:rsid w:val="000637F2"/>
    <w:rsid w:val="000639B2"/>
    <w:rsid w:val="000645E5"/>
    <w:rsid w:val="0006549D"/>
    <w:rsid w:val="0006557C"/>
    <w:rsid w:val="00065EEC"/>
    <w:rsid w:val="000660A9"/>
    <w:rsid w:val="00066192"/>
    <w:rsid w:val="0007057F"/>
    <w:rsid w:val="00070FAF"/>
    <w:rsid w:val="00071716"/>
    <w:rsid w:val="000724B1"/>
    <w:rsid w:val="00073446"/>
    <w:rsid w:val="000739DF"/>
    <w:rsid w:val="00073CC4"/>
    <w:rsid w:val="00074B09"/>
    <w:rsid w:val="00075554"/>
    <w:rsid w:val="00075F60"/>
    <w:rsid w:val="000770CE"/>
    <w:rsid w:val="000800CB"/>
    <w:rsid w:val="000805BB"/>
    <w:rsid w:val="000813CC"/>
    <w:rsid w:val="00081684"/>
    <w:rsid w:val="000821B7"/>
    <w:rsid w:val="00082EF8"/>
    <w:rsid w:val="000833D2"/>
    <w:rsid w:val="000840B1"/>
    <w:rsid w:val="00084B12"/>
    <w:rsid w:val="00084E41"/>
    <w:rsid w:val="00085F86"/>
    <w:rsid w:val="000865C6"/>
    <w:rsid w:val="00086ABB"/>
    <w:rsid w:val="000874C8"/>
    <w:rsid w:val="000879FE"/>
    <w:rsid w:val="00087D1F"/>
    <w:rsid w:val="00087EF7"/>
    <w:rsid w:val="000905EA"/>
    <w:rsid w:val="0009060B"/>
    <w:rsid w:val="00091181"/>
    <w:rsid w:val="0009145E"/>
    <w:rsid w:val="00092C1C"/>
    <w:rsid w:val="00092E1F"/>
    <w:rsid w:val="000935E3"/>
    <w:rsid w:val="000943A5"/>
    <w:rsid w:val="00094AE1"/>
    <w:rsid w:val="00095570"/>
    <w:rsid w:val="00095674"/>
    <w:rsid w:val="00095829"/>
    <w:rsid w:val="0009696E"/>
    <w:rsid w:val="00096B1B"/>
    <w:rsid w:val="00096F84"/>
    <w:rsid w:val="000974DA"/>
    <w:rsid w:val="00097520"/>
    <w:rsid w:val="000976A3"/>
    <w:rsid w:val="00097E93"/>
    <w:rsid w:val="000A0A3B"/>
    <w:rsid w:val="000A0B0D"/>
    <w:rsid w:val="000A0D10"/>
    <w:rsid w:val="000A0EAE"/>
    <w:rsid w:val="000A17B8"/>
    <w:rsid w:val="000A1B16"/>
    <w:rsid w:val="000A2695"/>
    <w:rsid w:val="000A2C95"/>
    <w:rsid w:val="000A41CE"/>
    <w:rsid w:val="000A4418"/>
    <w:rsid w:val="000A5C77"/>
    <w:rsid w:val="000A64C0"/>
    <w:rsid w:val="000A6E68"/>
    <w:rsid w:val="000A717A"/>
    <w:rsid w:val="000B03A9"/>
    <w:rsid w:val="000B040E"/>
    <w:rsid w:val="000B1788"/>
    <w:rsid w:val="000B17A9"/>
    <w:rsid w:val="000B1D18"/>
    <w:rsid w:val="000B220A"/>
    <w:rsid w:val="000B23B3"/>
    <w:rsid w:val="000B261B"/>
    <w:rsid w:val="000B2F93"/>
    <w:rsid w:val="000B3324"/>
    <w:rsid w:val="000B35EB"/>
    <w:rsid w:val="000B366D"/>
    <w:rsid w:val="000B5246"/>
    <w:rsid w:val="000B5BA9"/>
    <w:rsid w:val="000B63B2"/>
    <w:rsid w:val="000B6BAB"/>
    <w:rsid w:val="000B7935"/>
    <w:rsid w:val="000B7E3A"/>
    <w:rsid w:val="000C07AB"/>
    <w:rsid w:val="000C1F07"/>
    <w:rsid w:val="000C2895"/>
    <w:rsid w:val="000C28F4"/>
    <w:rsid w:val="000C2C69"/>
    <w:rsid w:val="000C2CAE"/>
    <w:rsid w:val="000C2DE0"/>
    <w:rsid w:val="000C32DC"/>
    <w:rsid w:val="000C3EAA"/>
    <w:rsid w:val="000C4DDF"/>
    <w:rsid w:val="000C4EDE"/>
    <w:rsid w:val="000C50B8"/>
    <w:rsid w:val="000C614D"/>
    <w:rsid w:val="000D0BC7"/>
    <w:rsid w:val="000D1060"/>
    <w:rsid w:val="000D24A7"/>
    <w:rsid w:val="000D2AF4"/>
    <w:rsid w:val="000D3BD1"/>
    <w:rsid w:val="000D45C1"/>
    <w:rsid w:val="000D4E80"/>
    <w:rsid w:val="000D51C0"/>
    <w:rsid w:val="000D574F"/>
    <w:rsid w:val="000D63E6"/>
    <w:rsid w:val="000D6B37"/>
    <w:rsid w:val="000D74D7"/>
    <w:rsid w:val="000D759E"/>
    <w:rsid w:val="000D78BA"/>
    <w:rsid w:val="000E058A"/>
    <w:rsid w:val="000E0AA9"/>
    <w:rsid w:val="000E1649"/>
    <w:rsid w:val="000E2041"/>
    <w:rsid w:val="000E2123"/>
    <w:rsid w:val="000E2B81"/>
    <w:rsid w:val="000E310F"/>
    <w:rsid w:val="000E3375"/>
    <w:rsid w:val="000E34EE"/>
    <w:rsid w:val="000E3F67"/>
    <w:rsid w:val="000E573A"/>
    <w:rsid w:val="000E5D53"/>
    <w:rsid w:val="000E64FE"/>
    <w:rsid w:val="000E69A9"/>
    <w:rsid w:val="000E6CB2"/>
    <w:rsid w:val="000E6EBC"/>
    <w:rsid w:val="000E7CDF"/>
    <w:rsid w:val="000F08DE"/>
    <w:rsid w:val="000F10C8"/>
    <w:rsid w:val="000F15CE"/>
    <w:rsid w:val="000F16EA"/>
    <w:rsid w:val="000F1D9D"/>
    <w:rsid w:val="000F1E16"/>
    <w:rsid w:val="000F28F3"/>
    <w:rsid w:val="000F2C70"/>
    <w:rsid w:val="000F3410"/>
    <w:rsid w:val="000F343B"/>
    <w:rsid w:val="000F3763"/>
    <w:rsid w:val="000F3EEB"/>
    <w:rsid w:val="000F492A"/>
    <w:rsid w:val="000F5AE6"/>
    <w:rsid w:val="000F5CEE"/>
    <w:rsid w:val="000F601F"/>
    <w:rsid w:val="000F6250"/>
    <w:rsid w:val="000F6535"/>
    <w:rsid w:val="000F6B93"/>
    <w:rsid w:val="000F6D8A"/>
    <w:rsid w:val="000F6DC1"/>
    <w:rsid w:val="000F72CD"/>
    <w:rsid w:val="000F7327"/>
    <w:rsid w:val="001003D0"/>
    <w:rsid w:val="0010193D"/>
    <w:rsid w:val="00101B2F"/>
    <w:rsid w:val="0010291E"/>
    <w:rsid w:val="0010337F"/>
    <w:rsid w:val="001039CF"/>
    <w:rsid w:val="00103DA5"/>
    <w:rsid w:val="00104405"/>
    <w:rsid w:val="00104800"/>
    <w:rsid w:val="00105050"/>
    <w:rsid w:val="00105319"/>
    <w:rsid w:val="00105A82"/>
    <w:rsid w:val="0010618A"/>
    <w:rsid w:val="00106A17"/>
    <w:rsid w:val="001104A2"/>
    <w:rsid w:val="00110A17"/>
    <w:rsid w:val="00110C8D"/>
    <w:rsid w:val="001123E2"/>
    <w:rsid w:val="001128F7"/>
    <w:rsid w:val="00112C66"/>
    <w:rsid w:val="00114464"/>
    <w:rsid w:val="00114B2E"/>
    <w:rsid w:val="0011609E"/>
    <w:rsid w:val="00117279"/>
    <w:rsid w:val="00120446"/>
    <w:rsid w:val="00120F23"/>
    <w:rsid w:val="00120F8E"/>
    <w:rsid w:val="00121DA8"/>
    <w:rsid w:val="00121E83"/>
    <w:rsid w:val="00122964"/>
    <w:rsid w:val="00122D54"/>
    <w:rsid w:val="001238EA"/>
    <w:rsid w:val="00123972"/>
    <w:rsid w:val="0012446A"/>
    <w:rsid w:val="00126644"/>
    <w:rsid w:val="00126919"/>
    <w:rsid w:val="00127488"/>
    <w:rsid w:val="001275C6"/>
    <w:rsid w:val="00127D9F"/>
    <w:rsid w:val="00130204"/>
    <w:rsid w:val="0013166D"/>
    <w:rsid w:val="0013308B"/>
    <w:rsid w:val="001343FF"/>
    <w:rsid w:val="0013503A"/>
    <w:rsid w:val="001355F2"/>
    <w:rsid w:val="00135718"/>
    <w:rsid w:val="00136DD9"/>
    <w:rsid w:val="00140FAD"/>
    <w:rsid w:val="001413F7"/>
    <w:rsid w:val="001416B8"/>
    <w:rsid w:val="00141BB2"/>
    <w:rsid w:val="00141DA0"/>
    <w:rsid w:val="00141DD3"/>
    <w:rsid w:val="00142268"/>
    <w:rsid w:val="0014232F"/>
    <w:rsid w:val="00142BCC"/>
    <w:rsid w:val="00143426"/>
    <w:rsid w:val="00143A7A"/>
    <w:rsid w:val="00143F54"/>
    <w:rsid w:val="00143FC1"/>
    <w:rsid w:val="001446F6"/>
    <w:rsid w:val="0014494A"/>
    <w:rsid w:val="0014576A"/>
    <w:rsid w:val="00145E16"/>
    <w:rsid w:val="001465F1"/>
    <w:rsid w:val="00146B1F"/>
    <w:rsid w:val="001476D1"/>
    <w:rsid w:val="00151738"/>
    <w:rsid w:val="00151B66"/>
    <w:rsid w:val="00151DDA"/>
    <w:rsid w:val="001521F4"/>
    <w:rsid w:val="00152AE1"/>
    <w:rsid w:val="00153A68"/>
    <w:rsid w:val="00154679"/>
    <w:rsid w:val="00154BF1"/>
    <w:rsid w:val="00154C3A"/>
    <w:rsid w:val="00155533"/>
    <w:rsid w:val="00155D23"/>
    <w:rsid w:val="00155E32"/>
    <w:rsid w:val="00156304"/>
    <w:rsid w:val="001565D4"/>
    <w:rsid w:val="00157336"/>
    <w:rsid w:val="0015734D"/>
    <w:rsid w:val="00157F07"/>
    <w:rsid w:val="00157F3B"/>
    <w:rsid w:val="001611A3"/>
    <w:rsid w:val="00161C72"/>
    <w:rsid w:val="001624AE"/>
    <w:rsid w:val="0016283E"/>
    <w:rsid w:val="00163A8D"/>
    <w:rsid w:val="00163C02"/>
    <w:rsid w:val="001640F2"/>
    <w:rsid w:val="001647C7"/>
    <w:rsid w:val="00164D31"/>
    <w:rsid w:val="00164DF6"/>
    <w:rsid w:val="001652E3"/>
    <w:rsid w:val="00165B62"/>
    <w:rsid w:val="00165E05"/>
    <w:rsid w:val="00165E48"/>
    <w:rsid w:val="00166460"/>
    <w:rsid w:val="00166634"/>
    <w:rsid w:val="00166C63"/>
    <w:rsid w:val="00167180"/>
    <w:rsid w:val="00167DE4"/>
    <w:rsid w:val="00167F96"/>
    <w:rsid w:val="001706D7"/>
    <w:rsid w:val="00171C70"/>
    <w:rsid w:val="001726F2"/>
    <w:rsid w:val="0017455C"/>
    <w:rsid w:val="001751C9"/>
    <w:rsid w:val="001765DE"/>
    <w:rsid w:val="00177643"/>
    <w:rsid w:val="0017795D"/>
    <w:rsid w:val="00180341"/>
    <w:rsid w:val="001803AA"/>
    <w:rsid w:val="00180679"/>
    <w:rsid w:val="0018141A"/>
    <w:rsid w:val="0018221E"/>
    <w:rsid w:val="00182432"/>
    <w:rsid w:val="0018316D"/>
    <w:rsid w:val="00183310"/>
    <w:rsid w:val="0018340F"/>
    <w:rsid w:val="00183AFB"/>
    <w:rsid w:val="00184E0E"/>
    <w:rsid w:val="0018500A"/>
    <w:rsid w:val="00185B71"/>
    <w:rsid w:val="001860AA"/>
    <w:rsid w:val="001860AC"/>
    <w:rsid w:val="001861D0"/>
    <w:rsid w:val="00190986"/>
    <w:rsid w:val="00190E8A"/>
    <w:rsid w:val="00191264"/>
    <w:rsid w:val="0019239C"/>
    <w:rsid w:val="001924A0"/>
    <w:rsid w:val="00192EE8"/>
    <w:rsid w:val="001931A2"/>
    <w:rsid w:val="00193B18"/>
    <w:rsid w:val="001940F6"/>
    <w:rsid w:val="00195C61"/>
    <w:rsid w:val="0019629F"/>
    <w:rsid w:val="001963DC"/>
    <w:rsid w:val="001969D2"/>
    <w:rsid w:val="001A01B0"/>
    <w:rsid w:val="001A0E35"/>
    <w:rsid w:val="001A10D4"/>
    <w:rsid w:val="001A1D03"/>
    <w:rsid w:val="001A33AA"/>
    <w:rsid w:val="001A3A34"/>
    <w:rsid w:val="001A3A54"/>
    <w:rsid w:val="001A3B0E"/>
    <w:rsid w:val="001A3C03"/>
    <w:rsid w:val="001A5025"/>
    <w:rsid w:val="001A5D82"/>
    <w:rsid w:val="001A6B0E"/>
    <w:rsid w:val="001A7800"/>
    <w:rsid w:val="001B0006"/>
    <w:rsid w:val="001B0257"/>
    <w:rsid w:val="001B0393"/>
    <w:rsid w:val="001B0B5B"/>
    <w:rsid w:val="001B0C0A"/>
    <w:rsid w:val="001B0C95"/>
    <w:rsid w:val="001B0ECD"/>
    <w:rsid w:val="001B0F46"/>
    <w:rsid w:val="001B1687"/>
    <w:rsid w:val="001B268C"/>
    <w:rsid w:val="001B30F2"/>
    <w:rsid w:val="001B3388"/>
    <w:rsid w:val="001B33A1"/>
    <w:rsid w:val="001B34AB"/>
    <w:rsid w:val="001B3629"/>
    <w:rsid w:val="001B3C16"/>
    <w:rsid w:val="001B4F9E"/>
    <w:rsid w:val="001B57B8"/>
    <w:rsid w:val="001B5E98"/>
    <w:rsid w:val="001B69AB"/>
    <w:rsid w:val="001B69EB"/>
    <w:rsid w:val="001B7B72"/>
    <w:rsid w:val="001C01E2"/>
    <w:rsid w:val="001C0DEB"/>
    <w:rsid w:val="001C3A08"/>
    <w:rsid w:val="001C3A52"/>
    <w:rsid w:val="001C3AE4"/>
    <w:rsid w:val="001C4A05"/>
    <w:rsid w:val="001C5785"/>
    <w:rsid w:val="001C6896"/>
    <w:rsid w:val="001C788E"/>
    <w:rsid w:val="001C7CA0"/>
    <w:rsid w:val="001C7E7B"/>
    <w:rsid w:val="001D0289"/>
    <w:rsid w:val="001D0E4D"/>
    <w:rsid w:val="001D1034"/>
    <w:rsid w:val="001D126D"/>
    <w:rsid w:val="001D13C6"/>
    <w:rsid w:val="001D161C"/>
    <w:rsid w:val="001D1959"/>
    <w:rsid w:val="001D2718"/>
    <w:rsid w:val="001D2757"/>
    <w:rsid w:val="001D2AB8"/>
    <w:rsid w:val="001D3903"/>
    <w:rsid w:val="001D3913"/>
    <w:rsid w:val="001D45EE"/>
    <w:rsid w:val="001D50EC"/>
    <w:rsid w:val="001D5CBB"/>
    <w:rsid w:val="001D775A"/>
    <w:rsid w:val="001D7ED1"/>
    <w:rsid w:val="001E100D"/>
    <w:rsid w:val="001E16B8"/>
    <w:rsid w:val="001E1FE5"/>
    <w:rsid w:val="001E2A6A"/>
    <w:rsid w:val="001E338F"/>
    <w:rsid w:val="001E3654"/>
    <w:rsid w:val="001E39A4"/>
    <w:rsid w:val="001E410A"/>
    <w:rsid w:val="001E446D"/>
    <w:rsid w:val="001E56F8"/>
    <w:rsid w:val="001E585C"/>
    <w:rsid w:val="001E5CF1"/>
    <w:rsid w:val="001E687C"/>
    <w:rsid w:val="001E7B9E"/>
    <w:rsid w:val="001E7D7D"/>
    <w:rsid w:val="001E7EA7"/>
    <w:rsid w:val="001F0D78"/>
    <w:rsid w:val="001F1B18"/>
    <w:rsid w:val="001F226D"/>
    <w:rsid w:val="001F2612"/>
    <w:rsid w:val="001F28CF"/>
    <w:rsid w:val="001F2F41"/>
    <w:rsid w:val="001F2F8B"/>
    <w:rsid w:val="001F2FF3"/>
    <w:rsid w:val="001F32F4"/>
    <w:rsid w:val="001F33BD"/>
    <w:rsid w:val="001F3BE0"/>
    <w:rsid w:val="001F4F29"/>
    <w:rsid w:val="001F5FFA"/>
    <w:rsid w:val="001F6055"/>
    <w:rsid w:val="001F6086"/>
    <w:rsid w:val="001F612C"/>
    <w:rsid w:val="001F7460"/>
    <w:rsid w:val="001F75C7"/>
    <w:rsid w:val="001F7645"/>
    <w:rsid w:val="001F7CDF"/>
    <w:rsid w:val="0020016D"/>
    <w:rsid w:val="00200944"/>
    <w:rsid w:val="00201739"/>
    <w:rsid w:val="00201DCB"/>
    <w:rsid w:val="00202052"/>
    <w:rsid w:val="00202F36"/>
    <w:rsid w:val="00202FD9"/>
    <w:rsid w:val="002032D9"/>
    <w:rsid w:val="002036AD"/>
    <w:rsid w:val="0020384C"/>
    <w:rsid w:val="00203A62"/>
    <w:rsid w:val="0020464C"/>
    <w:rsid w:val="002051A0"/>
    <w:rsid w:val="002055A1"/>
    <w:rsid w:val="00205C05"/>
    <w:rsid w:val="00205E6D"/>
    <w:rsid w:val="002069A2"/>
    <w:rsid w:val="00207A12"/>
    <w:rsid w:val="00210D07"/>
    <w:rsid w:val="00211178"/>
    <w:rsid w:val="00213D6C"/>
    <w:rsid w:val="002141A4"/>
    <w:rsid w:val="00214684"/>
    <w:rsid w:val="0021574A"/>
    <w:rsid w:val="00215F80"/>
    <w:rsid w:val="00216135"/>
    <w:rsid w:val="00217033"/>
    <w:rsid w:val="00217A4C"/>
    <w:rsid w:val="002202EF"/>
    <w:rsid w:val="0022163B"/>
    <w:rsid w:val="002219BD"/>
    <w:rsid w:val="00221F80"/>
    <w:rsid w:val="00222A00"/>
    <w:rsid w:val="00223945"/>
    <w:rsid w:val="002254CA"/>
    <w:rsid w:val="00225789"/>
    <w:rsid w:val="00225927"/>
    <w:rsid w:val="00225A14"/>
    <w:rsid w:val="00225A86"/>
    <w:rsid w:val="0022623A"/>
    <w:rsid w:val="00226630"/>
    <w:rsid w:val="00226D4C"/>
    <w:rsid w:val="0022712B"/>
    <w:rsid w:val="0022729A"/>
    <w:rsid w:val="00227712"/>
    <w:rsid w:val="00227C42"/>
    <w:rsid w:val="002300CE"/>
    <w:rsid w:val="00231547"/>
    <w:rsid w:val="00232190"/>
    <w:rsid w:val="00232682"/>
    <w:rsid w:val="00232C71"/>
    <w:rsid w:val="0023391C"/>
    <w:rsid w:val="00233AAA"/>
    <w:rsid w:val="002344ED"/>
    <w:rsid w:val="002349D0"/>
    <w:rsid w:val="00234A49"/>
    <w:rsid w:val="002351F7"/>
    <w:rsid w:val="002359CB"/>
    <w:rsid w:val="002367A9"/>
    <w:rsid w:val="00237BD2"/>
    <w:rsid w:val="00237D2F"/>
    <w:rsid w:val="002405B1"/>
    <w:rsid w:val="00240B5B"/>
    <w:rsid w:val="00241250"/>
    <w:rsid w:val="00243461"/>
    <w:rsid w:val="00243476"/>
    <w:rsid w:val="00244495"/>
    <w:rsid w:val="002446DC"/>
    <w:rsid w:val="0024494E"/>
    <w:rsid w:val="00244B82"/>
    <w:rsid w:val="0024567F"/>
    <w:rsid w:val="00245CE2"/>
    <w:rsid w:val="00245F09"/>
    <w:rsid w:val="0024630B"/>
    <w:rsid w:val="002504DA"/>
    <w:rsid w:val="002509D2"/>
    <w:rsid w:val="00250EC5"/>
    <w:rsid w:val="00251463"/>
    <w:rsid w:val="00251B61"/>
    <w:rsid w:val="0025209A"/>
    <w:rsid w:val="002537C5"/>
    <w:rsid w:val="00253B93"/>
    <w:rsid w:val="00253BAF"/>
    <w:rsid w:val="0025418C"/>
    <w:rsid w:val="00254579"/>
    <w:rsid w:val="00254AF2"/>
    <w:rsid w:val="0026021B"/>
    <w:rsid w:val="00260349"/>
    <w:rsid w:val="00261BCA"/>
    <w:rsid w:val="00261D79"/>
    <w:rsid w:val="00262AAF"/>
    <w:rsid w:val="00262C60"/>
    <w:rsid w:val="00262C83"/>
    <w:rsid w:val="00263CF4"/>
    <w:rsid w:val="002642CB"/>
    <w:rsid w:val="002644EC"/>
    <w:rsid w:val="00264CED"/>
    <w:rsid w:val="00264DF3"/>
    <w:rsid w:val="00266006"/>
    <w:rsid w:val="002665C1"/>
    <w:rsid w:val="0026693E"/>
    <w:rsid w:val="0026694E"/>
    <w:rsid w:val="0026696E"/>
    <w:rsid w:val="00266CDD"/>
    <w:rsid w:val="0026727A"/>
    <w:rsid w:val="00270F8F"/>
    <w:rsid w:val="00270FAC"/>
    <w:rsid w:val="002710CD"/>
    <w:rsid w:val="00271217"/>
    <w:rsid w:val="00271F06"/>
    <w:rsid w:val="00272568"/>
    <w:rsid w:val="002731B2"/>
    <w:rsid w:val="0027401F"/>
    <w:rsid w:val="00274892"/>
    <w:rsid w:val="00274EC5"/>
    <w:rsid w:val="0027630E"/>
    <w:rsid w:val="0027639E"/>
    <w:rsid w:val="00276ECF"/>
    <w:rsid w:val="002777C0"/>
    <w:rsid w:val="002803E4"/>
    <w:rsid w:val="002807BD"/>
    <w:rsid w:val="0028114E"/>
    <w:rsid w:val="00281CF8"/>
    <w:rsid w:val="0028354F"/>
    <w:rsid w:val="00284332"/>
    <w:rsid w:val="00285001"/>
    <w:rsid w:val="002853C1"/>
    <w:rsid w:val="0028554D"/>
    <w:rsid w:val="00285937"/>
    <w:rsid w:val="00285ECD"/>
    <w:rsid w:val="00286ADC"/>
    <w:rsid w:val="00286D85"/>
    <w:rsid w:val="00287955"/>
    <w:rsid w:val="0028797A"/>
    <w:rsid w:val="00290333"/>
    <w:rsid w:val="002906BF"/>
    <w:rsid w:val="002906C9"/>
    <w:rsid w:val="00290C0F"/>
    <w:rsid w:val="00290F0E"/>
    <w:rsid w:val="00291735"/>
    <w:rsid w:val="002919FC"/>
    <w:rsid w:val="002928F0"/>
    <w:rsid w:val="00292A22"/>
    <w:rsid w:val="00292A3B"/>
    <w:rsid w:val="0029356A"/>
    <w:rsid w:val="0029399A"/>
    <w:rsid w:val="00294094"/>
    <w:rsid w:val="00294436"/>
    <w:rsid w:val="0029476F"/>
    <w:rsid w:val="002949FB"/>
    <w:rsid w:val="00295105"/>
    <w:rsid w:val="00295406"/>
    <w:rsid w:val="00295AAB"/>
    <w:rsid w:val="002960AF"/>
    <w:rsid w:val="002968FB"/>
    <w:rsid w:val="00297737"/>
    <w:rsid w:val="002A023D"/>
    <w:rsid w:val="002A047E"/>
    <w:rsid w:val="002A0960"/>
    <w:rsid w:val="002A121C"/>
    <w:rsid w:val="002A1F91"/>
    <w:rsid w:val="002A208E"/>
    <w:rsid w:val="002A24BF"/>
    <w:rsid w:val="002A280A"/>
    <w:rsid w:val="002A46F3"/>
    <w:rsid w:val="002A5039"/>
    <w:rsid w:val="002A5507"/>
    <w:rsid w:val="002A625E"/>
    <w:rsid w:val="002A66A3"/>
    <w:rsid w:val="002A691A"/>
    <w:rsid w:val="002A6B13"/>
    <w:rsid w:val="002A6B16"/>
    <w:rsid w:val="002A6CA1"/>
    <w:rsid w:val="002A6E53"/>
    <w:rsid w:val="002A6E8E"/>
    <w:rsid w:val="002A764F"/>
    <w:rsid w:val="002B0DCF"/>
    <w:rsid w:val="002B125F"/>
    <w:rsid w:val="002B138A"/>
    <w:rsid w:val="002B21D1"/>
    <w:rsid w:val="002B22BA"/>
    <w:rsid w:val="002B2312"/>
    <w:rsid w:val="002B234A"/>
    <w:rsid w:val="002B2391"/>
    <w:rsid w:val="002B2798"/>
    <w:rsid w:val="002B2A9C"/>
    <w:rsid w:val="002B3682"/>
    <w:rsid w:val="002B50BF"/>
    <w:rsid w:val="002B695C"/>
    <w:rsid w:val="002B6B58"/>
    <w:rsid w:val="002B7081"/>
    <w:rsid w:val="002B73A2"/>
    <w:rsid w:val="002B74FA"/>
    <w:rsid w:val="002B79E8"/>
    <w:rsid w:val="002B7A19"/>
    <w:rsid w:val="002C025D"/>
    <w:rsid w:val="002C0916"/>
    <w:rsid w:val="002C0926"/>
    <w:rsid w:val="002C0EFB"/>
    <w:rsid w:val="002C1520"/>
    <w:rsid w:val="002C212B"/>
    <w:rsid w:val="002C2AC4"/>
    <w:rsid w:val="002C2CF4"/>
    <w:rsid w:val="002C2CFD"/>
    <w:rsid w:val="002C384B"/>
    <w:rsid w:val="002C3918"/>
    <w:rsid w:val="002C3A23"/>
    <w:rsid w:val="002C44AD"/>
    <w:rsid w:val="002C473C"/>
    <w:rsid w:val="002C477A"/>
    <w:rsid w:val="002C4A59"/>
    <w:rsid w:val="002C4D91"/>
    <w:rsid w:val="002C5D26"/>
    <w:rsid w:val="002C6583"/>
    <w:rsid w:val="002C6FCF"/>
    <w:rsid w:val="002D1428"/>
    <w:rsid w:val="002D1B6C"/>
    <w:rsid w:val="002D22A0"/>
    <w:rsid w:val="002D2B97"/>
    <w:rsid w:val="002D359C"/>
    <w:rsid w:val="002D4B81"/>
    <w:rsid w:val="002D5962"/>
    <w:rsid w:val="002D665F"/>
    <w:rsid w:val="002D6D81"/>
    <w:rsid w:val="002D70C0"/>
    <w:rsid w:val="002D741B"/>
    <w:rsid w:val="002E0584"/>
    <w:rsid w:val="002E1882"/>
    <w:rsid w:val="002E20A2"/>
    <w:rsid w:val="002E3A30"/>
    <w:rsid w:val="002E3D65"/>
    <w:rsid w:val="002E3E65"/>
    <w:rsid w:val="002E564D"/>
    <w:rsid w:val="002E5BDB"/>
    <w:rsid w:val="002E6242"/>
    <w:rsid w:val="002E6626"/>
    <w:rsid w:val="002E6A32"/>
    <w:rsid w:val="002E79ED"/>
    <w:rsid w:val="002E7C35"/>
    <w:rsid w:val="002F023A"/>
    <w:rsid w:val="002F0AD3"/>
    <w:rsid w:val="002F2A53"/>
    <w:rsid w:val="002F3599"/>
    <w:rsid w:val="002F375E"/>
    <w:rsid w:val="002F3A2B"/>
    <w:rsid w:val="002F41EB"/>
    <w:rsid w:val="002F4742"/>
    <w:rsid w:val="002F56F1"/>
    <w:rsid w:val="002F57F6"/>
    <w:rsid w:val="002F6ECC"/>
    <w:rsid w:val="002F7FF1"/>
    <w:rsid w:val="003002E8"/>
    <w:rsid w:val="00300A01"/>
    <w:rsid w:val="00301C3B"/>
    <w:rsid w:val="003023C0"/>
    <w:rsid w:val="003028F0"/>
    <w:rsid w:val="00304029"/>
    <w:rsid w:val="003040B0"/>
    <w:rsid w:val="00304F3F"/>
    <w:rsid w:val="00305781"/>
    <w:rsid w:val="00305AC3"/>
    <w:rsid w:val="00306711"/>
    <w:rsid w:val="003069C1"/>
    <w:rsid w:val="003072BA"/>
    <w:rsid w:val="00310356"/>
    <w:rsid w:val="00310387"/>
    <w:rsid w:val="003107E9"/>
    <w:rsid w:val="003107F6"/>
    <w:rsid w:val="00313633"/>
    <w:rsid w:val="00313905"/>
    <w:rsid w:val="00313B80"/>
    <w:rsid w:val="00313BE9"/>
    <w:rsid w:val="003147F4"/>
    <w:rsid w:val="0031498F"/>
    <w:rsid w:val="00315270"/>
    <w:rsid w:val="00317D7A"/>
    <w:rsid w:val="003205F3"/>
    <w:rsid w:val="0032113F"/>
    <w:rsid w:val="00322B36"/>
    <w:rsid w:val="0032313B"/>
    <w:rsid w:val="00323CBB"/>
    <w:rsid w:val="0032443A"/>
    <w:rsid w:val="00324CEF"/>
    <w:rsid w:val="0032585D"/>
    <w:rsid w:val="00325BFF"/>
    <w:rsid w:val="0032613C"/>
    <w:rsid w:val="003264BC"/>
    <w:rsid w:val="003265EA"/>
    <w:rsid w:val="0032665B"/>
    <w:rsid w:val="0032693A"/>
    <w:rsid w:val="00327093"/>
    <w:rsid w:val="003272EB"/>
    <w:rsid w:val="0032735D"/>
    <w:rsid w:val="0032737B"/>
    <w:rsid w:val="003277F6"/>
    <w:rsid w:val="003302AA"/>
    <w:rsid w:val="00330460"/>
    <w:rsid w:val="003307AF"/>
    <w:rsid w:val="00330E0F"/>
    <w:rsid w:val="0033102E"/>
    <w:rsid w:val="00332038"/>
    <w:rsid w:val="003321D3"/>
    <w:rsid w:val="0033265E"/>
    <w:rsid w:val="00332694"/>
    <w:rsid w:val="00332839"/>
    <w:rsid w:val="00333975"/>
    <w:rsid w:val="00333BB5"/>
    <w:rsid w:val="00333D27"/>
    <w:rsid w:val="0033427C"/>
    <w:rsid w:val="003342EE"/>
    <w:rsid w:val="0033443D"/>
    <w:rsid w:val="0033488A"/>
    <w:rsid w:val="003351CC"/>
    <w:rsid w:val="00335F75"/>
    <w:rsid w:val="00336A9C"/>
    <w:rsid w:val="00336B56"/>
    <w:rsid w:val="00340177"/>
    <w:rsid w:val="00340511"/>
    <w:rsid w:val="0034071F"/>
    <w:rsid w:val="003415D4"/>
    <w:rsid w:val="00341DC9"/>
    <w:rsid w:val="003427EF"/>
    <w:rsid w:val="00343644"/>
    <w:rsid w:val="00343A56"/>
    <w:rsid w:val="00343B92"/>
    <w:rsid w:val="00343FB5"/>
    <w:rsid w:val="003440BD"/>
    <w:rsid w:val="003440CF"/>
    <w:rsid w:val="00344312"/>
    <w:rsid w:val="00344B19"/>
    <w:rsid w:val="003460A8"/>
    <w:rsid w:val="00347583"/>
    <w:rsid w:val="00350D3C"/>
    <w:rsid w:val="00351ADA"/>
    <w:rsid w:val="00351DCA"/>
    <w:rsid w:val="003535F3"/>
    <w:rsid w:val="00353ACF"/>
    <w:rsid w:val="00353AFB"/>
    <w:rsid w:val="00353B80"/>
    <w:rsid w:val="0035572E"/>
    <w:rsid w:val="003564C9"/>
    <w:rsid w:val="003565E7"/>
    <w:rsid w:val="00357380"/>
    <w:rsid w:val="003576B0"/>
    <w:rsid w:val="00357D31"/>
    <w:rsid w:val="003603B0"/>
    <w:rsid w:val="00360E44"/>
    <w:rsid w:val="00360FF6"/>
    <w:rsid w:val="003618E5"/>
    <w:rsid w:val="0036264F"/>
    <w:rsid w:val="00364352"/>
    <w:rsid w:val="0036482B"/>
    <w:rsid w:val="00364CDA"/>
    <w:rsid w:val="003677E8"/>
    <w:rsid w:val="00367AC7"/>
    <w:rsid w:val="00367C42"/>
    <w:rsid w:val="00370627"/>
    <w:rsid w:val="00370AA5"/>
    <w:rsid w:val="00371491"/>
    <w:rsid w:val="00371E2C"/>
    <w:rsid w:val="003722DB"/>
    <w:rsid w:val="00372EED"/>
    <w:rsid w:val="00372F04"/>
    <w:rsid w:val="00373494"/>
    <w:rsid w:val="00373B6F"/>
    <w:rsid w:val="00373C40"/>
    <w:rsid w:val="003746C2"/>
    <w:rsid w:val="00374E27"/>
    <w:rsid w:val="003759B8"/>
    <w:rsid w:val="00375B2D"/>
    <w:rsid w:val="0037665F"/>
    <w:rsid w:val="00376AF0"/>
    <w:rsid w:val="0037720E"/>
    <w:rsid w:val="00377524"/>
    <w:rsid w:val="00377A80"/>
    <w:rsid w:val="00380109"/>
    <w:rsid w:val="003801DF"/>
    <w:rsid w:val="00380A20"/>
    <w:rsid w:val="00380BB0"/>
    <w:rsid w:val="00380CAF"/>
    <w:rsid w:val="00380FF9"/>
    <w:rsid w:val="0038160A"/>
    <w:rsid w:val="0038261B"/>
    <w:rsid w:val="003827C2"/>
    <w:rsid w:val="00382952"/>
    <w:rsid w:val="00382BA1"/>
    <w:rsid w:val="00382C80"/>
    <w:rsid w:val="003840EE"/>
    <w:rsid w:val="003859B2"/>
    <w:rsid w:val="00385C2B"/>
    <w:rsid w:val="00386435"/>
    <w:rsid w:val="00386443"/>
    <w:rsid w:val="00386561"/>
    <w:rsid w:val="0038718D"/>
    <w:rsid w:val="00387F69"/>
    <w:rsid w:val="00390505"/>
    <w:rsid w:val="00391B44"/>
    <w:rsid w:val="00392B29"/>
    <w:rsid w:val="00393220"/>
    <w:rsid w:val="003938F0"/>
    <w:rsid w:val="003938F4"/>
    <w:rsid w:val="003939DE"/>
    <w:rsid w:val="00393E18"/>
    <w:rsid w:val="00395593"/>
    <w:rsid w:val="003956D7"/>
    <w:rsid w:val="00396856"/>
    <w:rsid w:val="00396E5D"/>
    <w:rsid w:val="00397050"/>
    <w:rsid w:val="00397439"/>
    <w:rsid w:val="00397594"/>
    <w:rsid w:val="0039787D"/>
    <w:rsid w:val="003A1A39"/>
    <w:rsid w:val="003A21D8"/>
    <w:rsid w:val="003A2448"/>
    <w:rsid w:val="003A3394"/>
    <w:rsid w:val="003A473C"/>
    <w:rsid w:val="003A4891"/>
    <w:rsid w:val="003A48C7"/>
    <w:rsid w:val="003A5397"/>
    <w:rsid w:val="003A5434"/>
    <w:rsid w:val="003A5A83"/>
    <w:rsid w:val="003A6438"/>
    <w:rsid w:val="003A70B7"/>
    <w:rsid w:val="003A715C"/>
    <w:rsid w:val="003A7E6C"/>
    <w:rsid w:val="003B0573"/>
    <w:rsid w:val="003B0668"/>
    <w:rsid w:val="003B06EB"/>
    <w:rsid w:val="003B226E"/>
    <w:rsid w:val="003B274C"/>
    <w:rsid w:val="003B3159"/>
    <w:rsid w:val="003B3603"/>
    <w:rsid w:val="003B4D37"/>
    <w:rsid w:val="003B4D5D"/>
    <w:rsid w:val="003B51BB"/>
    <w:rsid w:val="003B5594"/>
    <w:rsid w:val="003B5FDC"/>
    <w:rsid w:val="003B6543"/>
    <w:rsid w:val="003B7CAC"/>
    <w:rsid w:val="003C0487"/>
    <w:rsid w:val="003C0E3E"/>
    <w:rsid w:val="003C1469"/>
    <w:rsid w:val="003C1985"/>
    <w:rsid w:val="003C1987"/>
    <w:rsid w:val="003C1A01"/>
    <w:rsid w:val="003C1DC9"/>
    <w:rsid w:val="003C4BE4"/>
    <w:rsid w:val="003C703F"/>
    <w:rsid w:val="003C72FC"/>
    <w:rsid w:val="003D0D3A"/>
    <w:rsid w:val="003D2193"/>
    <w:rsid w:val="003D24BC"/>
    <w:rsid w:val="003D2625"/>
    <w:rsid w:val="003D2E78"/>
    <w:rsid w:val="003D3058"/>
    <w:rsid w:val="003D312D"/>
    <w:rsid w:val="003D32D4"/>
    <w:rsid w:val="003D42E0"/>
    <w:rsid w:val="003D45AC"/>
    <w:rsid w:val="003D4C29"/>
    <w:rsid w:val="003D4D4F"/>
    <w:rsid w:val="003D6562"/>
    <w:rsid w:val="003D6EA0"/>
    <w:rsid w:val="003E01A2"/>
    <w:rsid w:val="003E0E3A"/>
    <w:rsid w:val="003E1A88"/>
    <w:rsid w:val="003E320F"/>
    <w:rsid w:val="003E3A0D"/>
    <w:rsid w:val="003E3C91"/>
    <w:rsid w:val="003E3D7B"/>
    <w:rsid w:val="003E42C6"/>
    <w:rsid w:val="003E4A5E"/>
    <w:rsid w:val="003E4EC0"/>
    <w:rsid w:val="003E5177"/>
    <w:rsid w:val="003E53F5"/>
    <w:rsid w:val="003E553C"/>
    <w:rsid w:val="003E5804"/>
    <w:rsid w:val="003E6012"/>
    <w:rsid w:val="003E6130"/>
    <w:rsid w:val="003E6F5C"/>
    <w:rsid w:val="003E72A7"/>
    <w:rsid w:val="003E7689"/>
    <w:rsid w:val="003E7ACF"/>
    <w:rsid w:val="003F03F3"/>
    <w:rsid w:val="003F1289"/>
    <w:rsid w:val="003F16FC"/>
    <w:rsid w:val="003F1F45"/>
    <w:rsid w:val="003F1F83"/>
    <w:rsid w:val="003F25B1"/>
    <w:rsid w:val="003F260A"/>
    <w:rsid w:val="003F3155"/>
    <w:rsid w:val="003F36C4"/>
    <w:rsid w:val="003F3FF3"/>
    <w:rsid w:val="003F4A8A"/>
    <w:rsid w:val="003F556A"/>
    <w:rsid w:val="003F5DEF"/>
    <w:rsid w:val="003F61E1"/>
    <w:rsid w:val="003F6950"/>
    <w:rsid w:val="003F6B1E"/>
    <w:rsid w:val="003F73C4"/>
    <w:rsid w:val="00401028"/>
    <w:rsid w:val="00401ACD"/>
    <w:rsid w:val="004030A5"/>
    <w:rsid w:val="00403CB9"/>
    <w:rsid w:val="00404845"/>
    <w:rsid w:val="00404917"/>
    <w:rsid w:val="00404B7D"/>
    <w:rsid w:val="004050E4"/>
    <w:rsid w:val="00405205"/>
    <w:rsid w:val="00405326"/>
    <w:rsid w:val="0040681F"/>
    <w:rsid w:val="004068D1"/>
    <w:rsid w:val="0041046B"/>
    <w:rsid w:val="004113EC"/>
    <w:rsid w:val="004120EF"/>
    <w:rsid w:val="00412A2B"/>
    <w:rsid w:val="004135CC"/>
    <w:rsid w:val="004141AD"/>
    <w:rsid w:val="004142C1"/>
    <w:rsid w:val="00414DF8"/>
    <w:rsid w:val="00415C12"/>
    <w:rsid w:val="00416161"/>
    <w:rsid w:val="0041744F"/>
    <w:rsid w:val="004204AE"/>
    <w:rsid w:val="004217EC"/>
    <w:rsid w:val="00421DBD"/>
    <w:rsid w:val="004231EB"/>
    <w:rsid w:val="0042344C"/>
    <w:rsid w:val="00423644"/>
    <w:rsid w:val="00423CE7"/>
    <w:rsid w:val="004242B6"/>
    <w:rsid w:val="0042485A"/>
    <w:rsid w:val="00425512"/>
    <w:rsid w:val="004255FA"/>
    <w:rsid w:val="00425DA1"/>
    <w:rsid w:val="00425EE2"/>
    <w:rsid w:val="00426198"/>
    <w:rsid w:val="00426DB6"/>
    <w:rsid w:val="00427242"/>
    <w:rsid w:val="004274B4"/>
    <w:rsid w:val="0042799E"/>
    <w:rsid w:val="00427B27"/>
    <w:rsid w:val="00427BE8"/>
    <w:rsid w:val="00427C06"/>
    <w:rsid w:val="004303B1"/>
    <w:rsid w:val="00430A44"/>
    <w:rsid w:val="00432146"/>
    <w:rsid w:val="0043248A"/>
    <w:rsid w:val="00432B46"/>
    <w:rsid w:val="00432E9C"/>
    <w:rsid w:val="004333CB"/>
    <w:rsid w:val="00434053"/>
    <w:rsid w:val="0043433B"/>
    <w:rsid w:val="00434883"/>
    <w:rsid w:val="004367FF"/>
    <w:rsid w:val="0043687B"/>
    <w:rsid w:val="00436AB2"/>
    <w:rsid w:val="0043735D"/>
    <w:rsid w:val="004379F9"/>
    <w:rsid w:val="00440EE2"/>
    <w:rsid w:val="00441A61"/>
    <w:rsid w:val="004420C8"/>
    <w:rsid w:val="00442D2F"/>
    <w:rsid w:val="00443F64"/>
    <w:rsid w:val="00444527"/>
    <w:rsid w:val="00444763"/>
    <w:rsid w:val="0044574A"/>
    <w:rsid w:val="00445A86"/>
    <w:rsid w:val="00446FC6"/>
    <w:rsid w:val="0044753E"/>
    <w:rsid w:val="004477D1"/>
    <w:rsid w:val="0045002A"/>
    <w:rsid w:val="004523A6"/>
    <w:rsid w:val="00452447"/>
    <w:rsid w:val="0045370E"/>
    <w:rsid w:val="0045376C"/>
    <w:rsid w:val="00453C18"/>
    <w:rsid w:val="00454484"/>
    <w:rsid w:val="00454538"/>
    <w:rsid w:val="004549C0"/>
    <w:rsid w:val="00454F94"/>
    <w:rsid w:val="004603D0"/>
    <w:rsid w:val="00460E0E"/>
    <w:rsid w:val="004612A1"/>
    <w:rsid w:val="00462714"/>
    <w:rsid w:val="00464DDF"/>
    <w:rsid w:val="004656AD"/>
    <w:rsid w:val="00466172"/>
    <w:rsid w:val="0046776B"/>
    <w:rsid w:val="00467A95"/>
    <w:rsid w:val="00467FD3"/>
    <w:rsid w:val="004700D7"/>
    <w:rsid w:val="004704DA"/>
    <w:rsid w:val="00470792"/>
    <w:rsid w:val="0047158C"/>
    <w:rsid w:val="00472562"/>
    <w:rsid w:val="00472C16"/>
    <w:rsid w:val="00472F98"/>
    <w:rsid w:val="00473187"/>
    <w:rsid w:val="0047369D"/>
    <w:rsid w:val="00473735"/>
    <w:rsid w:val="00473B15"/>
    <w:rsid w:val="0047443F"/>
    <w:rsid w:val="0047464E"/>
    <w:rsid w:val="00474B57"/>
    <w:rsid w:val="00474BF5"/>
    <w:rsid w:val="0047507F"/>
    <w:rsid w:val="0047521B"/>
    <w:rsid w:val="00475549"/>
    <w:rsid w:val="00476322"/>
    <w:rsid w:val="0047644A"/>
    <w:rsid w:val="00477213"/>
    <w:rsid w:val="00477E40"/>
    <w:rsid w:val="0048015A"/>
    <w:rsid w:val="0048022B"/>
    <w:rsid w:val="0048033B"/>
    <w:rsid w:val="00480596"/>
    <w:rsid w:val="004806C4"/>
    <w:rsid w:val="00480C17"/>
    <w:rsid w:val="00482C58"/>
    <w:rsid w:val="00482D24"/>
    <w:rsid w:val="00482DD3"/>
    <w:rsid w:val="004848B6"/>
    <w:rsid w:val="00484E5E"/>
    <w:rsid w:val="00485420"/>
    <w:rsid w:val="00486285"/>
    <w:rsid w:val="00487104"/>
    <w:rsid w:val="0048745F"/>
    <w:rsid w:val="004876FD"/>
    <w:rsid w:val="004902EF"/>
    <w:rsid w:val="0049055F"/>
    <w:rsid w:val="00490E14"/>
    <w:rsid w:val="00492394"/>
    <w:rsid w:val="004927C6"/>
    <w:rsid w:val="004929BD"/>
    <w:rsid w:val="00493B67"/>
    <w:rsid w:val="00494A08"/>
    <w:rsid w:val="004950E9"/>
    <w:rsid w:val="004952B2"/>
    <w:rsid w:val="00495680"/>
    <w:rsid w:val="00497FD1"/>
    <w:rsid w:val="004A052A"/>
    <w:rsid w:val="004A07E9"/>
    <w:rsid w:val="004A0A00"/>
    <w:rsid w:val="004A152B"/>
    <w:rsid w:val="004A1590"/>
    <w:rsid w:val="004A16E8"/>
    <w:rsid w:val="004A2223"/>
    <w:rsid w:val="004A2283"/>
    <w:rsid w:val="004A25C8"/>
    <w:rsid w:val="004A3447"/>
    <w:rsid w:val="004A3E2A"/>
    <w:rsid w:val="004A4270"/>
    <w:rsid w:val="004A4293"/>
    <w:rsid w:val="004A5A31"/>
    <w:rsid w:val="004A5AB9"/>
    <w:rsid w:val="004A5DAF"/>
    <w:rsid w:val="004A5E88"/>
    <w:rsid w:val="004A6460"/>
    <w:rsid w:val="004A6B85"/>
    <w:rsid w:val="004A7547"/>
    <w:rsid w:val="004A7672"/>
    <w:rsid w:val="004A776E"/>
    <w:rsid w:val="004A7ADB"/>
    <w:rsid w:val="004B0B33"/>
    <w:rsid w:val="004B13BF"/>
    <w:rsid w:val="004B17BE"/>
    <w:rsid w:val="004B2502"/>
    <w:rsid w:val="004B2649"/>
    <w:rsid w:val="004B2D32"/>
    <w:rsid w:val="004B3631"/>
    <w:rsid w:val="004B3BF7"/>
    <w:rsid w:val="004B4535"/>
    <w:rsid w:val="004B49A9"/>
    <w:rsid w:val="004B4DA9"/>
    <w:rsid w:val="004B518F"/>
    <w:rsid w:val="004B53C4"/>
    <w:rsid w:val="004B5FF2"/>
    <w:rsid w:val="004B63CC"/>
    <w:rsid w:val="004B6465"/>
    <w:rsid w:val="004B71FD"/>
    <w:rsid w:val="004C1133"/>
    <w:rsid w:val="004C2408"/>
    <w:rsid w:val="004C2FA7"/>
    <w:rsid w:val="004C3195"/>
    <w:rsid w:val="004C37FE"/>
    <w:rsid w:val="004C3E5F"/>
    <w:rsid w:val="004C4518"/>
    <w:rsid w:val="004C4A12"/>
    <w:rsid w:val="004C4C3B"/>
    <w:rsid w:val="004C5079"/>
    <w:rsid w:val="004C61E8"/>
    <w:rsid w:val="004C63B5"/>
    <w:rsid w:val="004C67B4"/>
    <w:rsid w:val="004C744E"/>
    <w:rsid w:val="004C7BA1"/>
    <w:rsid w:val="004C7FF0"/>
    <w:rsid w:val="004D06AA"/>
    <w:rsid w:val="004D10E0"/>
    <w:rsid w:val="004D20ED"/>
    <w:rsid w:val="004D26DB"/>
    <w:rsid w:val="004D40C5"/>
    <w:rsid w:val="004D4930"/>
    <w:rsid w:val="004D6ADA"/>
    <w:rsid w:val="004D6B3C"/>
    <w:rsid w:val="004D7230"/>
    <w:rsid w:val="004D78E0"/>
    <w:rsid w:val="004E007E"/>
    <w:rsid w:val="004E04B3"/>
    <w:rsid w:val="004E1A31"/>
    <w:rsid w:val="004E289C"/>
    <w:rsid w:val="004E2DCA"/>
    <w:rsid w:val="004E328B"/>
    <w:rsid w:val="004E4AB0"/>
    <w:rsid w:val="004E6941"/>
    <w:rsid w:val="004E6E89"/>
    <w:rsid w:val="004E715C"/>
    <w:rsid w:val="004E71F4"/>
    <w:rsid w:val="004E75FA"/>
    <w:rsid w:val="004E7715"/>
    <w:rsid w:val="004E77D4"/>
    <w:rsid w:val="004F1307"/>
    <w:rsid w:val="004F1E8D"/>
    <w:rsid w:val="004F2562"/>
    <w:rsid w:val="004F28CB"/>
    <w:rsid w:val="004F2D14"/>
    <w:rsid w:val="004F36DE"/>
    <w:rsid w:val="004F3D9D"/>
    <w:rsid w:val="004F3DEB"/>
    <w:rsid w:val="004F4009"/>
    <w:rsid w:val="004F4AF1"/>
    <w:rsid w:val="004F5279"/>
    <w:rsid w:val="004F5B4F"/>
    <w:rsid w:val="004F5EBB"/>
    <w:rsid w:val="004F68A2"/>
    <w:rsid w:val="004F6C4F"/>
    <w:rsid w:val="004F7296"/>
    <w:rsid w:val="004F7614"/>
    <w:rsid w:val="004F7AA4"/>
    <w:rsid w:val="00500951"/>
    <w:rsid w:val="0050107C"/>
    <w:rsid w:val="0050108D"/>
    <w:rsid w:val="00501C80"/>
    <w:rsid w:val="00501E15"/>
    <w:rsid w:val="00503BB4"/>
    <w:rsid w:val="00504094"/>
    <w:rsid w:val="005041D9"/>
    <w:rsid w:val="00504213"/>
    <w:rsid w:val="0050437F"/>
    <w:rsid w:val="00504C8E"/>
    <w:rsid w:val="00505887"/>
    <w:rsid w:val="00506806"/>
    <w:rsid w:val="00506F75"/>
    <w:rsid w:val="0051014F"/>
    <w:rsid w:val="00510BE2"/>
    <w:rsid w:val="005112F5"/>
    <w:rsid w:val="005114D2"/>
    <w:rsid w:val="00511ACE"/>
    <w:rsid w:val="00512D53"/>
    <w:rsid w:val="00512F03"/>
    <w:rsid w:val="005139F7"/>
    <w:rsid w:val="00513E78"/>
    <w:rsid w:val="00515BDB"/>
    <w:rsid w:val="00516046"/>
    <w:rsid w:val="00520B29"/>
    <w:rsid w:val="00521108"/>
    <w:rsid w:val="00521BE7"/>
    <w:rsid w:val="00521F94"/>
    <w:rsid w:val="005226F2"/>
    <w:rsid w:val="00522716"/>
    <w:rsid w:val="00522F37"/>
    <w:rsid w:val="005236DC"/>
    <w:rsid w:val="00524277"/>
    <w:rsid w:val="00524440"/>
    <w:rsid w:val="00524529"/>
    <w:rsid w:val="00524570"/>
    <w:rsid w:val="0052459B"/>
    <w:rsid w:val="005246F3"/>
    <w:rsid w:val="0052557E"/>
    <w:rsid w:val="005259B5"/>
    <w:rsid w:val="00525A6D"/>
    <w:rsid w:val="0052645C"/>
    <w:rsid w:val="005270B6"/>
    <w:rsid w:val="00527283"/>
    <w:rsid w:val="005275F5"/>
    <w:rsid w:val="005277BA"/>
    <w:rsid w:val="00531024"/>
    <w:rsid w:val="005316E8"/>
    <w:rsid w:val="00532AC5"/>
    <w:rsid w:val="00532F81"/>
    <w:rsid w:val="00532FF5"/>
    <w:rsid w:val="005336C1"/>
    <w:rsid w:val="005349AB"/>
    <w:rsid w:val="0053556C"/>
    <w:rsid w:val="00535B2B"/>
    <w:rsid w:val="00536B4D"/>
    <w:rsid w:val="00536D4C"/>
    <w:rsid w:val="005377B3"/>
    <w:rsid w:val="00537870"/>
    <w:rsid w:val="00537B48"/>
    <w:rsid w:val="00540077"/>
    <w:rsid w:val="00541215"/>
    <w:rsid w:val="00541349"/>
    <w:rsid w:val="00541620"/>
    <w:rsid w:val="00541845"/>
    <w:rsid w:val="00541ABE"/>
    <w:rsid w:val="005424CA"/>
    <w:rsid w:val="005426B7"/>
    <w:rsid w:val="00542DFD"/>
    <w:rsid w:val="005436B3"/>
    <w:rsid w:val="005436E3"/>
    <w:rsid w:val="00543BDF"/>
    <w:rsid w:val="0054449D"/>
    <w:rsid w:val="00545590"/>
    <w:rsid w:val="00550712"/>
    <w:rsid w:val="005509A2"/>
    <w:rsid w:val="00550B24"/>
    <w:rsid w:val="00550DA4"/>
    <w:rsid w:val="00551852"/>
    <w:rsid w:val="00551E03"/>
    <w:rsid w:val="0055278D"/>
    <w:rsid w:val="0055288D"/>
    <w:rsid w:val="00553826"/>
    <w:rsid w:val="00553BC1"/>
    <w:rsid w:val="00553BE0"/>
    <w:rsid w:val="00554702"/>
    <w:rsid w:val="00554F92"/>
    <w:rsid w:val="00555140"/>
    <w:rsid w:val="0055535D"/>
    <w:rsid w:val="00555635"/>
    <w:rsid w:val="005559CD"/>
    <w:rsid w:val="00556C99"/>
    <w:rsid w:val="00557708"/>
    <w:rsid w:val="00557FA2"/>
    <w:rsid w:val="00560252"/>
    <w:rsid w:val="005604A0"/>
    <w:rsid w:val="0056052F"/>
    <w:rsid w:val="00560600"/>
    <w:rsid w:val="00561224"/>
    <w:rsid w:val="005615B2"/>
    <w:rsid w:val="00561B4C"/>
    <w:rsid w:val="005626D3"/>
    <w:rsid w:val="00562974"/>
    <w:rsid w:val="00562D15"/>
    <w:rsid w:val="00562F8A"/>
    <w:rsid w:val="0056349C"/>
    <w:rsid w:val="00564266"/>
    <w:rsid w:val="0056470F"/>
    <w:rsid w:val="005656FF"/>
    <w:rsid w:val="00565752"/>
    <w:rsid w:val="005657D8"/>
    <w:rsid w:val="005679BA"/>
    <w:rsid w:val="005705E1"/>
    <w:rsid w:val="0057099C"/>
    <w:rsid w:val="00571152"/>
    <w:rsid w:val="005712F7"/>
    <w:rsid w:val="00571959"/>
    <w:rsid w:val="00571FCF"/>
    <w:rsid w:val="00573239"/>
    <w:rsid w:val="0057357B"/>
    <w:rsid w:val="0057405E"/>
    <w:rsid w:val="00574BB7"/>
    <w:rsid w:val="00575264"/>
    <w:rsid w:val="00575267"/>
    <w:rsid w:val="00575398"/>
    <w:rsid w:val="00575C62"/>
    <w:rsid w:val="00575D7D"/>
    <w:rsid w:val="00575F8D"/>
    <w:rsid w:val="005766B2"/>
    <w:rsid w:val="00576894"/>
    <w:rsid w:val="0057693D"/>
    <w:rsid w:val="00577CB8"/>
    <w:rsid w:val="005813BC"/>
    <w:rsid w:val="00581825"/>
    <w:rsid w:val="00581A99"/>
    <w:rsid w:val="00581CFC"/>
    <w:rsid w:val="00581F66"/>
    <w:rsid w:val="00582993"/>
    <w:rsid w:val="00583893"/>
    <w:rsid w:val="00583CF2"/>
    <w:rsid w:val="005846E2"/>
    <w:rsid w:val="00585B07"/>
    <w:rsid w:val="00585C96"/>
    <w:rsid w:val="00585FB9"/>
    <w:rsid w:val="00586523"/>
    <w:rsid w:val="0058686F"/>
    <w:rsid w:val="00586BE3"/>
    <w:rsid w:val="005872F2"/>
    <w:rsid w:val="00587A85"/>
    <w:rsid w:val="00587C3D"/>
    <w:rsid w:val="00587CA5"/>
    <w:rsid w:val="00587FFD"/>
    <w:rsid w:val="00590129"/>
    <w:rsid w:val="0059065D"/>
    <w:rsid w:val="00590A25"/>
    <w:rsid w:val="00590DE7"/>
    <w:rsid w:val="00590F37"/>
    <w:rsid w:val="005912A6"/>
    <w:rsid w:val="00591D8C"/>
    <w:rsid w:val="00593822"/>
    <w:rsid w:val="00593D23"/>
    <w:rsid w:val="00593D59"/>
    <w:rsid w:val="00594054"/>
    <w:rsid w:val="00594320"/>
    <w:rsid w:val="00594832"/>
    <w:rsid w:val="00595769"/>
    <w:rsid w:val="0059711E"/>
    <w:rsid w:val="005977F3"/>
    <w:rsid w:val="005978C1"/>
    <w:rsid w:val="005A014D"/>
    <w:rsid w:val="005A01DC"/>
    <w:rsid w:val="005A1E46"/>
    <w:rsid w:val="005A2A5F"/>
    <w:rsid w:val="005A2DDC"/>
    <w:rsid w:val="005A3701"/>
    <w:rsid w:val="005A3BB3"/>
    <w:rsid w:val="005A44B8"/>
    <w:rsid w:val="005A461E"/>
    <w:rsid w:val="005A4D24"/>
    <w:rsid w:val="005A4D66"/>
    <w:rsid w:val="005A62F0"/>
    <w:rsid w:val="005A63FB"/>
    <w:rsid w:val="005A65F3"/>
    <w:rsid w:val="005A6710"/>
    <w:rsid w:val="005A687B"/>
    <w:rsid w:val="005A6D15"/>
    <w:rsid w:val="005A766B"/>
    <w:rsid w:val="005B152C"/>
    <w:rsid w:val="005B350B"/>
    <w:rsid w:val="005B4C12"/>
    <w:rsid w:val="005B52D9"/>
    <w:rsid w:val="005B5AB8"/>
    <w:rsid w:val="005B67D5"/>
    <w:rsid w:val="005B727E"/>
    <w:rsid w:val="005B790B"/>
    <w:rsid w:val="005B7DF5"/>
    <w:rsid w:val="005B7F30"/>
    <w:rsid w:val="005C09D7"/>
    <w:rsid w:val="005C1714"/>
    <w:rsid w:val="005C2CA2"/>
    <w:rsid w:val="005C2FAC"/>
    <w:rsid w:val="005C3726"/>
    <w:rsid w:val="005C4019"/>
    <w:rsid w:val="005C450A"/>
    <w:rsid w:val="005C4989"/>
    <w:rsid w:val="005C559A"/>
    <w:rsid w:val="005C5B7C"/>
    <w:rsid w:val="005C60EF"/>
    <w:rsid w:val="005C62DA"/>
    <w:rsid w:val="005C6A7E"/>
    <w:rsid w:val="005C6BFA"/>
    <w:rsid w:val="005C7F77"/>
    <w:rsid w:val="005D04CB"/>
    <w:rsid w:val="005D0677"/>
    <w:rsid w:val="005D1916"/>
    <w:rsid w:val="005D48B4"/>
    <w:rsid w:val="005D4F81"/>
    <w:rsid w:val="005D6533"/>
    <w:rsid w:val="005D6891"/>
    <w:rsid w:val="005D6A60"/>
    <w:rsid w:val="005D6FFF"/>
    <w:rsid w:val="005D70AF"/>
    <w:rsid w:val="005D7808"/>
    <w:rsid w:val="005E0623"/>
    <w:rsid w:val="005E0926"/>
    <w:rsid w:val="005E09E7"/>
    <w:rsid w:val="005E13A8"/>
    <w:rsid w:val="005E14E7"/>
    <w:rsid w:val="005E1540"/>
    <w:rsid w:val="005E1C66"/>
    <w:rsid w:val="005E1F3A"/>
    <w:rsid w:val="005E2B68"/>
    <w:rsid w:val="005E31D8"/>
    <w:rsid w:val="005E4F90"/>
    <w:rsid w:val="005E55D7"/>
    <w:rsid w:val="005E5833"/>
    <w:rsid w:val="005E5CBC"/>
    <w:rsid w:val="005E61D3"/>
    <w:rsid w:val="005E6259"/>
    <w:rsid w:val="005E6EE2"/>
    <w:rsid w:val="005E734E"/>
    <w:rsid w:val="005E7A4E"/>
    <w:rsid w:val="005E7F98"/>
    <w:rsid w:val="005F0AC0"/>
    <w:rsid w:val="005F0F8B"/>
    <w:rsid w:val="005F1317"/>
    <w:rsid w:val="005F142C"/>
    <w:rsid w:val="005F1994"/>
    <w:rsid w:val="005F2117"/>
    <w:rsid w:val="005F2928"/>
    <w:rsid w:val="005F295C"/>
    <w:rsid w:val="005F2B75"/>
    <w:rsid w:val="005F393F"/>
    <w:rsid w:val="005F3E18"/>
    <w:rsid w:val="005F3E52"/>
    <w:rsid w:val="005F467E"/>
    <w:rsid w:val="005F4E83"/>
    <w:rsid w:val="005F507D"/>
    <w:rsid w:val="005F5159"/>
    <w:rsid w:val="005F550E"/>
    <w:rsid w:val="005F57CE"/>
    <w:rsid w:val="005F57E6"/>
    <w:rsid w:val="005F673C"/>
    <w:rsid w:val="005F6E64"/>
    <w:rsid w:val="005F7FAA"/>
    <w:rsid w:val="00600420"/>
    <w:rsid w:val="0060064E"/>
    <w:rsid w:val="00600B0C"/>
    <w:rsid w:val="00600BD5"/>
    <w:rsid w:val="00600F14"/>
    <w:rsid w:val="00601523"/>
    <w:rsid w:val="00601FFA"/>
    <w:rsid w:val="006020C0"/>
    <w:rsid w:val="00603404"/>
    <w:rsid w:val="0060342C"/>
    <w:rsid w:val="00603809"/>
    <w:rsid w:val="00603F7E"/>
    <w:rsid w:val="00604334"/>
    <w:rsid w:val="00605363"/>
    <w:rsid w:val="00606200"/>
    <w:rsid w:val="006067ED"/>
    <w:rsid w:val="006068D1"/>
    <w:rsid w:val="0060720A"/>
    <w:rsid w:val="00610BBB"/>
    <w:rsid w:val="00610E20"/>
    <w:rsid w:val="00611220"/>
    <w:rsid w:val="00611852"/>
    <w:rsid w:val="00611B67"/>
    <w:rsid w:val="006129BD"/>
    <w:rsid w:val="00612A5B"/>
    <w:rsid w:val="00612A61"/>
    <w:rsid w:val="00613376"/>
    <w:rsid w:val="006138C3"/>
    <w:rsid w:val="00615AF9"/>
    <w:rsid w:val="00615B27"/>
    <w:rsid w:val="00616142"/>
    <w:rsid w:val="00616740"/>
    <w:rsid w:val="00616E8B"/>
    <w:rsid w:val="00617651"/>
    <w:rsid w:val="00617B58"/>
    <w:rsid w:val="006203C5"/>
    <w:rsid w:val="00620B57"/>
    <w:rsid w:val="00620C98"/>
    <w:rsid w:val="00621AF5"/>
    <w:rsid w:val="006224CC"/>
    <w:rsid w:val="00622611"/>
    <w:rsid w:val="00622B4D"/>
    <w:rsid w:val="006230AF"/>
    <w:rsid w:val="00623CE1"/>
    <w:rsid w:val="00623EA9"/>
    <w:rsid w:val="00624842"/>
    <w:rsid w:val="00624AC1"/>
    <w:rsid w:val="00624B7A"/>
    <w:rsid w:val="006258F7"/>
    <w:rsid w:val="00626236"/>
    <w:rsid w:val="0062637F"/>
    <w:rsid w:val="006269F9"/>
    <w:rsid w:val="0062762F"/>
    <w:rsid w:val="0063019E"/>
    <w:rsid w:val="0063094D"/>
    <w:rsid w:val="006309D9"/>
    <w:rsid w:val="0063136F"/>
    <w:rsid w:val="006313A9"/>
    <w:rsid w:val="00631732"/>
    <w:rsid w:val="006321A2"/>
    <w:rsid w:val="006325C9"/>
    <w:rsid w:val="0063280A"/>
    <w:rsid w:val="00633854"/>
    <w:rsid w:val="00634CE8"/>
    <w:rsid w:val="0063568E"/>
    <w:rsid w:val="0063634F"/>
    <w:rsid w:val="00636350"/>
    <w:rsid w:val="00636A9B"/>
    <w:rsid w:val="00636BDC"/>
    <w:rsid w:val="00636DF2"/>
    <w:rsid w:val="00636EBF"/>
    <w:rsid w:val="00637B55"/>
    <w:rsid w:val="00640DE0"/>
    <w:rsid w:val="00640F6A"/>
    <w:rsid w:val="0064155C"/>
    <w:rsid w:val="0064234C"/>
    <w:rsid w:val="0064349D"/>
    <w:rsid w:val="00643D72"/>
    <w:rsid w:val="00644CA3"/>
    <w:rsid w:val="00645385"/>
    <w:rsid w:val="006461BD"/>
    <w:rsid w:val="0064631E"/>
    <w:rsid w:val="00646E2F"/>
    <w:rsid w:val="00647383"/>
    <w:rsid w:val="00647701"/>
    <w:rsid w:val="00647917"/>
    <w:rsid w:val="00650512"/>
    <w:rsid w:val="006508B0"/>
    <w:rsid w:val="006512B6"/>
    <w:rsid w:val="006522DA"/>
    <w:rsid w:val="00652697"/>
    <w:rsid w:val="006526C0"/>
    <w:rsid w:val="00652704"/>
    <w:rsid w:val="006538CB"/>
    <w:rsid w:val="00653B45"/>
    <w:rsid w:val="00654022"/>
    <w:rsid w:val="0065459D"/>
    <w:rsid w:val="00654C97"/>
    <w:rsid w:val="006550B0"/>
    <w:rsid w:val="00655224"/>
    <w:rsid w:val="00655C99"/>
    <w:rsid w:val="0065623A"/>
    <w:rsid w:val="0065660F"/>
    <w:rsid w:val="006569DD"/>
    <w:rsid w:val="006573DF"/>
    <w:rsid w:val="00657809"/>
    <w:rsid w:val="00660128"/>
    <w:rsid w:val="00660288"/>
    <w:rsid w:val="00660760"/>
    <w:rsid w:val="00660803"/>
    <w:rsid w:val="00660CC8"/>
    <w:rsid w:val="00661C68"/>
    <w:rsid w:val="00661D17"/>
    <w:rsid w:val="0066235B"/>
    <w:rsid w:val="0066245A"/>
    <w:rsid w:val="00662BA8"/>
    <w:rsid w:val="00663798"/>
    <w:rsid w:val="00664A44"/>
    <w:rsid w:val="006650E9"/>
    <w:rsid w:val="006664D8"/>
    <w:rsid w:val="00666B89"/>
    <w:rsid w:val="00666FD2"/>
    <w:rsid w:val="006676DF"/>
    <w:rsid w:val="00667989"/>
    <w:rsid w:val="006703C9"/>
    <w:rsid w:val="006717EA"/>
    <w:rsid w:val="006722CB"/>
    <w:rsid w:val="00672423"/>
    <w:rsid w:val="006729C4"/>
    <w:rsid w:val="006735DC"/>
    <w:rsid w:val="00673DE1"/>
    <w:rsid w:val="00674120"/>
    <w:rsid w:val="00674D75"/>
    <w:rsid w:val="006756B1"/>
    <w:rsid w:val="0067608F"/>
    <w:rsid w:val="006767AF"/>
    <w:rsid w:val="00676E52"/>
    <w:rsid w:val="006774BA"/>
    <w:rsid w:val="006779AA"/>
    <w:rsid w:val="00680118"/>
    <w:rsid w:val="00680DE9"/>
    <w:rsid w:val="006817BF"/>
    <w:rsid w:val="00681877"/>
    <w:rsid w:val="0068205B"/>
    <w:rsid w:val="00682911"/>
    <w:rsid w:val="006833E4"/>
    <w:rsid w:val="006835AC"/>
    <w:rsid w:val="00683EBE"/>
    <w:rsid w:val="006849EC"/>
    <w:rsid w:val="00684EB6"/>
    <w:rsid w:val="006854C7"/>
    <w:rsid w:val="0068552E"/>
    <w:rsid w:val="00685661"/>
    <w:rsid w:val="00685E46"/>
    <w:rsid w:val="006860B1"/>
    <w:rsid w:val="00686C15"/>
    <w:rsid w:val="00687893"/>
    <w:rsid w:val="00690734"/>
    <w:rsid w:val="00690AC5"/>
    <w:rsid w:val="0069103C"/>
    <w:rsid w:val="006915AF"/>
    <w:rsid w:val="00691CB2"/>
    <w:rsid w:val="00691EB3"/>
    <w:rsid w:val="0069299C"/>
    <w:rsid w:val="00692AD0"/>
    <w:rsid w:val="00692BDC"/>
    <w:rsid w:val="006933B2"/>
    <w:rsid w:val="00693F18"/>
    <w:rsid w:val="006944F4"/>
    <w:rsid w:val="0069460F"/>
    <w:rsid w:val="006947E7"/>
    <w:rsid w:val="006948A8"/>
    <w:rsid w:val="0069574E"/>
    <w:rsid w:val="00695B7B"/>
    <w:rsid w:val="00695DF9"/>
    <w:rsid w:val="00696944"/>
    <w:rsid w:val="00697D2F"/>
    <w:rsid w:val="00697E93"/>
    <w:rsid w:val="00697FEC"/>
    <w:rsid w:val="006A0152"/>
    <w:rsid w:val="006A04CF"/>
    <w:rsid w:val="006A0C0C"/>
    <w:rsid w:val="006A0E75"/>
    <w:rsid w:val="006A1EEF"/>
    <w:rsid w:val="006A20CF"/>
    <w:rsid w:val="006A27E5"/>
    <w:rsid w:val="006A2C6E"/>
    <w:rsid w:val="006A2DC5"/>
    <w:rsid w:val="006A37DF"/>
    <w:rsid w:val="006A440C"/>
    <w:rsid w:val="006A4EB9"/>
    <w:rsid w:val="006A4F55"/>
    <w:rsid w:val="006A52FE"/>
    <w:rsid w:val="006A539E"/>
    <w:rsid w:val="006A5926"/>
    <w:rsid w:val="006A5D53"/>
    <w:rsid w:val="006A5FD9"/>
    <w:rsid w:val="006A73AF"/>
    <w:rsid w:val="006A74FA"/>
    <w:rsid w:val="006B042F"/>
    <w:rsid w:val="006B1146"/>
    <w:rsid w:val="006B132D"/>
    <w:rsid w:val="006B1989"/>
    <w:rsid w:val="006B20FB"/>
    <w:rsid w:val="006B2526"/>
    <w:rsid w:val="006B3483"/>
    <w:rsid w:val="006B360C"/>
    <w:rsid w:val="006B3A0A"/>
    <w:rsid w:val="006B3B1F"/>
    <w:rsid w:val="006B3D49"/>
    <w:rsid w:val="006B43A6"/>
    <w:rsid w:val="006B5196"/>
    <w:rsid w:val="006B5E96"/>
    <w:rsid w:val="006B609E"/>
    <w:rsid w:val="006B7AE8"/>
    <w:rsid w:val="006B7BF1"/>
    <w:rsid w:val="006C0257"/>
    <w:rsid w:val="006C1523"/>
    <w:rsid w:val="006C4005"/>
    <w:rsid w:val="006C449C"/>
    <w:rsid w:val="006C48B6"/>
    <w:rsid w:val="006C5039"/>
    <w:rsid w:val="006C6481"/>
    <w:rsid w:val="006C6B19"/>
    <w:rsid w:val="006C728F"/>
    <w:rsid w:val="006C76AD"/>
    <w:rsid w:val="006C79CB"/>
    <w:rsid w:val="006D05A3"/>
    <w:rsid w:val="006D066B"/>
    <w:rsid w:val="006D1480"/>
    <w:rsid w:val="006D20AF"/>
    <w:rsid w:val="006D21F1"/>
    <w:rsid w:val="006D2247"/>
    <w:rsid w:val="006D2556"/>
    <w:rsid w:val="006D2684"/>
    <w:rsid w:val="006D2A32"/>
    <w:rsid w:val="006D2BA5"/>
    <w:rsid w:val="006D30B7"/>
    <w:rsid w:val="006D33BA"/>
    <w:rsid w:val="006D3C26"/>
    <w:rsid w:val="006D45CD"/>
    <w:rsid w:val="006D47D8"/>
    <w:rsid w:val="006D4DCF"/>
    <w:rsid w:val="006D59A2"/>
    <w:rsid w:val="006D603B"/>
    <w:rsid w:val="006D6538"/>
    <w:rsid w:val="006D6791"/>
    <w:rsid w:val="006D6BFA"/>
    <w:rsid w:val="006D6DBB"/>
    <w:rsid w:val="006D7250"/>
    <w:rsid w:val="006D727D"/>
    <w:rsid w:val="006D72B4"/>
    <w:rsid w:val="006D7AA2"/>
    <w:rsid w:val="006E0D2C"/>
    <w:rsid w:val="006E2BE8"/>
    <w:rsid w:val="006E2F05"/>
    <w:rsid w:val="006E30BA"/>
    <w:rsid w:val="006E32DE"/>
    <w:rsid w:val="006E3E07"/>
    <w:rsid w:val="006E4384"/>
    <w:rsid w:val="006E48D8"/>
    <w:rsid w:val="006E5056"/>
    <w:rsid w:val="006E520D"/>
    <w:rsid w:val="006E5492"/>
    <w:rsid w:val="006E6F6C"/>
    <w:rsid w:val="006E6FA1"/>
    <w:rsid w:val="006E7512"/>
    <w:rsid w:val="006E78D2"/>
    <w:rsid w:val="006E7A19"/>
    <w:rsid w:val="006E7A55"/>
    <w:rsid w:val="006E7DC7"/>
    <w:rsid w:val="006E7E5E"/>
    <w:rsid w:val="006F04C1"/>
    <w:rsid w:val="006F05A9"/>
    <w:rsid w:val="006F0824"/>
    <w:rsid w:val="006F12D3"/>
    <w:rsid w:val="006F1F9F"/>
    <w:rsid w:val="006F2553"/>
    <w:rsid w:val="006F29D7"/>
    <w:rsid w:val="006F2B71"/>
    <w:rsid w:val="006F375B"/>
    <w:rsid w:val="006F46A6"/>
    <w:rsid w:val="006F479F"/>
    <w:rsid w:val="006F52B4"/>
    <w:rsid w:val="006F52C7"/>
    <w:rsid w:val="006F55A7"/>
    <w:rsid w:val="006F57F5"/>
    <w:rsid w:val="006F5961"/>
    <w:rsid w:val="006F5981"/>
    <w:rsid w:val="006F5FBB"/>
    <w:rsid w:val="006F67D1"/>
    <w:rsid w:val="006F7027"/>
    <w:rsid w:val="006F7086"/>
    <w:rsid w:val="006F710B"/>
    <w:rsid w:val="006F79DA"/>
    <w:rsid w:val="006F7ABF"/>
    <w:rsid w:val="006F7AE1"/>
    <w:rsid w:val="006F7AE3"/>
    <w:rsid w:val="00700214"/>
    <w:rsid w:val="007003AC"/>
    <w:rsid w:val="007009AE"/>
    <w:rsid w:val="00700D95"/>
    <w:rsid w:val="007011D1"/>
    <w:rsid w:val="00701948"/>
    <w:rsid w:val="007026E1"/>
    <w:rsid w:val="007027ED"/>
    <w:rsid w:val="00702E23"/>
    <w:rsid w:val="007031E8"/>
    <w:rsid w:val="00704DCC"/>
    <w:rsid w:val="007051FD"/>
    <w:rsid w:val="00706760"/>
    <w:rsid w:val="00706B30"/>
    <w:rsid w:val="00707138"/>
    <w:rsid w:val="00707B9C"/>
    <w:rsid w:val="00710323"/>
    <w:rsid w:val="00710EAD"/>
    <w:rsid w:val="00711664"/>
    <w:rsid w:val="0071229C"/>
    <w:rsid w:val="007127FD"/>
    <w:rsid w:val="00712C0A"/>
    <w:rsid w:val="007138EE"/>
    <w:rsid w:val="00714776"/>
    <w:rsid w:val="00714ABF"/>
    <w:rsid w:val="00715383"/>
    <w:rsid w:val="0071586E"/>
    <w:rsid w:val="00715A37"/>
    <w:rsid w:val="007165DF"/>
    <w:rsid w:val="00716D77"/>
    <w:rsid w:val="007200F5"/>
    <w:rsid w:val="00721981"/>
    <w:rsid w:val="007231FD"/>
    <w:rsid w:val="00723325"/>
    <w:rsid w:val="00723591"/>
    <w:rsid w:val="00723927"/>
    <w:rsid w:val="00723EF8"/>
    <w:rsid w:val="0072563E"/>
    <w:rsid w:val="00725938"/>
    <w:rsid w:val="00725A9C"/>
    <w:rsid w:val="00725DD8"/>
    <w:rsid w:val="0072715E"/>
    <w:rsid w:val="00727253"/>
    <w:rsid w:val="0073093E"/>
    <w:rsid w:val="00731800"/>
    <w:rsid w:val="0073232B"/>
    <w:rsid w:val="00732B9C"/>
    <w:rsid w:val="00732EAD"/>
    <w:rsid w:val="00734E11"/>
    <w:rsid w:val="00735955"/>
    <w:rsid w:val="00736177"/>
    <w:rsid w:val="00736AF0"/>
    <w:rsid w:val="00736B37"/>
    <w:rsid w:val="007376FA"/>
    <w:rsid w:val="0074015C"/>
    <w:rsid w:val="00740F66"/>
    <w:rsid w:val="00741584"/>
    <w:rsid w:val="00741D0A"/>
    <w:rsid w:val="007421F9"/>
    <w:rsid w:val="00742607"/>
    <w:rsid w:val="007428C8"/>
    <w:rsid w:val="00742B6B"/>
    <w:rsid w:val="00742D44"/>
    <w:rsid w:val="007431FA"/>
    <w:rsid w:val="00743230"/>
    <w:rsid w:val="007432E7"/>
    <w:rsid w:val="00743E3F"/>
    <w:rsid w:val="00744293"/>
    <w:rsid w:val="007447DE"/>
    <w:rsid w:val="00745107"/>
    <w:rsid w:val="007453D5"/>
    <w:rsid w:val="00745A3F"/>
    <w:rsid w:val="00747118"/>
    <w:rsid w:val="007471C9"/>
    <w:rsid w:val="0074741B"/>
    <w:rsid w:val="00747489"/>
    <w:rsid w:val="007474D0"/>
    <w:rsid w:val="00747694"/>
    <w:rsid w:val="00750653"/>
    <w:rsid w:val="00750922"/>
    <w:rsid w:val="00752356"/>
    <w:rsid w:val="0075241C"/>
    <w:rsid w:val="00752543"/>
    <w:rsid w:val="007526F7"/>
    <w:rsid w:val="007536BB"/>
    <w:rsid w:val="0075375B"/>
    <w:rsid w:val="00753DF9"/>
    <w:rsid w:val="00754169"/>
    <w:rsid w:val="00755DC6"/>
    <w:rsid w:val="00756173"/>
    <w:rsid w:val="007566F6"/>
    <w:rsid w:val="0075682B"/>
    <w:rsid w:val="00756DC8"/>
    <w:rsid w:val="00756F61"/>
    <w:rsid w:val="0075769A"/>
    <w:rsid w:val="007576B5"/>
    <w:rsid w:val="007619F7"/>
    <w:rsid w:val="0076208F"/>
    <w:rsid w:val="007638CD"/>
    <w:rsid w:val="00764385"/>
    <w:rsid w:val="007643AB"/>
    <w:rsid w:val="00764554"/>
    <w:rsid w:val="007646DA"/>
    <w:rsid w:val="007646E3"/>
    <w:rsid w:val="00764832"/>
    <w:rsid w:val="00765282"/>
    <w:rsid w:val="00765752"/>
    <w:rsid w:val="00765D74"/>
    <w:rsid w:val="00766D01"/>
    <w:rsid w:val="00770BE9"/>
    <w:rsid w:val="00770E92"/>
    <w:rsid w:val="00771650"/>
    <w:rsid w:val="00771BC4"/>
    <w:rsid w:val="007724CD"/>
    <w:rsid w:val="0077275B"/>
    <w:rsid w:val="00772A61"/>
    <w:rsid w:val="00772FE6"/>
    <w:rsid w:val="00773E75"/>
    <w:rsid w:val="007741AA"/>
    <w:rsid w:val="007743C6"/>
    <w:rsid w:val="007745B3"/>
    <w:rsid w:val="0077528E"/>
    <w:rsid w:val="00775B52"/>
    <w:rsid w:val="00776391"/>
    <w:rsid w:val="007767BE"/>
    <w:rsid w:val="00777177"/>
    <w:rsid w:val="00777299"/>
    <w:rsid w:val="007775BA"/>
    <w:rsid w:val="00777804"/>
    <w:rsid w:val="0078082A"/>
    <w:rsid w:val="00780846"/>
    <w:rsid w:val="00780989"/>
    <w:rsid w:val="00780F84"/>
    <w:rsid w:val="00781CEB"/>
    <w:rsid w:val="00781DEC"/>
    <w:rsid w:val="007825EB"/>
    <w:rsid w:val="007827B4"/>
    <w:rsid w:val="00782808"/>
    <w:rsid w:val="007829BE"/>
    <w:rsid w:val="007834C3"/>
    <w:rsid w:val="00784016"/>
    <w:rsid w:val="00784E71"/>
    <w:rsid w:val="00786481"/>
    <w:rsid w:val="00786925"/>
    <w:rsid w:val="00786A6F"/>
    <w:rsid w:val="00786AAC"/>
    <w:rsid w:val="007876EC"/>
    <w:rsid w:val="007877F4"/>
    <w:rsid w:val="00787A4E"/>
    <w:rsid w:val="00787C19"/>
    <w:rsid w:val="007903F1"/>
    <w:rsid w:val="00790AF7"/>
    <w:rsid w:val="00790D31"/>
    <w:rsid w:val="00791312"/>
    <w:rsid w:val="007913D6"/>
    <w:rsid w:val="0079198F"/>
    <w:rsid w:val="00791FDF"/>
    <w:rsid w:val="0079228A"/>
    <w:rsid w:val="00792ADB"/>
    <w:rsid w:val="00793097"/>
    <w:rsid w:val="00793ED3"/>
    <w:rsid w:val="0079476C"/>
    <w:rsid w:val="007956CD"/>
    <w:rsid w:val="00795B3F"/>
    <w:rsid w:val="00795CD1"/>
    <w:rsid w:val="00795E2D"/>
    <w:rsid w:val="00795FE7"/>
    <w:rsid w:val="007963AC"/>
    <w:rsid w:val="00797187"/>
    <w:rsid w:val="00797262"/>
    <w:rsid w:val="007973E8"/>
    <w:rsid w:val="0079771D"/>
    <w:rsid w:val="007A0529"/>
    <w:rsid w:val="007A1683"/>
    <w:rsid w:val="007A1A88"/>
    <w:rsid w:val="007A2125"/>
    <w:rsid w:val="007A2442"/>
    <w:rsid w:val="007A412A"/>
    <w:rsid w:val="007A4358"/>
    <w:rsid w:val="007A4507"/>
    <w:rsid w:val="007A4579"/>
    <w:rsid w:val="007A47A4"/>
    <w:rsid w:val="007A5A90"/>
    <w:rsid w:val="007A5D32"/>
    <w:rsid w:val="007A5FBB"/>
    <w:rsid w:val="007A6792"/>
    <w:rsid w:val="007A6B85"/>
    <w:rsid w:val="007A6E9E"/>
    <w:rsid w:val="007A7292"/>
    <w:rsid w:val="007A7562"/>
    <w:rsid w:val="007A75C5"/>
    <w:rsid w:val="007A7DC5"/>
    <w:rsid w:val="007B00B4"/>
    <w:rsid w:val="007B06EE"/>
    <w:rsid w:val="007B06EF"/>
    <w:rsid w:val="007B131D"/>
    <w:rsid w:val="007B1797"/>
    <w:rsid w:val="007B1CD9"/>
    <w:rsid w:val="007B2F4B"/>
    <w:rsid w:val="007B3046"/>
    <w:rsid w:val="007B3C51"/>
    <w:rsid w:val="007B3D99"/>
    <w:rsid w:val="007B3F67"/>
    <w:rsid w:val="007B4332"/>
    <w:rsid w:val="007B4FAC"/>
    <w:rsid w:val="007B582B"/>
    <w:rsid w:val="007B7266"/>
    <w:rsid w:val="007C026F"/>
    <w:rsid w:val="007C037C"/>
    <w:rsid w:val="007C0C22"/>
    <w:rsid w:val="007C1267"/>
    <w:rsid w:val="007C399E"/>
    <w:rsid w:val="007C4CA2"/>
    <w:rsid w:val="007C54B3"/>
    <w:rsid w:val="007C5902"/>
    <w:rsid w:val="007C6A06"/>
    <w:rsid w:val="007C6EFA"/>
    <w:rsid w:val="007C7846"/>
    <w:rsid w:val="007C7CF1"/>
    <w:rsid w:val="007C7D72"/>
    <w:rsid w:val="007D0430"/>
    <w:rsid w:val="007D0B15"/>
    <w:rsid w:val="007D1784"/>
    <w:rsid w:val="007D22F6"/>
    <w:rsid w:val="007D38DF"/>
    <w:rsid w:val="007D5A33"/>
    <w:rsid w:val="007D6B68"/>
    <w:rsid w:val="007D6B7A"/>
    <w:rsid w:val="007D7AB0"/>
    <w:rsid w:val="007E070B"/>
    <w:rsid w:val="007E095F"/>
    <w:rsid w:val="007E0EED"/>
    <w:rsid w:val="007E169C"/>
    <w:rsid w:val="007E1FB2"/>
    <w:rsid w:val="007E20E1"/>
    <w:rsid w:val="007E2B69"/>
    <w:rsid w:val="007E3776"/>
    <w:rsid w:val="007E4150"/>
    <w:rsid w:val="007E53AA"/>
    <w:rsid w:val="007E5D74"/>
    <w:rsid w:val="007E67D1"/>
    <w:rsid w:val="007E70AD"/>
    <w:rsid w:val="007E769C"/>
    <w:rsid w:val="007E7CF5"/>
    <w:rsid w:val="007F0BB7"/>
    <w:rsid w:val="007F0C72"/>
    <w:rsid w:val="007F0FAF"/>
    <w:rsid w:val="007F168D"/>
    <w:rsid w:val="007F16C0"/>
    <w:rsid w:val="007F2151"/>
    <w:rsid w:val="007F246C"/>
    <w:rsid w:val="007F2735"/>
    <w:rsid w:val="007F2768"/>
    <w:rsid w:val="007F2CDE"/>
    <w:rsid w:val="007F2FC9"/>
    <w:rsid w:val="007F414A"/>
    <w:rsid w:val="007F49A4"/>
    <w:rsid w:val="007F54D0"/>
    <w:rsid w:val="007F55FE"/>
    <w:rsid w:val="007F5C7E"/>
    <w:rsid w:val="007F5D92"/>
    <w:rsid w:val="007F5DB3"/>
    <w:rsid w:val="007F5F67"/>
    <w:rsid w:val="007F699E"/>
    <w:rsid w:val="007F6AE9"/>
    <w:rsid w:val="007F7ED9"/>
    <w:rsid w:val="00800232"/>
    <w:rsid w:val="008004B4"/>
    <w:rsid w:val="00800B28"/>
    <w:rsid w:val="0080174D"/>
    <w:rsid w:val="00801C6C"/>
    <w:rsid w:val="00803130"/>
    <w:rsid w:val="008033E8"/>
    <w:rsid w:val="008047E6"/>
    <w:rsid w:val="00805E2F"/>
    <w:rsid w:val="0080697E"/>
    <w:rsid w:val="008105BB"/>
    <w:rsid w:val="00811488"/>
    <w:rsid w:val="0081158A"/>
    <w:rsid w:val="0081196E"/>
    <w:rsid w:val="00812052"/>
    <w:rsid w:val="008133FE"/>
    <w:rsid w:val="00813517"/>
    <w:rsid w:val="00813C8A"/>
    <w:rsid w:val="00814CC4"/>
    <w:rsid w:val="00814EF2"/>
    <w:rsid w:val="00814F5C"/>
    <w:rsid w:val="00815F54"/>
    <w:rsid w:val="00816BBB"/>
    <w:rsid w:val="00817BF6"/>
    <w:rsid w:val="00817D7D"/>
    <w:rsid w:val="008201BC"/>
    <w:rsid w:val="008201CC"/>
    <w:rsid w:val="00820327"/>
    <w:rsid w:val="00820890"/>
    <w:rsid w:val="008209F6"/>
    <w:rsid w:val="00822087"/>
    <w:rsid w:val="00822C8D"/>
    <w:rsid w:val="00822F7B"/>
    <w:rsid w:val="0082400C"/>
    <w:rsid w:val="008241FC"/>
    <w:rsid w:val="00824674"/>
    <w:rsid w:val="00825462"/>
    <w:rsid w:val="00825BFA"/>
    <w:rsid w:val="0082737A"/>
    <w:rsid w:val="00830263"/>
    <w:rsid w:val="00831744"/>
    <w:rsid w:val="00831CAB"/>
    <w:rsid w:val="00831E61"/>
    <w:rsid w:val="00832046"/>
    <w:rsid w:val="00832CF1"/>
    <w:rsid w:val="00833131"/>
    <w:rsid w:val="0083405C"/>
    <w:rsid w:val="008342B6"/>
    <w:rsid w:val="008344E3"/>
    <w:rsid w:val="008359FA"/>
    <w:rsid w:val="00835F33"/>
    <w:rsid w:val="00837E63"/>
    <w:rsid w:val="00837F79"/>
    <w:rsid w:val="00840092"/>
    <w:rsid w:val="00840C91"/>
    <w:rsid w:val="00840D49"/>
    <w:rsid w:val="00841B27"/>
    <w:rsid w:val="00841BD2"/>
    <w:rsid w:val="00844199"/>
    <w:rsid w:val="008457BA"/>
    <w:rsid w:val="00846065"/>
    <w:rsid w:val="008478EE"/>
    <w:rsid w:val="00847B2B"/>
    <w:rsid w:val="00847B6A"/>
    <w:rsid w:val="00847E02"/>
    <w:rsid w:val="008501DF"/>
    <w:rsid w:val="008501F5"/>
    <w:rsid w:val="00850F8B"/>
    <w:rsid w:val="0085226C"/>
    <w:rsid w:val="00852752"/>
    <w:rsid w:val="0085339F"/>
    <w:rsid w:val="0085355E"/>
    <w:rsid w:val="0085377D"/>
    <w:rsid w:val="00853F1B"/>
    <w:rsid w:val="00854180"/>
    <w:rsid w:val="00854414"/>
    <w:rsid w:val="00854504"/>
    <w:rsid w:val="008548BD"/>
    <w:rsid w:val="008559A9"/>
    <w:rsid w:val="00856748"/>
    <w:rsid w:val="008572D3"/>
    <w:rsid w:val="0086027E"/>
    <w:rsid w:val="008603D4"/>
    <w:rsid w:val="008604BC"/>
    <w:rsid w:val="00860A43"/>
    <w:rsid w:val="008610B8"/>
    <w:rsid w:val="00861937"/>
    <w:rsid w:val="00861A4C"/>
    <w:rsid w:val="00862102"/>
    <w:rsid w:val="00862237"/>
    <w:rsid w:val="008626F2"/>
    <w:rsid w:val="00862D39"/>
    <w:rsid w:val="00863280"/>
    <w:rsid w:val="008634D8"/>
    <w:rsid w:val="008642CF"/>
    <w:rsid w:val="008645FA"/>
    <w:rsid w:val="00864749"/>
    <w:rsid w:val="00864D71"/>
    <w:rsid w:val="008654EC"/>
    <w:rsid w:val="0086584E"/>
    <w:rsid w:val="00866FA1"/>
    <w:rsid w:val="008676F7"/>
    <w:rsid w:val="00867BD3"/>
    <w:rsid w:val="00867CB2"/>
    <w:rsid w:val="00867EEB"/>
    <w:rsid w:val="00870013"/>
    <w:rsid w:val="00871162"/>
    <w:rsid w:val="008716DD"/>
    <w:rsid w:val="0087284C"/>
    <w:rsid w:val="00873DE1"/>
    <w:rsid w:val="0087488A"/>
    <w:rsid w:val="00874D42"/>
    <w:rsid w:val="008750EF"/>
    <w:rsid w:val="00875837"/>
    <w:rsid w:val="00875EDD"/>
    <w:rsid w:val="00876282"/>
    <w:rsid w:val="00876E5B"/>
    <w:rsid w:val="00877C81"/>
    <w:rsid w:val="00877C83"/>
    <w:rsid w:val="00877D27"/>
    <w:rsid w:val="008804C5"/>
    <w:rsid w:val="00880F0B"/>
    <w:rsid w:val="00880FE2"/>
    <w:rsid w:val="0088189B"/>
    <w:rsid w:val="00881902"/>
    <w:rsid w:val="00882BC0"/>
    <w:rsid w:val="00882DD3"/>
    <w:rsid w:val="008833CD"/>
    <w:rsid w:val="00883ADE"/>
    <w:rsid w:val="008841EA"/>
    <w:rsid w:val="00884676"/>
    <w:rsid w:val="00884F11"/>
    <w:rsid w:val="008851DB"/>
    <w:rsid w:val="0088546C"/>
    <w:rsid w:val="00885BE5"/>
    <w:rsid w:val="00887D04"/>
    <w:rsid w:val="008902EF"/>
    <w:rsid w:val="00890370"/>
    <w:rsid w:val="0089204C"/>
    <w:rsid w:val="00892427"/>
    <w:rsid w:val="00892871"/>
    <w:rsid w:val="0089347D"/>
    <w:rsid w:val="0089355A"/>
    <w:rsid w:val="00893C64"/>
    <w:rsid w:val="00894979"/>
    <w:rsid w:val="00895824"/>
    <w:rsid w:val="00896E91"/>
    <w:rsid w:val="0089725F"/>
    <w:rsid w:val="0089778F"/>
    <w:rsid w:val="00897E8E"/>
    <w:rsid w:val="008A069E"/>
    <w:rsid w:val="008A08FA"/>
    <w:rsid w:val="008A14A8"/>
    <w:rsid w:val="008A368A"/>
    <w:rsid w:val="008A3CB0"/>
    <w:rsid w:val="008A3EC1"/>
    <w:rsid w:val="008A4A9D"/>
    <w:rsid w:val="008A54F0"/>
    <w:rsid w:val="008A59C8"/>
    <w:rsid w:val="008A5E76"/>
    <w:rsid w:val="008A6049"/>
    <w:rsid w:val="008A696B"/>
    <w:rsid w:val="008B0451"/>
    <w:rsid w:val="008B0468"/>
    <w:rsid w:val="008B062E"/>
    <w:rsid w:val="008B0E9B"/>
    <w:rsid w:val="008B1696"/>
    <w:rsid w:val="008B16D4"/>
    <w:rsid w:val="008B2473"/>
    <w:rsid w:val="008B25C8"/>
    <w:rsid w:val="008B2BE7"/>
    <w:rsid w:val="008B31A2"/>
    <w:rsid w:val="008B358E"/>
    <w:rsid w:val="008B4220"/>
    <w:rsid w:val="008B479B"/>
    <w:rsid w:val="008B59FF"/>
    <w:rsid w:val="008B5C53"/>
    <w:rsid w:val="008B63CC"/>
    <w:rsid w:val="008B72D1"/>
    <w:rsid w:val="008B7495"/>
    <w:rsid w:val="008B74BA"/>
    <w:rsid w:val="008B781F"/>
    <w:rsid w:val="008B7B8C"/>
    <w:rsid w:val="008C0D6A"/>
    <w:rsid w:val="008C1028"/>
    <w:rsid w:val="008C10DB"/>
    <w:rsid w:val="008C116A"/>
    <w:rsid w:val="008C1403"/>
    <w:rsid w:val="008C27EB"/>
    <w:rsid w:val="008C2DF1"/>
    <w:rsid w:val="008C31AE"/>
    <w:rsid w:val="008C3B66"/>
    <w:rsid w:val="008C48E5"/>
    <w:rsid w:val="008C56F7"/>
    <w:rsid w:val="008C5BFE"/>
    <w:rsid w:val="008C6299"/>
    <w:rsid w:val="008C64DB"/>
    <w:rsid w:val="008C65DD"/>
    <w:rsid w:val="008C6952"/>
    <w:rsid w:val="008C7899"/>
    <w:rsid w:val="008C7A6B"/>
    <w:rsid w:val="008D08F4"/>
    <w:rsid w:val="008D1534"/>
    <w:rsid w:val="008D16DD"/>
    <w:rsid w:val="008D1DEB"/>
    <w:rsid w:val="008D1E41"/>
    <w:rsid w:val="008D2CBE"/>
    <w:rsid w:val="008D35B3"/>
    <w:rsid w:val="008D3E5F"/>
    <w:rsid w:val="008D3EC9"/>
    <w:rsid w:val="008D5FFB"/>
    <w:rsid w:val="008D6283"/>
    <w:rsid w:val="008D62F2"/>
    <w:rsid w:val="008D644B"/>
    <w:rsid w:val="008D6A11"/>
    <w:rsid w:val="008D7063"/>
    <w:rsid w:val="008D70F3"/>
    <w:rsid w:val="008D75D5"/>
    <w:rsid w:val="008D7704"/>
    <w:rsid w:val="008D790D"/>
    <w:rsid w:val="008D7C99"/>
    <w:rsid w:val="008E02D4"/>
    <w:rsid w:val="008E0BC7"/>
    <w:rsid w:val="008E0E25"/>
    <w:rsid w:val="008E1001"/>
    <w:rsid w:val="008E1D90"/>
    <w:rsid w:val="008E1FE3"/>
    <w:rsid w:val="008E22BD"/>
    <w:rsid w:val="008E38A4"/>
    <w:rsid w:val="008E4AEC"/>
    <w:rsid w:val="008E4DCD"/>
    <w:rsid w:val="008E53CE"/>
    <w:rsid w:val="008E571E"/>
    <w:rsid w:val="008E61C4"/>
    <w:rsid w:val="008E679A"/>
    <w:rsid w:val="008E6CB4"/>
    <w:rsid w:val="008E715B"/>
    <w:rsid w:val="008E71DE"/>
    <w:rsid w:val="008E7319"/>
    <w:rsid w:val="008E740D"/>
    <w:rsid w:val="008E7478"/>
    <w:rsid w:val="008E77D3"/>
    <w:rsid w:val="008E7B86"/>
    <w:rsid w:val="008E7FD9"/>
    <w:rsid w:val="008F03D4"/>
    <w:rsid w:val="008F0476"/>
    <w:rsid w:val="008F2640"/>
    <w:rsid w:val="008F3D7A"/>
    <w:rsid w:val="008F564B"/>
    <w:rsid w:val="008F7184"/>
    <w:rsid w:val="008F79B6"/>
    <w:rsid w:val="008F79BF"/>
    <w:rsid w:val="008F7FF2"/>
    <w:rsid w:val="00900363"/>
    <w:rsid w:val="00900915"/>
    <w:rsid w:val="0090169A"/>
    <w:rsid w:val="00902240"/>
    <w:rsid w:val="00902391"/>
    <w:rsid w:val="00902776"/>
    <w:rsid w:val="0090388E"/>
    <w:rsid w:val="00903956"/>
    <w:rsid w:val="00903F31"/>
    <w:rsid w:val="00904829"/>
    <w:rsid w:val="00904840"/>
    <w:rsid w:val="00905583"/>
    <w:rsid w:val="009061A1"/>
    <w:rsid w:val="009064AC"/>
    <w:rsid w:val="009066D3"/>
    <w:rsid w:val="00907260"/>
    <w:rsid w:val="00907CE2"/>
    <w:rsid w:val="009107DB"/>
    <w:rsid w:val="00910990"/>
    <w:rsid w:val="00910DA4"/>
    <w:rsid w:val="00910F7F"/>
    <w:rsid w:val="009114C5"/>
    <w:rsid w:val="00911670"/>
    <w:rsid w:val="00911BAE"/>
    <w:rsid w:val="00911DBD"/>
    <w:rsid w:val="0091210E"/>
    <w:rsid w:val="009124E4"/>
    <w:rsid w:val="009129CB"/>
    <w:rsid w:val="009132AC"/>
    <w:rsid w:val="009138AE"/>
    <w:rsid w:val="00913D67"/>
    <w:rsid w:val="00914B88"/>
    <w:rsid w:val="0091530E"/>
    <w:rsid w:val="00915B94"/>
    <w:rsid w:val="0091643C"/>
    <w:rsid w:val="00916FB9"/>
    <w:rsid w:val="0091759F"/>
    <w:rsid w:val="00917BAD"/>
    <w:rsid w:val="00920852"/>
    <w:rsid w:val="00920A4B"/>
    <w:rsid w:val="00920B2C"/>
    <w:rsid w:val="00920EB3"/>
    <w:rsid w:val="00921AEF"/>
    <w:rsid w:val="00922097"/>
    <w:rsid w:val="009221E2"/>
    <w:rsid w:val="009226E5"/>
    <w:rsid w:val="009227F5"/>
    <w:rsid w:val="00922D15"/>
    <w:rsid w:val="00922F77"/>
    <w:rsid w:val="009232AC"/>
    <w:rsid w:val="00923A3E"/>
    <w:rsid w:val="00923B1E"/>
    <w:rsid w:val="00923F2D"/>
    <w:rsid w:val="00924441"/>
    <w:rsid w:val="00924DCC"/>
    <w:rsid w:val="00925006"/>
    <w:rsid w:val="0092524D"/>
    <w:rsid w:val="00926461"/>
    <w:rsid w:val="009271B5"/>
    <w:rsid w:val="00927618"/>
    <w:rsid w:val="00930098"/>
    <w:rsid w:val="009309A1"/>
    <w:rsid w:val="00930B96"/>
    <w:rsid w:val="00931096"/>
    <w:rsid w:val="00931283"/>
    <w:rsid w:val="00931BE7"/>
    <w:rsid w:val="00931D30"/>
    <w:rsid w:val="00932637"/>
    <w:rsid w:val="00932777"/>
    <w:rsid w:val="009329B4"/>
    <w:rsid w:val="00932E5F"/>
    <w:rsid w:val="00933ADF"/>
    <w:rsid w:val="009351F4"/>
    <w:rsid w:val="009358B8"/>
    <w:rsid w:val="00936020"/>
    <w:rsid w:val="009361FD"/>
    <w:rsid w:val="00936979"/>
    <w:rsid w:val="009374F8"/>
    <w:rsid w:val="009379DD"/>
    <w:rsid w:val="00940259"/>
    <w:rsid w:val="00940BAE"/>
    <w:rsid w:val="0094149A"/>
    <w:rsid w:val="00941697"/>
    <w:rsid w:val="00941DD5"/>
    <w:rsid w:val="00942084"/>
    <w:rsid w:val="009420F6"/>
    <w:rsid w:val="009425B5"/>
    <w:rsid w:val="00942EBD"/>
    <w:rsid w:val="009430BA"/>
    <w:rsid w:val="00943556"/>
    <w:rsid w:val="009437B6"/>
    <w:rsid w:val="0094381A"/>
    <w:rsid w:val="00943B4F"/>
    <w:rsid w:val="00943F0B"/>
    <w:rsid w:val="00944B3E"/>
    <w:rsid w:val="00944DA6"/>
    <w:rsid w:val="00945FAF"/>
    <w:rsid w:val="0094694C"/>
    <w:rsid w:val="00946CF0"/>
    <w:rsid w:val="00946FCA"/>
    <w:rsid w:val="009472AF"/>
    <w:rsid w:val="009473A0"/>
    <w:rsid w:val="0095015C"/>
    <w:rsid w:val="009502F5"/>
    <w:rsid w:val="00950A89"/>
    <w:rsid w:val="00951C22"/>
    <w:rsid w:val="00951C78"/>
    <w:rsid w:val="009521B7"/>
    <w:rsid w:val="00952743"/>
    <w:rsid w:val="009536AF"/>
    <w:rsid w:val="00954513"/>
    <w:rsid w:val="00954BF7"/>
    <w:rsid w:val="00954DDE"/>
    <w:rsid w:val="0095542F"/>
    <w:rsid w:val="00955470"/>
    <w:rsid w:val="009555C9"/>
    <w:rsid w:val="00956A20"/>
    <w:rsid w:val="00957D78"/>
    <w:rsid w:val="00957F33"/>
    <w:rsid w:val="0096083F"/>
    <w:rsid w:val="00960AA2"/>
    <w:rsid w:val="00960C71"/>
    <w:rsid w:val="0096203C"/>
    <w:rsid w:val="009620C5"/>
    <w:rsid w:val="009621AC"/>
    <w:rsid w:val="00962229"/>
    <w:rsid w:val="00962F92"/>
    <w:rsid w:val="009636FC"/>
    <w:rsid w:val="009638EB"/>
    <w:rsid w:val="00963B88"/>
    <w:rsid w:val="00964093"/>
    <w:rsid w:val="00964384"/>
    <w:rsid w:val="009644FE"/>
    <w:rsid w:val="00965832"/>
    <w:rsid w:val="00966029"/>
    <w:rsid w:val="009679A3"/>
    <w:rsid w:val="00970A81"/>
    <w:rsid w:val="009715E6"/>
    <w:rsid w:val="0097188C"/>
    <w:rsid w:val="00971B2B"/>
    <w:rsid w:val="009730A9"/>
    <w:rsid w:val="00973D38"/>
    <w:rsid w:val="00975235"/>
    <w:rsid w:val="00975E9C"/>
    <w:rsid w:val="009764DF"/>
    <w:rsid w:val="00977375"/>
    <w:rsid w:val="00977650"/>
    <w:rsid w:val="00980181"/>
    <w:rsid w:val="00980705"/>
    <w:rsid w:val="0098124D"/>
    <w:rsid w:val="009812BB"/>
    <w:rsid w:val="0098195A"/>
    <w:rsid w:val="00981D5E"/>
    <w:rsid w:val="0098227B"/>
    <w:rsid w:val="009822EA"/>
    <w:rsid w:val="00983C62"/>
    <w:rsid w:val="00984320"/>
    <w:rsid w:val="0098449A"/>
    <w:rsid w:val="009849E8"/>
    <w:rsid w:val="00984A5C"/>
    <w:rsid w:val="00984C27"/>
    <w:rsid w:val="00984F40"/>
    <w:rsid w:val="00985C88"/>
    <w:rsid w:val="00985CB0"/>
    <w:rsid w:val="00985DEC"/>
    <w:rsid w:val="00986F3D"/>
    <w:rsid w:val="0098744B"/>
    <w:rsid w:val="009876A8"/>
    <w:rsid w:val="0099040A"/>
    <w:rsid w:val="00990F2E"/>
    <w:rsid w:val="0099199F"/>
    <w:rsid w:val="0099214F"/>
    <w:rsid w:val="009926B0"/>
    <w:rsid w:val="0099315F"/>
    <w:rsid w:val="00993FDC"/>
    <w:rsid w:val="00994AF1"/>
    <w:rsid w:val="00995891"/>
    <w:rsid w:val="0099590E"/>
    <w:rsid w:val="00996514"/>
    <w:rsid w:val="009968C8"/>
    <w:rsid w:val="00997364"/>
    <w:rsid w:val="00997553"/>
    <w:rsid w:val="009A175C"/>
    <w:rsid w:val="009A1E94"/>
    <w:rsid w:val="009A28C7"/>
    <w:rsid w:val="009A3491"/>
    <w:rsid w:val="009A4548"/>
    <w:rsid w:val="009A4B3A"/>
    <w:rsid w:val="009A4D97"/>
    <w:rsid w:val="009A5898"/>
    <w:rsid w:val="009A6449"/>
    <w:rsid w:val="009A68C0"/>
    <w:rsid w:val="009A6A5C"/>
    <w:rsid w:val="009B07BD"/>
    <w:rsid w:val="009B1492"/>
    <w:rsid w:val="009B163E"/>
    <w:rsid w:val="009B1E67"/>
    <w:rsid w:val="009B225C"/>
    <w:rsid w:val="009B2CE6"/>
    <w:rsid w:val="009B30AF"/>
    <w:rsid w:val="009B3295"/>
    <w:rsid w:val="009B390F"/>
    <w:rsid w:val="009B660C"/>
    <w:rsid w:val="009B7405"/>
    <w:rsid w:val="009B7C40"/>
    <w:rsid w:val="009B7DA4"/>
    <w:rsid w:val="009C06F9"/>
    <w:rsid w:val="009C08B8"/>
    <w:rsid w:val="009C0E73"/>
    <w:rsid w:val="009C11B0"/>
    <w:rsid w:val="009C3601"/>
    <w:rsid w:val="009C3A4F"/>
    <w:rsid w:val="009C5167"/>
    <w:rsid w:val="009C5777"/>
    <w:rsid w:val="009C5913"/>
    <w:rsid w:val="009C59DB"/>
    <w:rsid w:val="009C6030"/>
    <w:rsid w:val="009C698F"/>
    <w:rsid w:val="009C6EEB"/>
    <w:rsid w:val="009C72E8"/>
    <w:rsid w:val="009C79D5"/>
    <w:rsid w:val="009D0584"/>
    <w:rsid w:val="009D082A"/>
    <w:rsid w:val="009D11D3"/>
    <w:rsid w:val="009D1369"/>
    <w:rsid w:val="009D193F"/>
    <w:rsid w:val="009D25E0"/>
    <w:rsid w:val="009D2950"/>
    <w:rsid w:val="009D3431"/>
    <w:rsid w:val="009D35A7"/>
    <w:rsid w:val="009D3AAD"/>
    <w:rsid w:val="009D42A4"/>
    <w:rsid w:val="009D4588"/>
    <w:rsid w:val="009D4FBB"/>
    <w:rsid w:val="009D5C4F"/>
    <w:rsid w:val="009D7309"/>
    <w:rsid w:val="009D781D"/>
    <w:rsid w:val="009D7CC0"/>
    <w:rsid w:val="009D7DE3"/>
    <w:rsid w:val="009D7E0E"/>
    <w:rsid w:val="009E0008"/>
    <w:rsid w:val="009E0677"/>
    <w:rsid w:val="009E0943"/>
    <w:rsid w:val="009E0BC0"/>
    <w:rsid w:val="009E0C09"/>
    <w:rsid w:val="009E0F41"/>
    <w:rsid w:val="009E163F"/>
    <w:rsid w:val="009E19C8"/>
    <w:rsid w:val="009E1A91"/>
    <w:rsid w:val="009E2207"/>
    <w:rsid w:val="009E2543"/>
    <w:rsid w:val="009E2A4F"/>
    <w:rsid w:val="009E345D"/>
    <w:rsid w:val="009E3DF0"/>
    <w:rsid w:val="009E41B0"/>
    <w:rsid w:val="009E4A2E"/>
    <w:rsid w:val="009E569A"/>
    <w:rsid w:val="009E5AD9"/>
    <w:rsid w:val="009E631A"/>
    <w:rsid w:val="009E66E2"/>
    <w:rsid w:val="009E68DF"/>
    <w:rsid w:val="009E7844"/>
    <w:rsid w:val="009F0BBE"/>
    <w:rsid w:val="009F0E31"/>
    <w:rsid w:val="009F17DB"/>
    <w:rsid w:val="009F1917"/>
    <w:rsid w:val="009F1B0C"/>
    <w:rsid w:val="009F2457"/>
    <w:rsid w:val="009F2D48"/>
    <w:rsid w:val="009F3C37"/>
    <w:rsid w:val="009F3D8B"/>
    <w:rsid w:val="009F4D09"/>
    <w:rsid w:val="009F6827"/>
    <w:rsid w:val="009F6DE8"/>
    <w:rsid w:val="00A001DB"/>
    <w:rsid w:val="00A00389"/>
    <w:rsid w:val="00A0087F"/>
    <w:rsid w:val="00A00F14"/>
    <w:rsid w:val="00A01196"/>
    <w:rsid w:val="00A018DC"/>
    <w:rsid w:val="00A01BCF"/>
    <w:rsid w:val="00A02303"/>
    <w:rsid w:val="00A025ED"/>
    <w:rsid w:val="00A02EB1"/>
    <w:rsid w:val="00A03DD1"/>
    <w:rsid w:val="00A04137"/>
    <w:rsid w:val="00A04BCB"/>
    <w:rsid w:val="00A0682A"/>
    <w:rsid w:val="00A06AA8"/>
    <w:rsid w:val="00A07A8D"/>
    <w:rsid w:val="00A10020"/>
    <w:rsid w:val="00A10720"/>
    <w:rsid w:val="00A10BD0"/>
    <w:rsid w:val="00A113E5"/>
    <w:rsid w:val="00A11896"/>
    <w:rsid w:val="00A120DA"/>
    <w:rsid w:val="00A125BE"/>
    <w:rsid w:val="00A12BA6"/>
    <w:rsid w:val="00A13E0E"/>
    <w:rsid w:val="00A145BB"/>
    <w:rsid w:val="00A14848"/>
    <w:rsid w:val="00A14D2B"/>
    <w:rsid w:val="00A14E44"/>
    <w:rsid w:val="00A14F0D"/>
    <w:rsid w:val="00A14FB8"/>
    <w:rsid w:val="00A15F6B"/>
    <w:rsid w:val="00A165C0"/>
    <w:rsid w:val="00A16BB1"/>
    <w:rsid w:val="00A16C20"/>
    <w:rsid w:val="00A177BA"/>
    <w:rsid w:val="00A17EB1"/>
    <w:rsid w:val="00A2091D"/>
    <w:rsid w:val="00A20E32"/>
    <w:rsid w:val="00A21705"/>
    <w:rsid w:val="00A21772"/>
    <w:rsid w:val="00A217A7"/>
    <w:rsid w:val="00A21A71"/>
    <w:rsid w:val="00A21DE5"/>
    <w:rsid w:val="00A21E22"/>
    <w:rsid w:val="00A22EE2"/>
    <w:rsid w:val="00A231DE"/>
    <w:rsid w:val="00A234B5"/>
    <w:rsid w:val="00A24004"/>
    <w:rsid w:val="00A242A8"/>
    <w:rsid w:val="00A25CDC"/>
    <w:rsid w:val="00A26332"/>
    <w:rsid w:val="00A264D1"/>
    <w:rsid w:val="00A26DEC"/>
    <w:rsid w:val="00A272DD"/>
    <w:rsid w:val="00A277BC"/>
    <w:rsid w:val="00A27D2D"/>
    <w:rsid w:val="00A30451"/>
    <w:rsid w:val="00A3066E"/>
    <w:rsid w:val="00A3145B"/>
    <w:rsid w:val="00A33768"/>
    <w:rsid w:val="00A3436E"/>
    <w:rsid w:val="00A34B02"/>
    <w:rsid w:val="00A352E6"/>
    <w:rsid w:val="00A35BE3"/>
    <w:rsid w:val="00A35F29"/>
    <w:rsid w:val="00A402D9"/>
    <w:rsid w:val="00A40910"/>
    <w:rsid w:val="00A40F84"/>
    <w:rsid w:val="00A40F8F"/>
    <w:rsid w:val="00A41152"/>
    <w:rsid w:val="00A41853"/>
    <w:rsid w:val="00A41B5F"/>
    <w:rsid w:val="00A41CB7"/>
    <w:rsid w:val="00A41EA8"/>
    <w:rsid w:val="00A41FEE"/>
    <w:rsid w:val="00A4229C"/>
    <w:rsid w:val="00A42C5E"/>
    <w:rsid w:val="00A430E7"/>
    <w:rsid w:val="00A438B0"/>
    <w:rsid w:val="00A43EA8"/>
    <w:rsid w:val="00A43F57"/>
    <w:rsid w:val="00A44B9B"/>
    <w:rsid w:val="00A45100"/>
    <w:rsid w:val="00A4561B"/>
    <w:rsid w:val="00A45EDF"/>
    <w:rsid w:val="00A46248"/>
    <w:rsid w:val="00A4665D"/>
    <w:rsid w:val="00A47031"/>
    <w:rsid w:val="00A47B00"/>
    <w:rsid w:val="00A47C07"/>
    <w:rsid w:val="00A503BB"/>
    <w:rsid w:val="00A50A12"/>
    <w:rsid w:val="00A50D40"/>
    <w:rsid w:val="00A51A09"/>
    <w:rsid w:val="00A51A11"/>
    <w:rsid w:val="00A51DA4"/>
    <w:rsid w:val="00A520A3"/>
    <w:rsid w:val="00A524C7"/>
    <w:rsid w:val="00A52B7E"/>
    <w:rsid w:val="00A52E8D"/>
    <w:rsid w:val="00A53DA9"/>
    <w:rsid w:val="00A53DD4"/>
    <w:rsid w:val="00A54A4D"/>
    <w:rsid w:val="00A55069"/>
    <w:rsid w:val="00A551A4"/>
    <w:rsid w:val="00A55261"/>
    <w:rsid w:val="00A55C92"/>
    <w:rsid w:val="00A56445"/>
    <w:rsid w:val="00A56474"/>
    <w:rsid w:val="00A57CAC"/>
    <w:rsid w:val="00A57CE9"/>
    <w:rsid w:val="00A60D9D"/>
    <w:rsid w:val="00A61539"/>
    <w:rsid w:val="00A61796"/>
    <w:rsid w:val="00A620A5"/>
    <w:rsid w:val="00A620C4"/>
    <w:rsid w:val="00A62A30"/>
    <w:rsid w:val="00A62AD8"/>
    <w:rsid w:val="00A63180"/>
    <w:rsid w:val="00A63B09"/>
    <w:rsid w:val="00A644F2"/>
    <w:rsid w:val="00A64948"/>
    <w:rsid w:val="00A6512A"/>
    <w:rsid w:val="00A656CF"/>
    <w:rsid w:val="00A65946"/>
    <w:rsid w:val="00A65CC8"/>
    <w:rsid w:val="00A66941"/>
    <w:rsid w:val="00A66A75"/>
    <w:rsid w:val="00A670DD"/>
    <w:rsid w:val="00A677AD"/>
    <w:rsid w:val="00A679C2"/>
    <w:rsid w:val="00A702C2"/>
    <w:rsid w:val="00A704FE"/>
    <w:rsid w:val="00A71067"/>
    <w:rsid w:val="00A7169B"/>
    <w:rsid w:val="00A727C1"/>
    <w:rsid w:val="00A72879"/>
    <w:rsid w:val="00A72B78"/>
    <w:rsid w:val="00A7330C"/>
    <w:rsid w:val="00A74799"/>
    <w:rsid w:val="00A753D0"/>
    <w:rsid w:val="00A75765"/>
    <w:rsid w:val="00A75FF6"/>
    <w:rsid w:val="00A76253"/>
    <w:rsid w:val="00A7650A"/>
    <w:rsid w:val="00A76580"/>
    <w:rsid w:val="00A76F9C"/>
    <w:rsid w:val="00A76FEA"/>
    <w:rsid w:val="00A771EA"/>
    <w:rsid w:val="00A813CC"/>
    <w:rsid w:val="00A813D5"/>
    <w:rsid w:val="00A837F2"/>
    <w:rsid w:val="00A83C32"/>
    <w:rsid w:val="00A83F93"/>
    <w:rsid w:val="00A85657"/>
    <w:rsid w:val="00A85C22"/>
    <w:rsid w:val="00A85F3A"/>
    <w:rsid w:val="00A9020B"/>
    <w:rsid w:val="00A90941"/>
    <w:rsid w:val="00A90C26"/>
    <w:rsid w:val="00A915E0"/>
    <w:rsid w:val="00A9260C"/>
    <w:rsid w:val="00A9268D"/>
    <w:rsid w:val="00A92807"/>
    <w:rsid w:val="00A92FD9"/>
    <w:rsid w:val="00A93F7F"/>
    <w:rsid w:val="00A944B9"/>
    <w:rsid w:val="00A9451B"/>
    <w:rsid w:val="00A95181"/>
    <w:rsid w:val="00A956CD"/>
    <w:rsid w:val="00A958A7"/>
    <w:rsid w:val="00A96889"/>
    <w:rsid w:val="00A96E5B"/>
    <w:rsid w:val="00A9700D"/>
    <w:rsid w:val="00A9709D"/>
    <w:rsid w:val="00A97413"/>
    <w:rsid w:val="00A97A61"/>
    <w:rsid w:val="00AA06A9"/>
    <w:rsid w:val="00AA0C0D"/>
    <w:rsid w:val="00AA0CA0"/>
    <w:rsid w:val="00AA0EE1"/>
    <w:rsid w:val="00AA10A8"/>
    <w:rsid w:val="00AA26C0"/>
    <w:rsid w:val="00AA2E71"/>
    <w:rsid w:val="00AA5127"/>
    <w:rsid w:val="00AA5869"/>
    <w:rsid w:val="00AA5B93"/>
    <w:rsid w:val="00AA6404"/>
    <w:rsid w:val="00AA7262"/>
    <w:rsid w:val="00AA77A7"/>
    <w:rsid w:val="00AA7E62"/>
    <w:rsid w:val="00AB06A1"/>
    <w:rsid w:val="00AB0DAB"/>
    <w:rsid w:val="00AB15F4"/>
    <w:rsid w:val="00AB1D42"/>
    <w:rsid w:val="00AB20D8"/>
    <w:rsid w:val="00AB2E55"/>
    <w:rsid w:val="00AB3960"/>
    <w:rsid w:val="00AB3CB2"/>
    <w:rsid w:val="00AB3D2C"/>
    <w:rsid w:val="00AB4935"/>
    <w:rsid w:val="00AB4B21"/>
    <w:rsid w:val="00AB5580"/>
    <w:rsid w:val="00AB58B5"/>
    <w:rsid w:val="00AB5A84"/>
    <w:rsid w:val="00AB5D09"/>
    <w:rsid w:val="00AB5E9A"/>
    <w:rsid w:val="00AB6BF7"/>
    <w:rsid w:val="00AB6C82"/>
    <w:rsid w:val="00AB6FEF"/>
    <w:rsid w:val="00AB711E"/>
    <w:rsid w:val="00AB7BF6"/>
    <w:rsid w:val="00AB7DAA"/>
    <w:rsid w:val="00AB7DFA"/>
    <w:rsid w:val="00AC0C9B"/>
    <w:rsid w:val="00AC157D"/>
    <w:rsid w:val="00AC17E7"/>
    <w:rsid w:val="00AC1AC8"/>
    <w:rsid w:val="00AC2039"/>
    <w:rsid w:val="00AC207F"/>
    <w:rsid w:val="00AC262E"/>
    <w:rsid w:val="00AC2647"/>
    <w:rsid w:val="00AC2665"/>
    <w:rsid w:val="00AC2745"/>
    <w:rsid w:val="00AC2A23"/>
    <w:rsid w:val="00AC2C20"/>
    <w:rsid w:val="00AC336F"/>
    <w:rsid w:val="00AC366F"/>
    <w:rsid w:val="00AC3DD3"/>
    <w:rsid w:val="00AC57F0"/>
    <w:rsid w:val="00AC5842"/>
    <w:rsid w:val="00AC6508"/>
    <w:rsid w:val="00AD1446"/>
    <w:rsid w:val="00AD1815"/>
    <w:rsid w:val="00AD1FE5"/>
    <w:rsid w:val="00AD22F1"/>
    <w:rsid w:val="00AD2440"/>
    <w:rsid w:val="00AD2E4E"/>
    <w:rsid w:val="00AD2FAA"/>
    <w:rsid w:val="00AD362F"/>
    <w:rsid w:val="00AD4DD3"/>
    <w:rsid w:val="00AD5455"/>
    <w:rsid w:val="00AD564E"/>
    <w:rsid w:val="00AD56CC"/>
    <w:rsid w:val="00AD57AD"/>
    <w:rsid w:val="00AD5D08"/>
    <w:rsid w:val="00AD6412"/>
    <w:rsid w:val="00AD699A"/>
    <w:rsid w:val="00AD7B24"/>
    <w:rsid w:val="00AD7DDC"/>
    <w:rsid w:val="00AD7E3C"/>
    <w:rsid w:val="00AE00BE"/>
    <w:rsid w:val="00AE0413"/>
    <w:rsid w:val="00AE0ECC"/>
    <w:rsid w:val="00AE11EC"/>
    <w:rsid w:val="00AE14F0"/>
    <w:rsid w:val="00AE1CC7"/>
    <w:rsid w:val="00AE1DFA"/>
    <w:rsid w:val="00AE27F5"/>
    <w:rsid w:val="00AE29FA"/>
    <w:rsid w:val="00AE379B"/>
    <w:rsid w:val="00AE3961"/>
    <w:rsid w:val="00AE39A3"/>
    <w:rsid w:val="00AE4010"/>
    <w:rsid w:val="00AE4C91"/>
    <w:rsid w:val="00AE6033"/>
    <w:rsid w:val="00AE6951"/>
    <w:rsid w:val="00AE6BF8"/>
    <w:rsid w:val="00AE6EDC"/>
    <w:rsid w:val="00AE7A05"/>
    <w:rsid w:val="00AF1B32"/>
    <w:rsid w:val="00AF1D89"/>
    <w:rsid w:val="00AF1EFE"/>
    <w:rsid w:val="00AF1F89"/>
    <w:rsid w:val="00AF31D2"/>
    <w:rsid w:val="00AF342E"/>
    <w:rsid w:val="00AF347B"/>
    <w:rsid w:val="00AF3680"/>
    <w:rsid w:val="00AF3B40"/>
    <w:rsid w:val="00AF3CD4"/>
    <w:rsid w:val="00AF3E63"/>
    <w:rsid w:val="00AF520E"/>
    <w:rsid w:val="00AF5501"/>
    <w:rsid w:val="00AF59D2"/>
    <w:rsid w:val="00AF61BE"/>
    <w:rsid w:val="00AF6325"/>
    <w:rsid w:val="00AF68C7"/>
    <w:rsid w:val="00B00CF0"/>
    <w:rsid w:val="00B00D3C"/>
    <w:rsid w:val="00B00EF0"/>
    <w:rsid w:val="00B010B0"/>
    <w:rsid w:val="00B0178B"/>
    <w:rsid w:val="00B01835"/>
    <w:rsid w:val="00B02D6F"/>
    <w:rsid w:val="00B032F0"/>
    <w:rsid w:val="00B034C8"/>
    <w:rsid w:val="00B0458B"/>
    <w:rsid w:val="00B052F7"/>
    <w:rsid w:val="00B05622"/>
    <w:rsid w:val="00B06594"/>
    <w:rsid w:val="00B0699D"/>
    <w:rsid w:val="00B0702A"/>
    <w:rsid w:val="00B07268"/>
    <w:rsid w:val="00B072AC"/>
    <w:rsid w:val="00B07600"/>
    <w:rsid w:val="00B07805"/>
    <w:rsid w:val="00B07B1A"/>
    <w:rsid w:val="00B07D84"/>
    <w:rsid w:val="00B10F97"/>
    <w:rsid w:val="00B11115"/>
    <w:rsid w:val="00B11C0E"/>
    <w:rsid w:val="00B11D35"/>
    <w:rsid w:val="00B11F7A"/>
    <w:rsid w:val="00B130A2"/>
    <w:rsid w:val="00B13E37"/>
    <w:rsid w:val="00B14777"/>
    <w:rsid w:val="00B1507F"/>
    <w:rsid w:val="00B158E6"/>
    <w:rsid w:val="00B1626B"/>
    <w:rsid w:val="00B16CDA"/>
    <w:rsid w:val="00B178CB"/>
    <w:rsid w:val="00B20555"/>
    <w:rsid w:val="00B20658"/>
    <w:rsid w:val="00B20686"/>
    <w:rsid w:val="00B20C53"/>
    <w:rsid w:val="00B20EFC"/>
    <w:rsid w:val="00B216CE"/>
    <w:rsid w:val="00B21708"/>
    <w:rsid w:val="00B217B8"/>
    <w:rsid w:val="00B21B56"/>
    <w:rsid w:val="00B21DD1"/>
    <w:rsid w:val="00B224C2"/>
    <w:rsid w:val="00B22800"/>
    <w:rsid w:val="00B22F2D"/>
    <w:rsid w:val="00B23C6B"/>
    <w:rsid w:val="00B23C7D"/>
    <w:rsid w:val="00B245F3"/>
    <w:rsid w:val="00B25171"/>
    <w:rsid w:val="00B26BB7"/>
    <w:rsid w:val="00B26F4E"/>
    <w:rsid w:val="00B26F7A"/>
    <w:rsid w:val="00B274B9"/>
    <w:rsid w:val="00B30D0A"/>
    <w:rsid w:val="00B31159"/>
    <w:rsid w:val="00B31347"/>
    <w:rsid w:val="00B31AF5"/>
    <w:rsid w:val="00B3249C"/>
    <w:rsid w:val="00B32D29"/>
    <w:rsid w:val="00B32F92"/>
    <w:rsid w:val="00B33165"/>
    <w:rsid w:val="00B331BB"/>
    <w:rsid w:val="00B3364A"/>
    <w:rsid w:val="00B34E11"/>
    <w:rsid w:val="00B34E56"/>
    <w:rsid w:val="00B356C8"/>
    <w:rsid w:val="00B363C6"/>
    <w:rsid w:val="00B369EA"/>
    <w:rsid w:val="00B36FF9"/>
    <w:rsid w:val="00B376BC"/>
    <w:rsid w:val="00B37E87"/>
    <w:rsid w:val="00B4022D"/>
    <w:rsid w:val="00B408FA"/>
    <w:rsid w:val="00B42D27"/>
    <w:rsid w:val="00B435D7"/>
    <w:rsid w:val="00B44E94"/>
    <w:rsid w:val="00B4501A"/>
    <w:rsid w:val="00B45109"/>
    <w:rsid w:val="00B452C2"/>
    <w:rsid w:val="00B4554F"/>
    <w:rsid w:val="00B4576F"/>
    <w:rsid w:val="00B45B18"/>
    <w:rsid w:val="00B45CEF"/>
    <w:rsid w:val="00B46C35"/>
    <w:rsid w:val="00B46EF3"/>
    <w:rsid w:val="00B46FAA"/>
    <w:rsid w:val="00B502A0"/>
    <w:rsid w:val="00B50823"/>
    <w:rsid w:val="00B50E9C"/>
    <w:rsid w:val="00B5152B"/>
    <w:rsid w:val="00B51BE2"/>
    <w:rsid w:val="00B522BA"/>
    <w:rsid w:val="00B52526"/>
    <w:rsid w:val="00B525AA"/>
    <w:rsid w:val="00B52B19"/>
    <w:rsid w:val="00B54B8B"/>
    <w:rsid w:val="00B554A9"/>
    <w:rsid w:val="00B555A2"/>
    <w:rsid w:val="00B55A1F"/>
    <w:rsid w:val="00B55B00"/>
    <w:rsid w:val="00B55B85"/>
    <w:rsid w:val="00B565CD"/>
    <w:rsid w:val="00B567E3"/>
    <w:rsid w:val="00B5771B"/>
    <w:rsid w:val="00B57806"/>
    <w:rsid w:val="00B60D24"/>
    <w:rsid w:val="00B60E1C"/>
    <w:rsid w:val="00B60F85"/>
    <w:rsid w:val="00B61049"/>
    <w:rsid w:val="00B614E9"/>
    <w:rsid w:val="00B6287A"/>
    <w:rsid w:val="00B62E09"/>
    <w:rsid w:val="00B6359A"/>
    <w:rsid w:val="00B636D8"/>
    <w:rsid w:val="00B6388C"/>
    <w:rsid w:val="00B6394E"/>
    <w:rsid w:val="00B639B6"/>
    <w:rsid w:val="00B63B3B"/>
    <w:rsid w:val="00B651BD"/>
    <w:rsid w:val="00B6549D"/>
    <w:rsid w:val="00B65E93"/>
    <w:rsid w:val="00B660DC"/>
    <w:rsid w:val="00B66366"/>
    <w:rsid w:val="00B66610"/>
    <w:rsid w:val="00B6670A"/>
    <w:rsid w:val="00B669FB"/>
    <w:rsid w:val="00B66BC8"/>
    <w:rsid w:val="00B66BE8"/>
    <w:rsid w:val="00B6769D"/>
    <w:rsid w:val="00B678C7"/>
    <w:rsid w:val="00B67FBE"/>
    <w:rsid w:val="00B700C6"/>
    <w:rsid w:val="00B71184"/>
    <w:rsid w:val="00B71B59"/>
    <w:rsid w:val="00B71DD8"/>
    <w:rsid w:val="00B72B03"/>
    <w:rsid w:val="00B72BA4"/>
    <w:rsid w:val="00B72D77"/>
    <w:rsid w:val="00B72ED6"/>
    <w:rsid w:val="00B73E57"/>
    <w:rsid w:val="00B743F7"/>
    <w:rsid w:val="00B7454A"/>
    <w:rsid w:val="00B745A0"/>
    <w:rsid w:val="00B74AE1"/>
    <w:rsid w:val="00B7555F"/>
    <w:rsid w:val="00B756B3"/>
    <w:rsid w:val="00B75F48"/>
    <w:rsid w:val="00B76D29"/>
    <w:rsid w:val="00B76E49"/>
    <w:rsid w:val="00B77090"/>
    <w:rsid w:val="00B77796"/>
    <w:rsid w:val="00B77885"/>
    <w:rsid w:val="00B77A18"/>
    <w:rsid w:val="00B77ED3"/>
    <w:rsid w:val="00B77F27"/>
    <w:rsid w:val="00B77F6A"/>
    <w:rsid w:val="00B8058F"/>
    <w:rsid w:val="00B808ED"/>
    <w:rsid w:val="00B80BEB"/>
    <w:rsid w:val="00B80CE3"/>
    <w:rsid w:val="00B80DC9"/>
    <w:rsid w:val="00B80E0C"/>
    <w:rsid w:val="00B819CA"/>
    <w:rsid w:val="00B82186"/>
    <w:rsid w:val="00B826A5"/>
    <w:rsid w:val="00B82AE1"/>
    <w:rsid w:val="00B82B47"/>
    <w:rsid w:val="00B82FFA"/>
    <w:rsid w:val="00B83170"/>
    <w:rsid w:val="00B83665"/>
    <w:rsid w:val="00B83AB9"/>
    <w:rsid w:val="00B84C30"/>
    <w:rsid w:val="00B84D2C"/>
    <w:rsid w:val="00B85D7C"/>
    <w:rsid w:val="00B86639"/>
    <w:rsid w:val="00B86889"/>
    <w:rsid w:val="00B86D1C"/>
    <w:rsid w:val="00B86D3F"/>
    <w:rsid w:val="00B87274"/>
    <w:rsid w:val="00B879B2"/>
    <w:rsid w:val="00B87AA7"/>
    <w:rsid w:val="00B87D26"/>
    <w:rsid w:val="00B90165"/>
    <w:rsid w:val="00B9084E"/>
    <w:rsid w:val="00B90A53"/>
    <w:rsid w:val="00B90F54"/>
    <w:rsid w:val="00B91743"/>
    <w:rsid w:val="00B93223"/>
    <w:rsid w:val="00B9353B"/>
    <w:rsid w:val="00B93E47"/>
    <w:rsid w:val="00B94D3B"/>
    <w:rsid w:val="00B95929"/>
    <w:rsid w:val="00B95983"/>
    <w:rsid w:val="00B96CC7"/>
    <w:rsid w:val="00B9720A"/>
    <w:rsid w:val="00B9775A"/>
    <w:rsid w:val="00B97956"/>
    <w:rsid w:val="00B97DCA"/>
    <w:rsid w:val="00BA10BE"/>
    <w:rsid w:val="00BA1EB4"/>
    <w:rsid w:val="00BA341A"/>
    <w:rsid w:val="00BA38F4"/>
    <w:rsid w:val="00BA395E"/>
    <w:rsid w:val="00BA4D0B"/>
    <w:rsid w:val="00BA4FBB"/>
    <w:rsid w:val="00BA54EB"/>
    <w:rsid w:val="00BA5E69"/>
    <w:rsid w:val="00BA6B55"/>
    <w:rsid w:val="00BA6F1C"/>
    <w:rsid w:val="00BA7073"/>
    <w:rsid w:val="00BA71E5"/>
    <w:rsid w:val="00BA720E"/>
    <w:rsid w:val="00BA78D8"/>
    <w:rsid w:val="00BA7D4A"/>
    <w:rsid w:val="00BA7FE8"/>
    <w:rsid w:val="00BB0229"/>
    <w:rsid w:val="00BB047F"/>
    <w:rsid w:val="00BB0B4F"/>
    <w:rsid w:val="00BB0B93"/>
    <w:rsid w:val="00BB1485"/>
    <w:rsid w:val="00BB15CE"/>
    <w:rsid w:val="00BB26BD"/>
    <w:rsid w:val="00BB281F"/>
    <w:rsid w:val="00BB2B18"/>
    <w:rsid w:val="00BB3B2D"/>
    <w:rsid w:val="00BB3D5A"/>
    <w:rsid w:val="00BB3D95"/>
    <w:rsid w:val="00BB4539"/>
    <w:rsid w:val="00BB45C8"/>
    <w:rsid w:val="00BB4D8E"/>
    <w:rsid w:val="00BB4DD6"/>
    <w:rsid w:val="00BB50A8"/>
    <w:rsid w:val="00BB5514"/>
    <w:rsid w:val="00BB60B8"/>
    <w:rsid w:val="00BB711D"/>
    <w:rsid w:val="00BB7278"/>
    <w:rsid w:val="00BB739B"/>
    <w:rsid w:val="00BB75F2"/>
    <w:rsid w:val="00BB7C0C"/>
    <w:rsid w:val="00BB7FB4"/>
    <w:rsid w:val="00BC0823"/>
    <w:rsid w:val="00BC0E5A"/>
    <w:rsid w:val="00BC239C"/>
    <w:rsid w:val="00BC2938"/>
    <w:rsid w:val="00BC3A46"/>
    <w:rsid w:val="00BC3AB3"/>
    <w:rsid w:val="00BC3EE7"/>
    <w:rsid w:val="00BC55F0"/>
    <w:rsid w:val="00BC5F33"/>
    <w:rsid w:val="00BC5F9F"/>
    <w:rsid w:val="00BC689C"/>
    <w:rsid w:val="00BC6BA6"/>
    <w:rsid w:val="00BC6F42"/>
    <w:rsid w:val="00BC78B0"/>
    <w:rsid w:val="00BC7945"/>
    <w:rsid w:val="00BC7EF5"/>
    <w:rsid w:val="00BD0D47"/>
    <w:rsid w:val="00BD0E67"/>
    <w:rsid w:val="00BD17D3"/>
    <w:rsid w:val="00BD2112"/>
    <w:rsid w:val="00BD41FF"/>
    <w:rsid w:val="00BD42B2"/>
    <w:rsid w:val="00BD4331"/>
    <w:rsid w:val="00BD511E"/>
    <w:rsid w:val="00BD5374"/>
    <w:rsid w:val="00BD57D8"/>
    <w:rsid w:val="00BD5F9E"/>
    <w:rsid w:val="00BD6655"/>
    <w:rsid w:val="00BD6717"/>
    <w:rsid w:val="00BD69E3"/>
    <w:rsid w:val="00BD7107"/>
    <w:rsid w:val="00BE0375"/>
    <w:rsid w:val="00BE068A"/>
    <w:rsid w:val="00BE0784"/>
    <w:rsid w:val="00BE0DD2"/>
    <w:rsid w:val="00BE251B"/>
    <w:rsid w:val="00BE259C"/>
    <w:rsid w:val="00BE2957"/>
    <w:rsid w:val="00BE451F"/>
    <w:rsid w:val="00BE4B62"/>
    <w:rsid w:val="00BE5EC8"/>
    <w:rsid w:val="00BE60FC"/>
    <w:rsid w:val="00BE7287"/>
    <w:rsid w:val="00BE73F2"/>
    <w:rsid w:val="00BE79CE"/>
    <w:rsid w:val="00BE7EA3"/>
    <w:rsid w:val="00BF073A"/>
    <w:rsid w:val="00BF096C"/>
    <w:rsid w:val="00BF0B35"/>
    <w:rsid w:val="00BF0C7B"/>
    <w:rsid w:val="00BF15E9"/>
    <w:rsid w:val="00BF182C"/>
    <w:rsid w:val="00BF1866"/>
    <w:rsid w:val="00BF2324"/>
    <w:rsid w:val="00BF2B4C"/>
    <w:rsid w:val="00BF2D52"/>
    <w:rsid w:val="00BF2D8E"/>
    <w:rsid w:val="00BF3D66"/>
    <w:rsid w:val="00BF44C1"/>
    <w:rsid w:val="00BF4B3E"/>
    <w:rsid w:val="00BF4CD7"/>
    <w:rsid w:val="00BF518C"/>
    <w:rsid w:val="00BF5382"/>
    <w:rsid w:val="00BF5425"/>
    <w:rsid w:val="00BF64F3"/>
    <w:rsid w:val="00BF77E5"/>
    <w:rsid w:val="00BF7A1A"/>
    <w:rsid w:val="00C00292"/>
    <w:rsid w:val="00C01058"/>
    <w:rsid w:val="00C013F6"/>
    <w:rsid w:val="00C0379D"/>
    <w:rsid w:val="00C03AC5"/>
    <w:rsid w:val="00C040A7"/>
    <w:rsid w:val="00C040B4"/>
    <w:rsid w:val="00C04266"/>
    <w:rsid w:val="00C04533"/>
    <w:rsid w:val="00C04937"/>
    <w:rsid w:val="00C049E1"/>
    <w:rsid w:val="00C05294"/>
    <w:rsid w:val="00C066F5"/>
    <w:rsid w:val="00C06753"/>
    <w:rsid w:val="00C06B24"/>
    <w:rsid w:val="00C06D30"/>
    <w:rsid w:val="00C07444"/>
    <w:rsid w:val="00C07736"/>
    <w:rsid w:val="00C10656"/>
    <w:rsid w:val="00C10B04"/>
    <w:rsid w:val="00C115A4"/>
    <w:rsid w:val="00C11617"/>
    <w:rsid w:val="00C117D9"/>
    <w:rsid w:val="00C11B30"/>
    <w:rsid w:val="00C12198"/>
    <w:rsid w:val="00C1337E"/>
    <w:rsid w:val="00C13F3F"/>
    <w:rsid w:val="00C14DD6"/>
    <w:rsid w:val="00C15F8A"/>
    <w:rsid w:val="00C1653F"/>
    <w:rsid w:val="00C16D27"/>
    <w:rsid w:val="00C16D28"/>
    <w:rsid w:val="00C17BAB"/>
    <w:rsid w:val="00C17D8A"/>
    <w:rsid w:val="00C20726"/>
    <w:rsid w:val="00C21469"/>
    <w:rsid w:val="00C21754"/>
    <w:rsid w:val="00C21E59"/>
    <w:rsid w:val="00C223F9"/>
    <w:rsid w:val="00C227A9"/>
    <w:rsid w:val="00C229D7"/>
    <w:rsid w:val="00C22C90"/>
    <w:rsid w:val="00C22FFE"/>
    <w:rsid w:val="00C23281"/>
    <w:rsid w:val="00C235A1"/>
    <w:rsid w:val="00C23BD8"/>
    <w:rsid w:val="00C2400F"/>
    <w:rsid w:val="00C2466B"/>
    <w:rsid w:val="00C25826"/>
    <w:rsid w:val="00C25BA4"/>
    <w:rsid w:val="00C2661A"/>
    <w:rsid w:val="00C27040"/>
    <w:rsid w:val="00C2713D"/>
    <w:rsid w:val="00C307F4"/>
    <w:rsid w:val="00C308A1"/>
    <w:rsid w:val="00C309AC"/>
    <w:rsid w:val="00C31EED"/>
    <w:rsid w:val="00C31FF9"/>
    <w:rsid w:val="00C32EAE"/>
    <w:rsid w:val="00C3396F"/>
    <w:rsid w:val="00C34035"/>
    <w:rsid w:val="00C344F8"/>
    <w:rsid w:val="00C34628"/>
    <w:rsid w:val="00C3514F"/>
    <w:rsid w:val="00C3551E"/>
    <w:rsid w:val="00C363D6"/>
    <w:rsid w:val="00C40322"/>
    <w:rsid w:val="00C40F9E"/>
    <w:rsid w:val="00C41A83"/>
    <w:rsid w:val="00C42C07"/>
    <w:rsid w:val="00C430E6"/>
    <w:rsid w:val="00C43208"/>
    <w:rsid w:val="00C436C3"/>
    <w:rsid w:val="00C44042"/>
    <w:rsid w:val="00C440F6"/>
    <w:rsid w:val="00C4427B"/>
    <w:rsid w:val="00C44C02"/>
    <w:rsid w:val="00C450D0"/>
    <w:rsid w:val="00C46583"/>
    <w:rsid w:val="00C46750"/>
    <w:rsid w:val="00C46DD3"/>
    <w:rsid w:val="00C46EDB"/>
    <w:rsid w:val="00C4738B"/>
    <w:rsid w:val="00C4756B"/>
    <w:rsid w:val="00C47E60"/>
    <w:rsid w:val="00C50A67"/>
    <w:rsid w:val="00C511B8"/>
    <w:rsid w:val="00C5142A"/>
    <w:rsid w:val="00C515DB"/>
    <w:rsid w:val="00C531A6"/>
    <w:rsid w:val="00C53406"/>
    <w:rsid w:val="00C53CF7"/>
    <w:rsid w:val="00C540DC"/>
    <w:rsid w:val="00C540DF"/>
    <w:rsid w:val="00C54559"/>
    <w:rsid w:val="00C54D89"/>
    <w:rsid w:val="00C556A5"/>
    <w:rsid w:val="00C55A11"/>
    <w:rsid w:val="00C55E14"/>
    <w:rsid w:val="00C55F15"/>
    <w:rsid w:val="00C56558"/>
    <w:rsid w:val="00C56B98"/>
    <w:rsid w:val="00C56F9F"/>
    <w:rsid w:val="00C5713A"/>
    <w:rsid w:val="00C571C5"/>
    <w:rsid w:val="00C57689"/>
    <w:rsid w:val="00C57DB8"/>
    <w:rsid w:val="00C607E5"/>
    <w:rsid w:val="00C609B4"/>
    <w:rsid w:val="00C6103A"/>
    <w:rsid w:val="00C6114E"/>
    <w:rsid w:val="00C61552"/>
    <w:rsid w:val="00C61C5A"/>
    <w:rsid w:val="00C6232D"/>
    <w:rsid w:val="00C626F8"/>
    <w:rsid w:val="00C62E7E"/>
    <w:rsid w:val="00C67528"/>
    <w:rsid w:val="00C67635"/>
    <w:rsid w:val="00C67FE2"/>
    <w:rsid w:val="00C70D17"/>
    <w:rsid w:val="00C72508"/>
    <w:rsid w:val="00C72B02"/>
    <w:rsid w:val="00C7451D"/>
    <w:rsid w:val="00C745E9"/>
    <w:rsid w:val="00C75748"/>
    <w:rsid w:val="00C76010"/>
    <w:rsid w:val="00C766D7"/>
    <w:rsid w:val="00C767BC"/>
    <w:rsid w:val="00C76A55"/>
    <w:rsid w:val="00C775C3"/>
    <w:rsid w:val="00C77C7E"/>
    <w:rsid w:val="00C80B67"/>
    <w:rsid w:val="00C81527"/>
    <w:rsid w:val="00C82FC8"/>
    <w:rsid w:val="00C83CED"/>
    <w:rsid w:val="00C83DF4"/>
    <w:rsid w:val="00C85FE8"/>
    <w:rsid w:val="00C862AC"/>
    <w:rsid w:val="00C867F2"/>
    <w:rsid w:val="00C87C8F"/>
    <w:rsid w:val="00C9052E"/>
    <w:rsid w:val="00C90C21"/>
    <w:rsid w:val="00C91361"/>
    <w:rsid w:val="00C916B1"/>
    <w:rsid w:val="00C91D12"/>
    <w:rsid w:val="00C92B79"/>
    <w:rsid w:val="00C93AC7"/>
    <w:rsid w:val="00C943DB"/>
    <w:rsid w:val="00C9515C"/>
    <w:rsid w:val="00C95E45"/>
    <w:rsid w:val="00C95FC1"/>
    <w:rsid w:val="00C97D2C"/>
    <w:rsid w:val="00CA0A22"/>
    <w:rsid w:val="00CA1C85"/>
    <w:rsid w:val="00CA2F0D"/>
    <w:rsid w:val="00CA423A"/>
    <w:rsid w:val="00CA4490"/>
    <w:rsid w:val="00CA45E8"/>
    <w:rsid w:val="00CA477F"/>
    <w:rsid w:val="00CA496A"/>
    <w:rsid w:val="00CA503D"/>
    <w:rsid w:val="00CA5141"/>
    <w:rsid w:val="00CA528F"/>
    <w:rsid w:val="00CA5396"/>
    <w:rsid w:val="00CA5ACF"/>
    <w:rsid w:val="00CA6906"/>
    <w:rsid w:val="00CA70F2"/>
    <w:rsid w:val="00CA7F41"/>
    <w:rsid w:val="00CB0D01"/>
    <w:rsid w:val="00CB1CD7"/>
    <w:rsid w:val="00CB1F2F"/>
    <w:rsid w:val="00CB20FC"/>
    <w:rsid w:val="00CB3B9E"/>
    <w:rsid w:val="00CB3CDB"/>
    <w:rsid w:val="00CB4AE6"/>
    <w:rsid w:val="00CB4F08"/>
    <w:rsid w:val="00CB52AF"/>
    <w:rsid w:val="00CB55EA"/>
    <w:rsid w:val="00CB65B4"/>
    <w:rsid w:val="00CB6DF3"/>
    <w:rsid w:val="00CB741B"/>
    <w:rsid w:val="00CB74DA"/>
    <w:rsid w:val="00CC16DE"/>
    <w:rsid w:val="00CC45B9"/>
    <w:rsid w:val="00CC4AAC"/>
    <w:rsid w:val="00CC4BA7"/>
    <w:rsid w:val="00CC6F67"/>
    <w:rsid w:val="00CC7EB5"/>
    <w:rsid w:val="00CD0A1F"/>
    <w:rsid w:val="00CD0A6D"/>
    <w:rsid w:val="00CD0A8D"/>
    <w:rsid w:val="00CD0B1C"/>
    <w:rsid w:val="00CD10FA"/>
    <w:rsid w:val="00CD1ED4"/>
    <w:rsid w:val="00CD2409"/>
    <w:rsid w:val="00CD241A"/>
    <w:rsid w:val="00CD328A"/>
    <w:rsid w:val="00CD349E"/>
    <w:rsid w:val="00CD3A81"/>
    <w:rsid w:val="00CD431C"/>
    <w:rsid w:val="00CD44FB"/>
    <w:rsid w:val="00CD4ACE"/>
    <w:rsid w:val="00CD4FE0"/>
    <w:rsid w:val="00CD5077"/>
    <w:rsid w:val="00CD65FB"/>
    <w:rsid w:val="00CD6690"/>
    <w:rsid w:val="00CD6797"/>
    <w:rsid w:val="00CD736F"/>
    <w:rsid w:val="00CD7BE2"/>
    <w:rsid w:val="00CE1EBF"/>
    <w:rsid w:val="00CE2322"/>
    <w:rsid w:val="00CE2D2C"/>
    <w:rsid w:val="00CE3562"/>
    <w:rsid w:val="00CE390C"/>
    <w:rsid w:val="00CE5486"/>
    <w:rsid w:val="00CE5913"/>
    <w:rsid w:val="00CE6326"/>
    <w:rsid w:val="00CE6646"/>
    <w:rsid w:val="00CE7235"/>
    <w:rsid w:val="00CE7377"/>
    <w:rsid w:val="00CE74F6"/>
    <w:rsid w:val="00CE761E"/>
    <w:rsid w:val="00CE7ADB"/>
    <w:rsid w:val="00CF2220"/>
    <w:rsid w:val="00CF25BD"/>
    <w:rsid w:val="00CF2BF2"/>
    <w:rsid w:val="00CF35C1"/>
    <w:rsid w:val="00CF3F5F"/>
    <w:rsid w:val="00CF4DEF"/>
    <w:rsid w:val="00CF4E2F"/>
    <w:rsid w:val="00CF6676"/>
    <w:rsid w:val="00D003FA"/>
    <w:rsid w:val="00D004E6"/>
    <w:rsid w:val="00D0148C"/>
    <w:rsid w:val="00D02ED8"/>
    <w:rsid w:val="00D0466F"/>
    <w:rsid w:val="00D051B5"/>
    <w:rsid w:val="00D053B7"/>
    <w:rsid w:val="00D05664"/>
    <w:rsid w:val="00D06EE2"/>
    <w:rsid w:val="00D07460"/>
    <w:rsid w:val="00D07D7C"/>
    <w:rsid w:val="00D100DD"/>
    <w:rsid w:val="00D10802"/>
    <w:rsid w:val="00D11FF5"/>
    <w:rsid w:val="00D12501"/>
    <w:rsid w:val="00D1273E"/>
    <w:rsid w:val="00D12A48"/>
    <w:rsid w:val="00D12FDB"/>
    <w:rsid w:val="00D13486"/>
    <w:rsid w:val="00D1350B"/>
    <w:rsid w:val="00D13D36"/>
    <w:rsid w:val="00D14116"/>
    <w:rsid w:val="00D151A2"/>
    <w:rsid w:val="00D15271"/>
    <w:rsid w:val="00D15DCA"/>
    <w:rsid w:val="00D15F50"/>
    <w:rsid w:val="00D163AF"/>
    <w:rsid w:val="00D16D10"/>
    <w:rsid w:val="00D17060"/>
    <w:rsid w:val="00D17ACC"/>
    <w:rsid w:val="00D210AD"/>
    <w:rsid w:val="00D21310"/>
    <w:rsid w:val="00D2152C"/>
    <w:rsid w:val="00D2186C"/>
    <w:rsid w:val="00D22828"/>
    <w:rsid w:val="00D22923"/>
    <w:rsid w:val="00D22BA6"/>
    <w:rsid w:val="00D24277"/>
    <w:rsid w:val="00D24457"/>
    <w:rsid w:val="00D25F58"/>
    <w:rsid w:val="00D26AAD"/>
    <w:rsid w:val="00D26C01"/>
    <w:rsid w:val="00D272FF"/>
    <w:rsid w:val="00D27B73"/>
    <w:rsid w:val="00D27B84"/>
    <w:rsid w:val="00D27E21"/>
    <w:rsid w:val="00D306A6"/>
    <w:rsid w:val="00D31B15"/>
    <w:rsid w:val="00D31D88"/>
    <w:rsid w:val="00D32F22"/>
    <w:rsid w:val="00D3399C"/>
    <w:rsid w:val="00D345CB"/>
    <w:rsid w:val="00D35CA5"/>
    <w:rsid w:val="00D3684B"/>
    <w:rsid w:val="00D36F00"/>
    <w:rsid w:val="00D37535"/>
    <w:rsid w:val="00D406B8"/>
    <w:rsid w:val="00D40843"/>
    <w:rsid w:val="00D40BB7"/>
    <w:rsid w:val="00D40EB1"/>
    <w:rsid w:val="00D414BB"/>
    <w:rsid w:val="00D41766"/>
    <w:rsid w:val="00D42579"/>
    <w:rsid w:val="00D42619"/>
    <w:rsid w:val="00D4261E"/>
    <w:rsid w:val="00D428A2"/>
    <w:rsid w:val="00D43124"/>
    <w:rsid w:val="00D43547"/>
    <w:rsid w:val="00D436A1"/>
    <w:rsid w:val="00D44155"/>
    <w:rsid w:val="00D443A4"/>
    <w:rsid w:val="00D44954"/>
    <w:rsid w:val="00D449B1"/>
    <w:rsid w:val="00D44F76"/>
    <w:rsid w:val="00D44FFE"/>
    <w:rsid w:val="00D45111"/>
    <w:rsid w:val="00D45361"/>
    <w:rsid w:val="00D45862"/>
    <w:rsid w:val="00D46389"/>
    <w:rsid w:val="00D47152"/>
    <w:rsid w:val="00D47575"/>
    <w:rsid w:val="00D502F0"/>
    <w:rsid w:val="00D5032A"/>
    <w:rsid w:val="00D50542"/>
    <w:rsid w:val="00D507DA"/>
    <w:rsid w:val="00D509D9"/>
    <w:rsid w:val="00D50FDE"/>
    <w:rsid w:val="00D52B4B"/>
    <w:rsid w:val="00D52EA8"/>
    <w:rsid w:val="00D5460B"/>
    <w:rsid w:val="00D54B12"/>
    <w:rsid w:val="00D54D67"/>
    <w:rsid w:val="00D55420"/>
    <w:rsid w:val="00D5551C"/>
    <w:rsid w:val="00D55F8C"/>
    <w:rsid w:val="00D561BE"/>
    <w:rsid w:val="00D574E3"/>
    <w:rsid w:val="00D57630"/>
    <w:rsid w:val="00D57841"/>
    <w:rsid w:val="00D60DF5"/>
    <w:rsid w:val="00D61C18"/>
    <w:rsid w:val="00D63803"/>
    <w:rsid w:val="00D6398E"/>
    <w:rsid w:val="00D644AB"/>
    <w:rsid w:val="00D66793"/>
    <w:rsid w:val="00D669B0"/>
    <w:rsid w:val="00D66AF8"/>
    <w:rsid w:val="00D66CA8"/>
    <w:rsid w:val="00D67BAE"/>
    <w:rsid w:val="00D67E81"/>
    <w:rsid w:val="00D703C9"/>
    <w:rsid w:val="00D705A2"/>
    <w:rsid w:val="00D71848"/>
    <w:rsid w:val="00D71868"/>
    <w:rsid w:val="00D718B2"/>
    <w:rsid w:val="00D71A3C"/>
    <w:rsid w:val="00D72DD0"/>
    <w:rsid w:val="00D7327A"/>
    <w:rsid w:val="00D74775"/>
    <w:rsid w:val="00D74EA0"/>
    <w:rsid w:val="00D74F87"/>
    <w:rsid w:val="00D75B72"/>
    <w:rsid w:val="00D75BE5"/>
    <w:rsid w:val="00D75BF1"/>
    <w:rsid w:val="00D7628B"/>
    <w:rsid w:val="00D76697"/>
    <w:rsid w:val="00D76C6A"/>
    <w:rsid w:val="00D76C82"/>
    <w:rsid w:val="00D774FC"/>
    <w:rsid w:val="00D8029B"/>
    <w:rsid w:val="00D80429"/>
    <w:rsid w:val="00D80E8A"/>
    <w:rsid w:val="00D81826"/>
    <w:rsid w:val="00D81E3B"/>
    <w:rsid w:val="00D822CB"/>
    <w:rsid w:val="00D83EF6"/>
    <w:rsid w:val="00D840A4"/>
    <w:rsid w:val="00D848B7"/>
    <w:rsid w:val="00D85BF9"/>
    <w:rsid w:val="00D863B3"/>
    <w:rsid w:val="00D868E6"/>
    <w:rsid w:val="00D902E4"/>
    <w:rsid w:val="00D90FC8"/>
    <w:rsid w:val="00D9180A"/>
    <w:rsid w:val="00D922D5"/>
    <w:rsid w:val="00D925F3"/>
    <w:rsid w:val="00D9374A"/>
    <w:rsid w:val="00D95ED9"/>
    <w:rsid w:val="00D96EEC"/>
    <w:rsid w:val="00D97275"/>
    <w:rsid w:val="00DA0641"/>
    <w:rsid w:val="00DA0707"/>
    <w:rsid w:val="00DA10CB"/>
    <w:rsid w:val="00DA160D"/>
    <w:rsid w:val="00DA196C"/>
    <w:rsid w:val="00DA3308"/>
    <w:rsid w:val="00DA40A6"/>
    <w:rsid w:val="00DA4AFE"/>
    <w:rsid w:val="00DA4BB6"/>
    <w:rsid w:val="00DA4C13"/>
    <w:rsid w:val="00DA4E65"/>
    <w:rsid w:val="00DA57EE"/>
    <w:rsid w:val="00DA5F38"/>
    <w:rsid w:val="00DA617C"/>
    <w:rsid w:val="00DA641A"/>
    <w:rsid w:val="00DA6747"/>
    <w:rsid w:val="00DA67B1"/>
    <w:rsid w:val="00DA68E2"/>
    <w:rsid w:val="00DA69CF"/>
    <w:rsid w:val="00DA72D6"/>
    <w:rsid w:val="00DA7448"/>
    <w:rsid w:val="00DB0092"/>
    <w:rsid w:val="00DB035E"/>
    <w:rsid w:val="00DB0ADB"/>
    <w:rsid w:val="00DB10BC"/>
    <w:rsid w:val="00DB12A4"/>
    <w:rsid w:val="00DB2B62"/>
    <w:rsid w:val="00DB3171"/>
    <w:rsid w:val="00DB3942"/>
    <w:rsid w:val="00DB3C19"/>
    <w:rsid w:val="00DB4C71"/>
    <w:rsid w:val="00DB5460"/>
    <w:rsid w:val="00DB5E02"/>
    <w:rsid w:val="00DB6E9E"/>
    <w:rsid w:val="00DB72C6"/>
    <w:rsid w:val="00DB7978"/>
    <w:rsid w:val="00DC14E9"/>
    <w:rsid w:val="00DC47CB"/>
    <w:rsid w:val="00DC4C7F"/>
    <w:rsid w:val="00DC51F9"/>
    <w:rsid w:val="00DC69D3"/>
    <w:rsid w:val="00DC6B20"/>
    <w:rsid w:val="00DC6CCE"/>
    <w:rsid w:val="00DC6EF6"/>
    <w:rsid w:val="00DC70DB"/>
    <w:rsid w:val="00DC7A4F"/>
    <w:rsid w:val="00DC7CEF"/>
    <w:rsid w:val="00DD0198"/>
    <w:rsid w:val="00DD0412"/>
    <w:rsid w:val="00DD0863"/>
    <w:rsid w:val="00DD0915"/>
    <w:rsid w:val="00DD0E65"/>
    <w:rsid w:val="00DD0FC3"/>
    <w:rsid w:val="00DD266D"/>
    <w:rsid w:val="00DD2D02"/>
    <w:rsid w:val="00DD5494"/>
    <w:rsid w:val="00DD59B6"/>
    <w:rsid w:val="00DD65A1"/>
    <w:rsid w:val="00DD713C"/>
    <w:rsid w:val="00DE098F"/>
    <w:rsid w:val="00DE0EDA"/>
    <w:rsid w:val="00DE10A4"/>
    <w:rsid w:val="00DE20CB"/>
    <w:rsid w:val="00DE2D9C"/>
    <w:rsid w:val="00DE36BD"/>
    <w:rsid w:val="00DE406A"/>
    <w:rsid w:val="00DE5F09"/>
    <w:rsid w:val="00DE5F96"/>
    <w:rsid w:val="00DE61FE"/>
    <w:rsid w:val="00DE6E8B"/>
    <w:rsid w:val="00DE76F2"/>
    <w:rsid w:val="00DE7708"/>
    <w:rsid w:val="00DE79D8"/>
    <w:rsid w:val="00DE7F7C"/>
    <w:rsid w:val="00DF1D21"/>
    <w:rsid w:val="00DF2311"/>
    <w:rsid w:val="00DF2A19"/>
    <w:rsid w:val="00DF2B14"/>
    <w:rsid w:val="00DF2E6A"/>
    <w:rsid w:val="00DF34A2"/>
    <w:rsid w:val="00DF3702"/>
    <w:rsid w:val="00DF3751"/>
    <w:rsid w:val="00DF3BE5"/>
    <w:rsid w:val="00DF4CE8"/>
    <w:rsid w:val="00DF6235"/>
    <w:rsid w:val="00DF64F8"/>
    <w:rsid w:val="00DF6661"/>
    <w:rsid w:val="00DF699D"/>
    <w:rsid w:val="00DF6D68"/>
    <w:rsid w:val="00DF7112"/>
    <w:rsid w:val="00DF7E58"/>
    <w:rsid w:val="00E000B8"/>
    <w:rsid w:val="00E003E8"/>
    <w:rsid w:val="00E00D12"/>
    <w:rsid w:val="00E02313"/>
    <w:rsid w:val="00E0522C"/>
    <w:rsid w:val="00E05548"/>
    <w:rsid w:val="00E05864"/>
    <w:rsid w:val="00E07124"/>
    <w:rsid w:val="00E0731C"/>
    <w:rsid w:val="00E076D0"/>
    <w:rsid w:val="00E1016F"/>
    <w:rsid w:val="00E11143"/>
    <w:rsid w:val="00E1116C"/>
    <w:rsid w:val="00E1133F"/>
    <w:rsid w:val="00E119B0"/>
    <w:rsid w:val="00E123D6"/>
    <w:rsid w:val="00E133EE"/>
    <w:rsid w:val="00E13D21"/>
    <w:rsid w:val="00E13DA7"/>
    <w:rsid w:val="00E13DD8"/>
    <w:rsid w:val="00E160F0"/>
    <w:rsid w:val="00E16208"/>
    <w:rsid w:val="00E1718C"/>
    <w:rsid w:val="00E172B7"/>
    <w:rsid w:val="00E1786E"/>
    <w:rsid w:val="00E17A37"/>
    <w:rsid w:val="00E204F9"/>
    <w:rsid w:val="00E2150B"/>
    <w:rsid w:val="00E234BB"/>
    <w:rsid w:val="00E23F3F"/>
    <w:rsid w:val="00E259EF"/>
    <w:rsid w:val="00E25BDC"/>
    <w:rsid w:val="00E25E0C"/>
    <w:rsid w:val="00E263D9"/>
    <w:rsid w:val="00E26645"/>
    <w:rsid w:val="00E26726"/>
    <w:rsid w:val="00E26988"/>
    <w:rsid w:val="00E273BD"/>
    <w:rsid w:val="00E30810"/>
    <w:rsid w:val="00E32066"/>
    <w:rsid w:val="00E3261E"/>
    <w:rsid w:val="00E32807"/>
    <w:rsid w:val="00E32B94"/>
    <w:rsid w:val="00E33708"/>
    <w:rsid w:val="00E351DF"/>
    <w:rsid w:val="00E35D06"/>
    <w:rsid w:val="00E35DF7"/>
    <w:rsid w:val="00E36D03"/>
    <w:rsid w:val="00E373EC"/>
    <w:rsid w:val="00E37605"/>
    <w:rsid w:val="00E37833"/>
    <w:rsid w:val="00E405A5"/>
    <w:rsid w:val="00E405B7"/>
    <w:rsid w:val="00E4086A"/>
    <w:rsid w:val="00E409E4"/>
    <w:rsid w:val="00E410A0"/>
    <w:rsid w:val="00E4268F"/>
    <w:rsid w:val="00E430F5"/>
    <w:rsid w:val="00E43B5E"/>
    <w:rsid w:val="00E449B0"/>
    <w:rsid w:val="00E4502E"/>
    <w:rsid w:val="00E4578A"/>
    <w:rsid w:val="00E45E00"/>
    <w:rsid w:val="00E461D9"/>
    <w:rsid w:val="00E46978"/>
    <w:rsid w:val="00E46EF8"/>
    <w:rsid w:val="00E47445"/>
    <w:rsid w:val="00E477E8"/>
    <w:rsid w:val="00E47AB6"/>
    <w:rsid w:val="00E5005E"/>
    <w:rsid w:val="00E51064"/>
    <w:rsid w:val="00E5134B"/>
    <w:rsid w:val="00E513F8"/>
    <w:rsid w:val="00E516E2"/>
    <w:rsid w:val="00E51B5A"/>
    <w:rsid w:val="00E52510"/>
    <w:rsid w:val="00E533D9"/>
    <w:rsid w:val="00E53601"/>
    <w:rsid w:val="00E539A0"/>
    <w:rsid w:val="00E5471F"/>
    <w:rsid w:val="00E547A2"/>
    <w:rsid w:val="00E54ACB"/>
    <w:rsid w:val="00E54FA1"/>
    <w:rsid w:val="00E55ED3"/>
    <w:rsid w:val="00E56A5B"/>
    <w:rsid w:val="00E56B47"/>
    <w:rsid w:val="00E57799"/>
    <w:rsid w:val="00E57B95"/>
    <w:rsid w:val="00E60066"/>
    <w:rsid w:val="00E60B3F"/>
    <w:rsid w:val="00E60C12"/>
    <w:rsid w:val="00E613DC"/>
    <w:rsid w:val="00E62742"/>
    <w:rsid w:val="00E63C35"/>
    <w:rsid w:val="00E63E71"/>
    <w:rsid w:val="00E649B1"/>
    <w:rsid w:val="00E64D22"/>
    <w:rsid w:val="00E6513F"/>
    <w:rsid w:val="00E65549"/>
    <w:rsid w:val="00E658F9"/>
    <w:rsid w:val="00E65C8A"/>
    <w:rsid w:val="00E65CC0"/>
    <w:rsid w:val="00E66ECD"/>
    <w:rsid w:val="00E67104"/>
    <w:rsid w:val="00E67D21"/>
    <w:rsid w:val="00E67ED6"/>
    <w:rsid w:val="00E7002E"/>
    <w:rsid w:val="00E712BF"/>
    <w:rsid w:val="00E71797"/>
    <w:rsid w:val="00E72A97"/>
    <w:rsid w:val="00E74397"/>
    <w:rsid w:val="00E7473A"/>
    <w:rsid w:val="00E74896"/>
    <w:rsid w:val="00E7567B"/>
    <w:rsid w:val="00E75734"/>
    <w:rsid w:val="00E75F7A"/>
    <w:rsid w:val="00E76A81"/>
    <w:rsid w:val="00E76C47"/>
    <w:rsid w:val="00E76DA5"/>
    <w:rsid w:val="00E771C5"/>
    <w:rsid w:val="00E774EC"/>
    <w:rsid w:val="00E77880"/>
    <w:rsid w:val="00E778A3"/>
    <w:rsid w:val="00E801CB"/>
    <w:rsid w:val="00E80EF5"/>
    <w:rsid w:val="00E8184A"/>
    <w:rsid w:val="00E81A32"/>
    <w:rsid w:val="00E81A80"/>
    <w:rsid w:val="00E820F1"/>
    <w:rsid w:val="00E825AE"/>
    <w:rsid w:val="00E82625"/>
    <w:rsid w:val="00E82B62"/>
    <w:rsid w:val="00E83876"/>
    <w:rsid w:val="00E84705"/>
    <w:rsid w:val="00E85850"/>
    <w:rsid w:val="00E85C2A"/>
    <w:rsid w:val="00E8604F"/>
    <w:rsid w:val="00E866E1"/>
    <w:rsid w:val="00E86F22"/>
    <w:rsid w:val="00E87784"/>
    <w:rsid w:val="00E87CD8"/>
    <w:rsid w:val="00E87CE6"/>
    <w:rsid w:val="00E905BA"/>
    <w:rsid w:val="00E90677"/>
    <w:rsid w:val="00E90863"/>
    <w:rsid w:val="00E90CC9"/>
    <w:rsid w:val="00E91602"/>
    <w:rsid w:val="00E918CF"/>
    <w:rsid w:val="00E919CA"/>
    <w:rsid w:val="00E9455E"/>
    <w:rsid w:val="00E94A9E"/>
    <w:rsid w:val="00E95461"/>
    <w:rsid w:val="00E96C52"/>
    <w:rsid w:val="00E971E5"/>
    <w:rsid w:val="00E97628"/>
    <w:rsid w:val="00E9782D"/>
    <w:rsid w:val="00E97F5D"/>
    <w:rsid w:val="00EA0A07"/>
    <w:rsid w:val="00EA16DD"/>
    <w:rsid w:val="00EA1A43"/>
    <w:rsid w:val="00EA37B9"/>
    <w:rsid w:val="00EA470C"/>
    <w:rsid w:val="00EA4764"/>
    <w:rsid w:val="00EA52BB"/>
    <w:rsid w:val="00EA5428"/>
    <w:rsid w:val="00EA5A6A"/>
    <w:rsid w:val="00EA6EB6"/>
    <w:rsid w:val="00EA73D1"/>
    <w:rsid w:val="00EA7CAA"/>
    <w:rsid w:val="00EA7ED5"/>
    <w:rsid w:val="00EA7F54"/>
    <w:rsid w:val="00EB061A"/>
    <w:rsid w:val="00EB06F7"/>
    <w:rsid w:val="00EB0974"/>
    <w:rsid w:val="00EB15E1"/>
    <w:rsid w:val="00EB16BB"/>
    <w:rsid w:val="00EB3A7B"/>
    <w:rsid w:val="00EB4347"/>
    <w:rsid w:val="00EB51A1"/>
    <w:rsid w:val="00EB5431"/>
    <w:rsid w:val="00EB6034"/>
    <w:rsid w:val="00EB65D6"/>
    <w:rsid w:val="00EB68D5"/>
    <w:rsid w:val="00EC058C"/>
    <w:rsid w:val="00EC078B"/>
    <w:rsid w:val="00EC0924"/>
    <w:rsid w:val="00EC09D1"/>
    <w:rsid w:val="00EC0E20"/>
    <w:rsid w:val="00EC17F0"/>
    <w:rsid w:val="00EC1B5B"/>
    <w:rsid w:val="00EC1F1F"/>
    <w:rsid w:val="00EC2518"/>
    <w:rsid w:val="00EC3879"/>
    <w:rsid w:val="00EC3A40"/>
    <w:rsid w:val="00EC440D"/>
    <w:rsid w:val="00EC4DFA"/>
    <w:rsid w:val="00EC509A"/>
    <w:rsid w:val="00EC57D7"/>
    <w:rsid w:val="00EC590B"/>
    <w:rsid w:val="00EC5B86"/>
    <w:rsid w:val="00EC626E"/>
    <w:rsid w:val="00EC6978"/>
    <w:rsid w:val="00EC7545"/>
    <w:rsid w:val="00EC7AE0"/>
    <w:rsid w:val="00ED178D"/>
    <w:rsid w:val="00ED18CD"/>
    <w:rsid w:val="00ED199B"/>
    <w:rsid w:val="00ED2637"/>
    <w:rsid w:val="00ED2CC0"/>
    <w:rsid w:val="00ED2FC8"/>
    <w:rsid w:val="00ED3711"/>
    <w:rsid w:val="00ED3A31"/>
    <w:rsid w:val="00ED50F2"/>
    <w:rsid w:val="00ED5B92"/>
    <w:rsid w:val="00ED6CE7"/>
    <w:rsid w:val="00ED71E7"/>
    <w:rsid w:val="00ED7718"/>
    <w:rsid w:val="00ED7933"/>
    <w:rsid w:val="00EE02B3"/>
    <w:rsid w:val="00EE03B2"/>
    <w:rsid w:val="00EE112C"/>
    <w:rsid w:val="00EE1AC2"/>
    <w:rsid w:val="00EE221C"/>
    <w:rsid w:val="00EE238D"/>
    <w:rsid w:val="00EE39D4"/>
    <w:rsid w:val="00EE3C08"/>
    <w:rsid w:val="00EE3E29"/>
    <w:rsid w:val="00EE4A7B"/>
    <w:rsid w:val="00EE4C67"/>
    <w:rsid w:val="00EE5388"/>
    <w:rsid w:val="00EE5D0A"/>
    <w:rsid w:val="00EE6A1C"/>
    <w:rsid w:val="00EE7292"/>
    <w:rsid w:val="00EE7C54"/>
    <w:rsid w:val="00EE7FC4"/>
    <w:rsid w:val="00EF0010"/>
    <w:rsid w:val="00EF09AE"/>
    <w:rsid w:val="00EF0D2B"/>
    <w:rsid w:val="00EF372B"/>
    <w:rsid w:val="00EF4FFF"/>
    <w:rsid w:val="00EF5171"/>
    <w:rsid w:val="00EF5982"/>
    <w:rsid w:val="00EF5C44"/>
    <w:rsid w:val="00EF65CC"/>
    <w:rsid w:val="00EF6D73"/>
    <w:rsid w:val="00EF6EA4"/>
    <w:rsid w:val="00EF788D"/>
    <w:rsid w:val="00EF7CB1"/>
    <w:rsid w:val="00F0054F"/>
    <w:rsid w:val="00F00565"/>
    <w:rsid w:val="00F009F7"/>
    <w:rsid w:val="00F00E17"/>
    <w:rsid w:val="00F01442"/>
    <w:rsid w:val="00F027A4"/>
    <w:rsid w:val="00F0330F"/>
    <w:rsid w:val="00F05076"/>
    <w:rsid w:val="00F05BD7"/>
    <w:rsid w:val="00F05FC9"/>
    <w:rsid w:val="00F062B6"/>
    <w:rsid w:val="00F063AC"/>
    <w:rsid w:val="00F11456"/>
    <w:rsid w:val="00F120A2"/>
    <w:rsid w:val="00F12340"/>
    <w:rsid w:val="00F12D59"/>
    <w:rsid w:val="00F13867"/>
    <w:rsid w:val="00F142F6"/>
    <w:rsid w:val="00F143DB"/>
    <w:rsid w:val="00F145B1"/>
    <w:rsid w:val="00F146F7"/>
    <w:rsid w:val="00F14BDF"/>
    <w:rsid w:val="00F1505B"/>
    <w:rsid w:val="00F15E14"/>
    <w:rsid w:val="00F15E18"/>
    <w:rsid w:val="00F16DEB"/>
    <w:rsid w:val="00F16EEE"/>
    <w:rsid w:val="00F17F44"/>
    <w:rsid w:val="00F205DA"/>
    <w:rsid w:val="00F2119E"/>
    <w:rsid w:val="00F2295B"/>
    <w:rsid w:val="00F22AC3"/>
    <w:rsid w:val="00F230B0"/>
    <w:rsid w:val="00F231F9"/>
    <w:rsid w:val="00F237D4"/>
    <w:rsid w:val="00F23A4B"/>
    <w:rsid w:val="00F23CA6"/>
    <w:rsid w:val="00F242BA"/>
    <w:rsid w:val="00F2439F"/>
    <w:rsid w:val="00F24D51"/>
    <w:rsid w:val="00F2601C"/>
    <w:rsid w:val="00F26272"/>
    <w:rsid w:val="00F26BE5"/>
    <w:rsid w:val="00F275F9"/>
    <w:rsid w:val="00F2794A"/>
    <w:rsid w:val="00F27BAD"/>
    <w:rsid w:val="00F27F9B"/>
    <w:rsid w:val="00F30714"/>
    <w:rsid w:val="00F30EC4"/>
    <w:rsid w:val="00F31100"/>
    <w:rsid w:val="00F3132B"/>
    <w:rsid w:val="00F31B08"/>
    <w:rsid w:val="00F31B6B"/>
    <w:rsid w:val="00F31E0A"/>
    <w:rsid w:val="00F32105"/>
    <w:rsid w:val="00F3240D"/>
    <w:rsid w:val="00F3375A"/>
    <w:rsid w:val="00F34123"/>
    <w:rsid w:val="00F3439E"/>
    <w:rsid w:val="00F3459E"/>
    <w:rsid w:val="00F349ED"/>
    <w:rsid w:val="00F34EE0"/>
    <w:rsid w:val="00F367E5"/>
    <w:rsid w:val="00F36CB9"/>
    <w:rsid w:val="00F37144"/>
    <w:rsid w:val="00F37245"/>
    <w:rsid w:val="00F427B8"/>
    <w:rsid w:val="00F42E44"/>
    <w:rsid w:val="00F438A8"/>
    <w:rsid w:val="00F43E24"/>
    <w:rsid w:val="00F44AA8"/>
    <w:rsid w:val="00F44FE2"/>
    <w:rsid w:val="00F45014"/>
    <w:rsid w:val="00F45514"/>
    <w:rsid w:val="00F46493"/>
    <w:rsid w:val="00F46614"/>
    <w:rsid w:val="00F46CAA"/>
    <w:rsid w:val="00F4794D"/>
    <w:rsid w:val="00F47C44"/>
    <w:rsid w:val="00F503D3"/>
    <w:rsid w:val="00F50A63"/>
    <w:rsid w:val="00F50C4A"/>
    <w:rsid w:val="00F52728"/>
    <w:rsid w:val="00F530A0"/>
    <w:rsid w:val="00F531AB"/>
    <w:rsid w:val="00F537A6"/>
    <w:rsid w:val="00F5417C"/>
    <w:rsid w:val="00F54C37"/>
    <w:rsid w:val="00F55434"/>
    <w:rsid w:val="00F559A0"/>
    <w:rsid w:val="00F55B2B"/>
    <w:rsid w:val="00F564FC"/>
    <w:rsid w:val="00F56F7F"/>
    <w:rsid w:val="00F57B47"/>
    <w:rsid w:val="00F57CB0"/>
    <w:rsid w:val="00F60A86"/>
    <w:rsid w:val="00F60CDA"/>
    <w:rsid w:val="00F60E75"/>
    <w:rsid w:val="00F60E92"/>
    <w:rsid w:val="00F61C64"/>
    <w:rsid w:val="00F63199"/>
    <w:rsid w:val="00F63874"/>
    <w:rsid w:val="00F63FA6"/>
    <w:rsid w:val="00F63FE4"/>
    <w:rsid w:val="00F6477D"/>
    <w:rsid w:val="00F64BD4"/>
    <w:rsid w:val="00F65E08"/>
    <w:rsid w:val="00F6659E"/>
    <w:rsid w:val="00F66AC9"/>
    <w:rsid w:val="00F675D4"/>
    <w:rsid w:val="00F67777"/>
    <w:rsid w:val="00F67D70"/>
    <w:rsid w:val="00F707EB"/>
    <w:rsid w:val="00F70D7D"/>
    <w:rsid w:val="00F71730"/>
    <w:rsid w:val="00F71747"/>
    <w:rsid w:val="00F71FF8"/>
    <w:rsid w:val="00F722DF"/>
    <w:rsid w:val="00F7242A"/>
    <w:rsid w:val="00F7329C"/>
    <w:rsid w:val="00F73E43"/>
    <w:rsid w:val="00F74ACE"/>
    <w:rsid w:val="00F76BD4"/>
    <w:rsid w:val="00F770C2"/>
    <w:rsid w:val="00F80305"/>
    <w:rsid w:val="00F8055C"/>
    <w:rsid w:val="00F819BC"/>
    <w:rsid w:val="00F83BBB"/>
    <w:rsid w:val="00F8476A"/>
    <w:rsid w:val="00F852F5"/>
    <w:rsid w:val="00F858BD"/>
    <w:rsid w:val="00F859A1"/>
    <w:rsid w:val="00F862FD"/>
    <w:rsid w:val="00F86910"/>
    <w:rsid w:val="00F87A99"/>
    <w:rsid w:val="00F87BAE"/>
    <w:rsid w:val="00F901BD"/>
    <w:rsid w:val="00F903A5"/>
    <w:rsid w:val="00F9083B"/>
    <w:rsid w:val="00F90E70"/>
    <w:rsid w:val="00F91B48"/>
    <w:rsid w:val="00F925BC"/>
    <w:rsid w:val="00F93D0C"/>
    <w:rsid w:val="00F94657"/>
    <w:rsid w:val="00F95B5D"/>
    <w:rsid w:val="00F95EEC"/>
    <w:rsid w:val="00F962CA"/>
    <w:rsid w:val="00F963A8"/>
    <w:rsid w:val="00F965FC"/>
    <w:rsid w:val="00F967BD"/>
    <w:rsid w:val="00FA0911"/>
    <w:rsid w:val="00FA0A15"/>
    <w:rsid w:val="00FA0C32"/>
    <w:rsid w:val="00FA1AB6"/>
    <w:rsid w:val="00FA1D19"/>
    <w:rsid w:val="00FA225C"/>
    <w:rsid w:val="00FA232D"/>
    <w:rsid w:val="00FA2757"/>
    <w:rsid w:val="00FA2A3F"/>
    <w:rsid w:val="00FA32D3"/>
    <w:rsid w:val="00FA3B77"/>
    <w:rsid w:val="00FA441A"/>
    <w:rsid w:val="00FA50BD"/>
    <w:rsid w:val="00FA60F5"/>
    <w:rsid w:val="00FA7111"/>
    <w:rsid w:val="00FA7968"/>
    <w:rsid w:val="00FA7B9E"/>
    <w:rsid w:val="00FB035A"/>
    <w:rsid w:val="00FB0F62"/>
    <w:rsid w:val="00FB10C8"/>
    <w:rsid w:val="00FB17D6"/>
    <w:rsid w:val="00FB2B2F"/>
    <w:rsid w:val="00FB2B3F"/>
    <w:rsid w:val="00FB2BA9"/>
    <w:rsid w:val="00FB2E2F"/>
    <w:rsid w:val="00FB3DE5"/>
    <w:rsid w:val="00FB40D0"/>
    <w:rsid w:val="00FB4474"/>
    <w:rsid w:val="00FB471E"/>
    <w:rsid w:val="00FB499F"/>
    <w:rsid w:val="00FB4F9B"/>
    <w:rsid w:val="00FB572C"/>
    <w:rsid w:val="00FB5E88"/>
    <w:rsid w:val="00FB6277"/>
    <w:rsid w:val="00FB6814"/>
    <w:rsid w:val="00FB7924"/>
    <w:rsid w:val="00FC0027"/>
    <w:rsid w:val="00FC1110"/>
    <w:rsid w:val="00FC1291"/>
    <w:rsid w:val="00FC1A88"/>
    <w:rsid w:val="00FC1D14"/>
    <w:rsid w:val="00FC2135"/>
    <w:rsid w:val="00FC3279"/>
    <w:rsid w:val="00FC37C6"/>
    <w:rsid w:val="00FC3BBB"/>
    <w:rsid w:val="00FC4352"/>
    <w:rsid w:val="00FC54F4"/>
    <w:rsid w:val="00FC5FA2"/>
    <w:rsid w:val="00FC7182"/>
    <w:rsid w:val="00FC7629"/>
    <w:rsid w:val="00FD0258"/>
    <w:rsid w:val="00FD0596"/>
    <w:rsid w:val="00FD08A2"/>
    <w:rsid w:val="00FD0D8B"/>
    <w:rsid w:val="00FD14D9"/>
    <w:rsid w:val="00FD1B8C"/>
    <w:rsid w:val="00FD277A"/>
    <w:rsid w:val="00FD280B"/>
    <w:rsid w:val="00FD2F74"/>
    <w:rsid w:val="00FD33E6"/>
    <w:rsid w:val="00FD3DA2"/>
    <w:rsid w:val="00FD466C"/>
    <w:rsid w:val="00FD4B29"/>
    <w:rsid w:val="00FD4F82"/>
    <w:rsid w:val="00FD528E"/>
    <w:rsid w:val="00FD55C3"/>
    <w:rsid w:val="00FD6D88"/>
    <w:rsid w:val="00FD753A"/>
    <w:rsid w:val="00FD7D0D"/>
    <w:rsid w:val="00FE01D9"/>
    <w:rsid w:val="00FE0234"/>
    <w:rsid w:val="00FE036F"/>
    <w:rsid w:val="00FE063E"/>
    <w:rsid w:val="00FE177E"/>
    <w:rsid w:val="00FE1827"/>
    <w:rsid w:val="00FE2416"/>
    <w:rsid w:val="00FE28C3"/>
    <w:rsid w:val="00FE2FDC"/>
    <w:rsid w:val="00FE3DDC"/>
    <w:rsid w:val="00FE4477"/>
    <w:rsid w:val="00FE48A9"/>
    <w:rsid w:val="00FE4AF6"/>
    <w:rsid w:val="00FE52DA"/>
    <w:rsid w:val="00FE5718"/>
    <w:rsid w:val="00FE62E9"/>
    <w:rsid w:val="00FE795D"/>
    <w:rsid w:val="00FE7EEF"/>
    <w:rsid w:val="00FE7F7E"/>
    <w:rsid w:val="00FE7F9B"/>
    <w:rsid w:val="00FF03BC"/>
    <w:rsid w:val="00FF1428"/>
    <w:rsid w:val="00FF17F9"/>
    <w:rsid w:val="00FF1924"/>
    <w:rsid w:val="00FF2A3E"/>
    <w:rsid w:val="00FF2A75"/>
    <w:rsid w:val="00FF2B12"/>
    <w:rsid w:val="00FF2B5D"/>
    <w:rsid w:val="00FF2E70"/>
    <w:rsid w:val="00FF2FDE"/>
    <w:rsid w:val="00FF3030"/>
    <w:rsid w:val="00FF34CD"/>
    <w:rsid w:val="00FF3906"/>
    <w:rsid w:val="00FF4326"/>
    <w:rsid w:val="00FF477B"/>
    <w:rsid w:val="00FF48D2"/>
    <w:rsid w:val="00FF50F9"/>
    <w:rsid w:val="00FF52D9"/>
    <w:rsid w:val="00FF5C40"/>
    <w:rsid w:val="00FF5DAF"/>
    <w:rsid w:val="00FF646E"/>
    <w:rsid w:val="00FF6B3B"/>
    <w:rsid w:val="00FF7155"/>
    <w:rsid w:val="00FF72C3"/>
    <w:rsid w:val="00FF79F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62B5B7"/>
  <w15:docId w15:val="{ACBD52D3-8E93-41CC-9AA9-4AC09550A9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C70DB"/>
    <w:pPr>
      <w:spacing w:line="360" w:lineRule="auto"/>
      <w:jc w:val="both"/>
    </w:pPr>
    <w:rPr>
      <w:lang w:val="en-GB"/>
    </w:rPr>
  </w:style>
  <w:style w:type="paragraph" w:styleId="Heading1">
    <w:name w:val="heading 1"/>
    <w:basedOn w:val="Normal"/>
    <w:next w:val="Normal"/>
    <w:link w:val="Heading1Char"/>
    <w:uiPriority w:val="9"/>
    <w:qFormat/>
    <w:rsid w:val="00D76C6A"/>
    <w:pPr>
      <w:keepNext/>
      <w:keepLines/>
      <w:numPr>
        <w:numId w:val="36"/>
      </w:numPr>
      <w:spacing w:before="480" w:after="0"/>
      <w:outlineLvl w:val="0"/>
    </w:pPr>
    <w:rPr>
      <w:rFonts w:eastAsiaTheme="majorEastAsia" w:cstheme="majorBidi"/>
      <w:b/>
      <w:bCs/>
      <w:sz w:val="32"/>
      <w:szCs w:val="28"/>
      <w:lang w:eastAsia="ja-JP"/>
    </w:rPr>
  </w:style>
  <w:style w:type="paragraph" w:styleId="Heading2">
    <w:name w:val="heading 2"/>
    <w:basedOn w:val="Normal"/>
    <w:link w:val="Heading2Char"/>
    <w:uiPriority w:val="9"/>
    <w:qFormat/>
    <w:rsid w:val="002051A0"/>
    <w:pPr>
      <w:numPr>
        <w:ilvl w:val="1"/>
        <w:numId w:val="36"/>
      </w:numPr>
      <w:spacing w:before="100" w:beforeAutospacing="1" w:after="100" w:afterAutospacing="1" w:line="240" w:lineRule="auto"/>
      <w:outlineLvl w:val="1"/>
    </w:pPr>
    <w:rPr>
      <w:rFonts w:eastAsia="Times New Roman" w:cs="Times New Roman"/>
      <w:b/>
      <w:bCs/>
      <w:sz w:val="28"/>
      <w:szCs w:val="36"/>
    </w:rPr>
  </w:style>
  <w:style w:type="paragraph" w:styleId="Heading3">
    <w:name w:val="heading 3"/>
    <w:basedOn w:val="Normal"/>
    <w:next w:val="Normal"/>
    <w:link w:val="Heading3Char"/>
    <w:uiPriority w:val="9"/>
    <w:unhideWhenUsed/>
    <w:qFormat/>
    <w:rsid w:val="00C117D9"/>
    <w:pPr>
      <w:keepNext/>
      <w:keepLines/>
      <w:numPr>
        <w:ilvl w:val="2"/>
        <w:numId w:val="36"/>
      </w:numPr>
      <w:spacing w:before="200" w:after="0" w:line="240" w:lineRule="auto"/>
      <w:outlineLvl w:val="2"/>
    </w:pPr>
    <w:rPr>
      <w:rFonts w:eastAsiaTheme="majorEastAsia" w:cstheme="majorBidi"/>
      <w:b/>
      <w:bCs/>
      <w:sz w:val="24"/>
    </w:rPr>
  </w:style>
  <w:style w:type="paragraph" w:styleId="Heading4">
    <w:name w:val="heading 4"/>
    <w:basedOn w:val="Normal"/>
    <w:next w:val="Normal"/>
    <w:link w:val="Heading4Char"/>
    <w:uiPriority w:val="9"/>
    <w:unhideWhenUsed/>
    <w:qFormat/>
    <w:rsid w:val="00C117D9"/>
    <w:pPr>
      <w:keepNext/>
      <w:keepLines/>
      <w:numPr>
        <w:ilvl w:val="3"/>
        <w:numId w:val="36"/>
      </w:numPr>
      <w:spacing w:before="200" w:after="0"/>
      <w:outlineLvl w:val="3"/>
    </w:pPr>
    <w:rPr>
      <w:rFonts w:eastAsiaTheme="majorEastAsia" w:cstheme="majorBidi"/>
      <w:b/>
      <w:bCs/>
      <w:iCs/>
    </w:rPr>
  </w:style>
  <w:style w:type="paragraph" w:styleId="Heading5">
    <w:name w:val="heading 5"/>
    <w:basedOn w:val="Normal"/>
    <w:next w:val="Normal"/>
    <w:link w:val="Heading5Char"/>
    <w:uiPriority w:val="9"/>
    <w:unhideWhenUsed/>
    <w:qFormat/>
    <w:rsid w:val="00040FF1"/>
    <w:pPr>
      <w:keepNext/>
      <w:keepLines/>
      <w:numPr>
        <w:ilvl w:val="4"/>
        <w:numId w:val="36"/>
      </w:numPr>
      <w:spacing w:before="200" w:after="0"/>
      <w:outlineLvl w:val="4"/>
    </w:pPr>
    <w:rPr>
      <w:rFonts w:asciiTheme="majorHAnsi" w:eastAsiaTheme="majorEastAsia" w:hAnsiTheme="majorHAnsi" w:cstheme="majorBidi"/>
      <w:color w:val="243F60" w:themeColor="accent1" w:themeShade="7F"/>
      <w:sz w:val="24"/>
    </w:rPr>
  </w:style>
  <w:style w:type="paragraph" w:styleId="Heading6">
    <w:name w:val="heading 6"/>
    <w:basedOn w:val="Normal"/>
    <w:next w:val="Normal"/>
    <w:link w:val="Heading6Char"/>
    <w:uiPriority w:val="9"/>
    <w:semiHidden/>
    <w:unhideWhenUsed/>
    <w:qFormat/>
    <w:rsid w:val="000340B8"/>
    <w:pPr>
      <w:keepNext/>
      <w:keepLines/>
      <w:numPr>
        <w:ilvl w:val="5"/>
        <w:numId w:val="36"/>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0340B8"/>
    <w:pPr>
      <w:keepNext/>
      <w:keepLines/>
      <w:numPr>
        <w:ilvl w:val="6"/>
        <w:numId w:val="36"/>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0340B8"/>
    <w:pPr>
      <w:keepNext/>
      <w:keepLines/>
      <w:numPr>
        <w:ilvl w:val="7"/>
        <w:numId w:val="3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0340B8"/>
    <w:pPr>
      <w:keepNext/>
      <w:keepLines/>
      <w:numPr>
        <w:ilvl w:val="8"/>
        <w:numId w:val="3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6C6A"/>
    <w:rPr>
      <w:rFonts w:eastAsiaTheme="majorEastAsia" w:cstheme="majorBidi"/>
      <w:b/>
      <w:bCs/>
      <w:sz w:val="32"/>
      <w:szCs w:val="28"/>
      <w:lang w:val="en-GB" w:eastAsia="ja-JP"/>
    </w:rPr>
  </w:style>
  <w:style w:type="character" w:customStyle="1" w:styleId="Heading2Char">
    <w:name w:val="Heading 2 Char"/>
    <w:basedOn w:val="DefaultParagraphFont"/>
    <w:link w:val="Heading2"/>
    <w:uiPriority w:val="9"/>
    <w:rsid w:val="002051A0"/>
    <w:rPr>
      <w:rFonts w:eastAsia="Times New Roman" w:cs="Times New Roman"/>
      <w:b/>
      <w:bCs/>
      <w:sz w:val="28"/>
      <w:szCs w:val="36"/>
      <w:lang w:val="en-GB"/>
    </w:rPr>
  </w:style>
  <w:style w:type="character" w:customStyle="1" w:styleId="Heading3Char">
    <w:name w:val="Heading 3 Char"/>
    <w:basedOn w:val="DefaultParagraphFont"/>
    <w:link w:val="Heading3"/>
    <w:uiPriority w:val="9"/>
    <w:rsid w:val="00C117D9"/>
    <w:rPr>
      <w:rFonts w:eastAsiaTheme="majorEastAsia" w:cstheme="majorBidi"/>
      <w:b/>
      <w:bCs/>
      <w:sz w:val="24"/>
      <w:lang w:val="en-GB"/>
    </w:rPr>
  </w:style>
  <w:style w:type="character" w:customStyle="1" w:styleId="Heading4Char">
    <w:name w:val="Heading 4 Char"/>
    <w:basedOn w:val="DefaultParagraphFont"/>
    <w:link w:val="Heading4"/>
    <w:uiPriority w:val="9"/>
    <w:rsid w:val="00C117D9"/>
    <w:rPr>
      <w:rFonts w:eastAsiaTheme="majorEastAsia" w:cstheme="majorBidi"/>
      <w:b/>
      <w:bCs/>
      <w:iCs/>
      <w:lang w:val="en-GB"/>
    </w:rPr>
  </w:style>
  <w:style w:type="character" w:customStyle="1" w:styleId="Heading5Char">
    <w:name w:val="Heading 5 Char"/>
    <w:basedOn w:val="DefaultParagraphFont"/>
    <w:link w:val="Heading5"/>
    <w:uiPriority w:val="9"/>
    <w:rsid w:val="00040FF1"/>
    <w:rPr>
      <w:rFonts w:asciiTheme="majorHAnsi" w:eastAsiaTheme="majorEastAsia" w:hAnsiTheme="majorHAnsi" w:cstheme="majorBidi"/>
      <w:color w:val="243F60" w:themeColor="accent1" w:themeShade="7F"/>
      <w:sz w:val="24"/>
      <w:lang w:val="en-GB"/>
    </w:rPr>
  </w:style>
  <w:style w:type="character" w:styleId="Hyperlink">
    <w:name w:val="Hyperlink"/>
    <w:basedOn w:val="DefaultParagraphFont"/>
    <w:uiPriority w:val="99"/>
    <w:unhideWhenUsed/>
    <w:rsid w:val="00165E05"/>
    <w:rPr>
      <w:color w:val="0000FF" w:themeColor="hyperlink"/>
      <w:u w:val="single"/>
    </w:rPr>
  </w:style>
  <w:style w:type="paragraph" w:styleId="BalloonText">
    <w:name w:val="Balloon Text"/>
    <w:basedOn w:val="Normal"/>
    <w:link w:val="BalloonTextChar"/>
    <w:uiPriority w:val="99"/>
    <w:semiHidden/>
    <w:unhideWhenUsed/>
    <w:rsid w:val="000E21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E2123"/>
    <w:rPr>
      <w:rFonts w:ascii="Tahoma" w:hAnsi="Tahoma" w:cs="Tahoma"/>
      <w:sz w:val="16"/>
      <w:szCs w:val="16"/>
    </w:rPr>
  </w:style>
  <w:style w:type="table" w:styleId="TableGrid">
    <w:name w:val="Table Grid"/>
    <w:basedOn w:val="TableNormal"/>
    <w:uiPriority w:val="59"/>
    <w:rsid w:val="00E1718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
    <w:name w:val="a"/>
    <w:basedOn w:val="DefaultParagraphFont"/>
    <w:rsid w:val="00E1718C"/>
  </w:style>
  <w:style w:type="character" w:customStyle="1" w:styleId="l6">
    <w:name w:val="l6"/>
    <w:basedOn w:val="DefaultParagraphFont"/>
    <w:rsid w:val="00FF6B3B"/>
  </w:style>
  <w:style w:type="paragraph" w:customStyle="1" w:styleId="Default">
    <w:name w:val="Default"/>
    <w:rsid w:val="00C767BC"/>
    <w:pPr>
      <w:autoSpaceDE w:val="0"/>
      <w:autoSpaceDN w:val="0"/>
      <w:adjustRightInd w:val="0"/>
      <w:spacing w:after="0" w:line="240" w:lineRule="auto"/>
    </w:pPr>
    <w:rPr>
      <w:rFonts w:ascii="Arial" w:hAnsi="Arial" w:cs="Arial"/>
      <w:color w:val="000000"/>
      <w:sz w:val="24"/>
      <w:szCs w:val="24"/>
    </w:rPr>
  </w:style>
  <w:style w:type="paragraph" w:styleId="Header">
    <w:name w:val="header"/>
    <w:basedOn w:val="Normal"/>
    <w:link w:val="HeaderChar"/>
    <w:unhideWhenUsed/>
    <w:rsid w:val="00343B92"/>
    <w:pPr>
      <w:tabs>
        <w:tab w:val="center" w:pos="4680"/>
        <w:tab w:val="right" w:pos="9360"/>
      </w:tabs>
      <w:spacing w:after="0" w:line="240" w:lineRule="auto"/>
    </w:pPr>
  </w:style>
  <w:style w:type="character" w:customStyle="1" w:styleId="HeaderChar">
    <w:name w:val="Header Char"/>
    <w:basedOn w:val="DefaultParagraphFont"/>
    <w:link w:val="Header"/>
    <w:rsid w:val="00343B92"/>
  </w:style>
  <w:style w:type="paragraph" w:styleId="Footer">
    <w:name w:val="footer"/>
    <w:basedOn w:val="Normal"/>
    <w:link w:val="FooterChar"/>
    <w:uiPriority w:val="99"/>
    <w:unhideWhenUsed/>
    <w:rsid w:val="00343B92"/>
    <w:pPr>
      <w:tabs>
        <w:tab w:val="center" w:pos="4680"/>
        <w:tab w:val="right" w:pos="9360"/>
      </w:tabs>
      <w:spacing w:after="0" w:line="240" w:lineRule="auto"/>
    </w:pPr>
  </w:style>
  <w:style w:type="character" w:customStyle="1" w:styleId="FooterChar">
    <w:name w:val="Footer Char"/>
    <w:basedOn w:val="DefaultParagraphFont"/>
    <w:link w:val="Footer"/>
    <w:uiPriority w:val="99"/>
    <w:rsid w:val="00343B92"/>
  </w:style>
  <w:style w:type="character" w:styleId="Strong">
    <w:name w:val="Strong"/>
    <w:basedOn w:val="DefaultParagraphFont"/>
    <w:uiPriority w:val="22"/>
    <w:qFormat/>
    <w:rsid w:val="002C3A23"/>
    <w:rPr>
      <w:b/>
      <w:bCs/>
    </w:rPr>
  </w:style>
  <w:style w:type="paragraph" w:styleId="NormalWeb">
    <w:name w:val="Normal (Web)"/>
    <w:basedOn w:val="Normal"/>
    <w:uiPriority w:val="99"/>
    <w:unhideWhenUsed/>
    <w:rsid w:val="002C3A23"/>
    <w:pPr>
      <w:spacing w:before="100" w:beforeAutospacing="1" w:after="100" w:afterAutospacing="1" w:line="240" w:lineRule="auto"/>
    </w:pPr>
    <w:rPr>
      <w:rFonts w:ascii="Times New Roman" w:eastAsia="Times New Roman" w:hAnsi="Times New Roman" w:cs="Times New Roman"/>
      <w:sz w:val="24"/>
      <w:szCs w:val="24"/>
    </w:rPr>
  </w:style>
  <w:style w:type="paragraph" w:styleId="Caption">
    <w:name w:val="caption"/>
    <w:basedOn w:val="Normal"/>
    <w:next w:val="Normal"/>
    <w:uiPriority w:val="35"/>
    <w:unhideWhenUsed/>
    <w:qFormat/>
    <w:rsid w:val="00686C15"/>
    <w:pPr>
      <w:spacing w:line="240" w:lineRule="auto"/>
    </w:pPr>
    <w:rPr>
      <w:b/>
      <w:bCs/>
      <w:sz w:val="18"/>
      <w:szCs w:val="18"/>
    </w:rPr>
  </w:style>
  <w:style w:type="paragraph" w:styleId="ListParagraph">
    <w:name w:val="List Paragraph"/>
    <w:basedOn w:val="Normal"/>
    <w:uiPriority w:val="34"/>
    <w:qFormat/>
    <w:rsid w:val="005F3E52"/>
    <w:pPr>
      <w:ind w:left="720"/>
      <w:contextualSpacing/>
    </w:pPr>
  </w:style>
  <w:style w:type="paragraph" w:styleId="PlainText">
    <w:name w:val="Plain Text"/>
    <w:basedOn w:val="Normal"/>
    <w:link w:val="PlainTextChar"/>
    <w:uiPriority w:val="99"/>
    <w:semiHidden/>
    <w:unhideWhenUsed/>
    <w:rsid w:val="00880F0B"/>
    <w:pPr>
      <w:spacing w:after="0" w:line="240" w:lineRule="auto"/>
    </w:pPr>
    <w:rPr>
      <w:rFonts w:ascii="Calibri" w:hAnsi="Calibri" w:cs="Consolas"/>
      <w:szCs w:val="21"/>
    </w:rPr>
  </w:style>
  <w:style w:type="character" w:customStyle="1" w:styleId="PlainTextChar">
    <w:name w:val="Plain Text Char"/>
    <w:basedOn w:val="DefaultParagraphFont"/>
    <w:link w:val="PlainText"/>
    <w:uiPriority w:val="99"/>
    <w:semiHidden/>
    <w:rsid w:val="00880F0B"/>
    <w:rPr>
      <w:rFonts w:ascii="Calibri" w:hAnsi="Calibri" w:cs="Consolas"/>
      <w:szCs w:val="21"/>
      <w:lang w:val="en-GB"/>
    </w:rPr>
  </w:style>
  <w:style w:type="character" w:styleId="CommentReference">
    <w:name w:val="annotation reference"/>
    <w:basedOn w:val="DefaultParagraphFont"/>
    <w:uiPriority w:val="99"/>
    <w:semiHidden/>
    <w:unhideWhenUsed/>
    <w:rsid w:val="00A018DC"/>
    <w:rPr>
      <w:sz w:val="16"/>
      <w:szCs w:val="16"/>
    </w:rPr>
  </w:style>
  <w:style w:type="paragraph" w:styleId="CommentText">
    <w:name w:val="annotation text"/>
    <w:basedOn w:val="Normal"/>
    <w:link w:val="CommentTextChar"/>
    <w:uiPriority w:val="99"/>
    <w:semiHidden/>
    <w:unhideWhenUsed/>
    <w:rsid w:val="00A018DC"/>
    <w:pPr>
      <w:spacing w:line="240" w:lineRule="auto"/>
    </w:pPr>
    <w:rPr>
      <w:sz w:val="20"/>
      <w:szCs w:val="20"/>
    </w:rPr>
  </w:style>
  <w:style w:type="character" w:customStyle="1" w:styleId="CommentTextChar">
    <w:name w:val="Comment Text Char"/>
    <w:basedOn w:val="DefaultParagraphFont"/>
    <w:link w:val="CommentText"/>
    <w:uiPriority w:val="99"/>
    <w:semiHidden/>
    <w:rsid w:val="00A018DC"/>
    <w:rPr>
      <w:sz w:val="20"/>
      <w:szCs w:val="20"/>
    </w:rPr>
  </w:style>
  <w:style w:type="paragraph" w:styleId="CommentSubject">
    <w:name w:val="annotation subject"/>
    <w:basedOn w:val="CommentText"/>
    <w:next w:val="CommentText"/>
    <w:link w:val="CommentSubjectChar"/>
    <w:uiPriority w:val="99"/>
    <w:semiHidden/>
    <w:unhideWhenUsed/>
    <w:rsid w:val="00A018DC"/>
    <w:rPr>
      <w:b/>
      <w:bCs/>
    </w:rPr>
  </w:style>
  <w:style w:type="character" w:customStyle="1" w:styleId="CommentSubjectChar">
    <w:name w:val="Comment Subject Char"/>
    <w:basedOn w:val="CommentTextChar"/>
    <w:link w:val="CommentSubject"/>
    <w:uiPriority w:val="99"/>
    <w:semiHidden/>
    <w:rsid w:val="00A018DC"/>
    <w:rPr>
      <w:b/>
      <w:bCs/>
      <w:sz w:val="20"/>
      <w:szCs w:val="20"/>
    </w:rPr>
  </w:style>
  <w:style w:type="character" w:customStyle="1" w:styleId="A4">
    <w:name w:val="A4"/>
    <w:uiPriority w:val="99"/>
    <w:rsid w:val="005F2117"/>
    <w:rPr>
      <w:rFonts w:cs="Azo Sans Medium"/>
      <w:b/>
      <w:bCs/>
      <w:color w:val="000000"/>
      <w:sz w:val="19"/>
      <w:szCs w:val="19"/>
    </w:rPr>
  </w:style>
  <w:style w:type="character" w:styleId="HTMLCite">
    <w:name w:val="HTML Cite"/>
    <w:basedOn w:val="DefaultParagraphFont"/>
    <w:uiPriority w:val="99"/>
    <w:semiHidden/>
    <w:unhideWhenUsed/>
    <w:rsid w:val="00FA60F5"/>
    <w:rPr>
      <w:i/>
      <w:iCs/>
    </w:rPr>
  </w:style>
  <w:style w:type="character" w:customStyle="1" w:styleId="tgc">
    <w:name w:val="_tgc"/>
    <w:basedOn w:val="DefaultParagraphFont"/>
    <w:rsid w:val="000D2AF4"/>
  </w:style>
  <w:style w:type="paragraph" w:styleId="TOCHeading">
    <w:name w:val="TOC Heading"/>
    <w:basedOn w:val="Heading1"/>
    <w:next w:val="Normal"/>
    <w:uiPriority w:val="39"/>
    <w:unhideWhenUsed/>
    <w:qFormat/>
    <w:rsid w:val="0073093E"/>
    <w:pPr>
      <w:outlineLvl w:val="9"/>
    </w:pPr>
    <w:rPr>
      <w:rFonts w:asciiTheme="majorHAnsi" w:hAnsiTheme="majorHAnsi"/>
      <w:color w:val="365F91" w:themeColor="accent1" w:themeShade="BF"/>
      <w:sz w:val="28"/>
      <w:lang w:val="en-US"/>
    </w:rPr>
  </w:style>
  <w:style w:type="paragraph" w:styleId="TOC1">
    <w:name w:val="toc 1"/>
    <w:basedOn w:val="Normal"/>
    <w:next w:val="Normal"/>
    <w:autoRedefine/>
    <w:uiPriority w:val="39"/>
    <w:unhideWhenUsed/>
    <w:rsid w:val="0078082A"/>
    <w:pPr>
      <w:tabs>
        <w:tab w:val="right" w:leader="dot" w:pos="8777"/>
      </w:tabs>
      <w:spacing w:after="100"/>
    </w:pPr>
  </w:style>
  <w:style w:type="paragraph" w:styleId="TOC2">
    <w:name w:val="toc 2"/>
    <w:basedOn w:val="Normal"/>
    <w:next w:val="Normal"/>
    <w:autoRedefine/>
    <w:uiPriority w:val="39"/>
    <w:unhideWhenUsed/>
    <w:rsid w:val="0073093E"/>
    <w:pPr>
      <w:spacing w:after="100"/>
      <w:ind w:left="220"/>
    </w:pPr>
  </w:style>
  <w:style w:type="paragraph" w:styleId="TOC3">
    <w:name w:val="toc 3"/>
    <w:basedOn w:val="Normal"/>
    <w:next w:val="Normal"/>
    <w:autoRedefine/>
    <w:uiPriority w:val="39"/>
    <w:unhideWhenUsed/>
    <w:rsid w:val="00002DA1"/>
    <w:pPr>
      <w:spacing w:after="100"/>
      <w:ind w:left="440"/>
    </w:pPr>
  </w:style>
  <w:style w:type="character" w:styleId="FollowedHyperlink">
    <w:name w:val="FollowedHyperlink"/>
    <w:basedOn w:val="DefaultParagraphFont"/>
    <w:uiPriority w:val="99"/>
    <w:semiHidden/>
    <w:unhideWhenUsed/>
    <w:rsid w:val="00CB65B4"/>
    <w:rPr>
      <w:color w:val="800080" w:themeColor="followedHyperlink"/>
      <w:u w:val="single"/>
    </w:rPr>
  </w:style>
  <w:style w:type="paragraph" w:styleId="NoSpacing">
    <w:name w:val="No Spacing"/>
    <w:link w:val="NoSpacingChar"/>
    <w:uiPriority w:val="1"/>
    <w:qFormat/>
    <w:rsid w:val="009E66E2"/>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9E66E2"/>
    <w:rPr>
      <w:rFonts w:eastAsiaTheme="minorEastAsia"/>
      <w:lang w:eastAsia="ja-JP"/>
    </w:rPr>
  </w:style>
  <w:style w:type="paragraph" w:styleId="TableofFigures">
    <w:name w:val="table of figures"/>
    <w:aliases w:val="Table of Equations"/>
    <w:basedOn w:val="Normal"/>
    <w:next w:val="Normal"/>
    <w:autoRedefine/>
    <w:uiPriority w:val="99"/>
    <w:unhideWhenUsed/>
    <w:qFormat/>
    <w:rsid w:val="001640F2"/>
    <w:pPr>
      <w:spacing w:after="0"/>
    </w:pPr>
  </w:style>
  <w:style w:type="paragraph" w:customStyle="1" w:styleId="SectionSub-heading">
    <w:name w:val="Section_Sub-heading"/>
    <w:basedOn w:val="Heading4"/>
    <w:next w:val="Normal"/>
    <w:rsid w:val="00040FF1"/>
    <w:pPr>
      <w:spacing w:before="120" w:after="120" w:line="240" w:lineRule="auto"/>
    </w:pPr>
    <w:rPr>
      <w:rFonts w:ascii="Times New Roman" w:eastAsia="Times New Roman" w:hAnsi="Times New Roman" w:cs="Times New Roman"/>
      <w:bCs w:val="0"/>
      <w:i/>
      <w:iCs w:val="0"/>
      <w:sz w:val="24"/>
      <w:szCs w:val="20"/>
    </w:rPr>
  </w:style>
  <w:style w:type="paragraph" w:customStyle="1" w:styleId="MinorHeading">
    <w:name w:val="Minor_Heading"/>
    <w:basedOn w:val="Heading5"/>
    <w:next w:val="Normal"/>
    <w:rsid w:val="00040FF1"/>
    <w:pPr>
      <w:spacing w:before="0" w:line="240" w:lineRule="auto"/>
    </w:pPr>
    <w:rPr>
      <w:rFonts w:ascii="Times New Roman" w:eastAsia="Times New Roman" w:hAnsi="Times New Roman" w:cs="Times New Roman"/>
      <w:i/>
      <w:color w:val="auto"/>
      <w:szCs w:val="20"/>
    </w:rPr>
  </w:style>
  <w:style w:type="character" w:customStyle="1" w:styleId="hide">
    <w:name w:val="hide"/>
    <w:basedOn w:val="DefaultParagraphFont"/>
    <w:rsid w:val="00040FF1"/>
  </w:style>
  <w:style w:type="table" w:styleId="LightShading">
    <w:name w:val="Light Shading"/>
    <w:basedOn w:val="TableNormal"/>
    <w:uiPriority w:val="60"/>
    <w:rsid w:val="00040FF1"/>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scoswrapper">
    <w:name w:val="hs_cos_wrapper"/>
    <w:basedOn w:val="DefaultParagraphFont"/>
    <w:rsid w:val="00040FF1"/>
  </w:style>
  <w:style w:type="paragraph" w:customStyle="1" w:styleId="xl63">
    <w:name w:val="xl63"/>
    <w:basedOn w:val="Normal"/>
    <w:rsid w:val="00593D59"/>
    <w:pP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n-GB"/>
    </w:rPr>
  </w:style>
  <w:style w:type="paragraph" w:customStyle="1" w:styleId="xl64">
    <w:name w:val="xl64"/>
    <w:basedOn w:val="Normal"/>
    <w:rsid w:val="00593D59"/>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n-GB"/>
    </w:rPr>
  </w:style>
  <w:style w:type="paragraph" w:customStyle="1" w:styleId="xl65">
    <w:name w:val="xl65"/>
    <w:basedOn w:val="Normal"/>
    <w:rsid w:val="00593D5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n-GB"/>
    </w:rPr>
  </w:style>
  <w:style w:type="paragraph" w:customStyle="1" w:styleId="xl66">
    <w:name w:val="xl66"/>
    <w:basedOn w:val="Normal"/>
    <w:rsid w:val="00593D59"/>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n-GB"/>
    </w:rPr>
  </w:style>
  <w:style w:type="paragraph" w:customStyle="1" w:styleId="xl67">
    <w:name w:val="xl67"/>
    <w:basedOn w:val="Normal"/>
    <w:rsid w:val="00593D59"/>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n-GB"/>
    </w:rPr>
  </w:style>
  <w:style w:type="paragraph" w:customStyle="1" w:styleId="xl68">
    <w:name w:val="xl68"/>
    <w:basedOn w:val="Normal"/>
    <w:rsid w:val="00593D59"/>
    <w:pPr>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n-GB"/>
    </w:rPr>
  </w:style>
  <w:style w:type="paragraph" w:customStyle="1" w:styleId="xl69">
    <w:name w:val="xl69"/>
    <w:basedOn w:val="Normal"/>
    <w:rsid w:val="00593D59"/>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en-GB"/>
    </w:rPr>
  </w:style>
  <w:style w:type="paragraph" w:customStyle="1" w:styleId="xl70">
    <w:name w:val="xl70"/>
    <w:basedOn w:val="Normal"/>
    <w:rsid w:val="00593D59"/>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en-GB"/>
    </w:rPr>
  </w:style>
  <w:style w:type="paragraph" w:customStyle="1" w:styleId="xl71">
    <w:name w:val="xl71"/>
    <w:basedOn w:val="Normal"/>
    <w:rsid w:val="00593D59"/>
    <w:pPr>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en-GB"/>
    </w:rPr>
  </w:style>
  <w:style w:type="paragraph" w:customStyle="1" w:styleId="xl72">
    <w:name w:val="xl72"/>
    <w:basedOn w:val="Normal"/>
    <w:rsid w:val="00593D59"/>
    <w:pPr>
      <w:pBdr>
        <w:left w:val="single" w:sz="8" w:space="0" w:color="auto"/>
        <w:bottom w:val="single" w:sz="4" w:space="0" w:color="auto"/>
        <w:right w:val="single" w:sz="4" w:space="0" w:color="auto"/>
      </w:pBdr>
      <w:shd w:val="clear" w:color="000000" w:fill="FF0000"/>
      <w:spacing w:before="100" w:beforeAutospacing="1" w:after="100" w:afterAutospacing="1" w:line="240" w:lineRule="auto"/>
      <w:jc w:val="center"/>
    </w:pPr>
    <w:rPr>
      <w:rFonts w:ascii="Times New Roman" w:eastAsia="Times New Roman" w:hAnsi="Times New Roman" w:cs="Times New Roman"/>
      <w:sz w:val="24"/>
      <w:szCs w:val="24"/>
      <w:lang w:eastAsia="en-GB"/>
    </w:rPr>
  </w:style>
  <w:style w:type="paragraph" w:customStyle="1" w:styleId="xl73">
    <w:name w:val="xl73"/>
    <w:basedOn w:val="Normal"/>
    <w:rsid w:val="00593D59"/>
    <w:pPr>
      <w:pBdr>
        <w:top w:val="single" w:sz="4" w:space="0" w:color="auto"/>
        <w:left w:val="single" w:sz="8" w:space="0" w:color="auto"/>
        <w:bottom w:val="single" w:sz="4" w:space="0" w:color="auto"/>
        <w:right w:val="single" w:sz="4" w:space="0" w:color="auto"/>
      </w:pBdr>
      <w:shd w:val="clear" w:color="000000" w:fill="FF0000"/>
      <w:spacing w:before="100" w:beforeAutospacing="1" w:after="100" w:afterAutospacing="1" w:line="240" w:lineRule="auto"/>
      <w:jc w:val="center"/>
    </w:pPr>
    <w:rPr>
      <w:rFonts w:ascii="Times New Roman" w:eastAsia="Times New Roman" w:hAnsi="Times New Roman" w:cs="Times New Roman"/>
      <w:sz w:val="24"/>
      <w:szCs w:val="24"/>
      <w:lang w:eastAsia="en-GB"/>
    </w:rPr>
  </w:style>
  <w:style w:type="paragraph" w:customStyle="1" w:styleId="xl74">
    <w:name w:val="xl74"/>
    <w:basedOn w:val="Normal"/>
    <w:rsid w:val="00593D59"/>
    <w:pPr>
      <w:shd w:val="clear" w:color="000000" w:fill="FF0000"/>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xl75">
    <w:name w:val="xl75"/>
    <w:basedOn w:val="Normal"/>
    <w:rsid w:val="00593D59"/>
    <w:pPr>
      <w:shd w:val="clear" w:color="000000" w:fill="C65911"/>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xl76">
    <w:name w:val="xl76"/>
    <w:basedOn w:val="Normal"/>
    <w:rsid w:val="00593D59"/>
    <w:pPr>
      <w:shd w:val="clear" w:color="000000" w:fill="F4B084"/>
      <w:spacing w:before="100" w:beforeAutospacing="1" w:after="100" w:afterAutospacing="1" w:line="240" w:lineRule="auto"/>
      <w:textAlignment w:val="center"/>
    </w:pPr>
    <w:rPr>
      <w:rFonts w:ascii="Times New Roman" w:eastAsia="Times New Roman" w:hAnsi="Times New Roman" w:cs="Times New Roman"/>
      <w:sz w:val="24"/>
      <w:szCs w:val="24"/>
      <w:lang w:eastAsia="en-GB"/>
    </w:rPr>
  </w:style>
  <w:style w:type="paragraph" w:customStyle="1" w:styleId="xl77">
    <w:name w:val="xl77"/>
    <w:basedOn w:val="Normal"/>
    <w:rsid w:val="00593D59"/>
    <w:pPr>
      <w:pBdr>
        <w:top w:val="single" w:sz="4" w:space="0" w:color="auto"/>
        <w:left w:val="single" w:sz="8" w:space="0" w:color="auto"/>
        <w:bottom w:val="single" w:sz="4" w:space="0" w:color="auto"/>
        <w:right w:val="single" w:sz="4" w:space="0" w:color="auto"/>
      </w:pBdr>
      <w:shd w:val="clear" w:color="000000" w:fill="C65911"/>
      <w:spacing w:before="100" w:beforeAutospacing="1" w:after="100" w:afterAutospacing="1" w:line="240" w:lineRule="auto"/>
      <w:jc w:val="center"/>
    </w:pPr>
    <w:rPr>
      <w:rFonts w:ascii="Times New Roman" w:eastAsia="Times New Roman" w:hAnsi="Times New Roman" w:cs="Times New Roman"/>
      <w:sz w:val="24"/>
      <w:szCs w:val="24"/>
      <w:lang w:eastAsia="en-GB"/>
    </w:rPr>
  </w:style>
  <w:style w:type="paragraph" w:customStyle="1" w:styleId="xl78">
    <w:name w:val="xl78"/>
    <w:basedOn w:val="Normal"/>
    <w:rsid w:val="00593D59"/>
    <w:pPr>
      <w:shd w:val="clear" w:color="000000" w:fill="FCE4D6"/>
      <w:spacing w:before="100" w:beforeAutospacing="1" w:after="100" w:afterAutospacing="1" w:line="240" w:lineRule="auto"/>
      <w:textAlignment w:val="center"/>
    </w:pPr>
    <w:rPr>
      <w:rFonts w:ascii="Times New Roman" w:eastAsia="Times New Roman" w:hAnsi="Times New Roman" w:cs="Times New Roman"/>
      <w:sz w:val="24"/>
      <w:szCs w:val="24"/>
      <w:lang w:eastAsia="en-GB"/>
    </w:rPr>
  </w:style>
  <w:style w:type="paragraph" w:customStyle="1" w:styleId="xl79">
    <w:name w:val="xl79"/>
    <w:basedOn w:val="Normal"/>
    <w:rsid w:val="00593D59"/>
    <w:pPr>
      <w:pBdr>
        <w:left w:val="single" w:sz="4" w:space="0" w:color="auto"/>
        <w:bottom w:val="single" w:sz="4" w:space="0" w:color="auto"/>
        <w:right w:val="single" w:sz="4" w:space="0" w:color="auto"/>
      </w:pBdr>
      <w:shd w:val="clear" w:color="000000" w:fill="FF0000"/>
      <w:spacing w:before="100" w:beforeAutospacing="1" w:after="100" w:afterAutospacing="1" w:line="240" w:lineRule="auto"/>
      <w:jc w:val="center"/>
    </w:pPr>
    <w:rPr>
      <w:rFonts w:ascii="Times New Roman" w:eastAsia="Times New Roman" w:hAnsi="Times New Roman" w:cs="Times New Roman"/>
      <w:sz w:val="24"/>
      <w:szCs w:val="24"/>
      <w:lang w:eastAsia="en-GB"/>
    </w:rPr>
  </w:style>
  <w:style w:type="paragraph" w:customStyle="1" w:styleId="xl80">
    <w:name w:val="xl80"/>
    <w:basedOn w:val="Normal"/>
    <w:rsid w:val="00593D59"/>
    <w:pPr>
      <w:pBdr>
        <w:top w:val="single" w:sz="4" w:space="0" w:color="auto"/>
        <w:left w:val="single" w:sz="4" w:space="0" w:color="auto"/>
        <w:bottom w:val="single" w:sz="4" w:space="0" w:color="auto"/>
        <w:right w:val="single" w:sz="8" w:space="0" w:color="auto"/>
      </w:pBdr>
      <w:shd w:val="clear" w:color="000000" w:fill="FF0000"/>
      <w:spacing w:before="100" w:beforeAutospacing="1" w:after="100" w:afterAutospacing="1" w:line="240" w:lineRule="auto"/>
      <w:jc w:val="center"/>
    </w:pPr>
    <w:rPr>
      <w:rFonts w:ascii="Times New Roman" w:eastAsia="Times New Roman" w:hAnsi="Times New Roman" w:cs="Times New Roman"/>
      <w:sz w:val="24"/>
      <w:szCs w:val="24"/>
      <w:lang w:eastAsia="en-GB"/>
    </w:rPr>
  </w:style>
  <w:style w:type="paragraph" w:customStyle="1" w:styleId="xl81">
    <w:name w:val="xl81"/>
    <w:basedOn w:val="Normal"/>
    <w:rsid w:val="00593D59"/>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jc w:val="center"/>
    </w:pPr>
    <w:rPr>
      <w:rFonts w:ascii="Times New Roman" w:eastAsia="Times New Roman" w:hAnsi="Times New Roman" w:cs="Times New Roman"/>
      <w:sz w:val="24"/>
      <w:szCs w:val="24"/>
      <w:lang w:eastAsia="en-GB"/>
    </w:rPr>
  </w:style>
  <w:style w:type="paragraph" w:customStyle="1" w:styleId="xl82">
    <w:name w:val="xl82"/>
    <w:basedOn w:val="Normal"/>
    <w:rsid w:val="00593D59"/>
    <w:pPr>
      <w:pBdr>
        <w:top w:val="single" w:sz="4" w:space="0" w:color="auto"/>
        <w:left w:val="single" w:sz="4" w:space="0" w:color="auto"/>
        <w:bottom w:val="single" w:sz="4" w:space="0" w:color="auto"/>
        <w:right w:val="single" w:sz="4" w:space="0" w:color="auto"/>
      </w:pBdr>
      <w:shd w:val="clear" w:color="000000" w:fill="C65911"/>
      <w:spacing w:before="100" w:beforeAutospacing="1" w:after="100" w:afterAutospacing="1" w:line="240" w:lineRule="auto"/>
      <w:jc w:val="center"/>
    </w:pPr>
    <w:rPr>
      <w:rFonts w:ascii="Times New Roman" w:eastAsia="Times New Roman" w:hAnsi="Times New Roman" w:cs="Times New Roman"/>
      <w:sz w:val="24"/>
      <w:szCs w:val="24"/>
      <w:lang w:eastAsia="en-GB"/>
    </w:rPr>
  </w:style>
  <w:style w:type="paragraph" w:customStyle="1" w:styleId="xl83">
    <w:name w:val="xl83"/>
    <w:basedOn w:val="Normal"/>
    <w:rsid w:val="00593D59"/>
    <w:pPr>
      <w:pBdr>
        <w:top w:val="single" w:sz="4" w:space="0" w:color="auto"/>
        <w:left w:val="single" w:sz="4" w:space="0" w:color="auto"/>
        <w:bottom w:val="single" w:sz="8" w:space="0" w:color="auto"/>
        <w:right w:val="single" w:sz="4" w:space="0" w:color="auto"/>
      </w:pBdr>
      <w:shd w:val="clear" w:color="000000" w:fill="C65911"/>
      <w:spacing w:before="100" w:beforeAutospacing="1" w:after="100" w:afterAutospacing="1" w:line="240" w:lineRule="auto"/>
      <w:jc w:val="center"/>
    </w:pPr>
    <w:rPr>
      <w:rFonts w:ascii="Times New Roman" w:eastAsia="Times New Roman" w:hAnsi="Times New Roman" w:cs="Times New Roman"/>
      <w:sz w:val="24"/>
      <w:szCs w:val="24"/>
      <w:lang w:eastAsia="en-GB"/>
    </w:rPr>
  </w:style>
  <w:style w:type="paragraph" w:customStyle="1" w:styleId="xl84">
    <w:name w:val="xl84"/>
    <w:basedOn w:val="Normal"/>
    <w:rsid w:val="00593D59"/>
    <w:pPr>
      <w:pBdr>
        <w:top w:val="single" w:sz="4" w:space="0" w:color="auto"/>
        <w:left w:val="single" w:sz="4" w:space="0" w:color="auto"/>
        <w:bottom w:val="single" w:sz="4" w:space="0" w:color="auto"/>
        <w:right w:val="single" w:sz="8" w:space="0" w:color="auto"/>
      </w:pBdr>
      <w:shd w:val="clear" w:color="000000" w:fill="C65911"/>
      <w:spacing w:before="100" w:beforeAutospacing="1" w:after="100" w:afterAutospacing="1" w:line="240" w:lineRule="auto"/>
      <w:jc w:val="center"/>
    </w:pPr>
    <w:rPr>
      <w:rFonts w:ascii="Times New Roman" w:eastAsia="Times New Roman" w:hAnsi="Times New Roman" w:cs="Times New Roman"/>
      <w:sz w:val="24"/>
      <w:szCs w:val="24"/>
      <w:lang w:eastAsia="en-GB"/>
    </w:rPr>
  </w:style>
  <w:style w:type="paragraph" w:customStyle="1" w:styleId="xl85">
    <w:name w:val="xl85"/>
    <w:basedOn w:val="Normal"/>
    <w:rsid w:val="00593D59"/>
    <w:pPr>
      <w:shd w:val="clear" w:color="000000" w:fill="F4B084"/>
      <w:spacing w:before="100" w:beforeAutospacing="1" w:after="100" w:afterAutospacing="1" w:line="240" w:lineRule="auto"/>
      <w:textAlignment w:val="center"/>
    </w:pPr>
    <w:rPr>
      <w:rFonts w:ascii="Times New Roman" w:eastAsia="Times New Roman" w:hAnsi="Times New Roman" w:cs="Times New Roman"/>
      <w:sz w:val="24"/>
      <w:szCs w:val="24"/>
      <w:lang w:eastAsia="en-GB"/>
    </w:rPr>
  </w:style>
  <w:style w:type="paragraph" w:customStyle="1" w:styleId="xl86">
    <w:name w:val="xl86"/>
    <w:basedOn w:val="Normal"/>
    <w:rsid w:val="00593D59"/>
    <w:pPr>
      <w:shd w:val="clear" w:color="000000" w:fill="FF0000"/>
      <w:spacing w:before="100" w:beforeAutospacing="1" w:after="100" w:afterAutospacing="1" w:line="240" w:lineRule="auto"/>
      <w:textAlignment w:val="center"/>
    </w:pPr>
    <w:rPr>
      <w:rFonts w:ascii="Times New Roman" w:eastAsia="Times New Roman" w:hAnsi="Times New Roman" w:cs="Times New Roman"/>
      <w:sz w:val="24"/>
      <w:szCs w:val="24"/>
      <w:lang w:eastAsia="en-GB"/>
    </w:rPr>
  </w:style>
  <w:style w:type="paragraph" w:customStyle="1" w:styleId="xl87">
    <w:name w:val="xl87"/>
    <w:basedOn w:val="Normal"/>
    <w:rsid w:val="00593D59"/>
    <w:pPr>
      <w:shd w:val="clear" w:color="000000" w:fill="FFD966"/>
      <w:spacing w:before="100" w:beforeAutospacing="1" w:after="100" w:afterAutospacing="1" w:line="240" w:lineRule="auto"/>
      <w:textAlignment w:val="center"/>
    </w:pPr>
    <w:rPr>
      <w:rFonts w:ascii="Times New Roman" w:eastAsia="Times New Roman" w:hAnsi="Times New Roman" w:cs="Times New Roman"/>
      <w:sz w:val="24"/>
      <w:szCs w:val="24"/>
      <w:lang w:eastAsia="en-GB"/>
    </w:rPr>
  </w:style>
  <w:style w:type="paragraph" w:customStyle="1" w:styleId="xl88">
    <w:name w:val="xl88"/>
    <w:basedOn w:val="Normal"/>
    <w:rsid w:val="00593D59"/>
    <w:pPr>
      <w:shd w:val="clear" w:color="000000" w:fill="ED7D31"/>
      <w:spacing w:before="100" w:beforeAutospacing="1" w:after="100" w:afterAutospacing="1" w:line="240" w:lineRule="auto"/>
      <w:textAlignment w:val="center"/>
    </w:pPr>
    <w:rPr>
      <w:rFonts w:ascii="Times New Roman" w:eastAsia="Times New Roman" w:hAnsi="Times New Roman" w:cs="Times New Roman"/>
      <w:sz w:val="24"/>
      <w:szCs w:val="24"/>
      <w:lang w:eastAsia="en-GB"/>
    </w:rPr>
  </w:style>
  <w:style w:type="paragraph" w:customStyle="1" w:styleId="xl89">
    <w:name w:val="xl89"/>
    <w:basedOn w:val="Normal"/>
    <w:rsid w:val="00593D59"/>
    <w:pPr>
      <w:pBdr>
        <w:top w:val="single" w:sz="4" w:space="0" w:color="auto"/>
        <w:left w:val="single" w:sz="8" w:space="0" w:color="auto"/>
        <w:bottom w:val="single" w:sz="8" w:space="0" w:color="auto"/>
        <w:right w:val="single" w:sz="4" w:space="0" w:color="auto"/>
      </w:pBdr>
      <w:shd w:val="clear" w:color="000000" w:fill="FF0000"/>
      <w:spacing w:before="100" w:beforeAutospacing="1" w:after="100" w:afterAutospacing="1" w:line="240" w:lineRule="auto"/>
      <w:jc w:val="center"/>
    </w:pPr>
    <w:rPr>
      <w:rFonts w:ascii="Times New Roman" w:eastAsia="Times New Roman" w:hAnsi="Times New Roman" w:cs="Times New Roman"/>
      <w:sz w:val="24"/>
      <w:szCs w:val="24"/>
      <w:lang w:eastAsia="en-GB"/>
    </w:rPr>
  </w:style>
  <w:style w:type="paragraph" w:customStyle="1" w:styleId="xl90">
    <w:name w:val="xl90"/>
    <w:basedOn w:val="Normal"/>
    <w:rsid w:val="00593D59"/>
    <w:pPr>
      <w:pBdr>
        <w:left w:val="single" w:sz="8" w:space="0" w:color="auto"/>
        <w:bottom w:val="single" w:sz="4" w:space="0" w:color="auto"/>
        <w:right w:val="single" w:sz="4" w:space="0" w:color="auto"/>
      </w:pBdr>
      <w:shd w:val="clear" w:color="000000" w:fill="ED7D31"/>
      <w:spacing w:before="100" w:beforeAutospacing="1" w:after="100" w:afterAutospacing="1" w:line="240" w:lineRule="auto"/>
      <w:jc w:val="center"/>
    </w:pPr>
    <w:rPr>
      <w:rFonts w:ascii="Times New Roman" w:eastAsia="Times New Roman" w:hAnsi="Times New Roman" w:cs="Times New Roman"/>
      <w:sz w:val="24"/>
      <w:szCs w:val="24"/>
      <w:lang w:eastAsia="en-GB"/>
    </w:rPr>
  </w:style>
  <w:style w:type="paragraph" w:customStyle="1" w:styleId="xl91">
    <w:name w:val="xl91"/>
    <w:basedOn w:val="Normal"/>
    <w:rsid w:val="00593D59"/>
    <w:pPr>
      <w:pBdr>
        <w:top w:val="single" w:sz="4" w:space="0" w:color="auto"/>
        <w:left w:val="single" w:sz="8" w:space="0" w:color="auto"/>
        <w:bottom w:val="single" w:sz="4" w:space="0" w:color="auto"/>
        <w:right w:val="single" w:sz="4" w:space="0" w:color="auto"/>
      </w:pBdr>
      <w:shd w:val="clear" w:color="000000" w:fill="ED7D31"/>
      <w:spacing w:before="100" w:beforeAutospacing="1" w:after="100" w:afterAutospacing="1" w:line="240" w:lineRule="auto"/>
      <w:jc w:val="center"/>
    </w:pPr>
    <w:rPr>
      <w:rFonts w:ascii="Times New Roman" w:eastAsia="Times New Roman" w:hAnsi="Times New Roman" w:cs="Times New Roman"/>
      <w:sz w:val="24"/>
      <w:szCs w:val="24"/>
      <w:lang w:eastAsia="en-GB"/>
    </w:rPr>
  </w:style>
  <w:style w:type="paragraph" w:customStyle="1" w:styleId="xl92">
    <w:name w:val="xl92"/>
    <w:basedOn w:val="Normal"/>
    <w:rsid w:val="00593D59"/>
    <w:pPr>
      <w:pBdr>
        <w:left w:val="single" w:sz="4" w:space="0" w:color="auto"/>
        <w:bottom w:val="single" w:sz="4" w:space="0" w:color="auto"/>
        <w:right w:val="single" w:sz="4" w:space="0" w:color="auto"/>
      </w:pBdr>
      <w:shd w:val="clear" w:color="000000" w:fill="ED7D31"/>
      <w:spacing w:before="100" w:beforeAutospacing="1" w:after="100" w:afterAutospacing="1" w:line="240" w:lineRule="auto"/>
      <w:jc w:val="center"/>
    </w:pPr>
    <w:rPr>
      <w:rFonts w:ascii="Times New Roman" w:eastAsia="Times New Roman" w:hAnsi="Times New Roman" w:cs="Times New Roman"/>
      <w:sz w:val="24"/>
      <w:szCs w:val="24"/>
      <w:lang w:eastAsia="en-GB"/>
    </w:rPr>
  </w:style>
  <w:style w:type="paragraph" w:customStyle="1" w:styleId="xl93">
    <w:name w:val="xl93"/>
    <w:basedOn w:val="Normal"/>
    <w:rsid w:val="00593D59"/>
    <w:pPr>
      <w:pBdr>
        <w:top w:val="single" w:sz="4" w:space="0" w:color="auto"/>
        <w:left w:val="single" w:sz="4" w:space="0" w:color="auto"/>
        <w:bottom w:val="single" w:sz="4" w:space="0" w:color="auto"/>
        <w:right w:val="single" w:sz="4" w:space="0" w:color="auto"/>
      </w:pBdr>
      <w:shd w:val="clear" w:color="000000" w:fill="ED7D31"/>
      <w:spacing w:before="100" w:beforeAutospacing="1" w:after="100" w:afterAutospacing="1" w:line="240" w:lineRule="auto"/>
      <w:jc w:val="center"/>
    </w:pPr>
    <w:rPr>
      <w:rFonts w:ascii="Times New Roman" w:eastAsia="Times New Roman" w:hAnsi="Times New Roman" w:cs="Times New Roman"/>
      <w:sz w:val="24"/>
      <w:szCs w:val="24"/>
      <w:lang w:eastAsia="en-GB"/>
    </w:rPr>
  </w:style>
  <w:style w:type="paragraph" w:customStyle="1" w:styleId="xl94">
    <w:name w:val="xl94"/>
    <w:basedOn w:val="Normal"/>
    <w:rsid w:val="00593D59"/>
    <w:pPr>
      <w:pBdr>
        <w:top w:val="single" w:sz="4" w:space="0" w:color="auto"/>
        <w:left w:val="single" w:sz="4" w:space="0" w:color="auto"/>
        <w:bottom w:val="single" w:sz="8" w:space="0" w:color="auto"/>
        <w:right w:val="single" w:sz="4" w:space="0" w:color="auto"/>
      </w:pBdr>
      <w:shd w:val="clear" w:color="000000" w:fill="ED7D31"/>
      <w:spacing w:before="100" w:beforeAutospacing="1" w:after="100" w:afterAutospacing="1" w:line="240" w:lineRule="auto"/>
      <w:jc w:val="center"/>
    </w:pPr>
    <w:rPr>
      <w:rFonts w:ascii="Times New Roman" w:eastAsia="Times New Roman" w:hAnsi="Times New Roman" w:cs="Times New Roman"/>
      <w:sz w:val="24"/>
      <w:szCs w:val="24"/>
      <w:lang w:eastAsia="en-GB"/>
    </w:rPr>
  </w:style>
  <w:style w:type="paragraph" w:customStyle="1" w:styleId="xl95">
    <w:name w:val="xl95"/>
    <w:basedOn w:val="Normal"/>
    <w:rsid w:val="00593D59"/>
    <w:pPr>
      <w:pBdr>
        <w:top w:val="single" w:sz="4" w:space="0" w:color="auto"/>
        <w:left w:val="single" w:sz="8" w:space="0" w:color="auto"/>
        <w:bottom w:val="single" w:sz="4" w:space="0" w:color="auto"/>
        <w:right w:val="single" w:sz="4" w:space="0" w:color="auto"/>
      </w:pBdr>
      <w:shd w:val="clear" w:color="000000" w:fill="F4B084"/>
      <w:spacing w:before="100" w:beforeAutospacing="1" w:after="100" w:afterAutospacing="1" w:line="240" w:lineRule="auto"/>
      <w:jc w:val="center"/>
    </w:pPr>
    <w:rPr>
      <w:rFonts w:ascii="Times New Roman" w:eastAsia="Times New Roman" w:hAnsi="Times New Roman" w:cs="Times New Roman"/>
      <w:sz w:val="24"/>
      <w:szCs w:val="24"/>
      <w:lang w:eastAsia="en-GB"/>
    </w:rPr>
  </w:style>
  <w:style w:type="paragraph" w:customStyle="1" w:styleId="xl96">
    <w:name w:val="xl96"/>
    <w:basedOn w:val="Normal"/>
    <w:rsid w:val="00593D59"/>
    <w:pPr>
      <w:pBdr>
        <w:top w:val="single" w:sz="4" w:space="0" w:color="auto"/>
        <w:left w:val="single" w:sz="8" w:space="0" w:color="auto"/>
        <w:bottom w:val="single" w:sz="8" w:space="0" w:color="auto"/>
        <w:right w:val="single" w:sz="4" w:space="0" w:color="auto"/>
      </w:pBdr>
      <w:shd w:val="clear" w:color="000000" w:fill="F4B084"/>
      <w:spacing w:before="100" w:beforeAutospacing="1" w:after="100" w:afterAutospacing="1" w:line="240" w:lineRule="auto"/>
      <w:jc w:val="center"/>
    </w:pPr>
    <w:rPr>
      <w:rFonts w:ascii="Times New Roman" w:eastAsia="Times New Roman" w:hAnsi="Times New Roman" w:cs="Times New Roman"/>
      <w:sz w:val="24"/>
      <w:szCs w:val="24"/>
      <w:lang w:eastAsia="en-GB"/>
    </w:rPr>
  </w:style>
  <w:style w:type="paragraph" w:customStyle="1" w:styleId="xl97">
    <w:name w:val="xl97"/>
    <w:basedOn w:val="Normal"/>
    <w:rsid w:val="00593D59"/>
    <w:pPr>
      <w:pBdr>
        <w:left w:val="single" w:sz="4" w:space="0" w:color="auto"/>
        <w:bottom w:val="single" w:sz="4" w:space="0" w:color="auto"/>
        <w:right w:val="single" w:sz="4" w:space="0" w:color="auto"/>
      </w:pBdr>
      <w:shd w:val="clear" w:color="000000" w:fill="FFD966"/>
      <w:spacing w:before="100" w:beforeAutospacing="1" w:after="100" w:afterAutospacing="1" w:line="240" w:lineRule="auto"/>
      <w:jc w:val="center"/>
    </w:pPr>
    <w:rPr>
      <w:rFonts w:ascii="Times New Roman" w:eastAsia="Times New Roman" w:hAnsi="Times New Roman" w:cs="Times New Roman"/>
      <w:sz w:val="24"/>
      <w:szCs w:val="24"/>
      <w:lang w:eastAsia="en-GB"/>
    </w:rPr>
  </w:style>
  <w:style w:type="paragraph" w:customStyle="1" w:styleId="xl98">
    <w:name w:val="xl98"/>
    <w:basedOn w:val="Normal"/>
    <w:rsid w:val="00593D59"/>
    <w:pPr>
      <w:shd w:val="clear" w:color="000000" w:fill="FFF2CC"/>
      <w:spacing w:before="100" w:beforeAutospacing="1" w:after="100" w:afterAutospacing="1" w:line="240" w:lineRule="auto"/>
      <w:textAlignment w:val="center"/>
    </w:pPr>
    <w:rPr>
      <w:rFonts w:ascii="Times New Roman" w:eastAsia="Times New Roman" w:hAnsi="Times New Roman" w:cs="Times New Roman"/>
      <w:sz w:val="24"/>
      <w:szCs w:val="24"/>
      <w:lang w:eastAsia="en-GB"/>
    </w:rPr>
  </w:style>
  <w:style w:type="paragraph" w:customStyle="1" w:styleId="xl99">
    <w:name w:val="xl99"/>
    <w:basedOn w:val="Normal"/>
    <w:rsid w:val="00593D59"/>
    <w:pPr>
      <w:pBdr>
        <w:left w:val="single" w:sz="4" w:space="0" w:color="auto"/>
        <w:bottom w:val="single" w:sz="4" w:space="0" w:color="auto"/>
        <w:right w:val="single" w:sz="8" w:space="0" w:color="auto"/>
      </w:pBdr>
      <w:shd w:val="clear" w:color="000000" w:fill="ED7D31"/>
      <w:spacing w:before="100" w:beforeAutospacing="1" w:after="100" w:afterAutospacing="1" w:line="240" w:lineRule="auto"/>
      <w:jc w:val="center"/>
    </w:pPr>
    <w:rPr>
      <w:rFonts w:ascii="Times New Roman" w:eastAsia="Times New Roman" w:hAnsi="Times New Roman" w:cs="Times New Roman"/>
      <w:sz w:val="24"/>
      <w:szCs w:val="24"/>
      <w:lang w:eastAsia="en-GB"/>
    </w:rPr>
  </w:style>
  <w:style w:type="paragraph" w:customStyle="1" w:styleId="xl100">
    <w:name w:val="xl100"/>
    <w:basedOn w:val="Normal"/>
    <w:rsid w:val="00593D59"/>
    <w:pPr>
      <w:pBdr>
        <w:top w:val="single" w:sz="4" w:space="0" w:color="auto"/>
        <w:left w:val="single" w:sz="4" w:space="0" w:color="auto"/>
        <w:bottom w:val="single" w:sz="8" w:space="0" w:color="auto"/>
        <w:right w:val="single" w:sz="8" w:space="0" w:color="auto"/>
      </w:pBdr>
      <w:shd w:val="clear" w:color="000000" w:fill="ED7D31"/>
      <w:spacing w:before="100" w:beforeAutospacing="1" w:after="100" w:afterAutospacing="1" w:line="240" w:lineRule="auto"/>
      <w:jc w:val="center"/>
    </w:pPr>
    <w:rPr>
      <w:rFonts w:ascii="Times New Roman" w:eastAsia="Times New Roman" w:hAnsi="Times New Roman" w:cs="Times New Roman"/>
      <w:sz w:val="24"/>
      <w:szCs w:val="24"/>
      <w:lang w:eastAsia="en-GB"/>
    </w:rPr>
  </w:style>
  <w:style w:type="paragraph" w:customStyle="1" w:styleId="xl101">
    <w:name w:val="xl101"/>
    <w:basedOn w:val="Normal"/>
    <w:rsid w:val="00593D59"/>
    <w:pPr>
      <w:pBdr>
        <w:top w:val="single" w:sz="4" w:space="0" w:color="auto"/>
        <w:left w:val="single" w:sz="4" w:space="0" w:color="auto"/>
        <w:bottom w:val="single" w:sz="4" w:space="0" w:color="auto"/>
        <w:right w:val="single" w:sz="8" w:space="0" w:color="auto"/>
      </w:pBdr>
      <w:shd w:val="clear" w:color="000000" w:fill="ED7D31"/>
      <w:spacing w:before="100" w:beforeAutospacing="1" w:after="100" w:afterAutospacing="1" w:line="240" w:lineRule="auto"/>
      <w:jc w:val="center"/>
    </w:pPr>
    <w:rPr>
      <w:rFonts w:ascii="Times New Roman" w:eastAsia="Times New Roman" w:hAnsi="Times New Roman" w:cs="Times New Roman"/>
      <w:sz w:val="24"/>
      <w:szCs w:val="24"/>
      <w:lang w:eastAsia="en-GB"/>
    </w:rPr>
  </w:style>
  <w:style w:type="paragraph" w:customStyle="1" w:styleId="xl102">
    <w:name w:val="xl102"/>
    <w:basedOn w:val="Normal"/>
    <w:rsid w:val="00593D59"/>
    <w:pPr>
      <w:pBdr>
        <w:top w:val="single" w:sz="4" w:space="0" w:color="auto"/>
        <w:left w:val="single" w:sz="8"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n-GB"/>
    </w:rPr>
  </w:style>
  <w:style w:type="paragraph" w:customStyle="1" w:styleId="xl103">
    <w:name w:val="xl103"/>
    <w:basedOn w:val="Normal"/>
    <w:rsid w:val="00593D59"/>
    <w:pPr>
      <w:pBdr>
        <w:top w:val="single" w:sz="4" w:space="0" w:color="auto"/>
        <w:left w:val="single" w:sz="8" w:space="0" w:color="auto"/>
        <w:bottom w:val="single" w:sz="4" w:space="0" w:color="auto"/>
      </w:pBdr>
      <w:shd w:val="clear" w:color="000000" w:fill="FF0000"/>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n-GB"/>
    </w:rPr>
  </w:style>
  <w:style w:type="paragraph" w:customStyle="1" w:styleId="xl104">
    <w:name w:val="xl104"/>
    <w:basedOn w:val="Normal"/>
    <w:rsid w:val="00593D59"/>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n-GB"/>
    </w:rPr>
  </w:style>
  <w:style w:type="paragraph" w:customStyle="1" w:styleId="xl105">
    <w:name w:val="xl105"/>
    <w:basedOn w:val="Normal"/>
    <w:rsid w:val="00593D59"/>
    <w:pPr>
      <w:pBdr>
        <w:top w:val="single" w:sz="4" w:space="0" w:color="auto"/>
        <w:left w:val="single" w:sz="4" w:space="0" w:color="auto"/>
        <w:bottom w:val="single" w:sz="4" w:space="0" w:color="auto"/>
        <w:right w:val="single" w:sz="8" w:space="0" w:color="auto"/>
      </w:pBdr>
      <w:shd w:val="clear" w:color="000000" w:fill="FF0000"/>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n-GB"/>
    </w:rPr>
  </w:style>
  <w:style w:type="paragraph" w:customStyle="1" w:styleId="xl106">
    <w:name w:val="xl106"/>
    <w:basedOn w:val="Normal"/>
    <w:rsid w:val="00593D59"/>
    <w:pPr>
      <w:pBdr>
        <w:top w:val="single" w:sz="4" w:space="0" w:color="auto"/>
        <w:left w:val="single" w:sz="8" w:space="0" w:color="auto"/>
        <w:bottom w:val="single" w:sz="8" w:space="0" w:color="auto"/>
        <w:right w:val="single" w:sz="4" w:space="0" w:color="auto"/>
      </w:pBdr>
      <w:shd w:val="clear" w:color="000000" w:fill="FF0000"/>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n-GB"/>
    </w:rPr>
  </w:style>
  <w:style w:type="paragraph" w:customStyle="1" w:styleId="xl107">
    <w:name w:val="xl107"/>
    <w:basedOn w:val="Normal"/>
    <w:rsid w:val="00593D59"/>
    <w:pPr>
      <w:pBdr>
        <w:top w:val="single" w:sz="4" w:space="0" w:color="auto"/>
        <w:left w:val="single" w:sz="4" w:space="0" w:color="auto"/>
        <w:bottom w:val="single" w:sz="8" w:space="0" w:color="auto"/>
        <w:right w:val="single" w:sz="4" w:space="0" w:color="auto"/>
      </w:pBdr>
      <w:shd w:val="clear" w:color="000000" w:fill="FF0000"/>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n-GB"/>
    </w:rPr>
  </w:style>
  <w:style w:type="paragraph" w:customStyle="1" w:styleId="xl108">
    <w:name w:val="xl108"/>
    <w:basedOn w:val="Normal"/>
    <w:rsid w:val="00593D59"/>
    <w:pPr>
      <w:pBdr>
        <w:top w:val="single" w:sz="4" w:space="0" w:color="auto"/>
        <w:left w:val="single" w:sz="4" w:space="0" w:color="auto"/>
        <w:bottom w:val="single" w:sz="8" w:space="0" w:color="auto"/>
        <w:right w:val="single" w:sz="8" w:space="0" w:color="auto"/>
      </w:pBdr>
      <w:shd w:val="clear" w:color="000000" w:fill="FF0000"/>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n-GB"/>
    </w:rPr>
  </w:style>
  <w:style w:type="paragraph" w:customStyle="1" w:styleId="xl109">
    <w:name w:val="xl109"/>
    <w:basedOn w:val="Normal"/>
    <w:rsid w:val="00593D59"/>
    <w:pPr>
      <w:pBdr>
        <w:top w:val="single" w:sz="4" w:space="0" w:color="auto"/>
        <w:left w:val="single" w:sz="8" w:space="0" w:color="auto"/>
        <w:bottom w:val="single" w:sz="4" w:space="0" w:color="auto"/>
        <w:right w:val="single" w:sz="4" w:space="0" w:color="auto"/>
      </w:pBdr>
      <w:shd w:val="clear" w:color="000000" w:fill="FF0000"/>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n-GB"/>
    </w:rPr>
  </w:style>
  <w:style w:type="paragraph" w:customStyle="1" w:styleId="xl110">
    <w:name w:val="xl110"/>
    <w:basedOn w:val="Normal"/>
    <w:rsid w:val="00593D59"/>
    <w:pPr>
      <w:pBdr>
        <w:left w:val="single" w:sz="4" w:space="0" w:color="auto"/>
        <w:bottom w:val="single" w:sz="4" w:space="0" w:color="auto"/>
        <w:right w:val="single" w:sz="8" w:space="0" w:color="auto"/>
      </w:pBdr>
      <w:shd w:val="clear" w:color="000000" w:fill="FF0000"/>
      <w:spacing w:before="100" w:beforeAutospacing="1" w:after="100" w:afterAutospacing="1" w:line="240" w:lineRule="auto"/>
      <w:jc w:val="center"/>
    </w:pPr>
    <w:rPr>
      <w:rFonts w:ascii="Times New Roman" w:eastAsia="Times New Roman" w:hAnsi="Times New Roman" w:cs="Times New Roman"/>
      <w:sz w:val="24"/>
      <w:szCs w:val="24"/>
      <w:lang w:eastAsia="en-GB"/>
    </w:rPr>
  </w:style>
  <w:style w:type="paragraph" w:customStyle="1" w:styleId="xl111">
    <w:name w:val="xl111"/>
    <w:basedOn w:val="Normal"/>
    <w:rsid w:val="00593D59"/>
    <w:pPr>
      <w:pBdr>
        <w:top w:val="single" w:sz="8" w:space="0" w:color="auto"/>
        <w:left w:val="single" w:sz="8" w:space="0" w:color="auto"/>
        <w:bottom w:val="single" w:sz="4" w:space="0" w:color="auto"/>
      </w:pBdr>
      <w:shd w:val="clear" w:color="000000" w:fill="C65911"/>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n-GB"/>
    </w:rPr>
  </w:style>
  <w:style w:type="paragraph" w:customStyle="1" w:styleId="xl112">
    <w:name w:val="xl112"/>
    <w:basedOn w:val="Normal"/>
    <w:rsid w:val="00593D59"/>
    <w:pPr>
      <w:pBdr>
        <w:top w:val="single" w:sz="8" w:space="0" w:color="auto"/>
        <w:bottom w:val="single" w:sz="4" w:space="0" w:color="auto"/>
      </w:pBdr>
      <w:shd w:val="clear" w:color="000000" w:fill="C65911"/>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n-GB"/>
    </w:rPr>
  </w:style>
  <w:style w:type="paragraph" w:customStyle="1" w:styleId="xl113">
    <w:name w:val="xl113"/>
    <w:basedOn w:val="Normal"/>
    <w:rsid w:val="00593D59"/>
    <w:pPr>
      <w:pBdr>
        <w:top w:val="single" w:sz="8" w:space="0" w:color="auto"/>
        <w:bottom w:val="single" w:sz="4" w:space="0" w:color="auto"/>
        <w:right w:val="single" w:sz="8" w:space="0" w:color="auto"/>
      </w:pBdr>
      <w:shd w:val="clear" w:color="000000" w:fill="C65911"/>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n-GB"/>
    </w:rPr>
  </w:style>
  <w:style w:type="paragraph" w:customStyle="1" w:styleId="xl114">
    <w:name w:val="xl114"/>
    <w:basedOn w:val="Normal"/>
    <w:rsid w:val="00593D59"/>
    <w:pPr>
      <w:pBdr>
        <w:top w:val="single" w:sz="8" w:space="0" w:color="auto"/>
        <w:left w:val="single" w:sz="8" w:space="0" w:color="auto"/>
        <w:bottom w:val="single" w:sz="4" w:space="0" w:color="auto"/>
        <w:right w:val="single" w:sz="4" w:space="0" w:color="auto"/>
      </w:pBdr>
      <w:shd w:val="clear" w:color="000000" w:fill="5B9BD5"/>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en-GB"/>
    </w:rPr>
  </w:style>
  <w:style w:type="paragraph" w:customStyle="1" w:styleId="xl115">
    <w:name w:val="xl115"/>
    <w:basedOn w:val="Normal"/>
    <w:rsid w:val="00593D59"/>
    <w:pPr>
      <w:pBdr>
        <w:top w:val="single" w:sz="8" w:space="0" w:color="auto"/>
        <w:left w:val="single" w:sz="4" w:space="0" w:color="auto"/>
        <w:bottom w:val="single" w:sz="4" w:space="0" w:color="auto"/>
        <w:right w:val="single" w:sz="4" w:space="0" w:color="auto"/>
      </w:pBdr>
      <w:shd w:val="clear" w:color="000000" w:fill="5B9BD5"/>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en-GB"/>
    </w:rPr>
  </w:style>
  <w:style w:type="paragraph" w:customStyle="1" w:styleId="xl116">
    <w:name w:val="xl116"/>
    <w:basedOn w:val="Normal"/>
    <w:rsid w:val="00593D59"/>
    <w:pPr>
      <w:pBdr>
        <w:top w:val="single" w:sz="8" w:space="0" w:color="auto"/>
        <w:left w:val="single" w:sz="4" w:space="0" w:color="auto"/>
        <w:bottom w:val="single" w:sz="4" w:space="0" w:color="auto"/>
        <w:right w:val="single" w:sz="8" w:space="0" w:color="auto"/>
      </w:pBdr>
      <w:shd w:val="clear" w:color="000000" w:fill="5B9BD5"/>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en-GB"/>
    </w:rPr>
  </w:style>
  <w:style w:type="paragraph" w:customStyle="1" w:styleId="xl117">
    <w:name w:val="xl117"/>
    <w:basedOn w:val="Normal"/>
    <w:rsid w:val="00593D59"/>
    <w:pPr>
      <w:pBdr>
        <w:top w:val="single" w:sz="8" w:space="0" w:color="auto"/>
        <w:left w:val="single" w:sz="8" w:space="0" w:color="auto"/>
        <w:bottom w:val="single" w:sz="4" w:space="0" w:color="auto"/>
      </w:pBdr>
      <w:shd w:val="clear" w:color="000000" w:fill="00B0F0"/>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n-GB"/>
    </w:rPr>
  </w:style>
  <w:style w:type="paragraph" w:customStyle="1" w:styleId="xl118">
    <w:name w:val="xl118"/>
    <w:basedOn w:val="Normal"/>
    <w:rsid w:val="00593D59"/>
    <w:pPr>
      <w:pBdr>
        <w:top w:val="single" w:sz="8" w:space="0" w:color="auto"/>
        <w:bottom w:val="single" w:sz="4" w:space="0" w:color="auto"/>
      </w:pBdr>
      <w:shd w:val="clear" w:color="000000" w:fill="00B0F0"/>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n-GB"/>
    </w:rPr>
  </w:style>
  <w:style w:type="paragraph" w:customStyle="1" w:styleId="xl119">
    <w:name w:val="xl119"/>
    <w:basedOn w:val="Normal"/>
    <w:rsid w:val="00593D59"/>
    <w:pPr>
      <w:pBdr>
        <w:top w:val="single" w:sz="8" w:space="0" w:color="auto"/>
        <w:bottom w:val="single" w:sz="4" w:space="0" w:color="auto"/>
        <w:right w:val="single" w:sz="8" w:space="0" w:color="auto"/>
      </w:pBdr>
      <w:shd w:val="clear" w:color="000000" w:fill="00B0F0"/>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n-GB"/>
    </w:rPr>
  </w:style>
  <w:style w:type="paragraph" w:customStyle="1" w:styleId="xl120">
    <w:name w:val="xl120"/>
    <w:basedOn w:val="Normal"/>
    <w:rsid w:val="00593D59"/>
    <w:pPr>
      <w:spacing w:before="100" w:beforeAutospacing="1" w:after="100" w:afterAutospacing="1" w:line="240" w:lineRule="auto"/>
      <w:jc w:val="center"/>
      <w:textAlignment w:val="center"/>
    </w:pPr>
    <w:rPr>
      <w:rFonts w:ascii="Times New Roman" w:eastAsia="Times New Roman" w:hAnsi="Times New Roman" w:cs="Times New Roman"/>
      <w:sz w:val="36"/>
      <w:szCs w:val="36"/>
      <w:lang w:eastAsia="en-GB"/>
    </w:rPr>
  </w:style>
  <w:style w:type="paragraph" w:customStyle="1" w:styleId="xl121">
    <w:name w:val="xl121"/>
    <w:basedOn w:val="Normal"/>
    <w:rsid w:val="00593D59"/>
    <w:pPr>
      <w:pBdr>
        <w:top w:val="single" w:sz="8" w:space="0" w:color="auto"/>
        <w:left w:val="single" w:sz="8"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en-GB"/>
    </w:rPr>
  </w:style>
  <w:style w:type="paragraph" w:customStyle="1" w:styleId="xl122">
    <w:name w:val="xl122"/>
    <w:basedOn w:val="Normal"/>
    <w:rsid w:val="00593D59"/>
    <w:pPr>
      <w:pBdr>
        <w:top w:val="single" w:sz="8"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en-GB"/>
    </w:rPr>
  </w:style>
  <w:style w:type="paragraph" w:customStyle="1" w:styleId="xl123">
    <w:name w:val="xl123"/>
    <w:basedOn w:val="Normal"/>
    <w:rsid w:val="00593D59"/>
    <w:pPr>
      <w:pBdr>
        <w:top w:val="single" w:sz="8" w:space="0" w:color="auto"/>
        <w:left w:val="single" w:sz="4" w:space="0" w:color="auto"/>
        <w:bottom w:val="single" w:sz="4" w:space="0" w:color="auto"/>
        <w:right w:val="single" w:sz="8"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en-GB"/>
    </w:rPr>
  </w:style>
  <w:style w:type="paragraph" w:styleId="TOC4">
    <w:name w:val="toc 4"/>
    <w:basedOn w:val="Normal"/>
    <w:next w:val="Normal"/>
    <w:autoRedefine/>
    <w:uiPriority w:val="39"/>
    <w:unhideWhenUsed/>
    <w:rsid w:val="00A13E0E"/>
    <w:pPr>
      <w:spacing w:after="100" w:line="259" w:lineRule="auto"/>
      <w:ind w:left="660"/>
    </w:pPr>
    <w:rPr>
      <w:rFonts w:eastAsiaTheme="minorEastAsia"/>
      <w:lang w:eastAsia="en-GB"/>
    </w:rPr>
  </w:style>
  <w:style w:type="paragraph" w:styleId="TOC5">
    <w:name w:val="toc 5"/>
    <w:basedOn w:val="Normal"/>
    <w:next w:val="Normal"/>
    <w:autoRedefine/>
    <w:uiPriority w:val="39"/>
    <w:unhideWhenUsed/>
    <w:rsid w:val="00A13E0E"/>
    <w:pPr>
      <w:spacing w:after="100" w:line="259" w:lineRule="auto"/>
      <w:ind w:left="880"/>
    </w:pPr>
    <w:rPr>
      <w:rFonts w:eastAsiaTheme="minorEastAsia"/>
      <w:lang w:eastAsia="en-GB"/>
    </w:rPr>
  </w:style>
  <w:style w:type="paragraph" w:styleId="TOC6">
    <w:name w:val="toc 6"/>
    <w:basedOn w:val="Normal"/>
    <w:next w:val="Normal"/>
    <w:autoRedefine/>
    <w:uiPriority w:val="39"/>
    <w:unhideWhenUsed/>
    <w:rsid w:val="00A13E0E"/>
    <w:pPr>
      <w:spacing w:after="100" w:line="259" w:lineRule="auto"/>
      <w:ind w:left="1100"/>
    </w:pPr>
    <w:rPr>
      <w:rFonts w:eastAsiaTheme="minorEastAsia"/>
      <w:lang w:eastAsia="en-GB"/>
    </w:rPr>
  </w:style>
  <w:style w:type="paragraph" w:styleId="TOC7">
    <w:name w:val="toc 7"/>
    <w:basedOn w:val="Normal"/>
    <w:next w:val="Normal"/>
    <w:autoRedefine/>
    <w:uiPriority w:val="39"/>
    <w:unhideWhenUsed/>
    <w:rsid w:val="00A13E0E"/>
    <w:pPr>
      <w:spacing w:after="100" w:line="259" w:lineRule="auto"/>
      <w:ind w:left="1320"/>
    </w:pPr>
    <w:rPr>
      <w:rFonts w:eastAsiaTheme="minorEastAsia"/>
      <w:lang w:eastAsia="en-GB"/>
    </w:rPr>
  </w:style>
  <w:style w:type="paragraph" w:styleId="TOC8">
    <w:name w:val="toc 8"/>
    <w:basedOn w:val="Normal"/>
    <w:next w:val="Normal"/>
    <w:autoRedefine/>
    <w:uiPriority w:val="39"/>
    <w:unhideWhenUsed/>
    <w:rsid w:val="00A13E0E"/>
    <w:pPr>
      <w:spacing w:after="100" w:line="259" w:lineRule="auto"/>
      <w:ind w:left="1540"/>
    </w:pPr>
    <w:rPr>
      <w:rFonts w:eastAsiaTheme="minorEastAsia"/>
      <w:lang w:eastAsia="en-GB"/>
    </w:rPr>
  </w:style>
  <w:style w:type="paragraph" w:styleId="TOC9">
    <w:name w:val="toc 9"/>
    <w:basedOn w:val="Normal"/>
    <w:next w:val="Normal"/>
    <w:autoRedefine/>
    <w:uiPriority w:val="39"/>
    <w:unhideWhenUsed/>
    <w:rsid w:val="00A13E0E"/>
    <w:pPr>
      <w:spacing w:after="100" w:line="259" w:lineRule="auto"/>
      <w:ind w:left="1760"/>
    </w:pPr>
    <w:rPr>
      <w:rFonts w:eastAsiaTheme="minorEastAsia"/>
      <w:lang w:eastAsia="en-GB"/>
    </w:rPr>
  </w:style>
  <w:style w:type="character" w:styleId="UnresolvedMention">
    <w:name w:val="Unresolved Mention"/>
    <w:basedOn w:val="DefaultParagraphFont"/>
    <w:uiPriority w:val="99"/>
    <w:semiHidden/>
    <w:unhideWhenUsed/>
    <w:rsid w:val="00A13E0E"/>
    <w:rPr>
      <w:color w:val="605E5C"/>
      <w:shd w:val="clear" w:color="auto" w:fill="E1DFDD"/>
    </w:rPr>
  </w:style>
  <w:style w:type="numbering" w:customStyle="1" w:styleId="Style1">
    <w:name w:val="Style1"/>
    <w:uiPriority w:val="99"/>
    <w:rsid w:val="0073232B"/>
    <w:pPr>
      <w:numPr>
        <w:numId w:val="35"/>
      </w:numPr>
    </w:pPr>
  </w:style>
  <w:style w:type="character" w:customStyle="1" w:styleId="Heading6Char">
    <w:name w:val="Heading 6 Char"/>
    <w:basedOn w:val="DefaultParagraphFont"/>
    <w:link w:val="Heading6"/>
    <w:uiPriority w:val="9"/>
    <w:semiHidden/>
    <w:rsid w:val="000340B8"/>
    <w:rPr>
      <w:rFonts w:asciiTheme="majorHAnsi" w:eastAsiaTheme="majorEastAsia" w:hAnsiTheme="majorHAnsi" w:cstheme="majorBidi"/>
      <w:color w:val="243F60" w:themeColor="accent1" w:themeShade="7F"/>
      <w:lang w:val="en-GB"/>
    </w:rPr>
  </w:style>
  <w:style w:type="character" w:customStyle="1" w:styleId="Heading7Char">
    <w:name w:val="Heading 7 Char"/>
    <w:basedOn w:val="DefaultParagraphFont"/>
    <w:link w:val="Heading7"/>
    <w:uiPriority w:val="9"/>
    <w:semiHidden/>
    <w:rsid w:val="000340B8"/>
    <w:rPr>
      <w:rFonts w:asciiTheme="majorHAnsi" w:eastAsiaTheme="majorEastAsia" w:hAnsiTheme="majorHAnsi" w:cstheme="majorBidi"/>
      <w:i/>
      <w:iCs/>
      <w:color w:val="243F60" w:themeColor="accent1" w:themeShade="7F"/>
      <w:lang w:val="en-GB"/>
    </w:rPr>
  </w:style>
  <w:style w:type="character" w:customStyle="1" w:styleId="Heading8Char">
    <w:name w:val="Heading 8 Char"/>
    <w:basedOn w:val="DefaultParagraphFont"/>
    <w:link w:val="Heading8"/>
    <w:uiPriority w:val="9"/>
    <w:semiHidden/>
    <w:rsid w:val="000340B8"/>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0340B8"/>
    <w:rPr>
      <w:rFonts w:asciiTheme="majorHAnsi" w:eastAsiaTheme="majorEastAsia" w:hAnsiTheme="majorHAnsi" w:cstheme="majorBidi"/>
      <w:i/>
      <w:iCs/>
      <w:color w:val="272727" w:themeColor="text1" w:themeTint="D8"/>
      <w:sz w:val="21"/>
      <w:szCs w:val="21"/>
      <w:lang w:val="en-GB"/>
    </w:rPr>
  </w:style>
  <w:style w:type="numbering" w:customStyle="1" w:styleId="Style2">
    <w:name w:val="Style2"/>
    <w:uiPriority w:val="99"/>
    <w:rsid w:val="00B639B6"/>
    <w:pPr>
      <w:numPr>
        <w:numId w:val="37"/>
      </w:numPr>
    </w:pPr>
  </w:style>
  <w:style w:type="numbering" w:customStyle="1" w:styleId="Style3">
    <w:name w:val="Style3"/>
    <w:uiPriority w:val="99"/>
    <w:rsid w:val="00DA6747"/>
    <w:pPr>
      <w:numPr>
        <w:numId w:val="39"/>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094612">
      <w:bodyDiv w:val="1"/>
      <w:marLeft w:val="0"/>
      <w:marRight w:val="0"/>
      <w:marTop w:val="0"/>
      <w:marBottom w:val="0"/>
      <w:divBdr>
        <w:top w:val="none" w:sz="0" w:space="0" w:color="auto"/>
        <w:left w:val="none" w:sz="0" w:space="0" w:color="auto"/>
        <w:bottom w:val="none" w:sz="0" w:space="0" w:color="auto"/>
        <w:right w:val="none" w:sz="0" w:space="0" w:color="auto"/>
      </w:divBdr>
    </w:div>
    <w:div w:id="34745880">
      <w:bodyDiv w:val="1"/>
      <w:marLeft w:val="0"/>
      <w:marRight w:val="0"/>
      <w:marTop w:val="0"/>
      <w:marBottom w:val="0"/>
      <w:divBdr>
        <w:top w:val="none" w:sz="0" w:space="0" w:color="auto"/>
        <w:left w:val="none" w:sz="0" w:space="0" w:color="auto"/>
        <w:bottom w:val="none" w:sz="0" w:space="0" w:color="auto"/>
        <w:right w:val="none" w:sz="0" w:space="0" w:color="auto"/>
      </w:divBdr>
    </w:div>
    <w:div w:id="152110399">
      <w:bodyDiv w:val="1"/>
      <w:marLeft w:val="0"/>
      <w:marRight w:val="0"/>
      <w:marTop w:val="0"/>
      <w:marBottom w:val="0"/>
      <w:divBdr>
        <w:top w:val="none" w:sz="0" w:space="0" w:color="auto"/>
        <w:left w:val="none" w:sz="0" w:space="0" w:color="auto"/>
        <w:bottom w:val="none" w:sz="0" w:space="0" w:color="auto"/>
        <w:right w:val="none" w:sz="0" w:space="0" w:color="auto"/>
      </w:divBdr>
    </w:div>
    <w:div w:id="165365908">
      <w:bodyDiv w:val="1"/>
      <w:marLeft w:val="0"/>
      <w:marRight w:val="0"/>
      <w:marTop w:val="0"/>
      <w:marBottom w:val="0"/>
      <w:divBdr>
        <w:top w:val="none" w:sz="0" w:space="0" w:color="auto"/>
        <w:left w:val="none" w:sz="0" w:space="0" w:color="auto"/>
        <w:bottom w:val="none" w:sz="0" w:space="0" w:color="auto"/>
        <w:right w:val="none" w:sz="0" w:space="0" w:color="auto"/>
      </w:divBdr>
    </w:div>
    <w:div w:id="246154275">
      <w:bodyDiv w:val="1"/>
      <w:marLeft w:val="0"/>
      <w:marRight w:val="0"/>
      <w:marTop w:val="0"/>
      <w:marBottom w:val="0"/>
      <w:divBdr>
        <w:top w:val="none" w:sz="0" w:space="0" w:color="auto"/>
        <w:left w:val="none" w:sz="0" w:space="0" w:color="auto"/>
        <w:bottom w:val="none" w:sz="0" w:space="0" w:color="auto"/>
        <w:right w:val="none" w:sz="0" w:space="0" w:color="auto"/>
      </w:divBdr>
    </w:div>
    <w:div w:id="246623569">
      <w:bodyDiv w:val="1"/>
      <w:marLeft w:val="0"/>
      <w:marRight w:val="0"/>
      <w:marTop w:val="0"/>
      <w:marBottom w:val="0"/>
      <w:divBdr>
        <w:top w:val="none" w:sz="0" w:space="0" w:color="auto"/>
        <w:left w:val="none" w:sz="0" w:space="0" w:color="auto"/>
        <w:bottom w:val="none" w:sz="0" w:space="0" w:color="auto"/>
        <w:right w:val="none" w:sz="0" w:space="0" w:color="auto"/>
      </w:divBdr>
    </w:div>
    <w:div w:id="249046408">
      <w:bodyDiv w:val="1"/>
      <w:marLeft w:val="0"/>
      <w:marRight w:val="0"/>
      <w:marTop w:val="0"/>
      <w:marBottom w:val="0"/>
      <w:divBdr>
        <w:top w:val="none" w:sz="0" w:space="0" w:color="auto"/>
        <w:left w:val="none" w:sz="0" w:space="0" w:color="auto"/>
        <w:bottom w:val="none" w:sz="0" w:space="0" w:color="auto"/>
        <w:right w:val="none" w:sz="0" w:space="0" w:color="auto"/>
      </w:divBdr>
      <w:divsChild>
        <w:div w:id="735325129">
          <w:marLeft w:val="0"/>
          <w:marRight w:val="0"/>
          <w:marTop w:val="0"/>
          <w:marBottom w:val="0"/>
          <w:divBdr>
            <w:top w:val="none" w:sz="0" w:space="0" w:color="auto"/>
            <w:left w:val="none" w:sz="0" w:space="0" w:color="auto"/>
            <w:bottom w:val="none" w:sz="0" w:space="0" w:color="auto"/>
            <w:right w:val="none" w:sz="0" w:space="0" w:color="auto"/>
          </w:divBdr>
        </w:div>
        <w:div w:id="1541743409">
          <w:marLeft w:val="0"/>
          <w:marRight w:val="0"/>
          <w:marTop w:val="0"/>
          <w:marBottom w:val="0"/>
          <w:divBdr>
            <w:top w:val="none" w:sz="0" w:space="0" w:color="auto"/>
            <w:left w:val="none" w:sz="0" w:space="0" w:color="auto"/>
            <w:bottom w:val="none" w:sz="0" w:space="0" w:color="auto"/>
            <w:right w:val="none" w:sz="0" w:space="0" w:color="auto"/>
          </w:divBdr>
        </w:div>
      </w:divsChild>
    </w:div>
    <w:div w:id="301816569">
      <w:bodyDiv w:val="1"/>
      <w:marLeft w:val="0"/>
      <w:marRight w:val="0"/>
      <w:marTop w:val="0"/>
      <w:marBottom w:val="0"/>
      <w:divBdr>
        <w:top w:val="none" w:sz="0" w:space="0" w:color="auto"/>
        <w:left w:val="none" w:sz="0" w:space="0" w:color="auto"/>
        <w:bottom w:val="none" w:sz="0" w:space="0" w:color="auto"/>
        <w:right w:val="none" w:sz="0" w:space="0" w:color="auto"/>
      </w:divBdr>
    </w:div>
    <w:div w:id="360667646">
      <w:bodyDiv w:val="1"/>
      <w:marLeft w:val="0"/>
      <w:marRight w:val="0"/>
      <w:marTop w:val="0"/>
      <w:marBottom w:val="0"/>
      <w:divBdr>
        <w:top w:val="none" w:sz="0" w:space="0" w:color="auto"/>
        <w:left w:val="none" w:sz="0" w:space="0" w:color="auto"/>
        <w:bottom w:val="none" w:sz="0" w:space="0" w:color="auto"/>
        <w:right w:val="none" w:sz="0" w:space="0" w:color="auto"/>
      </w:divBdr>
    </w:div>
    <w:div w:id="361328053">
      <w:bodyDiv w:val="1"/>
      <w:marLeft w:val="0"/>
      <w:marRight w:val="0"/>
      <w:marTop w:val="0"/>
      <w:marBottom w:val="0"/>
      <w:divBdr>
        <w:top w:val="none" w:sz="0" w:space="0" w:color="auto"/>
        <w:left w:val="none" w:sz="0" w:space="0" w:color="auto"/>
        <w:bottom w:val="none" w:sz="0" w:space="0" w:color="auto"/>
        <w:right w:val="none" w:sz="0" w:space="0" w:color="auto"/>
      </w:divBdr>
    </w:div>
    <w:div w:id="370809701">
      <w:bodyDiv w:val="1"/>
      <w:marLeft w:val="0"/>
      <w:marRight w:val="0"/>
      <w:marTop w:val="0"/>
      <w:marBottom w:val="0"/>
      <w:divBdr>
        <w:top w:val="none" w:sz="0" w:space="0" w:color="auto"/>
        <w:left w:val="none" w:sz="0" w:space="0" w:color="auto"/>
        <w:bottom w:val="none" w:sz="0" w:space="0" w:color="auto"/>
        <w:right w:val="none" w:sz="0" w:space="0" w:color="auto"/>
      </w:divBdr>
    </w:div>
    <w:div w:id="412892361">
      <w:bodyDiv w:val="1"/>
      <w:marLeft w:val="0"/>
      <w:marRight w:val="0"/>
      <w:marTop w:val="0"/>
      <w:marBottom w:val="0"/>
      <w:divBdr>
        <w:top w:val="none" w:sz="0" w:space="0" w:color="auto"/>
        <w:left w:val="none" w:sz="0" w:space="0" w:color="auto"/>
        <w:bottom w:val="none" w:sz="0" w:space="0" w:color="auto"/>
        <w:right w:val="none" w:sz="0" w:space="0" w:color="auto"/>
      </w:divBdr>
    </w:div>
    <w:div w:id="435516320">
      <w:bodyDiv w:val="1"/>
      <w:marLeft w:val="0"/>
      <w:marRight w:val="0"/>
      <w:marTop w:val="0"/>
      <w:marBottom w:val="0"/>
      <w:divBdr>
        <w:top w:val="none" w:sz="0" w:space="0" w:color="auto"/>
        <w:left w:val="none" w:sz="0" w:space="0" w:color="auto"/>
        <w:bottom w:val="none" w:sz="0" w:space="0" w:color="auto"/>
        <w:right w:val="none" w:sz="0" w:space="0" w:color="auto"/>
      </w:divBdr>
    </w:div>
    <w:div w:id="540753621">
      <w:bodyDiv w:val="1"/>
      <w:marLeft w:val="0"/>
      <w:marRight w:val="0"/>
      <w:marTop w:val="0"/>
      <w:marBottom w:val="0"/>
      <w:divBdr>
        <w:top w:val="none" w:sz="0" w:space="0" w:color="auto"/>
        <w:left w:val="none" w:sz="0" w:space="0" w:color="auto"/>
        <w:bottom w:val="none" w:sz="0" w:space="0" w:color="auto"/>
        <w:right w:val="none" w:sz="0" w:space="0" w:color="auto"/>
      </w:divBdr>
    </w:div>
    <w:div w:id="620378703">
      <w:bodyDiv w:val="1"/>
      <w:marLeft w:val="0"/>
      <w:marRight w:val="0"/>
      <w:marTop w:val="0"/>
      <w:marBottom w:val="0"/>
      <w:divBdr>
        <w:top w:val="none" w:sz="0" w:space="0" w:color="auto"/>
        <w:left w:val="none" w:sz="0" w:space="0" w:color="auto"/>
        <w:bottom w:val="none" w:sz="0" w:space="0" w:color="auto"/>
        <w:right w:val="none" w:sz="0" w:space="0" w:color="auto"/>
      </w:divBdr>
    </w:div>
    <w:div w:id="635911073">
      <w:bodyDiv w:val="1"/>
      <w:marLeft w:val="0"/>
      <w:marRight w:val="0"/>
      <w:marTop w:val="0"/>
      <w:marBottom w:val="0"/>
      <w:divBdr>
        <w:top w:val="none" w:sz="0" w:space="0" w:color="auto"/>
        <w:left w:val="none" w:sz="0" w:space="0" w:color="auto"/>
        <w:bottom w:val="none" w:sz="0" w:space="0" w:color="auto"/>
        <w:right w:val="none" w:sz="0" w:space="0" w:color="auto"/>
      </w:divBdr>
    </w:div>
    <w:div w:id="655691841">
      <w:bodyDiv w:val="1"/>
      <w:marLeft w:val="0"/>
      <w:marRight w:val="0"/>
      <w:marTop w:val="0"/>
      <w:marBottom w:val="0"/>
      <w:divBdr>
        <w:top w:val="none" w:sz="0" w:space="0" w:color="auto"/>
        <w:left w:val="none" w:sz="0" w:space="0" w:color="auto"/>
        <w:bottom w:val="none" w:sz="0" w:space="0" w:color="auto"/>
        <w:right w:val="none" w:sz="0" w:space="0" w:color="auto"/>
      </w:divBdr>
    </w:div>
    <w:div w:id="683553250">
      <w:bodyDiv w:val="1"/>
      <w:marLeft w:val="0"/>
      <w:marRight w:val="0"/>
      <w:marTop w:val="0"/>
      <w:marBottom w:val="0"/>
      <w:divBdr>
        <w:top w:val="none" w:sz="0" w:space="0" w:color="auto"/>
        <w:left w:val="none" w:sz="0" w:space="0" w:color="auto"/>
        <w:bottom w:val="none" w:sz="0" w:space="0" w:color="auto"/>
        <w:right w:val="none" w:sz="0" w:space="0" w:color="auto"/>
      </w:divBdr>
    </w:div>
    <w:div w:id="710034024">
      <w:bodyDiv w:val="1"/>
      <w:marLeft w:val="0"/>
      <w:marRight w:val="0"/>
      <w:marTop w:val="0"/>
      <w:marBottom w:val="0"/>
      <w:divBdr>
        <w:top w:val="none" w:sz="0" w:space="0" w:color="auto"/>
        <w:left w:val="none" w:sz="0" w:space="0" w:color="auto"/>
        <w:bottom w:val="none" w:sz="0" w:space="0" w:color="auto"/>
        <w:right w:val="none" w:sz="0" w:space="0" w:color="auto"/>
      </w:divBdr>
    </w:div>
    <w:div w:id="722144564">
      <w:bodyDiv w:val="1"/>
      <w:marLeft w:val="0"/>
      <w:marRight w:val="0"/>
      <w:marTop w:val="0"/>
      <w:marBottom w:val="0"/>
      <w:divBdr>
        <w:top w:val="none" w:sz="0" w:space="0" w:color="auto"/>
        <w:left w:val="none" w:sz="0" w:space="0" w:color="auto"/>
        <w:bottom w:val="none" w:sz="0" w:space="0" w:color="auto"/>
        <w:right w:val="none" w:sz="0" w:space="0" w:color="auto"/>
      </w:divBdr>
      <w:divsChild>
        <w:div w:id="2121103278">
          <w:marLeft w:val="0"/>
          <w:marRight w:val="0"/>
          <w:marTop w:val="0"/>
          <w:marBottom w:val="0"/>
          <w:divBdr>
            <w:top w:val="none" w:sz="0" w:space="0" w:color="auto"/>
            <w:left w:val="none" w:sz="0" w:space="0" w:color="auto"/>
            <w:bottom w:val="none" w:sz="0" w:space="0" w:color="auto"/>
            <w:right w:val="none" w:sz="0" w:space="0" w:color="auto"/>
          </w:divBdr>
        </w:div>
        <w:div w:id="64642827">
          <w:marLeft w:val="0"/>
          <w:marRight w:val="0"/>
          <w:marTop w:val="0"/>
          <w:marBottom w:val="0"/>
          <w:divBdr>
            <w:top w:val="none" w:sz="0" w:space="0" w:color="auto"/>
            <w:left w:val="none" w:sz="0" w:space="0" w:color="auto"/>
            <w:bottom w:val="none" w:sz="0" w:space="0" w:color="auto"/>
            <w:right w:val="none" w:sz="0" w:space="0" w:color="auto"/>
          </w:divBdr>
        </w:div>
        <w:div w:id="1258831971">
          <w:marLeft w:val="0"/>
          <w:marRight w:val="0"/>
          <w:marTop w:val="0"/>
          <w:marBottom w:val="0"/>
          <w:divBdr>
            <w:top w:val="none" w:sz="0" w:space="0" w:color="auto"/>
            <w:left w:val="none" w:sz="0" w:space="0" w:color="auto"/>
            <w:bottom w:val="none" w:sz="0" w:space="0" w:color="auto"/>
            <w:right w:val="none" w:sz="0" w:space="0" w:color="auto"/>
          </w:divBdr>
        </w:div>
      </w:divsChild>
    </w:div>
    <w:div w:id="740059342">
      <w:bodyDiv w:val="1"/>
      <w:marLeft w:val="0"/>
      <w:marRight w:val="0"/>
      <w:marTop w:val="0"/>
      <w:marBottom w:val="0"/>
      <w:divBdr>
        <w:top w:val="none" w:sz="0" w:space="0" w:color="auto"/>
        <w:left w:val="none" w:sz="0" w:space="0" w:color="auto"/>
        <w:bottom w:val="none" w:sz="0" w:space="0" w:color="auto"/>
        <w:right w:val="none" w:sz="0" w:space="0" w:color="auto"/>
      </w:divBdr>
    </w:div>
    <w:div w:id="764620191">
      <w:bodyDiv w:val="1"/>
      <w:marLeft w:val="0"/>
      <w:marRight w:val="0"/>
      <w:marTop w:val="0"/>
      <w:marBottom w:val="0"/>
      <w:divBdr>
        <w:top w:val="none" w:sz="0" w:space="0" w:color="auto"/>
        <w:left w:val="none" w:sz="0" w:space="0" w:color="auto"/>
        <w:bottom w:val="none" w:sz="0" w:space="0" w:color="auto"/>
        <w:right w:val="none" w:sz="0" w:space="0" w:color="auto"/>
      </w:divBdr>
    </w:div>
    <w:div w:id="816266136">
      <w:bodyDiv w:val="1"/>
      <w:marLeft w:val="0"/>
      <w:marRight w:val="0"/>
      <w:marTop w:val="0"/>
      <w:marBottom w:val="0"/>
      <w:divBdr>
        <w:top w:val="none" w:sz="0" w:space="0" w:color="auto"/>
        <w:left w:val="none" w:sz="0" w:space="0" w:color="auto"/>
        <w:bottom w:val="none" w:sz="0" w:space="0" w:color="auto"/>
        <w:right w:val="none" w:sz="0" w:space="0" w:color="auto"/>
      </w:divBdr>
      <w:divsChild>
        <w:div w:id="491026325">
          <w:marLeft w:val="0"/>
          <w:marRight w:val="0"/>
          <w:marTop w:val="0"/>
          <w:marBottom w:val="0"/>
          <w:divBdr>
            <w:top w:val="none" w:sz="0" w:space="0" w:color="auto"/>
            <w:left w:val="none" w:sz="0" w:space="0" w:color="auto"/>
            <w:bottom w:val="none" w:sz="0" w:space="0" w:color="auto"/>
            <w:right w:val="none" w:sz="0" w:space="0" w:color="auto"/>
          </w:divBdr>
        </w:div>
        <w:div w:id="1132947087">
          <w:marLeft w:val="0"/>
          <w:marRight w:val="0"/>
          <w:marTop w:val="0"/>
          <w:marBottom w:val="0"/>
          <w:divBdr>
            <w:top w:val="none" w:sz="0" w:space="0" w:color="auto"/>
            <w:left w:val="none" w:sz="0" w:space="0" w:color="auto"/>
            <w:bottom w:val="none" w:sz="0" w:space="0" w:color="auto"/>
            <w:right w:val="none" w:sz="0" w:space="0" w:color="auto"/>
          </w:divBdr>
        </w:div>
      </w:divsChild>
    </w:div>
    <w:div w:id="830410823">
      <w:bodyDiv w:val="1"/>
      <w:marLeft w:val="0"/>
      <w:marRight w:val="0"/>
      <w:marTop w:val="0"/>
      <w:marBottom w:val="0"/>
      <w:divBdr>
        <w:top w:val="none" w:sz="0" w:space="0" w:color="auto"/>
        <w:left w:val="none" w:sz="0" w:space="0" w:color="auto"/>
        <w:bottom w:val="none" w:sz="0" w:space="0" w:color="auto"/>
        <w:right w:val="none" w:sz="0" w:space="0" w:color="auto"/>
      </w:divBdr>
    </w:div>
    <w:div w:id="910579200">
      <w:bodyDiv w:val="1"/>
      <w:marLeft w:val="0"/>
      <w:marRight w:val="0"/>
      <w:marTop w:val="0"/>
      <w:marBottom w:val="0"/>
      <w:divBdr>
        <w:top w:val="none" w:sz="0" w:space="0" w:color="auto"/>
        <w:left w:val="none" w:sz="0" w:space="0" w:color="auto"/>
        <w:bottom w:val="none" w:sz="0" w:space="0" w:color="auto"/>
        <w:right w:val="none" w:sz="0" w:space="0" w:color="auto"/>
      </w:divBdr>
    </w:div>
    <w:div w:id="911889066">
      <w:bodyDiv w:val="1"/>
      <w:marLeft w:val="0"/>
      <w:marRight w:val="0"/>
      <w:marTop w:val="0"/>
      <w:marBottom w:val="0"/>
      <w:divBdr>
        <w:top w:val="none" w:sz="0" w:space="0" w:color="auto"/>
        <w:left w:val="none" w:sz="0" w:space="0" w:color="auto"/>
        <w:bottom w:val="none" w:sz="0" w:space="0" w:color="auto"/>
        <w:right w:val="none" w:sz="0" w:space="0" w:color="auto"/>
      </w:divBdr>
    </w:div>
    <w:div w:id="949623254">
      <w:bodyDiv w:val="1"/>
      <w:marLeft w:val="0"/>
      <w:marRight w:val="0"/>
      <w:marTop w:val="0"/>
      <w:marBottom w:val="0"/>
      <w:divBdr>
        <w:top w:val="none" w:sz="0" w:space="0" w:color="auto"/>
        <w:left w:val="none" w:sz="0" w:space="0" w:color="auto"/>
        <w:bottom w:val="none" w:sz="0" w:space="0" w:color="auto"/>
        <w:right w:val="none" w:sz="0" w:space="0" w:color="auto"/>
      </w:divBdr>
    </w:div>
    <w:div w:id="950479870">
      <w:bodyDiv w:val="1"/>
      <w:marLeft w:val="0"/>
      <w:marRight w:val="0"/>
      <w:marTop w:val="0"/>
      <w:marBottom w:val="0"/>
      <w:divBdr>
        <w:top w:val="none" w:sz="0" w:space="0" w:color="auto"/>
        <w:left w:val="none" w:sz="0" w:space="0" w:color="auto"/>
        <w:bottom w:val="none" w:sz="0" w:space="0" w:color="auto"/>
        <w:right w:val="none" w:sz="0" w:space="0" w:color="auto"/>
      </w:divBdr>
    </w:div>
    <w:div w:id="980499553">
      <w:bodyDiv w:val="1"/>
      <w:marLeft w:val="0"/>
      <w:marRight w:val="0"/>
      <w:marTop w:val="0"/>
      <w:marBottom w:val="0"/>
      <w:divBdr>
        <w:top w:val="none" w:sz="0" w:space="0" w:color="auto"/>
        <w:left w:val="none" w:sz="0" w:space="0" w:color="auto"/>
        <w:bottom w:val="none" w:sz="0" w:space="0" w:color="auto"/>
        <w:right w:val="none" w:sz="0" w:space="0" w:color="auto"/>
      </w:divBdr>
    </w:div>
    <w:div w:id="1065177322">
      <w:bodyDiv w:val="1"/>
      <w:marLeft w:val="0"/>
      <w:marRight w:val="0"/>
      <w:marTop w:val="0"/>
      <w:marBottom w:val="0"/>
      <w:divBdr>
        <w:top w:val="none" w:sz="0" w:space="0" w:color="auto"/>
        <w:left w:val="none" w:sz="0" w:space="0" w:color="auto"/>
        <w:bottom w:val="none" w:sz="0" w:space="0" w:color="auto"/>
        <w:right w:val="none" w:sz="0" w:space="0" w:color="auto"/>
      </w:divBdr>
    </w:div>
    <w:div w:id="1066489226">
      <w:bodyDiv w:val="1"/>
      <w:marLeft w:val="0"/>
      <w:marRight w:val="0"/>
      <w:marTop w:val="0"/>
      <w:marBottom w:val="0"/>
      <w:divBdr>
        <w:top w:val="none" w:sz="0" w:space="0" w:color="auto"/>
        <w:left w:val="none" w:sz="0" w:space="0" w:color="auto"/>
        <w:bottom w:val="none" w:sz="0" w:space="0" w:color="auto"/>
        <w:right w:val="none" w:sz="0" w:space="0" w:color="auto"/>
      </w:divBdr>
    </w:div>
    <w:div w:id="1068770807">
      <w:bodyDiv w:val="1"/>
      <w:marLeft w:val="0"/>
      <w:marRight w:val="0"/>
      <w:marTop w:val="0"/>
      <w:marBottom w:val="0"/>
      <w:divBdr>
        <w:top w:val="none" w:sz="0" w:space="0" w:color="auto"/>
        <w:left w:val="none" w:sz="0" w:space="0" w:color="auto"/>
        <w:bottom w:val="none" w:sz="0" w:space="0" w:color="auto"/>
        <w:right w:val="none" w:sz="0" w:space="0" w:color="auto"/>
      </w:divBdr>
      <w:divsChild>
        <w:div w:id="1336036428">
          <w:marLeft w:val="0"/>
          <w:marRight w:val="0"/>
          <w:marTop w:val="0"/>
          <w:marBottom w:val="0"/>
          <w:divBdr>
            <w:top w:val="none" w:sz="0" w:space="0" w:color="auto"/>
            <w:left w:val="none" w:sz="0" w:space="0" w:color="auto"/>
            <w:bottom w:val="none" w:sz="0" w:space="0" w:color="auto"/>
            <w:right w:val="none" w:sz="0" w:space="0" w:color="auto"/>
          </w:divBdr>
        </w:div>
        <w:div w:id="652221180">
          <w:marLeft w:val="0"/>
          <w:marRight w:val="0"/>
          <w:marTop w:val="0"/>
          <w:marBottom w:val="0"/>
          <w:divBdr>
            <w:top w:val="none" w:sz="0" w:space="0" w:color="auto"/>
            <w:left w:val="none" w:sz="0" w:space="0" w:color="auto"/>
            <w:bottom w:val="none" w:sz="0" w:space="0" w:color="auto"/>
            <w:right w:val="none" w:sz="0" w:space="0" w:color="auto"/>
          </w:divBdr>
        </w:div>
        <w:div w:id="844245220">
          <w:marLeft w:val="0"/>
          <w:marRight w:val="0"/>
          <w:marTop w:val="0"/>
          <w:marBottom w:val="0"/>
          <w:divBdr>
            <w:top w:val="none" w:sz="0" w:space="0" w:color="auto"/>
            <w:left w:val="none" w:sz="0" w:space="0" w:color="auto"/>
            <w:bottom w:val="none" w:sz="0" w:space="0" w:color="auto"/>
            <w:right w:val="none" w:sz="0" w:space="0" w:color="auto"/>
          </w:divBdr>
        </w:div>
      </w:divsChild>
    </w:div>
    <w:div w:id="1091702215">
      <w:bodyDiv w:val="1"/>
      <w:marLeft w:val="0"/>
      <w:marRight w:val="0"/>
      <w:marTop w:val="0"/>
      <w:marBottom w:val="0"/>
      <w:divBdr>
        <w:top w:val="none" w:sz="0" w:space="0" w:color="auto"/>
        <w:left w:val="none" w:sz="0" w:space="0" w:color="auto"/>
        <w:bottom w:val="none" w:sz="0" w:space="0" w:color="auto"/>
        <w:right w:val="none" w:sz="0" w:space="0" w:color="auto"/>
      </w:divBdr>
    </w:div>
    <w:div w:id="1108235049">
      <w:bodyDiv w:val="1"/>
      <w:marLeft w:val="0"/>
      <w:marRight w:val="0"/>
      <w:marTop w:val="0"/>
      <w:marBottom w:val="0"/>
      <w:divBdr>
        <w:top w:val="none" w:sz="0" w:space="0" w:color="auto"/>
        <w:left w:val="none" w:sz="0" w:space="0" w:color="auto"/>
        <w:bottom w:val="none" w:sz="0" w:space="0" w:color="auto"/>
        <w:right w:val="none" w:sz="0" w:space="0" w:color="auto"/>
      </w:divBdr>
    </w:div>
    <w:div w:id="1166481148">
      <w:bodyDiv w:val="1"/>
      <w:marLeft w:val="0"/>
      <w:marRight w:val="0"/>
      <w:marTop w:val="0"/>
      <w:marBottom w:val="0"/>
      <w:divBdr>
        <w:top w:val="none" w:sz="0" w:space="0" w:color="auto"/>
        <w:left w:val="none" w:sz="0" w:space="0" w:color="auto"/>
        <w:bottom w:val="none" w:sz="0" w:space="0" w:color="auto"/>
        <w:right w:val="none" w:sz="0" w:space="0" w:color="auto"/>
      </w:divBdr>
      <w:divsChild>
        <w:div w:id="438792699">
          <w:marLeft w:val="0"/>
          <w:marRight w:val="0"/>
          <w:marTop w:val="0"/>
          <w:marBottom w:val="0"/>
          <w:divBdr>
            <w:top w:val="none" w:sz="0" w:space="0" w:color="auto"/>
            <w:left w:val="none" w:sz="0" w:space="0" w:color="auto"/>
            <w:bottom w:val="none" w:sz="0" w:space="0" w:color="auto"/>
            <w:right w:val="none" w:sz="0" w:space="0" w:color="auto"/>
          </w:divBdr>
        </w:div>
        <w:div w:id="1219173623">
          <w:marLeft w:val="0"/>
          <w:marRight w:val="0"/>
          <w:marTop w:val="0"/>
          <w:marBottom w:val="0"/>
          <w:divBdr>
            <w:top w:val="none" w:sz="0" w:space="0" w:color="auto"/>
            <w:left w:val="none" w:sz="0" w:space="0" w:color="auto"/>
            <w:bottom w:val="none" w:sz="0" w:space="0" w:color="auto"/>
            <w:right w:val="none" w:sz="0" w:space="0" w:color="auto"/>
          </w:divBdr>
        </w:div>
      </w:divsChild>
    </w:div>
    <w:div w:id="1201211272">
      <w:bodyDiv w:val="1"/>
      <w:marLeft w:val="0"/>
      <w:marRight w:val="0"/>
      <w:marTop w:val="0"/>
      <w:marBottom w:val="0"/>
      <w:divBdr>
        <w:top w:val="none" w:sz="0" w:space="0" w:color="auto"/>
        <w:left w:val="none" w:sz="0" w:space="0" w:color="auto"/>
        <w:bottom w:val="none" w:sz="0" w:space="0" w:color="auto"/>
        <w:right w:val="none" w:sz="0" w:space="0" w:color="auto"/>
      </w:divBdr>
    </w:div>
    <w:div w:id="1316642249">
      <w:bodyDiv w:val="1"/>
      <w:marLeft w:val="0"/>
      <w:marRight w:val="0"/>
      <w:marTop w:val="0"/>
      <w:marBottom w:val="0"/>
      <w:divBdr>
        <w:top w:val="none" w:sz="0" w:space="0" w:color="auto"/>
        <w:left w:val="none" w:sz="0" w:space="0" w:color="auto"/>
        <w:bottom w:val="none" w:sz="0" w:space="0" w:color="auto"/>
        <w:right w:val="none" w:sz="0" w:space="0" w:color="auto"/>
      </w:divBdr>
      <w:divsChild>
        <w:div w:id="374278265">
          <w:marLeft w:val="0"/>
          <w:marRight w:val="0"/>
          <w:marTop w:val="0"/>
          <w:marBottom w:val="0"/>
          <w:divBdr>
            <w:top w:val="none" w:sz="0" w:space="0" w:color="auto"/>
            <w:left w:val="none" w:sz="0" w:space="0" w:color="auto"/>
            <w:bottom w:val="none" w:sz="0" w:space="0" w:color="auto"/>
            <w:right w:val="none" w:sz="0" w:space="0" w:color="auto"/>
          </w:divBdr>
        </w:div>
        <w:div w:id="339623525">
          <w:marLeft w:val="0"/>
          <w:marRight w:val="0"/>
          <w:marTop w:val="0"/>
          <w:marBottom w:val="0"/>
          <w:divBdr>
            <w:top w:val="none" w:sz="0" w:space="0" w:color="auto"/>
            <w:left w:val="none" w:sz="0" w:space="0" w:color="auto"/>
            <w:bottom w:val="none" w:sz="0" w:space="0" w:color="auto"/>
            <w:right w:val="none" w:sz="0" w:space="0" w:color="auto"/>
          </w:divBdr>
        </w:div>
        <w:div w:id="1312177138">
          <w:marLeft w:val="0"/>
          <w:marRight w:val="0"/>
          <w:marTop w:val="0"/>
          <w:marBottom w:val="0"/>
          <w:divBdr>
            <w:top w:val="none" w:sz="0" w:space="0" w:color="auto"/>
            <w:left w:val="none" w:sz="0" w:space="0" w:color="auto"/>
            <w:bottom w:val="none" w:sz="0" w:space="0" w:color="auto"/>
            <w:right w:val="none" w:sz="0" w:space="0" w:color="auto"/>
          </w:divBdr>
        </w:div>
      </w:divsChild>
    </w:div>
    <w:div w:id="1351878961">
      <w:bodyDiv w:val="1"/>
      <w:marLeft w:val="0"/>
      <w:marRight w:val="0"/>
      <w:marTop w:val="0"/>
      <w:marBottom w:val="0"/>
      <w:divBdr>
        <w:top w:val="none" w:sz="0" w:space="0" w:color="auto"/>
        <w:left w:val="none" w:sz="0" w:space="0" w:color="auto"/>
        <w:bottom w:val="none" w:sz="0" w:space="0" w:color="auto"/>
        <w:right w:val="none" w:sz="0" w:space="0" w:color="auto"/>
      </w:divBdr>
    </w:div>
    <w:div w:id="1356155670">
      <w:bodyDiv w:val="1"/>
      <w:marLeft w:val="0"/>
      <w:marRight w:val="0"/>
      <w:marTop w:val="0"/>
      <w:marBottom w:val="0"/>
      <w:divBdr>
        <w:top w:val="none" w:sz="0" w:space="0" w:color="auto"/>
        <w:left w:val="none" w:sz="0" w:space="0" w:color="auto"/>
        <w:bottom w:val="none" w:sz="0" w:space="0" w:color="auto"/>
        <w:right w:val="none" w:sz="0" w:space="0" w:color="auto"/>
      </w:divBdr>
      <w:divsChild>
        <w:div w:id="138960887">
          <w:marLeft w:val="0"/>
          <w:marRight w:val="0"/>
          <w:marTop w:val="0"/>
          <w:marBottom w:val="0"/>
          <w:divBdr>
            <w:top w:val="none" w:sz="0" w:space="0" w:color="auto"/>
            <w:left w:val="none" w:sz="0" w:space="0" w:color="auto"/>
            <w:bottom w:val="none" w:sz="0" w:space="0" w:color="auto"/>
            <w:right w:val="none" w:sz="0" w:space="0" w:color="auto"/>
          </w:divBdr>
        </w:div>
        <w:div w:id="1018776879">
          <w:marLeft w:val="0"/>
          <w:marRight w:val="0"/>
          <w:marTop w:val="0"/>
          <w:marBottom w:val="0"/>
          <w:divBdr>
            <w:top w:val="none" w:sz="0" w:space="0" w:color="auto"/>
            <w:left w:val="none" w:sz="0" w:space="0" w:color="auto"/>
            <w:bottom w:val="none" w:sz="0" w:space="0" w:color="auto"/>
            <w:right w:val="none" w:sz="0" w:space="0" w:color="auto"/>
          </w:divBdr>
        </w:div>
        <w:div w:id="539513420">
          <w:marLeft w:val="0"/>
          <w:marRight w:val="0"/>
          <w:marTop w:val="0"/>
          <w:marBottom w:val="0"/>
          <w:divBdr>
            <w:top w:val="none" w:sz="0" w:space="0" w:color="auto"/>
            <w:left w:val="none" w:sz="0" w:space="0" w:color="auto"/>
            <w:bottom w:val="none" w:sz="0" w:space="0" w:color="auto"/>
            <w:right w:val="none" w:sz="0" w:space="0" w:color="auto"/>
          </w:divBdr>
        </w:div>
      </w:divsChild>
    </w:div>
    <w:div w:id="1421170968">
      <w:bodyDiv w:val="1"/>
      <w:marLeft w:val="0"/>
      <w:marRight w:val="0"/>
      <w:marTop w:val="0"/>
      <w:marBottom w:val="0"/>
      <w:divBdr>
        <w:top w:val="none" w:sz="0" w:space="0" w:color="auto"/>
        <w:left w:val="none" w:sz="0" w:space="0" w:color="auto"/>
        <w:bottom w:val="none" w:sz="0" w:space="0" w:color="auto"/>
        <w:right w:val="none" w:sz="0" w:space="0" w:color="auto"/>
      </w:divBdr>
    </w:div>
    <w:div w:id="1436250821">
      <w:bodyDiv w:val="1"/>
      <w:marLeft w:val="0"/>
      <w:marRight w:val="0"/>
      <w:marTop w:val="0"/>
      <w:marBottom w:val="0"/>
      <w:divBdr>
        <w:top w:val="none" w:sz="0" w:space="0" w:color="auto"/>
        <w:left w:val="none" w:sz="0" w:space="0" w:color="auto"/>
        <w:bottom w:val="none" w:sz="0" w:space="0" w:color="auto"/>
        <w:right w:val="none" w:sz="0" w:space="0" w:color="auto"/>
      </w:divBdr>
    </w:div>
    <w:div w:id="1451557009">
      <w:bodyDiv w:val="1"/>
      <w:marLeft w:val="0"/>
      <w:marRight w:val="0"/>
      <w:marTop w:val="0"/>
      <w:marBottom w:val="0"/>
      <w:divBdr>
        <w:top w:val="none" w:sz="0" w:space="0" w:color="auto"/>
        <w:left w:val="none" w:sz="0" w:space="0" w:color="auto"/>
        <w:bottom w:val="none" w:sz="0" w:space="0" w:color="auto"/>
        <w:right w:val="none" w:sz="0" w:space="0" w:color="auto"/>
      </w:divBdr>
    </w:div>
    <w:div w:id="1452550966">
      <w:bodyDiv w:val="1"/>
      <w:marLeft w:val="0"/>
      <w:marRight w:val="0"/>
      <w:marTop w:val="0"/>
      <w:marBottom w:val="0"/>
      <w:divBdr>
        <w:top w:val="none" w:sz="0" w:space="0" w:color="auto"/>
        <w:left w:val="none" w:sz="0" w:space="0" w:color="auto"/>
        <w:bottom w:val="none" w:sz="0" w:space="0" w:color="auto"/>
        <w:right w:val="none" w:sz="0" w:space="0" w:color="auto"/>
      </w:divBdr>
    </w:div>
    <w:div w:id="1477643225">
      <w:bodyDiv w:val="1"/>
      <w:marLeft w:val="0"/>
      <w:marRight w:val="0"/>
      <w:marTop w:val="0"/>
      <w:marBottom w:val="0"/>
      <w:divBdr>
        <w:top w:val="none" w:sz="0" w:space="0" w:color="auto"/>
        <w:left w:val="none" w:sz="0" w:space="0" w:color="auto"/>
        <w:bottom w:val="none" w:sz="0" w:space="0" w:color="auto"/>
        <w:right w:val="none" w:sz="0" w:space="0" w:color="auto"/>
      </w:divBdr>
    </w:div>
    <w:div w:id="1518150919">
      <w:bodyDiv w:val="1"/>
      <w:marLeft w:val="0"/>
      <w:marRight w:val="0"/>
      <w:marTop w:val="0"/>
      <w:marBottom w:val="0"/>
      <w:divBdr>
        <w:top w:val="none" w:sz="0" w:space="0" w:color="auto"/>
        <w:left w:val="none" w:sz="0" w:space="0" w:color="auto"/>
        <w:bottom w:val="none" w:sz="0" w:space="0" w:color="auto"/>
        <w:right w:val="none" w:sz="0" w:space="0" w:color="auto"/>
      </w:divBdr>
    </w:div>
    <w:div w:id="1551963410">
      <w:bodyDiv w:val="1"/>
      <w:marLeft w:val="0"/>
      <w:marRight w:val="0"/>
      <w:marTop w:val="0"/>
      <w:marBottom w:val="0"/>
      <w:divBdr>
        <w:top w:val="none" w:sz="0" w:space="0" w:color="auto"/>
        <w:left w:val="none" w:sz="0" w:space="0" w:color="auto"/>
        <w:bottom w:val="none" w:sz="0" w:space="0" w:color="auto"/>
        <w:right w:val="none" w:sz="0" w:space="0" w:color="auto"/>
      </w:divBdr>
    </w:div>
    <w:div w:id="1566647710">
      <w:bodyDiv w:val="1"/>
      <w:marLeft w:val="0"/>
      <w:marRight w:val="0"/>
      <w:marTop w:val="0"/>
      <w:marBottom w:val="0"/>
      <w:divBdr>
        <w:top w:val="none" w:sz="0" w:space="0" w:color="auto"/>
        <w:left w:val="none" w:sz="0" w:space="0" w:color="auto"/>
        <w:bottom w:val="none" w:sz="0" w:space="0" w:color="auto"/>
        <w:right w:val="none" w:sz="0" w:space="0" w:color="auto"/>
      </w:divBdr>
    </w:div>
    <w:div w:id="1578856683">
      <w:bodyDiv w:val="1"/>
      <w:marLeft w:val="0"/>
      <w:marRight w:val="0"/>
      <w:marTop w:val="0"/>
      <w:marBottom w:val="0"/>
      <w:divBdr>
        <w:top w:val="none" w:sz="0" w:space="0" w:color="auto"/>
        <w:left w:val="none" w:sz="0" w:space="0" w:color="auto"/>
        <w:bottom w:val="none" w:sz="0" w:space="0" w:color="auto"/>
        <w:right w:val="none" w:sz="0" w:space="0" w:color="auto"/>
      </w:divBdr>
    </w:div>
    <w:div w:id="1616402994">
      <w:bodyDiv w:val="1"/>
      <w:marLeft w:val="0"/>
      <w:marRight w:val="0"/>
      <w:marTop w:val="0"/>
      <w:marBottom w:val="0"/>
      <w:divBdr>
        <w:top w:val="none" w:sz="0" w:space="0" w:color="auto"/>
        <w:left w:val="none" w:sz="0" w:space="0" w:color="auto"/>
        <w:bottom w:val="none" w:sz="0" w:space="0" w:color="auto"/>
        <w:right w:val="none" w:sz="0" w:space="0" w:color="auto"/>
      </w:divBdr>
    </w:div>
    <w:div w:id="1634558819">
      <w:bodyDiv w:val="1"/>
      <w:marLeft w:val="0"/>
      <w:marRight w:val="0"/>
      <w:marTop w:val="0"/>
      <w:marBottom w:val="0"/>
      <w:divBdr>
        <w:top w:val="none" w:sz="0" w:space="0" w:color="auto"/>
        <w:left w:val="none" w:sz="0" w:space="0" w:color="auto"/>
        <w:bottom w:val="none" w:sz="0" w:space="0" w:color="auto"/>
        <w:right w:val="none" w:sz="0" w:space="0" w:color="auto"/>
      </w:divBdr>
    </w:div>
    <w:div w:id="1681201711">
      <w:bodyDiv w:val="1"/>
      <w:marLeft w:val="0"/>
      <w:marRight w:val="0"/>
      <w:marTop w:val="0"/>
      <w:marBottom w:val="0"/>
      <w:divBdr>
        <w:top w:val="none" w:sz="0" w:space="0" w:color="auto"/>
        <w:left w:val="none" w:sz="0" w:space="0" w:color="auto"/>
        <w:bottom w:val="none" w:sz="0" w:space="0" w:color="auto"/>
        <w:right w:val="none" w:sz="0" w:space="0" w:color="auto"/>
      </w:divBdr>
    </w:div>
    <w:div w:id="1709573572">
      <w:bodyDiv w:val="1"/>
      <w:marLeft w:val="0"/>
      <w:marRight w:val="0"/>
      <w:marTop w:val="0"/>
      <w:marBottom w:val="0"/>
      <w:divBdr>
        <w:top w:val="none" w:sz="0" w:space="0" w:color="auto"/>
        <w:left w:val="none" w:sz="0" w:space="0" w:color="auto"/>
        <w:bottom w:val="none" w:sz="0" w:space="0" w:color="auto"/>
        <w:right w:val="none" w:sz="0" w:space="0" w:color="auto"/>
      </w:divBdr>
    </w:div>
    <w:div w:id="1809929051">
      <w:bodyDiv w:val="1"/>
      <w:marLeft w:val="0"/>
      <w:marRight w:val="0"/>
      <w:marTop w:val="0"/>
      <w:marBottom w:val="0"/>
      <w:divBdr>
        <w:top w:val="none" w:sz="0" w:space="0" w:color="auto"/>
        <w:left w:val="none" w:sz="0" w:space="0" w:color="auto"/>
        <w:bottom w:val="none" w:sz="0" w:space="0" w:color="auto"/>
        <w:right w:val="none" w:sz="0" w:space="0" w:color="auto"/>
      </w:divBdr>
    </w:div>
    <w:div w:id="1878005662">
      <w:bodyDiv w:val="1"/>
      <w:marLeft w:val="0"/>
      <w:marRight w:val="0"/>
      <w:marTop w:val="0"/>
      <w:marBottom w:val="0"/>
      <w:divBdr>
        <w:top w:val="none" w:sz="0" w:space="0" w:color="auto"/>
        <w:left w:val="none" w:sz="0" w:space="0" w:color="auto"/>
        <w:bottom w:val="none" w:sz="0" w:space="0" w:color="auto"/>
        <w:right w:val="none" w:sz="0" w:space="0" w:color="auto"/>
      </w:divBdr>
      <w:divsChild>
        <w:div w:id="2142573684">
          <w:marLeft w:val="0"/>
          <w:marRight w:val="0"/>
          <w:marTop w:val="0"/>
          <w:marBottom w:val="0"/>
          <w:divBdr>
            <w:top w:val="none" w:sz="0" w:space="0" w:color="auto"/>
            <w:left w:val="none" w:sz="0" w:space="0" w:color="auto"/>
            <w:bottom w:val="none" w:sz="0" w:space="0" w:color="auto"/>
            <w:right w:val="none" w:sz="0" w:space="0" w:color="auto"/>
          </w:divBdr>
        </w:div>
        <w:div w:id="932972977">
          <w:marLeft w:val="0"/>
          <w:marRight w:val="0"/>
          <w:marTop w:val="0"/>
          <w:marBottom w:val="0"/>
          <w:divBdr>
            <w:top w:val="none" w:sz="0" w:space="0" w:color="auto"/>
            <w:left w:val="none" w:sz="0" w:space="0" w:color="auto"/>
            <w:bottom w:val="none" w:sz="0" w:space="0" w:color="auto"/>
            <w:right w:val="none" w:sz="0" w:space="0" w:color="auto"/>
          </w:divBdr>
        </w:div>
        <w:div w:id="1637296532">
          <w:marLeft w:val="0"/>
          <w:marRight w:val="0"/>
          <w:marTop w:val="0"/>
          <w:marBottom w:val="0"/>
          <w:divBdr>
            <w:top w:val="none" w:sz="0" w:space="0" w:color="auto"/>
            <w:left w:val="none" w:sz="0" w:space="0" w:color="auto"/>
            <w:bottom w:val="none" w:sz="0" w:space="0" w:color="auto"/>
            <w:right w:val="none" w:sz="0" w:space="0" w:color="auto"/>
          </w:divBdr>
        </w:div>
        <w:div w:id="389883831">
          <w:marLeft w:val="0"/>
          <w:marRight w:val="0"/>
          <w:marTop w:val="0"/>
          <w:marBottom w:val="0"/>
          <w:divBdr>
            <w:top w:val="none" w:sz="0" w:space="0" w:color="auto"/>
            <w:left w:val="none" w:sz="0" w:space="0" w:color="auto"/>
            <w:bottom w:val="none" w:sz="0" w:space="0" w:color="auto"/>
            <w:right w:val="none" w:sz="0" w:space="0" w:color="auto"/>
          </w:divBdr>
        </w:div>
        <w:div w:id="853037531">
          <w:marLeft w:val="0"/>
          <w:marRight w:val="0"/>
          <w:marTop w:val="0"/>
          <w:marBottom w:val="0"/>
          <w:divBdr>
            <w:top w:val="none" w:sz="0" w:space="0" w:color="auto"/>
            <w:left w:val="none" w:sz="0" w:space="0" w:color="auto"/>
            <w:bottom w:val="none" w:sz="0" w:space="0" w:color="auto"/>
            <w:right w:val="none" w:sz="0" w:space="0" w:color="auto"/>
          </w:divBdr>
        </w:div>
        <w:div w:id="1470244342">
          <w:marLeft w:val="0"/>
          <w:marRight w:val="0"/>
          <w:marTop w:val="0"/>
          <w:marBottom w:val="0"/>
          <w:divBdr>
            <w:top w:val="none" w:sz="0" w:space="0" w:color="auto"/>
            <w:left w:val="none" w:sz="0" w:space="0" w:color="auto"/>
            <w:bottom w:val="none" w:sz="0" w:space="0" w:color="auto"/>
            <w:right w:val="none" w:sz="0" w:space="0" w:color="auto"/>
          </w:divBdr>
        </w:div>
        <w:div w:id="1362701131">
          <w:marLeft w:val="0"/>
          <w:marRight w:val="0"/>
          <w:marTop w:val="0"/>
          <w:marBottom w:val="0"/>
          <w:divBdr>
            <w:top w:val="none" w:sz="0" w:space="0" w:color="auto"/>
            <w:left w:val="none" w:sz="0" w:space="0" w:color="auto"/>
            <w:bottom w:val="none" w:sz="0" w:space="0" w:color="auto"/>
            <w:right w:val="none" w:sz="0" w:space="0" w:color="auto"/>
          </w:divBdr>
        </w:div>
        <w:div w:id="62457394">
          <w:marLeft w:val="0"/>
          <w:marRight w:val="0"/>
          <w:marTop w:val="0"/>
          <w:marBottom w:val="0"/>
          <w:divBdr>
            <w:top w:val="none" w:sz="0" w:space="0" w:color="auto"/>
            <w:left w:val="none" w:sz="0" w:space="0" w:color="auto"/>
            <w:bottom w:val="none" w:sz="0" w:space="0" w:color="auto"/>
            <w:right w:val="none" w:sz="0" w:space="0" w:color="auto"/>
          </w:divBdr>
        </w:div>
        <w:div w:id="1040205071">
          <w:marLeft w:val="0"/>
          <w:marRight w:val="0"/>
          <w:marTop w:val="0"/>
          <w:marBottom w:val="0"/>
          <w:divBdr>
            <w:top w:val="none" w:sz="0" w:space="0" w:color="auto"/>
            <w:left w:val="none" w:sz="0" w:space="0" w:color="auto"/>
            <w:bottom w:val="none" w:sz="0" w:space="0" w:color="auto"/>
            <w:right w:val="none" w:sz="0" w:space="0" w:color="auto"/>
          </w:divBdr>
        </w:div>
      </w:divsChild>
    </w:div>
    <w:div w:id="1941791199">
      <w:bodyDiv w:val="1"/>
      <w:marLeft w:val="0"/>
      <w:marRight w:val="0"/>
      <w:marTop w:val="0"/>
      <w:marBottom w:val="0"/>
      <w:divBdr>
        <w:top w:val="none" w:sz="0" w:space="0" w:color="auto"/>
        <w:left w:val="none" w:sz="0" w:space="0" w:color="auto"/>
        <w:bottom w:val="none" w:sz="0" w:space="0" w:color="auto"/>
        <w:right w:val="none" w:sz="0" w:space="0" w:color="auto"/>
      </w:divBdr>
    </w:div>
    <w:div w:id="1999263337">
      <w:bodyDiv w:val="1"/>
      <w:marLeft w:val="0"/>
      <w:marRight w:val="0"/>
      <w:marTop w:val="0"/>
      <w:marBottom w:val="0"/>
      <w:divBdr>
        <w:top w:val="none" w:sz="0" w:space="0" w:color="auto"/>
        <w:left w:val="none" w:sz="0" w:space="0" w:color="auto"/>
        <w:bottom w:val="none" w:sz="0" w:space="0" w:color="auto"/>
        <w:right w:val="none" w:sz="0" w:space="0" w:color="auto"/>
      </w:divBdr>
    </w:div>
    <w:div w:id="2064020653">
      <w:bodyDiv w:val="1"/>
      <w:marLeft w:val="0"/>
      <w:marRight w:val="0"/>
      <w:marTop w:val="0"/>
      <w:marBottom w:val="0"/>
      <w:divBdr>
        <w:top w:val="none" w:sz="0" w:space="0" w:color="auto"/>
        <w:left w:val="none" w:sz="0" w:space="0" w:color="auto"/>
        <w:bottom w:val="none" w:sz="0" w:space="0" w:color="auto"/>
        <w:right w:val="none" w:sz="0" w:space="0" w:color="auto"/>
      </w:divBdr>
    </w:div>
    <w:div w:id="2095276400">
      <w:bodyDiv w:val="1"/>
      <w:marLeft w:val="0"/>
      <w:marRight w:val="0"/>
      <w:marTop w:val="0"/>
      <w:marBottom w:val="0"/>
      <w:divBdr>
        <w:top w:val="none" w:sz="0" w:space="0" w:color="auto"/>
        <w:left w:val="none" w:sz="0" w:space="0" w:color="auto"/>
        <w:bottom w:val="none" w:sz="0" w:space="0" w:color="auto"/>
        <w:right w:val="none" w:sz="0" w:space="0" w:color="auto"/>
      </w:divBdr>
    </w:div>
    <w:div w:id="2101560008">
      <w:bodyDiv w:val="1"/>
      <w:marLeft w:val="0"/>
      <w:marRight w:val="0"/>
      <w:marTop w:val="0"/>
      <w:marBottom w:val="0"/>
      <w:divBdr>
        <w:top w:val="none" w:sz="0" w:space="0" w:color="auto"/>
        <w:left w:val="none" w:sz="0" w:space="0" w:color="auto"/>
        <w:bottom w:val="none" w:sz="0" w:space="0" w:color="auto"/>
        <w:right w:val="none" w:sz="0" w:space="0" w:color="auto"/>
      </w:divBdr>
    </w:div>
    <w:div w:id="2102987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1.png"/><Relationship Id="rId21" Type="http://schemas.openxmlformats.org/officeDocument/2006/relationships/hyperlink" Target="file:///U:\Upeksha%20PhD%20final%20draft\Examination%20docs\Corrections\very%20final%20after%20provost%20confirmation\Thesis%20Draft1-20.docx" TargetMode="External"/><Relationship Id="rId42" Type="http://schemas.openxmlformats.org/officeDocument/2006/relationships/hyperlink" Target="file:///U:\Upeksha%20PhD%20final%20draft\Examination%20docs\Corrections\very%20final%20after%20provost%20confirmation\Thesis%20Draft1-20.docx" TargetMode="External"/><Relationship Id="rId47" Type="http://schemas.openxmlformats.org/officeDocument/2006/relationships/hyperlink" Target="file:///U:\Upeksha%20PhD%20final%20draft\Examination%20docs\Corrections\very%20final%20after%20provost%20confirmation\Thesis%20Draft1-20.docx" TargetMode="External"/><Relationship Id="rId63" Type="http://schemas.openxmlformats.org/officeDocument/2006/relationships/image" Target="media/image8.png"/><Relationship Id="rId68" Type="http://schemas.openxmlformats.org/officeDocument/2006/relationships/diagramLayout" Target="diagrams/layout1.xml"/><Relationship Id="rId84" Type="http://schemas.openxmlformats.org/officeDocument/2006/relationships/image" Target="media/image19.png"/><Relationship Id="rId89" Type="http://schemas.openxmlformats.org/officeDocument/2006/relationships/image" Target="media/image21.png"/><Relationship Id="rId112" Type="http://schemas.microsoft.com/office/2007/relationships/diagramDrawing" Target="diagrams/drawing4.xml"/><Relationship Id="rId16" Type="http://schemas.openxmlformats.org/officeDocument/2006/relationships/hyperlink" Target="file:///U:\Upeksha%20PhD%20final%20draft\Examination%20docs\Corrections\very%20final%20after%20provost%20confirmation\Thesis%20Draft1-20.docx" TargetMode="External"/><Relationship Id="rId107" Type="http://schemas.microsoft.com/office/2007/relationships/diagramDrawing" Target="diagrams/drawing3.xml"/><Relationship Id="rId11" Type="http://schemas.openxmlformats.org/officeDocument/2006/relationships/image" Target="media/image2.png"/><Relationship Id="rId32" Type="http://schemas.openxmlformats.org/officeDocument/2006/relationships/hyperlink" Target="file:///U:\Upeksha%20PhD%20final%20draft\Examination%20docs\Corrections\very%20final%20after%20provost%20confirmation\Thesis%20Draft1-20.docx" TargetMode="External"/><Relationship Id="rId37" Type="http://schemas.openxmlformats.org/officeDocument/2006/relationships/hyperlink" Target="file:///U:\Upeksha%20PhD%20final%20draft\Examination%20docs\Corrections\very%20final%20after%20provost%20confirmation\Thesis%20Draft1-20.docx" TargetMode="External"/><Relationship Id="rId53" Type="http://schemas.openxmlformats.org/officeDocument/2006/relationships/customXml" Target="ink/ink2.xml"/><Relationship Id="rId58" Type="http://schemas.openxmlformats.org/officeDocument/2006/relationships/image" Target="media/image4.png"/><Relationship Id="rId74" Type="http://schemas.openxmlformats.org/officeDocument/2006/relationships/image" Target="media/image11.png"/><Relationship Id="rId79" Type="http://schemas.openxmlformats.org/officeDocument/2006/relationships/image" Target="media/image16.png"/><Relationship Id="rId102" Type="http://schemas.openxmlformats.org/officeDocument/2006/relationships/image" Target="media/image27.jpeg"/><Relationship Id="rId123" Type="http://schemas.openxmlformats.org/officeDocument/2006/relationships/image" Target="media/image36.png"/><Relationship Id="rId128" Type="http://schemas.openxmlformats.org/officeDocument/2006/relationships/image" Target="media/image39.png"/><Relationship Id="rId5" Type="http://schemas.openxmlformats.org/officeDocument/2006/relationships/settings" Target="settings.xml"/><Relationship Id="rId90" Type="http://schemas.openxmlformats.org/officeDocument/2006/relationships/chart" Target="charts/chart8.xml"/><Relationship Id="rId95" Type="http://schemas.openxmlformats.org/officeDocument/2006/relationships/diagramData" Target="diagrams/data2.xml"/><Relationship Id="rId22" Type="http://schemas.openxmlformats.org/officeDocument/2006/relationships/hyperlink" Target="file:///U:\Upeksha%20PhD%20final%20draft\Examination%20docs\Corrections\very%20final%20after%20provost%20confirmation\Thesis%20Draft1-20.docx" TargetMode="External"/><Relationship Id="rId27" Type="http://schemas.openxmlformats.org/officeDocument/2006/relationships/hyperlink" Target="file:///U:\Upeksha%20PhD%20final%20draft\Examination%20docs\Corrections\very%20final%20after%20provost%20confirmation\Thesis%20Draft1-20.docx" TargetMode="External"/><Relationship Id="rId43" Type="http://schemas.openxmlformats.org/officeDocument/2006/relationships/hyperlink" Target="file:///U:\Upeksha%20PhD%20final%20draft\Examination%20docs\Corrections\very%20final%20after%20provost%20confirmation\Thesis%20Draft1-20.docx" TargetMode="External"/><Relationship Id="rId48" Type="http://schemas.openxmlformats.org/officeDocument/2006/relationships/hyperlink" Target="file:///U:\Upeksha%20PhD%20final%20draft\Examination%20docs\Corrections\very%20final%20after%20provost%20confirmation\Thesis%20Draft1-20.docx" TargetMode="External"/><Relationship Id="rId64" Type="http://schemas.openxmlformats.org/officeDocument/2006/relationships/image" Target="media/image9.png"/><Relationship Id="rId69" Type="http://schemas.openxmlformats.org/officeDocument/2006/relationships/diagramQuickStyle" Target="diagrams/quickStyle1.xml"/><Relationship Id="rId113" Type="http://schemas.openxmlformats.org/officeDocument/2006/relationships/hyperlink" Target="https://bit.ly/366mZlc" TargetMode="External"/><Relationship Id="rId118" Type="http://schemas.openxmlformats.org/officeDocument/2006/relationships/image" Target="media/image32.png"/><Relationship Id="rId80" Type="http://schemas.openxmlformats.org/officeDocument/2006/relationships/image" Target="media/image17.png"/><Relationship Id="rId85" Type="http://schemas.openxmlformats.org/officeDocument/2006/relationships/chart" Target="charts/chart5.xml"/><Relationship Id="rId12" Type="http://schemas.openxmlformats.org/officeDocument/2006/relationships/hyperlink" Target="https://bit.ly/366mZlc" TargetMode="External"/><Relationship Id="rId17" Type="http://schemas.openxmlformats.org/officeDocument/2006/relationships/hyperlink" Target="file:///U:\Upeksha%20PhD%20final%20draft\Examination%20docs\Corrections\very%20final%20after%20provost%20confirmation\Thesis%20Draft1-20.docx" TargetMode="External"/><Relationship Id="rId33" Type="http://schemas.openxmlformats.org/officeDocument/2006/relationships/hyperlink" Target="file:///U:\Upeksha%20PhD%20final%20draft\Examination%20docs\Corrections\very%20final%20after%20provost%20confirmation\Thesis%20Draft1-20.docx" TargetMode="External"/><Relationship Id="rId38" Type="http://schemas.openxmlformats.org/officeDocument/2006/relationships/hyperlink" Target="file:///U:\Upeksha%20PhD%20final%20draft\Examination%20docs\Corrections\very%20final%20after%20provost%20confirmation\Thesis%20Draft1-20.docx" TargetMode="External"/><Relationship Id="rId59" Type="http://schemas.openxmlformats.org/officeDocument/2006/relationships/chart" Target="charts/chart1.xml"/><Relationship Id="rId103" Type="http://schemas.openxmlformats.org/officeDocument/2006/relationships/diagramData" Target="diagrams/data3.xml"/><Relationship Id="rId108" Type="http://schemas.openxmlformats.org/officeDocument/2006/relationships/diagramData" Target="diagrams/data4.xml"/><Relationship Id="rId124" Type="http://schemas.openxmlformats.org/officeDocument/2006/relationships/hyperlink" Target="https://bit.ly/366mZlc" TargetMode="External"/><Relationship Id="rId129" Type="http://schemas.openxmlformats.org/officeDocument/2006/relationships/image" Target="media/image40.png"/><Relationship Id="rId54" Type="http://schemas.openxmlformats.org/officeDocument/2006/relationships/image" Target="media/image3.png"/><Relationship Id="rId70" Type="http://schemas.openxmlformats.org/officeDocument/2006/relationships/diagramColors" Target="diagrams/colors1.xml"/><Relationship Id="rId75" Type="http://schemas.openxmlformats.org/officeDocument/2006/relationships/image" Target="media/image12.png"/><Relationship Id="rId91" Type="http://schemas.openxmlformats.org/officeDocument/2006/relationships/chart" Target="charts/chart9.xml"/><Relationship Id="rId96" Type="http://schemas.openxmlformats.org/officeDocument/2006/relationships/diagramLayout" Target="diagrams/layout2.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yperlink" Target="file:///U:\Upeksha%20PhD%20final%20draft\Examination%20docs\Corrections\very%20final%20after%20provost%20confirmation\Thesis%20Draft1-20.docx" TargetMode="External"/><Relationship Id="rId28" Type="http://schemas.openxmlformats.org/officeDocument/2006/relationships/hyperlink" Target="file:///U:\Upeksha%20PhD%20final%20draft\Examination%20docs\Corrections\very%20final%20after%20provost%20confirmation\Thesis%20Draft1-20.docx" TargetMode="External"/><Relationship Id="rId49" Type="http://schemas.openxmlformats.org/officeDocument/2006/relationships/hyperlink" Target="file:///U:\Upeksha%20PhD%20final%20draft\Examination%20docs\Corrections\very%20final%20after%20provost%20confirmation\Thesis%20Draft1-20.docx" TargetMode="External"/><Relationship Id="rId114" Type="http://schemas.openxmlformats.org/officeDocument/2006/relationships/image" Target="media/image28.png"/><Relationship Id="rId119" Type="http://schemas.openxmlformats.org/officeDocument/2006/relationships/image" Target="media/image33.png"/><Relationship Id="rId44" Type="http://schemas.openxmlformats.org/officeDocument/2006/relationships/hyperlink" Target="file:///U:\Upeksha%20PhD%20final%20draft\Examination%20docs\Corrections\very%20final%20after%20provost%20confirmation\Thesis%20Draft1-20.docx" TargetMode="External"/><Relationship Id="rId60" Type="http://schemas.openxmlformats.org/officeDocument/2006/relationships/image" Target="media/image5.png"/><Relationship Id="rId65" Type="http://schemas.openxmlformats.org/officeDocument/2006/relationships/image" Target="media/image10.emf"/><Relationship Id="rId81" Type="http://schemas.openxmlformats.org/officeDocument/2006/relationships/image" Target="media/image18.png"/><Relationship Id="rId86" Type="http://schemas.openxmlformats.org/officeDocument/2006/relationships/image" Target="media/image20.png"/><Relationship Id="rId130" Type="http://schemas.openxmlformats.org/officeDocument/2006/relationships/fontTable" Target="fontTable.xml"/><Relationship Id="rId13" Type="http://schemas.openxmlformats.org/officeDocument/2006/relationships/hyperlink" Target="https://bit.ly/3mPg32q" TargetMode="External"/><Relationship Id="rId18" Type="http://schemas.openxmlformats.org/officeDocument/2006/relationships/hyperlink" Target="file:///U:\Upeksha%20PhD%20final%20draft\Examination%20docs\Corrections\very%20final%20after%20provost%20confirmation\Thesis%20Draft1-20.docx" TargetMode="External"/><Relationship Id="rId39" Type="http://schemas.openxmlformats.org/officeDocument/2006/relationships/hyperlink" Target="file:///U:\Upeksha%20PhD%20final%20draft\Examination%20docs\Corrections\very%20final%20after%20provost%20confirmation\Thesis%20Draft1-20.docx" TargetMode="External"/><Relationship Id="rId109" Type="http://schemas.openxmlformats.org/officeDocument/2006/relationships/diagramLayout" Target="diagrams/layout4.xml"/><Relationship Id="rId34" Type="http://schemas.openxmlformats.org/officeDocument/2006/relationships/hyperlink" Target="file:///U:\Upeksha%20PhD%20final%20draft\Examination%20docs\Corrections\very%20final%20after%20provost%20confirmation\Thesis%20Draft1-20.docx" TargetMode="External"/><Relationship Id="rId50" Type="http://schemas.openxmlformats.org/officeDocument/2006/relationships/hyperlink" Target="file:///U:\Upeksha%20PhD%20final%20draft\Examination%20docs\Corrections\very%20final%20after%20provost%20confirmation\Thesis%20Draft1-20.docx" TargetMode="External"/><Relationship Id="rId55" Type="http://schemas.openxmlformats.org/officeDocument/2006/relationships/customXml" Target="ink/ink3.xml"/><Relationship Id="rId76" Type="http://schemas.openxmlformats.org/officeDocument/2006/relationships/image" Target="media/image13.png"/><Relationship Id="rId97" Type="http://schemas.openxmlformats.org/officeDocument/2006/relationships/diagramQuickStyle" Target="diagrams/quickStyle2.xml"/><Relationship Id="rId104" Type="http://schemas.openxmlformats.org/officeDocument/2006/relationships/diagramLayout" Target="diagrams/layout3.xml"/><Relationship Id="rId120" Type="http://schemas.openxmlformats.org/officeDocument/2006/relationships/image" Target="media/image34.png"/><Relationship Id="rId125" Type="http://schemas.openxmlformats.org/officeDocument/2006/relationships/hyperlink" Target="https://bit.ly/3mPg32q" TargetMode="External"/><Relationship Id="rId7" Type="http://schemas.openxmlformats.org/officeDocument/2006/relationships/footnotes" Target="footnotes.xml"/><Relationship Id="rId71" Type="http://schemas.microsoft.com/office/2007/relationships/diagramDrawing" Target="diagrams/drawing1.xml"/><Relationship Id="rId92" Type="http://schemas.openxmlformats.org/officeDocument/2006/relationships/image" Target="media/image22.png"/><Relationship Id="rId2" Type="http://schemas.openxmlformats.org/officeDocument/2006/relationships/customXml" Target="../customXml/item2.xml"/><Relationship Id="rId29" Type="http://schemas.openxmlformats.org/officeDocument/2006/relationships/hyperlink" Target="file:///U:\Upeksha%20PhD%20final%20draft\Examination%20docs\Corrections\very%20final%20after%20provost%20confirmation\Thesis%20Draft1-20.docx" TargetMode="External"/><Relationship Id="rId24" Type="http://schemas.openxmlformats.org/officeDocument/2006/relationships/hyperlink" Target="file:///U:\Upeksha%20PhD%20final%20draft\Examination%20docs\Corrections\very%20final%20after%20provost%20confirmation\Thesis%20Draft1-20.docx" TargetMode="External"/><Relationship Id="rId40" Type="http://schemas.openxmlformats.org/officeDocument/2006/relationships/hyperlink" Target="file:///U:\Upeksha%20PhD%20final%20draft\Examination%20docs\Corrections\very%20final%20after%20provost%20confirmation\Thesis%20Draft1-20.docx" TargetMode="External"/><Relationship Id="rId45" Type="http://schemas.openxmlformats.org/officeDocument/2006/relationships/hyperlink" Target="file:///U:\Upeksha%20PhD%20final%20draft\Examination%20docs\Corrections\very%20final%20after%20provost%20confirmation\Thesis%20Draft1-20.docx" TargetMode="External"/><Relationship Id="rId66" Type="http://schemas.openxmlformats.org/officeDocument/2006/relationships/oleObject" Target="embeddings/oleObject1.bin"/><Relationship Id="rId87" Type="http://schemas.openxmlformats.org/officeDocument/2006/relationships/chart" Target="charts/chart6.xml"/><Relationship Id="rId110" Type="http://schemas.openxmlformats.org/officeDocument/2006/relationships/diagramQuickStyle" Target="diagrams/quickStyle4.xml"/><Relationship Id="rId115" Type="http://schemas.openxmlformats.org/officeDocument/2006/relationships/image" Target="media/image29.png"/><Relationship Id="rId131" Type="http://schemas.openxmlformats.org/officeDocument/2006/relationships/theme" Target="theme/theme1.xml"/><Relationship Id="rId61" Type="http://schemas.openxmlformats.org/officeDocument/2006/relationships/image" Target="media/image6.jpeg"/><Relationship Id="rId82" Type="http://schemas.openxmlformats.org/officeDocument/2006/relationships/chart" Target="charts/chart3.xml"/><Relationship Id="rId19" Type="http://schemas.openxmlformats.org/officeDocument/2006/relationships/hyperlink" Target="file:///U:\Upeksha%20PhD%20final%20draft\Examination%20docs\Corrections\very%20final%20after%20provost%20confirmation\Thesis%20Draft1-20.docx" TargetMode="External"/><Relationship Id="rId14" Type="http://schemas.openxmlformats.org/officeDocument/2006/relationships/hyperlink" Target="file:///U:\Upeksha%20PhD%20final%20draft\Examination%20docs\Corrections\very%20final%20after%20provost%20confirmation\Thesis%20Draft1-20.docx" TargetMode="External"/><Relationship Id="rId30" Type="http://schemas.openxmlformats.org/officeDocument/2006/relationships/hyperlink" Target="file:///U:\Upeksha%20PhD%20final%20draft\Examination%20docs\Corrections\very%20final%20after%20provost%20confirmation\Thesis%20Draft1-20.docx" TargetMode="External"/><Relationship Id="rId35" Type="http://schemas.openxmlformats.org/officeDocument/2006/relationships/hyperlink" Target="file:///U:\Upeksha%20PhD%20final%20draft\Examination%20docs\Corrections\very%20final%20after%20provost%20confirmation\Thesis%20Draft1-20.docx" TargetMode="External"/><Relationship Id="rId56" Type="http://schemas.openxmlformats.org/officeDocument/2006/relationships/hyperlink" Target="https://bit.ly/366mZlc" TargetMode="External"/><Relationship Id="rId77" Type="http://schemas.openxmlformats.org/officeDocument/2006/relationships/image" Target="media/image14.png"/><Relationship Id="rId100" Type="http://schemas.openxmlformats.org/officeDocument/2006/relationships/image" Target="media/image25.png"/><Relationship Id="rId105" Type="http://schemas.openxmlformats.org/officeDocument/2006/relationships/diagramQuickStyle" Target="diagrams/quickStyle3.xml"/><Relationship Id="rId126" Type="http://schemas.openxmlformats.org/officeDocument/2006/relationships/image" Target="media/image37.png"/><Relationship Id="rId8" Type="http://schemas.openxmlformats.org/officeDocument/2006/relationships/endnotes" Target="endnotes.xml"/><Relationship Id="rId51" Type="http://schemas.openxmlformats.org/officeDocument/2006/relationships/header" Target="header1.xml"/><Relationship Id="rId72" Type="http://schemas.openxmlformats.org/officeDocument/2006/relationships/hyperlink" Target="http://www.cnplus.co.uk" TargetMode="External"/><Relationship Id="rId93" Type="http://schemas.openxmlformats.org/officeDocument/2006/relationships/image" Target="media/image23.png"/><Relationship Id="rId98" Type="http://schemas.openxmlformats.org/officeDocument/2006/relationships/diagramColors" Target="diagrams/colors2.xml"/><Relationship Id="rId121" Type="http://schemas.openxmlformats.org/officeDocument/2006/relationships/hyperlink" Target="https://bit.ly/3mPg32q" TargetMode="External"/><Relationship Id="rId3" Type="http://schemas.openxmlformats.org/officeDocument/2006/relationships/numbering" Target="numbering.xml"/><Relationship Id="rId25" Type="http://schemas.openxmlformats.org/officeDocument/2006/relationships/hyperlink" Target="file:///U:\Upeksha%20PhD%20final%20draft\Examination%20docs\Corrections\very%20final%20after%20provost%20confirmation\Thesis%20Draft1-20.docx" TargetMode="External"/><Relationship Id="rId46" Type="http://schemas.openxmlformats.org/officeDocument/2006/relationships/hyperlink" Target="file:///U:\Upeksha%20PhD%20final%20draft\Examination%20docs\Corrections\very%20final%20after%20provost%20confirmation\Thesis%20Draft1-20.docx" TargetMode="External"/><Relationship Id="rId67" Type="http://schemas.openxmlformats.org/officeDocument/2006/relationships/diagramData" Target="diagrams/data1.xml"/><Relationship Id="rId116" Type="http://schemas.openxmlformats.org/officeDocument/2006/relationships/image" Target="media/image30.png"/><Relationship Id="rId20" Type="http://schemas.openxmlformats.org/officeDocument/2006/relationships/hyperlink" Target="file:///U:\Upeksha%20PhD%20final%20draft\Examination%20docs\Corrections\very%20final%20after%20provost%20confirmation\Thesis%20Draft1-20.docx" TargetMode="External"/><Relationship Id="rId41" Type="http://schemas.openxmlformats.org/officeDocument/2006/relationships/hyperlink" Target="file:///U:\Upeksha%20PhD%20final%20draft\Examination%20docs\Corrections\very%20final%20after%20provost%20confirmation\Thesis%20Draft1-20.docx" TargetMode="External"/><Relationship Id="rId62" Type="http://schemas.openxmlformats.org/officeDocument/2006/relationships/image" Target="media/image7.jpeg"/><Relationship Id="rId83" Type="http://schemas.openxmlformats.org/officeDocument/2006/relationships/chart" Target="charts/chart4.xml"/><Relationship Id="rId88" Type="http://schemas.openxmlformats.org/officeDocument/2006/relationships/chart" Target="charts/chart7.xml"/><Relationship Id="rId111" Type="http://schemas.openxmlformats.org/officeDocument/2006/relationships/diagramColors" Target="diagrams/colors4.xml"/><Relationship Id="rId15" Type="http://schemas.openxmlformats.org/officeDocument/2006/relationships/hyperlink" Target="file:///U:\Upeksha%20PhD%20final%20draft\Examination%20docs\Corrections\very%20final%20after%20provost%20confirmation\Thesis%20Draft1-20.docx" TargetMode="External"/><Relationship Id="rId36" Type="http://schemas.openxmlformats.org/officeDocument/2006/relationships/hyperlink" Target="file:///U:\Upeksha%20PhD%20final%20draft\Examination%20docs\Corrections\very%20final%20after%20provost%20confirmation\Thesis%20Draft1-20.docx" TargetMode="External"/><Relationship Id="rId57" Type="http://schemas.openxmlformats.org/officeDocument/2006/relationships/hyperlink" Target="https://bit.ly/3mPg32q" TargetMode="External"/><Relationship Id="rId106" Type="http://schemas.openxmlformats.org/officeDocument/2006/relationships/diagramColors" Target="diagrams/colors3.xml"/><Relationship Id="rId127" Type="http://schemas.openxmlformats.org/officeDocument/2006/relationships/image" Target="media/image38.png"/><Relationship Id="rId10" Type="http://schemas.openxmlformats.org/officeDocument/2006/relationships/customXml" Target="ink/ink1.xml"/><Relationship Id="rId31" Type="http://schemas.openxmlformats.org/officeDocument/2006/relationships/hyperlink" Target="file:///U:\Upeksha%20PhD%20final%20draft\Examination%20docs\Corrections\very%20final%20after%20provost%20confirmation\Thesis%20Draft1-20.docx" TargetMode="External"/><Relationship Id="rId52" Type="http://schemas.openxmlformats.org/officeDocument/2006/relationships/footer" Target="footer1.xml"/><Relationship Id="rId73" Type="http://schemas.openxmlformats.org/officeDocument/2006/relationships/chart" Target="charts/chart2.xml"/><Relationship Id="rId78" Type="http://schemas.openxmlformats.org/officeDocument/2006/relationships/image" Target="media/image15.png"/><Relationship Id="rId94" Type="http://schemas.openxmlformats.org/officeDocument/2006/relationships/image" Target="media/image24.png"/><Relationship Id="rId99" Type="http://schemas.microsoft.com/office/2007/relationships/diagramDrawing" Target="diagrams/drawing2.xml"/><Relationship Id="rId101" Type="http://schemas.openxmlformats.org/officeDocument/2006/relationships/image" Target="media/image26.png"/><Relationship Id="rId122" Type="http://schemas.openxmlformats.org/officeDocument/2006/relationships/image" Target="media/image35.png"/><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hyperlink" Target="file:///U:\Upeksha%20PhD%20final%20draft\Examination%20docs\Corrections\very%20final%20after%20provost%20confirmation\Thesis%20Draft1-20.doc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E:\Academic\United%20Kingdom2016\London%20South%20bank%20University\After%20we%20enter%20UK\STUDENT_PhD\1.My%20thesis\reading%20material\1.BIM\BIM%20BENEFI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upeksha\Desktop\ANALYSIS%20SUMMARY%20correlations.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upeksha\Desktop\Radar%20chart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upeksha\Desktop\Radar%20charts.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upeksha\Desktop\Radar%20charts.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upeksha\Desktop\Radar%20charts.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upeksha\Desktop\Radar%20char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132763205923762"/>
          <c:y val="0.11132019681413761"/>
          <c:w val="0.64595296448871042"/>
          <c:h val="0.83069681776322524"/>
        </c:manualLayout>
      </c:layout>
      <c:radarChart>
        <c:radarStyle val="marker"/>
        <c:varyColors val="0"/>
        <c:ser>
          <c:idx val="0"/>
          <c:order val="0"/>
          <c:cat>
            <c:strRef>
              <c:f>'BIM BENEFITS'!$A$1:$A$57</c:f>
              <c:strCache>
                <c:ptCount val="57"/>
                <c:pt idx="0">
                  <c:v>on-time completion</c:v>
                </c:pt>
                <c:pt idx="1">
                  <c:v>reduced waste through</c:v>
                </c:pt>
                <c:pt idx="2">
                  <c:v>reduction in re-work from early coordination</c:v>
                </c:pt>
                <c:pt idx="3">
                  <c:v>early clash detection</c:v>
                </c:pt>
                <c:pt idx="4">
                  <c:v>early risk detection</c:v>
                </c:pt>
                <c:pt idx="5">
                  <c:v>productivity improvements</c:v>
                </c:pt>
                <c:pt idx="6">
                  <c:v>increased opportunities for pre-fabrication </c:v>
                </c:pt>
                <c:pt idx="7">
                  <c:v>fewer RFIs</c:v>
                </c:pt>
                <c:pt idx="8">
                  <c:v>fewer change orders</c:v>
                </c:pt>
                <c:pt idx="9">
                  <c:v>early design error detection</c:v>
                </c:pt>
                <c:pt idx="10">
                  <c:v>less skilled workforce required reducing costs</c:v>
                </c:pt>
                <c:pt idx="11">
                  <c:v> improved safety performance through construction simulation</c:v>
                </c:pt>
                <c:pt idx="12">
                  <c:v> technical interoperability</c:v>
                </c:pt>
                <c:pt idx="13">
                  <c:v>improved coordination</c:v>
                </c:pt>
                <c:pt idx="14">
                  <c:v> improved collaboration</c:v>
                </c:pt>
                <c:pt idx="15">
                  <c:v>clarity, enabling a better understanding</c:v>
                </c:pt>
                <c:pt idx="16">
                  <c:v>Identifying clashes/ errors instantly and conflict resolution</c:v>
                </c:pt>
                <c:pt idx="17">
                  <c:v>Time, cost quality optimisation and thereby waste minimisation</c:v>
                </c:pt>
                <c:pt idx="18">
                  <c:v>Greater client involvement enables faster, better decisions</c:v>
                </c:pt>
                <c:pt idx="19">
                  <c:v>Greater collaboration between members</c:v>
                </c:pt>
                <c:pt idx="20">
                  <c:v>Capture reality, Simulate ,visualise and dive in to detail</c:v>
                </c:pt>
                <c:pt idx="21">
                  <c:v>Design the sequence of the entire process upfront</c:v>
                </c:pt>
                <c:pt idx="22">
                  <c:v>Enables pre and post analysis</c:v>
                </c:pt>
                <c:pt idx="23">
                  <c:v>Ease of making changes</c:v>
                </c:pt>
                <c:pt idx="24">
                  <c:v>Design the sequence of the entire construction process upfront</c:v>
                </c:pt>
                <c:pt idx="25">
                  <c:v>Ease of making changes to design</c:v>
                </c:pt>
                <c:pt idx="26">
                  <c:v>Improve pre and post construction analysis </c:v>
                </c:pt>
                <c:pt idx="27">
                  <c:v> faster better decisions</c:v>
                </c:pt>
                <c:pt idx="28">
                  <c:v>Identification of clashes/ errors instantly and conflict resolution </c:v>
                </c:pt>
                <c:pt idx="29">
                  <c:v>Reduction in the whole life cost of built assets. </c:v>
                </c:pt>
                <c:pt idx="30">
                  <c:v>Ease of  information abstraction</c:v>
                </c:pt>
                <c:pt idx="31">
                  <c:v>simulations and collaborated visualisation techniques</c:v>
                </c:pt>
                <c:pt idx="32">
                  <c:v>Reduction in the overall time</c:v>
                </c:pt>
                <c:pt idx="33">
                  <c:v>Enable faster and better decisions through greater collaboration</c:v>
                </c:pt>
                <c:pt idx="34">
                  <c:v>Integrated Project Delivery (IPD)</c:v>
                </c:pt>
                <c:pt idx="35">
                  <c:v>early involvement of key project actors</c:v>
                </c:pt>
                <c:pt idx="36">
                  <c:v>early definition ofproject goals</c:v>
                </c:pt>
                <c:pt idx="37">
                  <c:v>real time sharing of information</c:v>
                </c:pt>
                <c:pt idx="38">
                  <c:v>collaboration towards an integrated supply</c:v>
                </c:pt>
                <c:pt idx="39">
                  <c:v>efficiencies in the delivery of projects</c:v>
                </c:pt>
                <c:pt idx="40">
                  <c:v>early collaborative decision-making</c:v>
                </c:pt>
                <c:pt idx="41">
                  <c:v>increased design clarity</c:v>
                </c:pt>
                <c:pt idx="42">
                  <c:v>a strong link between design and costs</c:v>
                </c:pt>
                <c:pt idx="43">
                  <c:v>early virtual prototyping</c:v>
                </c:pt>
                <c:pt idx="44">
                  <c:v>improved visualisations and simulations</c:v>
                </c:pt>
                <c:pt idx="45">
                  <c:v>optimal asset performance</c:v>
                </c:pt>
                <c:pt idx="46">
                  <c:v>reduced waste</c:v>
                </c:pt>
                <c:pt idx="47">
                  <c:v>decreased errors in documents</c:v>
                </c:pt>
                <c:pt idx="48">
                  <c:v>reduced costs</c:v>
                </c:pt>
                <c:pt idx="49">
                  <c:v>better construction outcomes</c:v>
                </c:pt>
                <c:pt idx="50">
                  <c:v>higher predictability of performance</c:v>
                </c:pt>
                <c:pt idx="51">
                  <c:v>increased understanding of the entire life cycle</c:v>
                </c:pt>
                <c:pt idx="52">
                  <c:v>data sharing between all disciplines from cradle to grave</c:v>
                </c:pt>
                <c:pt idx="53">
                  <c:v>Design the sequence of the entire construction process upfront</c:v>
                </c:pt>
                <c:pt idx="54">
                  <c:v>Ease of making changes to design</c:v>
                </c:pt>
                <c:pt idx="55">
                  <c:v>Control in quality is assured</c:v>
                </c:pt>
                <c:pt idx="56">
                  <c:v>Improve pre and post construction analysis </c:v>
                </c:pt>
              </c:strCache>
            </c:strRef>
          </c:cat>
          <c:val>
            <c:numRef>
              <c:f>'BIM BENEFITS'!$B$1:$B$57</c:f>
              <c:numCache>
                <c:formatCode>General</c:formatCode>
                <c:ptCount val="57"/>
                <c:pt idx="0">
                  <c:v>40</c:v>
                </c:pt>
                <c:pt idx="1">
                  <c:v>51</c:v>
                </c:pt>
                <c:pt idx="2">
                  <c:v>21</c:v>
                </c:pt>
                <c:pt idx="3">
                  <c:v>16</c:v>
                </c:pt>
                <c:pt idx="4">
                  <c:v>60</c:v>
                </c:pt>
                <c:pt idx="5">
                  <c:v>61</c:v>
                </c:pt>
                <c:pt idx="6">
                  <c:v>36</c:v>
                </c:pt>
                <c:pt idx="7">
                  <c:v>6</c:v>
                </c:pt>
                <c:pt idx="8">
                  <c:v>9</c:v>
                </c:pt>
                <c:pt idx="9">
                  <c:v>50</c:v>
                </c:pt>
                <c:pt idx="10">
                  <c:v>4</c:v>
                </c:pt>
                <c:pt idx="11">
                  <c:v>5</c:v>
                </c:pt>
                <c:pt idx="12">
                  <c:v>3</c:v>
                </c:pt>
                <c:pt idx="13">
                  <c:v>12</c:v>
                </c:pt>
                <c:pt idx="14">
                  <c:v>10</c:v>
                </c:pt>
                <c:pt idx="15">
                  <c:v>2</c:v>
                </c:pt>
                <c:pt idx="16">
                  <c:v>5</c:v>
                </c:pt>
                <c:pt idx="17">
                  <c:v>6</c:v>
                </c:pt>
                <c:pt idx="18">
                  <c:v>7</c:v>
                </c:pt>
                <c:pt idx="19">
                  <c:v>80</c:v>
                </c:pt>
                <c:pt idx="20">
                  <c:v>9</c:v>
                </c:pt>
                <c:pt idx="21">
                  <c:v>23</c:v>
                </c:pt>
                <c:pt idx="22">
                  <c:v>10</c:v>
                </c:pt>
                <c:pt idx="23">
                  <c:v>20</c:v>
                </c:pt>
                <c:pt idx="24">
                  <c:v>10</c:v>
                </c:pt>
                <c:pt idx="25">
                  <c:v>12</c:v>
                </c:pt>
                <c:pt idx="26">
                  <c:v>16</c:v>
                </c:pt>
                <c:pt idx="27">
                  <c:v>20</c:v>
                </c:pt>
                <c:pt idx="28">
                  <c:v>10</c:v>
                </c:pt>
                <c:pt idx="29">
                  <c:v>23</c:v>
                </c:pt>
                <c:pt idx="30">
                  <c:v>5</c:v>
                </c:pt>
                <c:pt idx="31">
                  <c:v>9</c:v>
                </c:pt>
                <c:pt idx="32">
                  <c:v>23</c:v>
                </c:pt>
                <c:pt idx="33">
                  <c:v>10</c:v>
                </c:pt>
                <c:pt idx="34">
                  <c:v>5</c:v>
                </c:pt>
                <c:pt idx="35">
                  <c:v>7</c:v>
                </c:pt>
                <c:pt idx="36">
                  <c:v>9</c:v>
                </c:pt>
                <c:pt idx="37">
                  <c:v>5</c:v>
                </c:pt>
                <c:pt idx="38">
                  <c:v>14</c:v>
                </c:pt>
                <c:pt idx="39">
                  <c:v>10</c:v>
                </c:pt>
                <c:pt idx="40">
                  <c:v>40</c:v>
                </c:pt>
                <c:pt idx="41">
                  <c:v>10</c:v>
                </c:pt>
                <c:pt idx="42">
                  <c:v>5</c:v>
                </c:pt>
                <c:pt idx="43">
                  <c:v>18</c:v>
                </c:pt>
                <c:pt idx="44">
                  <c:v>12</c:v>
                </c:pt>
                <c:pt idx="45">
                  <c:v>23</c:v>
                </c:pt>
                <c:pt idx="46">
                  <c:v>35</c:v>
                </c:pt>
                <c:pt idx="47">
                  <c:v>17</c:v>
                </c:pt>
                <c:pt idx="48">
                  <c:v>10</c:v>
                </c:pt>
                <c:pt idx="49">
                  <c:v>12</c:v>
                </c:pt>
                <c:pt idx="50">
                  <c:v>37</c:v>
                </c:pt>
                <c:pt idx="51">
                  <c:v>3</c:v>
                </c:pt>
                <c:pt idx="52">
                  <c:v>21</c:v>
                </c:pt>
                <c:pt idx="53">
                  <c:v>98</c:v>
                </c:pt>
                <c:pt idx="54">
                  <c:v>80</c:v>
                </c:pt>
                <c:pt idx="55">
                  <c:v>48</c:v>
                </c:pt>
                <c:pt idx="56">
                  <c:v>78</c:v>
                </c:pt>
              </c:numCache>
            </c:numRef>
          </c:val>
          <c:extLst>
            <c:ext xmlns:c16="http://schemas.microsoft.com/office/drawing/2014/chart" uri="{C3380CC4-5D6E-409C-BE32-E72D297353CC}">
              <c16:uniqueId val="{00000000-BCCB-4CD6-BF70-8354CF525776}"/>
            </c:ext>
          </c:extLst>
        </c:ser>
        <c:dLbls>
          <c:showLegendKey val="0"/>
          <c:showVal val="0"/>
          <c:showCatName val="0"/>
          <c:showSerName val="0"/>
          <c:showPercent val="0"/>
          <c:showBubbleSize val="0"/>
        </c:dLbls>
        <c:axId val="253351424"/>
        <c:axId val="253352960"/>
      </c:radarChart>
      <c:catAx>
        <c:axId val="253351424"/>
        <c:scaling>
          <c:orientation val="minMax"/>
        </c:scaling>
        <c:delete val="0"/>
        <c:axPos val="b"/>
        <c:majorGridlines/>
        <c:numFmt formatCode="General" sourceLinked="0"/>
        <c:majorTickMark val="none"/>
        <c:minorTickMark val="none"/>
        <c:tickLblPos val="nextTo"/>
        <c:spPr>
          <a:ln w="9525">
            <a:noFill/>
          </a:ln>
        </c:spPr>
        <c:crossAx val="253352960"/>
        <c:crosses val="autoZero"/>
        <c:auto val="1"/>
        <c:lblAlgn val="ctr"/>
        <c:lblOffset val="100"/>
        <c:noMultiLvlLbl val="0"/>
      </c:catAx>
      <c:valAx>
        <c:axId val="253352960"/>
        <c:scaling>
          <c:orientation val="minMax"/>
        </c:scaling>
        <c:delete val="0"/>
        <c:axPos val="l"/>
        <c:majorGridlines/>
        <c:numFmt formatCode="General" sourceLinked="1"/>
        <c:majorTickMark val="none"/>
        <c:minorTickMark val="none"/>
        <c:tickLblPos val="nextTo"/>
        <c:crossAx val="253351424"/>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pieChart>
        <c:varyColors val="1"/>
        <c:ser>
          <c:idx val="0"/>
          <c:order val="0"/>
          <c:dLbls>
            <c:spPr>
              <a:noFill/>
              <a:ln>
                <a:noFill/>
              </a:ln>
              <a:effectLst/>
            </c:spPr>
            <c:dLblPos val="ctr"/>
            <c:showLegendKey val="0"/>
            <c:showVal val="1"/>
            <c:showCatName val="0"/>
            <c:showSerName val="0"/>
            <c:showPercent val="0"/>
            <c:showBubbleSize val="0"/>
            <c:showLeaderLines val="1"/>
            <c:extLst>
              <c:ext xmlns:c15="http://schemas.microsoft.com/office/drawing/2012/chart" uri="{CE6537A1-D6FC-4f65-9D91-7224C49458BB}"/>
            </c:extLst>
          </c:dLbls>
          <c:cat>
            <c:strRef>
              <c:f>demographics!$A$9:$A$12</c:f>
              <c:strCache>
                <c:ptCount val="4"/>
                <c:pt idx="0">
                  <c:v>Construction</c:v>
                </c:pt>
                <c:pt idx="1">
                  <c:v>Retail</c:v>
                </c:pt>
                <c:pt idx="2">
                  <c:v>Finance</c:v>
                </c:pt>
                <c:pt idx="3">
                  <c:v>Manufacturing</c:v>
                </c:pt>
              </c:strCache>
            </c:strRef>
          </c:cat>
          <c:val>
            <c:numRef>
              <c:f>demographics!$B$9:$B$12</c:f>
              <c:numCache>
                <c:formatCode>0%</c:formatCode>
                <c:ptCount val="4"/>
                <c:pt idx="0">
                  <c:v>0.69277108433734935</c:v>
                </c:pt>
                <c:pt idx="1">
                  <c:v>8.4337349397590355E-2</c:v>
                </c:pt>
                <c:pt idx="2">
                  <c:v>0.10240963855421686</c:v>
                </c:pt>
                <c:pt idx="3">
                  <c:v>0.12048192771084337</c:v>
                </c:pt>
              </c:numCache>
            </c:numRef>
          </c:val>
          <c:extLst>
            <c:ext xmlns:c16="http://schemas.microsoft.com/office/drawing/2014/chart" uri="{C3380CC4-5D6E-409C-BE32-E72D297353CC}">
              <c16:uniqueId val="{00000000-E17F-42B0-9F2D-41763A21A866}"/>
            </c:ext>
          </c:extLst>
        </c:ser>
        <c:dLbls>
          <c:dLblPos val="ctr"/>
          <c:showLegendKey val="0"/>
          <c:showVal val="1"/>
          <c:showCatName val="0"/>
          <c:showSerName val="0"/>
          <c:showPercent val="0"/>
          <c:showBubbleSize val="0"/>
          <c:showLeaderLines val="1"/>
        </c:dLbls>
        <c:firstSliceAng val="0"/>
      </c:pieChart>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radarChart>
        <c:radarStyle val="marker"/>
        <c:varyColors val="0"/>
        <c:ser>
          <c:idx val="0"/>
          <c:order val="0"/>
          <c:tx>
            <c:strRef>
              <c:f>exp!$D$1</c:f>
              <c:strCache>
                <c:ptCount val="1"/>
                <c:pt idx="0">
                  <c:v>BIM</c:v>
                </c:pt>
              </c:strCache>
            </c:strRef>
          </c:tx>
          <c:marker>
            <c:symbol val="none"/>
          </c:marker>
          <c:cat>
            <c:strRef>
              <c:f>exp!$C$2:$C$11</c:f>
              <c:strCache>
                <c:ptCount val="10"/>
                <c:pt idx="0">
                  <c:v>EXP1</c:v>
                </c:pt>
                <c:pt idx="1">
                  <c:v>EXP2</c:v>
                </c:pt>
                <c:pt idx="2">
                  <c:v>EXP3</c:v>
                </c:pt>
                <c:pt idx="3">
                  <c:v>EXP4</c:v>
                </c:pt>
                <c:pt idx="4">
                  <c:v>EXP5</c:v>
                </c:pt>
                <c:pt idx="5">
                  <c:v>EXP6</c:v>
                </c:pt>
                <c:pt idx="6">
                  <c:v>EXP7</c:v>
                </c:pt>
                <c:pt idx="7">
                  <c:v>EXP8</c:v>
                </c:pt>
                <c:pt idx="8">
                  <c:v>EXP9</c:v>
                </c:pt>
                <c:pt idx="9">
                  <c:v>EXP10</c:v>
                </c:pt>
              </c:strCache>
            </c:strRef>
          </c:cat>
          <c:val>
            <c:numRef>
              <c:f>exp!$D$2:$D$11</c:f>
              <c:numCache>
                <c:formatCode>General</c:formatCode>
                <c:ptCount val="10"/>
                <c:pt idx="0">
                  <c:v>3.59</c:v>
                </c:pt>
                <c:pt idx="1">
                  <c:v>3.27</c:v>
                </c:pt>
                <c:pt idx="2">
                  <c:v>3.32</c:v>
                </c:pt>
                <c:pt idx="3">
                  <c:v>3.27</c:v>
                </c:pt>
                <c:pt idx="4">
                  <c:v>3.27</c:v>
                </c:pt>
                <c:pt idx="5">
                  <c:v>3.31</c:v>
                </c:pt>
                <c:pt idx="6">
                  <c:v>3.65</c:v>
                </c:pt>
                <c:pt idx="7">
                  <c:v>3.32</c:v>
                </c:pt>
                <c:pt idx="8">
                  <c:v>3.59</c:v>
                </c:pt>
                <c:pt idx="9">
                  <c:v>3.21</c:v>
                </c:pt>
              </c:numCache>
            </c:numRef>
          </c:val>
          <c:extLst>
            <c:ext xmlns:c16="http://schemas.microsoft.com/office/drawing/2014/chart" uri="{C3380CC4-5D6E-409C-BE32-E72D297353CC}">
              <c16:uniqueId val="{00000000-B5A6-4188-A41F-0544FCC0BCBB}"/>
            </c:ext>
          </c:extLst>
        </c:ser>
        <c:ser>
          <c:idx val="1"/>
          <c:order val="1"/>
          <c:tx>
            <c:strRef>
              <c:f>exp!$E$1</c:f>
              <c:strCache>
                <c:ptCount val="1"/>
                <c:pt idx="0">
                  <c:v>BDA</c:v>
                </c:pt>
              </c:strCache>
            </c:strRef>
          </c:tx>
          <c:marker>
            <c:symbol val="none"/>
          </c:marker>
          <c:cat>
            <c:strRef>
              <c:f>exp!$C$2:$C$11</c:f>
              <c:strCache>
                <c:ptCount val="10"/>
                <c:pt idx="0">
                  <c:v>EXP1</c:v>
                </c:pt>
                <c:pt idx="1">
                  <c:v>EXP2</c:v>
                </c:pt>
                <c:pt idx="2">
                  <c:v>EXP3</c:v>
                </c:pt>
                <c:pt idx="3">
                  <c:v>EXP4</c:v>
                </c:pt>
                <c:pt idx="4">
                  <c:v>EXP5</c:v>
                </c:pt>
                <c:pt idx="5">
                  <c:v>EXP6</c:v>
                </c:pt>
                <c:pt idx="6">
                  <c:v>EXP7</c:v>
                </c:pt>
                <c:pt idx="7">
                  <c:v>EXP8</c:v>
                </c:pt>
                <c:pt idx="8">
                  <c:v>EXP9</c:v>
                </c:pt>
                <c:pt idx="9">
                  <c:v>EXP10</c:v>
                </c:pt>
              </c:strCache>
            </c:strRef>
          </c:cat>
          <c:val>
            <c:numRef>
              <c:f>exp!$E$2:$E$11</c:f>
              <c:numCache>
                <c:formatCode>General</c:formatCode>
                <c:ptCount val="10"/>
                <c:pt idx="0">
                  <c:v>3.65</c:v>
                </c:pt>
                <c:pt idx="1">
                  <c:v>3.08</c:v>
                </c:pt>
                <c:pt idx="2">
                  <c:v>3.26</c:v>
                </c:pt>
                <c:pt idx="3">
                  <c:v>2.92</c:v>
                </c:pt>
                <c:pt idx="4">
                  <c:v>2.98</c:v>
                </c:pt>
                <c:pt idx="5">
                  <c:v>3.05</c:v>
                </c:pt>
                <c:pt idx="6">
                  <c:v>3.25</c:v>
                </c:pt>
                <c:pt idx="7">
                  <c:v>3.27</c:v>
                </c:pt>
                <c:pt idx="8">
                  <c:v>3.27</c:v>
                </c:pt>
                <c:pt idx="9">
                  <c:v>3.1</c:v>
                </c:pt>
              </c:numCache>
            </c:numRef>
          </c:val>
          <c:extLst>
            <c:ext xmlns:c16="http://schemas.microsoft.com/office/drawing/2014/chart" uri="{C3380CC4-5D6E-409C-BE32-E72D297353CC}">
              <c16:uniqueId val="{00000001-B5A6-4188-A41F-0544FCC0BCBB}"/>
            </c:ext>
          </c:extLst>
        </c:ser>
        <c:ser>
          <c:idx val="2"/>
          <c:order val="2"/>
          <c:tx>
            <c:strRef>
              <c:f>exp!$F$1</c:f>
              <c:strCache>
                <c:ptCount val="1"/>
                <c:pt idx="0">
                  <c:v>IOT</c:v>
                </c:pt>
              </c:strCache>
            </c:strRef>
          </c:tx>
          <c:marker>
            <c:symbol val="none"/>
          </c:marker>
          <c:cat>
            <c:strRef>
              <c:f>exp!$C$2:$C$11</c:f>
              <c:strCache>
                <c:ptCount val="10"/>
                <c:pt idx="0">
                  <c:v>EXP1</c:v>
                </c:pt>
                <c:pt idx="1">
                  <c:v>EXP2</c:v>
                </c:pt>
                <c:pt idx="2">
                  <c:v>EXP3</c:v>
                </c:pt>
                <c:pt idx="3">
                  <c:v>EXP4</c:v>
                </c:pt>
                <c:pt idx="4">
                  <c:v>EXP5</c:v>
                </c:pt>
                <c:pt idx="5">
                  <c:v>EXP6</c:v>
                </c:pt>
                <c:pt idx="6">
                  <c:v>EXP7</c:v>
                </c:pt>
                <c:pt idx="7">
                  <c:v>EXP8</c:v>
                </c:pt>
                <c:pt idx="8">
                  <c:v>EXP9</c:v>
                </c:pt>
                <c:pt idx="9">
                  <c:v>EXP10</c:v>
                </c:pt>
              </c:strCache>
            </c:strRef>
          </c:cat>
          <c:val>
            <c:numRef>
              <c:f>exp!$F$2:$F$11</c:f>
              <c:numCache>
                <c:formatCode>General</c:formatCode>
                <c:ptCount val="10"/>
                <c:pt idx="0">
                  <c:v>3.26</c:v>
                </c:pt>
                <c:pt idx="1">
                  <c:v>2.83</c:v>
                </c:pt>
                <c:pt idx="2">
                  <c:v>3.26</c:v>
                </c:pt>
                <c:pt idx="3">
                  <c:v>3</c:v>
                </c:pt>
                <c:pt idx="4">
                  <c:v>2.94</c:v>
                </c:pt>
                <c:pt idx="5">
                  <c:v>2.9</c:v>
                </c:pt>
                <c:pt idx="6">
                  <c:v>3.42</c:v>
                </c:pt>
                <c:pt idx="7">
                  <c:v>3.13</c:v>
                </c:pt>
                <c:pt idx="8">
                  <c:v>3.27</c:v>
                </c:pt>
                <c:pt idx="9">
                  <c:v>2.92</c:v>
                </c:pt>
              </c:numCache>
            </c:numRef>
          </c:val>
          <c:extLst>
            <c:ext xmlns:c16="http://schemas.microsoft.com/office/drawing/2014/chart" uri="{C3380CC4-5D6E-409C-BE32-E72D297353CC}">
              <c16:uniqueId val="{00000002-B5A6-4188-A41F-0544FCC0BCBB}"/>
            </c:ext>
          </c:extLst>
        </c:ser>
        <c:dLbls>
          <c:showLegendKey val="0"/>
          <c:showVal val="0"/>
          <c:showCatName val="0"/>
          <c:showSerName val="0"/>
          <c:showPercent val="0"/>
          <c:showBubbleSize val="0"/>
        </c:dLbls>
        <c:axId val="488016896"/>
        <c:axId val="488018688"/>
      </c:radarChart>
      <c:catAx>
        <c:axId val="488016896"/>
        <c:scaling>
          <c:orientation val="minMax"/>
        </c:scaling>
        <c:delete val="0"/>
        <c:axPos val="b"/>
        <c:majorGridlines/>
        <c:numFmt formatCode="General" sourceLinked="0"/>
        <c:majorTickMark val="out"/>
        <c:minorTickMark val="none"/>
        <c:tickLblPos val="nextTo"/>
        <c:crossAx val="488018688"/>
        <c:crosses val="autoZero"/>
        <c:auto val="1"/>
        <c:lblAlgn val="ctr"/>
        <c:lblOffset val="100"/>
        <c:noMultiLvlLbl val="0"/>
      </c:catAx>
      <c:valAx>
        <c:axId val="488018688"/>
        <c:scaling>
          <c:orientation val="minMax"/>
        </c:scaling>
        <c:delete val="0"/>
        <c:axPos val="l"/>
        <c:majorGridlines/>
        <c:numFmt formatCode="General" sourceLinked="1"/>
        <c:majorTickMark val="cross"/>
        <c:minorTickMark val="none"/>
        <c:tickLblPos val="nextTo"/>
        <c:crossAx val="488016896"/>
        <c:crosses val="autoZero"/>
        <c:crossBetween val="between"/>
      </c:valAx>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radarChart>
        <c:radarStyle val="filled"/>
        <c:varyColors val="0"/>
        <c:ser>
          <c:idx val="0"/>
          <c:order val="0"/>
          <c:tx>
            <c:strRef>
              <c:f>exp!$B$35</c:f>
              <c:strCache>
                <c:ptCount val="1"/>
                <c:pt idx="0">
                  <c:v>Exploitation</c:v>
                </c:pt>
              </c:strCache>
            </c:strRef>
          </c:tx>
          <c:cat>
            <c:strRef>
              <c:f>exp!$C$34:$E$34</c:f>
              <c:strCache>
                <c:ptCount val="3"/>
                <c:pt idx="0">
                  <c:v>BIM</c:v>
                </c:pt>
                <c:pt idx="1">
                  <c:v>BDA</c:v>
                </c:pt>
                <c:pt idx="2">
                  <c:v>IOT</c:v>
                </c:pt>
              </c:strCache>
            </c:strRef>
          </c:cat>
          <c:val>
            <c:numRef>
              <c:f>exp!$C$35:$E$35</c:f>
              <c:numCache>
                <c:formatCode>General</c:formatCode>
                <c:ptCount val="3"/>
                <c:pt idx="0">
                  <c:v>3.38</c:v>
                </c:pt>
                <c:pt idx="1">
                  <c:v>3.1830000000000003</c:v>
                </c:pt>
                <c:pt idx="2">
                  <c:v>3.093</c:v>
                </c:pt>
              </c:numCache>
            </c:numRef>
          </c:val>
          <c:extLst>
            <c:ext xmlns:c16="http://schemas.microsoft.com/office/drawing/2014/chart" uri="{C3380CC4-5D6E-409C-BE32-E72D297353CC}">
              <c16:uniqueId val="{00000000-1A6B-489B-9E49-D7B57E9B2398}"/>
            </c:ext>
          </c:extLst>
        </c:ser>
        <c:dLbls>
          <c:showLegendKey val="0"/>
          <c:showVal val="0"/>
          <c:showCatName val="0"/>
          <c:showSerName val="0"/>
          <c:showPercent val="0"/>
          <c:showBubbleSize val="0"/>
        </c:dLbls>
        <c:axId val="488026880"/>
        <c:axId val="488028416"/>
      </c:radarChart>
      <c:catAx>
        <c:axId val="488026880"/>
        <c:scaling>
          <c:orientation val="minMax"/>
        </c:scaling>
        <c:delete val="0"/>
        <c:axPos val="b"/>
        <c:majorGridlines/>
        <c:numFmt formatCode="General" sourceLinked="0"/>
        <c:majorTickMark val="out"/>
        <c:minorTickMark val="none"/>
        <c:tickLblPos val="nextTo"/>
        <c:crossAx val="488028416"/>
        <c:crosses val="autoZero"/>
        <c:auto val="1"/>
        <c:lblAlgn val="ctr"/>
        <c:lblOffset val="100"/>
        <c:noMultiLvlLbl val="0"/>
      </c:catAx>
      <c:valAx>
        <c:axId val="488028416"/>
        <c:scaling>
          <c:orientation val="minMax"/>
        </c:scaling>
        <c:delete val="0"/>
        <c:axPos val="l"/>
        <c:majorGridlines/>
        <c:numFmt formatCode="General" sourceLinked="1"/>
        <c:majorTickMark val="cross"/>
        <c:minorTickMark val="none"/>
        <c:tickLblPos val="nextTo"/>
        <c:crossAx val="488026880"/>
        <c:crosses val="autoZero"/>
        <c:crossBetween val="between"/>
      </c:valAx>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radarChart>
        <c:radarStyle val="marker"/>
        <c:varyColors val="0"/>
        <c:ser>
          <c:idx val="0"/>
          <c:order val="0"/>
          <c:tx>
            <c:strRef>
              <c:f>'BEN-CH'!$U$2</c:f>
              <c:strCache>
                <c:ptCount val="1"/>
                <c:pt idx="0">
                  <c:v>BIM</c:v>
                </c:pt>
              </c:strCache>
            </c:strRef>
          </c:tx>
          <c:marker>
            <c:symbol val="none"/>
          </c:marker>
          <c:cat>
            <c:strRef>
              <c:f>'BEN-CH'!$V$1:$Y$1</c:f>
              <c:strCache>
                <c:ptCount val="4"/>
                <c:pt idx="0">
                  <c:v>BEN1</c:v>
                </c:pt>
                <c:pt idx="1">
                  <c:v>BEN2</c:v>
                </c:pt>
                <c:pt idx="2">
                  <c:v>BEN3</c:v>
                </c:pt>
                <c:pt idx="3">
                  <c:v>BEN4</c:v>
                </c:pt>
              </c:strCache>
            </c:strRef>
          </c:cat>
          <c:val>
            <c:numRef>
              <c:f>'BEN-CH'!$V$2:$Y$2</c:f>
              <c:numCache>
                <c:formatCode>General</c:formatCode>
                <c:ptCount val="4"/>
                <c:pt idx="0">
                  <c:v>3.45</c:v>
                </c:pt>
                <c:pt idx="1">
                  <c:v>4.3899999999999997</c:v>
                </c:pt>
                <c:pt idx="2">
                  <c:v>4.21</c:v>
                </c:pt>
                <c:pt idx="3">
                  <c:v>4.55</c:v>
                </c:pt>
              </c:numCache>
            </c:numRef>
          </c:val>
          <c:extLst>
            <c:ext xmlns:c16="http://schemas.microsoft.com/office/drawing/2014/chart" uri="{C3380CC4-5D6E-409C-BE32-E72D297353CC}">
              <c16:uniqueId val="{00000000-7CA9-4935-8538-A59D292F5B84}"/>
            </c:ext>
          </c:extLst>
        </c:ser>
        <c:ser>
          <c:idx val="1"/>
          <c:order val="1"/>
          <c:tx>
            <c:strRef>
              <c:f>'BEN-CH'!$U$3</c:f>
              <c:strCache>
                <c:ptCount val="1"/>
                <c:pt idx="0">
                  <c:v>BDA</c:v>
                </c:pt>
              </c:strCache>
            </c:strRef>
          </c:tx>
          <c:marker>
            <c:symbol val="none"/>
          </c:marker>
          <c:cat>
            <c:strRef>
              <c:f>'BEN-CH'!$V$1:$Y$1</c:f>
              <c:strCache>
                <c:ptCount val="4"/>
                <c:pt idx="0">
                  <c:v>BEN1</c:v>
                </c:pt>
                <c:pt idx="1">
                  <c:v>BEN2</c:v>
                </c:pt>
                <c:pt idx="2">
                  <c:v>BEN3</c:v>
                </c:pt>
                <c:pt idx="3">
                  <c:v>BEN4</c:v>
                </c:pt>
              </c:strCache>
            </c:strRef>
          </c:cat>
          <c:val>
            <c:numRef>
              <c:f>'BEN-CH'!$V$3:$Y$3</c:f>
              <c:numCache>
                <c:formatCode>General</c:formatCode>
                <c:ptCount val="4"/>
                <c:pt idx="0">
                  <c:v>3.78</c:v>
                </c:pt>
                <c:pt idx="1">
                  <c:v>4.3099999999999996</c:v>
                </c:pt>
                <c:pt idx="2">
                  <c:v>4.0999999999999996</c:v>
                </c:pt>
                <c:pt idx="3">
                  <c:v>3.63</c:v>
                </c:pt>
              </c:numCache>
            </c:numRef>
          </c:val>
          <c:extLst>
            <c:ext xmlns:c16="http://schemas.microsoft.com/office/drawing/2014/chart" uri="{C3380CC4-5D6E-409C-BE32-E72D297353CC}">
              <c16:uniqueId val="{00000001-7CA9-4935-8538-A59D292F5B84}"/>
            </c:ext>
          </c:extLst>
        </c:ser>
        <c:ser>
          <c:idx val="2"/>
          <c:order val="2"/>
          <c:tx>
            <c:strRef>
              <c:f>'BEN-CH'!$U$4</c:f>
              <c:strCache>
                <c:ptCount val="1"/>
                <c:pt idx="0">
                  <c:v>IOT</c:v>
                </c:pt>
              </c:strCache>
            </c:strRef>
          </c:tx>
          <c:marker>
            <c:symbol val="none"/>
          </c:marker>
          <c:cat>
            <c:strRef>
              <c:f>'BEN-CH'!$V$1:$Y$1</c:f>
              <c:strCache>
                <c:ptCount val="4"/>
                <c:pt idx="0">
                  <c:v>BEN1</c:v>
                </c:pt>
                <c:pt idx="1">
                  <c:v>BEN2</c:v>
                </c:pt>
                <c:pt idx="2">
                  <c:v>BEN3</c:v>
                </c:pt>
                <c:pt idx="3">
                  <c:v>BEN4</c:v>
                </c:pt>
              </c:strCache>
            </c:strRef>
          </c:cat>
          <c:val>
            <c:numRef>
              <c:f>'BEN-CH'!$V$4:$Y$4</c:f>
              <c:numCache>
                <c:formatCode>General</c:formatCode>
                <c:ptCount val="4"/>
                <c:pt idx="0">
                  <c:v>3.65</c:v>
                </c:pt>
                <c:pt idx="1">
                  <c:v>3.58</c:v>
                </c:pt>
                <c:pt idx="2">
                  <c:v>4.1500000000000004</c:v>
                </c:pt>
                <c:pt idx="3">
                  <c:v>4.0199999999999996</c:v>
                </c:pt>
              </c:numCache>
            </c:numRef>
          </c:val>
          <c:extLst>
            <c:ext xmlns:c16="http://schemas.microsoft.com/office/drawing/2014/chart" uri="{C3380CC4-5D6E-409C-BE32-E72D297353CC}">
              <c16:uniqueId val="{00000002-7CA9-4935-8538-A59D292F5B84}"/>
            </c:ext>
          </c:extLst>
        </c:ser>
        <c:dLbls>
          <c:showLegendKey val="0"/>
          <c:showVal val="0"/>
          <c:showCatName val="0"/>
          <c:showSerName val="0"/>
          <c:showPercent val="0"/>
          <c:showBubbleSize val="0"/>
        </c:dLbls>
        <c:axId val="494060672"/>
        <c:axId val="494062208"/>
      </c:radarChart>
      <c:catAx>
        <c:axId val="494060672"/>
        <c:scaling>
          <c:orientation val="minMax"/>
        </c:scaling>
        <c:delete val="0"/>
        <c:axPos val="b"/>
        <c:majorGridlines/>
        <c:numFmt formatCode="General" sourceLinked="0"/>
        <c:majorTickMark val="out"/>
        <c:minorTickMark val="none"/>
        <c:tickLblPos val="nextTo"/>
        <c:crossAx val="494062208"/>
        <c:crosses val="autoZero"/>
        <c:auto val="1"/>
        <c:lblAlgn val="ctr"/>
        <c:lblOffset val="100"/>
        <c:noMultiLvlLbl val="0"/>
      </c:catAx>
      <c:valAx>
        <c:axId val="494062208"/>
        <c:scaling>
          <c:orientation val="minMax"/>
        </c:scaling>
        <c:delete val="0"/>
        <c:axPos val="l"/>
        <c:majorGridlines/>
        <c:numFmt formatCode="General" sourceLinked="1"/>
        <c:majorTickMark val="cross"/>
        <c:minorTickMark val="none"/>
        <c:tickLblPos val="nextTo"/>
        <c:crossAx val="494060672"/>
        <c:crosses val="autoZero"/>
        <c:crossBetween val="between"/>
      </c:valAx>
    </c:plotArea>
    <c:legend>
      <c:legendPos val="r"/>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radarChart>
        <c:radarStyle val="marker"/>
        <c:varyColors val="0"/>
        <c:ser>
          <c:idx val="0"/>
          <c:order val="0"/>
          <c:tx>
            <c:strRef>
              <c:f>'BEN-CH'!$AB$2</c:f>
              <c:strCache>
                <c:ptCount val="1"/>
                <c:pt idx="0">
                  <c:v>BIM</c:v>
                </c:pt>
              </c:strCache>
            </c:strRef>
          </c:tx>
          <c:marker>
            <c:symbol val="none"/>
          </c:marker>
          <c:cat>
            <c:strRef>
              <c:f>'BEN-CH'!$AC$1:$AF$1</c:f>
              <c:strCache>
                <c:ptCount val="4"/>
                <c:pt idx="0">
                  <c:v>CH1</c:v>
                </c:pt>
                <c:pt idx="1">
                  <c:v>CH2</c:v>
                </c:pt>
                <c:pt idx="2">
                  <c:v>CH3</c:v>
                </c:pt>
                <c:pt idx="3">
                  <c:v>CH4</c:v>
                </c:pt>
              </c:strCache>
            </c:strRef>
          </c:cat>
          <c:val>
            <c:numRef>
              <c:f>'BEN-CH'!$AC$2:$AF$2</c:f>
              <c:numCache>
                <c:formatCode>General</c:formatCode>
                <c:ptCount val="4"/>
                <c:pt idx="0">
                  <c:v>4.07</c:v>
                </c:pt>
                <c:pt idx="1">
                  <c:v>3.71</c:v>
                </c:pt>
                <c:pt idx="2">
                  <c:v>3.18</c:v>
                </c:pt>
                <c:pt idx="3">
                  <c:v>3.21</c:v>
                </c:pt>
              </c:numCache>
            </c:numRef>
          </c:val>
          <c:extLst>
            <c:ext xmlns:c16="http://schemas.microsoft.com/office/drawing/2014/chart" uri="{C3380CC4-5D6E-409C-BE32-E72D297353CC}">
              <c16:uniqueId val="{00000000-27E4-40BA-9E98-62F5A288BE52}"/>
            </c:ext>
          </c:extLst>
        </c:ser>
        <c:ser>
          <c:idx val="1"/>
          <c:order val="1"/>
          <c:tx>
            <c:strRef>
              <c:f>'BEN-CH'!$AB$3</c:f>
              <c:strCache>
                <c:ptCount val="1"/>
                <c:pt idx="0">
                  <c:v>BDA</c:v>
                </c:pt>
              </c:strCache>
            </c:strRef>
          </c:tx>
          <c:marker>
            <c:symbol val="none"/>
          </c:marker>
          <c:cat>
            <c:strRef>
              <c:f>'BEN-CH'!$AC$1:$AF$1</c:f>
              <c:strCache>
                <c:ptCount val="4"/>
                <c:pt idx="0">
                  <c:v>CH1</c:v>
                </c:pt>
                <c:pt idx="1">
                  <c:v>CH2</c:v>
                </c:pt>
                <c:pt idx="2">
                  <c:v>CH3</c:v>
                </c:pt>
                <c:pt idx="3">
                  <c:v>CH4</c:v>
                </c:pt>
              </c:strCache>
            </c:strRef>
          </c:cat>
          <c:val>
            <c:numRef>
              <c:f>'BEN-CH'!$AC$3:$AF$3</c:f>
              <c:numCache>
                <c:formatCode>General</c:formatCode>
                <c:ptCount val="4"/>
                <c:pt idx="0">
                  <c:v>2.2400000000000002</c:v>
                </c:pt>
                <c:pt idx="1">
                  <c:v>3.98</c:v>
                </c:pt>
                <c:pt idx="2">
                  <c:v>4.2699999999999996</c:v>
                </c:pt>
                <c:pt idx="3">
                  <c:v>3.9</c:v>
                </c:pt>
              </c:numCache>
            </c:numRef>
          </c:val>
          <c:extLst>
            <c:ext xmlns:c16="http://schemas.microsoft.com/office/drawing/2014/chart" uri="{C3380CC4-5D6E-409C-BE32-E72D297353CC}">
              <c16:uniqueId val="{00000001-27E4-40BA-9E98-62F5A288BE52}"/>
            </c:ext>
          </c:extLst>
        </c:ser>
        <c:ser>
          <c:idx val="2"/>
          <c:order val="2"/>
          <c:tx>
            <c:strRef>
              <c:f>'BEN-CH'!$AB$4</c:f>
              <c:strCache>
                <c:ptCount val="1"/>
                <c:pt idx="0">
                  <c:v>IOT</c:v>
                </c:pt>
              </c:strCache>
            </c:strRef>
          </c:tx>
          <c:marker>
            <c:symbol val="none"/>
          </c:marker>
          <c:cat>
            <c:strRef>
              <c:f>'BEN-CH'!$AC$1:$AF$1</c:f>
              <c:strCache>
                <c:ptCount val="4"/>
                <c:pt idx="0">
                  <c:v>CH1</c:v>
                </c:pt>
                <c:pt idx="1">
                  <c:v>CH2</c:v>
                </c:pt>
                <c:pt idx="2">
                  <c:v>CH3</c:v>
                </c:pt>
                <c:pt idx="3">
                  <c:v>CH4</c:v>
                </c:pt>
              </c:strCache>
            </c:strRef>
          </c:cat>
          <c:val>
            <c:numRef>
              <c:f>'BEN-CH'!$AC$4:$AF$4</c:f>
              <c:numCache>
                <c:formatCode>General</c:formatCode>
                <c:ptCount val="4"/>
                <c:pt idx="0">
                  <c:v>3.92</c:v>
                </c:pt>
                <c:pt idx="1">
                  <c:v>4.62</c:v>
                </c:pt>
                <c:pt idx="2">
                  <c:v>4.25</c:v>
                </c:pt>
                <c:pt idx="3">
                  <c:v>3.71</c:v>
                </c:pt>
              </c:numCache>
            </c:numRef>
          </c:val>
          <c:extLst>
            <c:ext xmlns:c16="http://schemas.microsoft.com/office/drawing/2014/chart" uri="{C3380CC4-5D6E-409C-BE32-E72D297353CC}">
              <c16:uniqueId val="{00000002-27E4-40BA-9E98-62F5A288BE52}"/>
            </c:ext>
          </c:extLst>
        </c:ser>
        <c:dLbls>
          <c:showLegendKey val="0"/>
          <c:showVal val="0"/>
          <c:showCatName val="0"/>
          <c:showSerName val="0"/>
          <c:showPercent val="0"/>
          <c:showBubbleSize val="0"/>
        </c:dLbls>
        <c:axId val="494154880"/>
        <c:axId val="494156416"/>
      </c:radarChart>
      <c:catAx>
        <c:axId val="494154880"/>
        <c:scaling>
          <c:orientation val="minMax"/>
        </c:scaling>
        <c:delete val="0"/>
        <c:axPos val="b"/>
        <c:majorGridlines/>
        <c:numFmt formatCode="General" sourceLinked="0"/>
        <c:majorTickMark val="out"/>
        <c:minorTickMark val="none"/>
        <c:tickLblPos val="nextTo"/>
        <c:crossAx val="494156416"/>
        <c:crosses val="autoZero"/>
        <c:auto val="1"/>
        <c:lblAlgn val="ctr"/>
        <c:lblOffset val="100"/>
        <c:noMultiLvlLbl val="0"/>
      </c:catAx>
      <c:valAx>
        <c:axId val="494156416"/>
        <c:scaling>
          <c:orientation val="minMax"/>
        </c:scaling>
        <c:delete val="0"/>
        <c:axPos val="l"/>
        <c:majorGridlines/>
        <c:numFmt formatCode="General" sourceLinked="1"/>
        <c:majorTickMark val="cross"/>
        <c:minorTickMark val="none"/>
        <c:tickLblPos val="nextTo"/>
        <c:crossAx val="494154880"/>
        <c:crosses val="autoZero"/>
        <c:crossBetween val="between"/>
      </c:valAx>
    </c:plotArea>
    <c:legend>
      <c:legendPos val="r"/>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radarChart>
        <c:radarStyle val="filled"/>
        <c:varyColors val="0"/>
        <c:ser>
          <c:idx val="0"/>
          <c:order val="0"/>
          <c:tx>
            <c:strRef>
              <c:f>'BEN-CH'!$B$10</c:f>
              <c:strCache>
                <c:ptCount val="1"/>
                <c:pt idx="0">
                  <c:v>Benefits</c:v>
                </c:pt>
              </c:strCache>
            </c:strRef>
          </c:tx>
          <c:cat>
            <c:strRef>
              <c:f>'BEN-CH'!$C$9:$E$9</c:f>
              <c:strCache>
                <c:ptCount val="3"/>
                <c:pt idx="0">
                  <c:v>BIM</c:v>
                </c:pt>
                <c:pt idx="1">
                  <c:v>BDA</c:v>
                </c:pt>
                <c:pt idx="2">
                  <c:v>IOT</c:v>
                </c:pt>
              </c:strCache>
            </c:strRef>
          </c:cat>
          <c:val>
            <c:numRef>
              <c:f>'BEN-CH'!$C$10:$E$10</c:f>
              <c:numCache>
                <c:formatCode>_(* #,##0.00_);_(* \(#,##0.00\);_(* "-"??_);_(@_)</c:formatCode>
                <c:ptCount val="3"/>
                <c:pt idx="0">
                  <c:v>4.1500000000000004</c:v>
                </c:pt>
                <c:pt idx="1">
                  <c:v>3.9550000000000001</c:v>
                </c:pt>
                <c:pt idx="2">
                  <c:v>3.85</c:v>
                </c:pt>
              </c:numCache>
            </c:numRef>
          </c:val>
          <c:extLst>
            <c:ext xmlns:c16="http://schemas.microsoft.com/office/drawing/2014/chart" uri="{C3380CC4-5D6E-409C-BE32-E72D297353CC}">
              <c16:uniqueId val="{00000000-A9CA-421E-AC03-574F7876FDDA}"/>
            </c:ext>
          </c:extLst>
        </c:ser>
        <c:ser>
          <c:idx val="1"/>
          <c:order val="1"/>
          <c:tx>
            <c:strRef>
              <c:f>'BEN-CH'!$B$11</c:f>
              <c:strCache>
                <c:ptCount val="1"/>
                <c:pt idx="0">
                  <c:v>Challenges</c:v>
                </c:pt>
              </c:strCache>
            </c:strRef>
          </c:tx>
          <c:cat>
            <c:strRef>
              <c:f>'BEN-CH'!$C$9:$E$9</c:f>
              <c:strCache>
                <c:ptCount val="3"/>
                <c:pt idx="0">
                  <c:v>BIM</c:v>
                </c:pt>
                <c:pt idx="1">
                  <c:v>BDA</c:v>
                </c:pt>
                <c:pt idx="2">
                  <c:v>IOT</c:v>
                </c:pt>
              </c:strCache>
            </c:strRef>
          </c:cat>
          <c:val>
            <c:numRef>
              <c:f>'BEN-CH'!$C$11:$E$11</c:f>
              <c:numCache>
                <c:formatCode>_(* #,##0.00_);_(* \(#,##0.00\);_(* "-"??_);_(@_)</c:formatCode>
                <c:ptCount val="3"/>
                <c:pt idx="0">
                  <c:v>3.5425000000000004</c:v>
                </c:pt>
                <c:pt idx="1">
                  <c:v>3.5975000000000001</c:v>
                </c:pt>
                <c:pt idx="2">
                  <c:v>4.125</c:v>
                </c:pt>
              </c:numCache>
            </c:numRef>
          </c:val>
          <c:extLst>
            <c:ext xmlns:c16="http://schemas.microsoft.com/office/drawing/2014/chart" uri="{C3380CC4-5D6E-409C-BE32-E72D297353CC}">
              <c16:uniqueId val="{00000001-A9CA-421E-AC03-574F7876FDDA}"/>
            </c:ext>
          </c:extLst>
        </c:ser>
        <c:dLbls>
          <c:showLegendKey val="0"/>
          <c:showVal val="0"/>
          <c:showCatName val="0"/>
          <c:showSerName val="0"/>
          <c:showPercent val="0"/>
          <c:showBubbleSize val="0"/>
        </c:dLbls>
        <c:axId val="494362624"/>
        <c:axId val="494364160"/>
      </c:radarChart>
      <c:catAx>
        <c:axId val="494362624"/>
        <c:scaling>
          <c:orientation val="minMax"/>
        </c:scaling>
        <c:delete val="0"/>
        <c:axPos val="b"/>
        <c:majorGridlines/>
        <c:numFmt formatCode="General" sourceLinked="0"/>
        <c:majorTickMark val="out"/>
        <c:minorTickMark val="none"/>
        <c:tickLblPos val="nextTo"/>
        <c:crossAx val="494364160"/>
        <c:crosses val="autoZero"/>
        <c:auto val="1"/>
        <c:lblAlgn val="ctr"/>
        <c:lblOffset val="100"/>
        <c:noMultiLvlLbl val="0"/>
      </c:catAx>
      <c:valAx>
        <c:axId val="494364160"/>
        <c:scaling>
          <c:orientation val="minMax"/>
        </c:scaling>
        <c:delete val="0"/>
        <c:axPos val="l"/>
        <c:majorGridlines/>
        <c:numFmt formatCode="_(* #,##0.00_);_(* \(#,##0.00\);_(* &quot;-&quot;??_);_(@_)" sourceLinked="1"/>
        <c:majorTickMark val="cross"/>
        <c:minorTickMark val="none"/>
        <c:tickLblPos val="nextTo"/>
        <c:crossAx val="494362624"/>
        <c:crosses val="autoZero"/>
        <c:crossBetween val="between"/>
      </c:valAx>
    </c:plotArea>
    <c:legend>
      <c:legendPos val="r"/>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radarChart>
        <c:radarStyle val="marker"/>
        <c:varyColors val="0"/>
        <c:ser>
          <c:idx val="0"/>
          <c:order val="0"/>
          <c:tx>
            <c:strRef>
              <c:f>COMP!$D$1</c:f>
              <c:strCache>
                <c:ptCount val="1"/>
                <c:pt idx="0">
                  <c:v>BIM</c:v>
                </c:pt>
              </c:strCache>
            </c:strRef>
          </c:tx>
          <c:marker>
            <c:symbol val="none"/>
          </c:marker>
          <c:cat>
            <c:strRef>
              <c:f>COMP!$C$2:$C$22</c:f>
              <c:strCache>
                <c:ptCount val="21"/>
                <c:pt idx="0">
                  <c:v>COMP1</c:v>
                </c:pt>
                <c:pt idx="1">
                  <c:v>COMP2</c:v>
                </c:pt>
                <c:pt idx="2">
                  <c:v>COMP3</c:v>
                </c:pt>
                <c:pt idx="3">
                  <c:v>COMP4</c:v>
                </c:pt>
                <c:pt idx="4">
                  <c:v>COMP5</c:v>
                </c:pt>
                <c:pt idx="5">
                  <c:v>COMP6</c:v>
                </c:pt>
                <c:pt idx="6">
                  <c:v>COMP7</c:v>
                </c:pt>
                <c:pt idx="7">
                  <c:v>COMP8</c:v>
                </c:pt>
                <c:pt idx="8">
                  <c:v>COMP9</c:v>
                </c:pt>
                <c:pt idx="9">
                  <c:v>COMP10</c:v>
                </c:pt>
                <c:pt idx="10">
                  <c:v>COMP11</c:v>
                </c:pt>
                <c:pt idx="11">
                  <c:v>COMP12</c:v>
                </c:pt>
                <c:pt idx="12">
                  <c:v>COMP13</c:v>
                </c:pt>
                <c:pt idx="13">
                  <c:v>COMP14</c:v>
                </c:pt>
                <c:pt idx="14">
                  <c:v>COMP15</c:v>
                </c:pt>
                <c:pt idx="15">
                  <c:v>COMP16</c:v>
                </c:pt>
                <c:pt idx="16">
                  <c:v>COMP17</c:v>
                </c:pt>
                <c:pt idx="17">
                  <c:v>COMP18</c:v>
                </c:pt>
                <c:pt idx="18">
                  <c:v>COMP19</c:v>
                </c:pt>
                <c:pt idx="19">
                  <c:v>COMP20</c:v>
                </c:pt>
                <c:pt idx="20">
                  <c:v>COMP21</c:v>
                </c:pt>
              </c:strCache>
            </c:strRef>
          </c:cat>
          <c:val>
            <c:numRef>
              <c:f>COMP!$D$2:$D$22</c:f>
              <c:numCache>
                <c:formatCode>0%</c:formatCode>
                <c:ptCount val="21"/>
                <c:pt idx="0">
                  <c:v>0.66</c:v>
                </c:pt>
                <c:pt idx="1">
                  <c:v>0.69</c:v>
                </c:pt>
                <c:pt idx="2">
                  <c:v>0.72</c:v>
                </c:pt>
                <c:pt idx="3">
                  <c:v>0.74</c:v>
                </c:pt>
                <c:pt idx="4">
                  <c:v>0.77</c:v>
                </c:pt>
                <c:pt idx="5">
                  <c:v>0.6</c:v>
                </c:pt>
                <c:pt idx="6">
                  <c:v>0.54</c:v>
                </c:pt>
                <c:pt idx="7">
                  <c:v>0.62</c:v>
                </c:pt>
                <c:pt idx="8">
                  <c:v>0.79</c:v>
                </c:pt>
                <c:pt idx="9">
                  <c:v>0.75</c:v>
                </c:pt>
                <c:pt idx="10">
                  <c:v>0.67</c:v>
                </c:pt>
                <c:pt idx="11">
                  <c:v>0.66</c:v>
                </c:pt>
                <c:pt idx="12">
                  <c:v>0.8</c:v>
                </c:pt>
                <c:pt idx="13">
                  <c:v>0.94</c:v>
                </c:pt>
                <c:pt idx="14">
                  <c:v>0.97</c:v>
                </c:pt>
                <c:pt idx="15">
                  <c:v>0.72</c:v>
                </c:pt>
                <c:pt idx="16">
                  <c:v>0.8</c:v>
                </c:pt>
                <c:pt idx="17">
                  <c:v>0.74</c:v>
                </c:pt>
                <c:pt idx="18">
                  <c:v>0.87</c:v>
                </c:pt>
                <c:pt idx="19">
                  <c:v>0.96</c:v>
                </c:pt>
                <c:pt idx="20">
                  <c:v>0.82</c:v>
                </c:pt>
              </c:numCache>
            </c:numRef>
          </c:val>
          <c:extLst>
            <c:ext xmlns:c16="http://schemas.microsoft.com/office/drawing/2014/chart" uri="{C3380CC4-5D6E-409C-BE32-E72D297353CC}">
              <c16:uniqueId val="{00000000-9CD4-4BAD-80D8-63797D814855}"/>
            </c:ext>
          </c:extLst>
        </c:ser>
        <c:ser>
          <c:idx val="1"/>
          <c:order val="1"/>
          <c:tx>
            <c:strRef>
              <c:f>COMP!$E$1</c:f>
              <c:strCache>
                <c:ptCount val="1"/>
                <c:pt idx="0">
                  <c:v>BDA</c:v>
                </c:pt>
              </c:strCache>
            </c:strRef>
          </c:tx>
          <c:marker>
            <c:symbol val="none"/>
          </c:marker>
          <c:cat>
            <c:strRef>
              <c:f>COMP!$C$2:$C$22</c:f>
              <c:strCache>
                <c:ptCount val="21"/>
                <c:pt idx="0">
                  <c:v>COMP1</c:v>
                </c:pt>
                <c:pt idx="1">
                  <c:v>COMP2</c:v>
                </c:pt>
                <c:pt idx="2">
                  <c:v>COMP3</c:v>
                </c:pt>
                <c:pt idx="3">
                  <c:v>COMP4</c:v>
                </c:pt>
                <c:pt idx="4">
                  <c:v>COMP5</c:v>
                </c:pt>
                <c:pt idx="5">
                  <c:v>COMP6</c:v>
                </c:pt>
                <c:pt idx="6">
                  <c:v>COMP7</c:v>
                </c:pt>
                <c:pt idx="7">
                  <c:v>COMP8</c:v>
                </c:pt>
                <c:pt idx="8">
                  <c:v>COMP9</c:v>
                </c:pt>
                <c:pt idx="9">
                  <c:v>COMP10</c:v>
                </c:pt>
                <c:pt idx="10">
                  <c:v>COMP11</c:v>
                </c:pt>
                <c:pt idx="11">
                  <c:v>COMP12</c:v>
                </c:pt>
                <c:pt idx="12">
                  <c:v>COMP13</c:v>
                </c:pt>
                <c:pt idx="13">
                  <c:v>COMP14</c:v>
                </c:pt>
                <c:pt idx="14">
                  <c:v>COMP15</c:v>
                </c:pt>
                <c:pt idx="15">
                  <c:v>COMP16</c:v>
                </c:pt>
                <c:pt idx="16">
                  <c:v>COMP17</c:v>
                </c:pt>
                <c:pt idx="17">
                  <c:v>COMP18</c:v>
                </c:pt>
                <c:pt idx="18">
                  <c:v>COMP19</c:v>
                </c:pt>
                <c:pt idx="19">
                  <c:v>COMP20</c:v>
                </c:pt>
                <c:pt idx="20">
                  <c:v>COMP21</c:v>
                </c:pt>
              </c:strCache>
            </c:strRef>
          </c:cat>
          <c:val>
            <c:numRef>
              <c:f>COMP!$E$2:$E$22</c:f>
              <c:numCache>
                <c:formatCode>0%</c:formatCode>
                <c:ptCount val="21"/>
                <c:pt idx="0">
                  <c:v>0.67</c:v>
                </c:pt>
                <c:pt idx="1">
                  <c:v>0.71</c:v>
                </c:pt>
                <c:pt idx="2">
                  <c:v>0.78</c:v>
                </c:pt>
                <c:pt idx="3">
                  <c:v>0.76</c:v>
                </c:pt>
                <c:pt idx="4">
                  <c:v>0.78</c:v>
                </c:pt>
                <c:pt idx="5">
                  <c:v>0.6</c:v>
                </c:pt>
                <c:pt idx="6">
                  <c:v>0.57999999999999996</c:v>
                </c:pt>
                <c:pt idx="7">
                  <c:v>0.75</c:v>
                </c:pt>
                <c:pt idx="8">
                  <c:v>0.76</c:v>
                </c:pt>
                <c:pt idx="9">
                  <c:v>0.7</c:v>
                </c:pt>
                <c:pt idx="10">
                  <c:v>0.69</c:v>
                </c:pt>
                <c:pt idx="11">
                  <c:v>0.69</c:v>
                </c:pt>
                <c:pt idx="12">
                  <c:v>0.75</c:v>
                </c:pt>
                <c:pt idx="13">
                  <c:v>0.95</c:v>
                </c:pt>
                <c:pt idx="14">
                  <c:v>0.96</c:v>
                </c:pt>
                <c:pt idx="15">
                  <c:v>0.72</c:v>
                </c:pt>
                <c:pt idx="16">
                  <c:v>0.77</c:v>
                </c:pt>
                <c:pt idx="17">
                  <c:v>0.89</c:v>
                </c:pt>
                <c:pt idx="18">
                  <c:v>0.84</c:v>
                </c:pt>
                <c:pt idx="19">
                  <c:v>0.96</c:v>
                </c:pt>
                <c:pt idx="20">
                  <c:v>0.79</c:v>
                </c:pt>
              </c:numCache>
            </c:numRef>
          </c:val>
          <c:extLst>
            <c:ext xmlns:c16="http://schemas.microsoft.com/office/drawing/2014/chart" uri="{C3380CC4-5D6E-409C-BE32-E72D297353CC}">
              <c16:uniqueId val="{00000001-9CD4-4BAD-80D8-63797D814855}"/>
            </c:ext>
          </c:extLst>
        </c:ser>
        <c:ser>
          <c:idx val="2"/>
          <c:order val="2"/>
          <c:tx>
            <c:strRef>
              <c:f>COMP!$F$1</c:f>
              <c:strCache>
                <c:ptCount val="1"/>
                <c:pt idx="0">
                  <c:v>IOT</c:v>
                </c:pt>
              </c:strCache>
            </c:strRef>
          </c:tx>
          <c:marker>
            <c:symbol val="none"/>
          </c:marker>
          <c:cat>
            <c:strRef>
              <c:f>COMP!$C$2:$C$22</c:f>
              <c:strCache>
                <c:ptCount val="21"/>
                <c:pt idx="0">
                  <c:v>COMP1</c:v>
                </c:pt>
                <c:pt idx="1">
                  <c:v>COMP2</c:v>
                </c:pt>
                <c:pt idx="2">
                  <c:v>COMP3</c:v>
                </c:pt>
                <c:pt idx="3">
                  <c:v>COMP4</c:v>
                </c:pt>
                <c:pt idx="4">
                  <c:v>COMP5</c:v>
                </c:pt>
                <c:pt idx="5">
                  <c:v>COMP6</c:v>
                </c:pt>
                <c:pt idx="6">
                  <c:v>COMP7</c:v>
                </c:pt>
                <c:pt idx="7">
                  <c:v>COMP8</c:v>
                </c:pt>
                <c:pt idx="8">
                  <c:v>COMP9</c:v>
                </c:pt>
                <c:pt idx="9">
                  <c:v>COMP10</c:v>
                </c:pt>
                <c:pt idx="10">
                  <c:v>COMP11</c:v>
                </c:pt>
                <c:pt idx="11">
                  <c:v>COMP12</c:v>
                </c:pt>
                <c:pt idx="12">
                  <c:v>COMP13</c:v>
                </c:pt>
                <c:pt idx="13">
                  <c:v>COMP14</c:v>
                </c:pt>
                <c:pt idx="14">
                  <c:v>COMP15</c:v>
                </c:pt>
                <c:pt idx="15">
                  <c:v>COMP16</c:v>
                </c:pt>
                <c:pt idx="16">
                  <c:v>COMP17</c:v>
                </c:pt>
                <c:pt idx="17">
                  <c:v>COMP18</c:v>
                </c:pt>
                <c:pt idx="18">
                  <c:v>COMP19</c:v>
                </c:pt>
                <c:pt idx="19">
                  <c:v>COMP20</c:v>
                </c:pt>
                <c:pt idx="20">
                  <c:v>COMP21</c:v>
                </c:pt>
              </c:strCache>
            </c:strRef>
          </c:cat>
          <c:val>
            <c:numRef>
              <c:f>COMP!$F$2:$F$22</c:f>
              <c:numCache>
                <c:formatCode>0%</c:formatCode>
                <c:ptCount val="21"/>
                <c:pt idx="0">
                  <c:v>0.68</c:v>
                </c:pt>
                <c:pt idx="1">
                  <c:v>0.71</c:v>
                </c:pt>
                <c:pt idx="2">
                  <c:v>0.82</c:v>
                </c:pt>
                <c:pt idx="3">
                  <c:v>0.78</c:v>
                </c:pt>
                <c:pt idx="4">
                  <c:v>0.8</c:v>
                </c:pt>
                <c:pt idx="5">
                  <c:v>0.62</c:v>
                </c:pt>
                <c:pt idx="6">
                  <c:v>0.57999999999999996</c:v>
                </c:pt>
                <c:pt idx="7">
                  <c:v>0.73</c:v>
                </c:pt>
                <c:pt idx="8">
                  <c:v>0.76</c:v>
                </c:pt>
                <c:pt idx="9">
                  <c:v>0.74</c:v>
                </c:pt>
                <c:pt idx="10">
                  <c:v>0.68</c:v>
                </c:pt>
                <c:pt idx="11">
                  <c:v>0.73</c:v>
                </c:pt>
                <c:pt idx="12">
                  <c:v>0.74</c:v>
                </c:pt>
                <c:pt idx="13">
                  <c:v>0.92</c:v>
                </c:pt>
                <c:pt idx="14">
                  <c:v>0.94</c:v>
                </c:pt>
                <c:pt idx="15">
                  <c:v>0.69</c:v>
                </c:pt>
                <c:pt idx="16">
                  <c:v>0.78</c:v>
                </c:pt>
                <c:pt idx="17">
                  <c:v>0.92</c:v>
                </c:pt>
                <c:pt idx="18">
                  <c:v>0.8</c:v>
                </c:pt>
                <c:pt idx="19">
                  <c:v>0.95</c:v>
                </c:pt>
                <c:pt idx="20">
                  <c:v>0.81</c:v>
                </c:pt>
              </c:numCache>
            </c:numRef>
          </c:val>
          <c:extLst>
            <c:ext xmlns:c16="http://schemas.microsoft.com/office/drawing/2014/chart" uri="{C3380CC4-5D6E-409C-BE32-E72D297353CC}">
              <c16:uniqueId val="{00000002-9CD4-4BAD-80D8-63797D814855}"/>
            </c:ext>
          </c:extLst>
        </c:ser>
        <c:dLbls>
          <c:showLegendKey val="0"/>
          <c:showVal val="0"/>
          <c:showCatName val="0"/>
          <c:showSerName val="0"/>
          <c:showPercent val="0"/>
          <c:showBubbleSize val="0"/>
        </c:dLbls>
        <c:axId val="494392448"/>
        <c:axId val="494393984"/>
      </c:radarChart>
      <c:catAx>
        <c:axId val="494392448"/>
        <c:scaling>
          <c:orientation val="minMax"/>
        </c:scaling>
        <c:delete val="0"/>
        <c:axPos val="b"/>
        <c:majorGridlines/>
        <c:numFmt formatCode="General" sourceLinked="0"/>
        <c:majorTickMark val="out"/>
        <c:minorTickMark val="none"/>
        <c:tickLblPos val="nextTo"/>
        <c:crossAx val="494393984"/>
        <c:crosses val="autoZero"/>
        <c:auto val="1"/>
        <c:lblAlgn val="ctr"/>
        <c:lblOffset val="100"/>
        <c:noMultiLvlLbl val="0"/>
      </c:catAx>
      <c:valAx>
        <c:axId val="494393984"/>
        <c:scaling>
          <c:orientation val="minMax"/>
        </c:scaling>
        <c:delete val="0"/>
        <c:axPos val="l"/>
        <c:majorGridlines/>
        <c:numFmt formatCode="0%" sourceLinked="1"/>
        <c:majorTickMark val="cross"/>
        <c:minorTickMark val="none"/>
        <c:tickLblPos val="nextTo"/>
        <c:crossAx val="494392448"/>
        <c:crosses val="autoZero"/>
        <c:crossBetween val="between"/>
      </c:valAx>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radarChart>
        <c:radarStyle val="filled"/>
        <c:varyColors val="0"/>
        <c:ser>
          <c:idx val="0"/>
          <c:order val="0"/>
          <c:tx>
            <c:strRef>
              <c:f>COMP!$B$26</c:f>
              <c:strCache>
                <c:ptCount val="1"/>
                <c:pt idx="0">
                  <c:v>Competitive Advantage</c:v>
                </c:pt>
              </c:strCache>
            </c:strRef>
          </c:tx>
          <c:cat>
            <c:strRef>
              <c:f>COMP!$C$25:$E$25</c:f>
              <c:strCache>
                <c:ptCount val="3"/>
                <c:pt idx="0">
                  <c:v>BIM</c:v>
                </c:pt>
                <c:pt idx="1">
                  <c:v>BDA</c:v>
                </c:pt>
                <c:pt idx="2">
                  <c:v>IOT</c:v>
                </c:pt>
              </c:strCache>
            </c:strRef>
          </c:cat>
          <c:val>
            <c:numRef>
              <c:f>COMP!$C$26:$E$26</c:f>
              <c:numCache>
                <c:formatCode>0%</c:formatCode>
                <c:ptCount val="3"/>
                <c:pt idx="0">
                  <c:v>0.75380952380952393</c:v>
                </c:pt>
                <c:pt idx="1">
                  <c:v>0.76666666666666661</c:v>
                </c:pt>
                <c:pt idx="2">
                  <c:v>0.77047619047619043</c:v>
                </c:pt>
              </c:numCache>
            </c:numRef>
          </c:val>
          <c:extLst>
            <c:ext xmlns:c16="http://schemas.microsoft.com/office/drawing/2014/chart" uri="{C3380CC4-5D6E-409C-BE32-E72D297353CC}">
              <c16:uniqueId val="{00000000-EA20-4A52-BBDD-F609CA6DEBD4}"/>
            </c:ext>
          </c:extLst>
        </c:ser>
        <c:dLbls>
          <c:showLegendKey val="0"/>
          <c:showVal val="0"/>
          <c:showCatName val="0"/>
          <c:showSerName val="0"/>
          <c:showPercent val="0"/>
          <c:showBubbleSize val="0"/>
        </c:dLbls>
        <c:axId val="494417408"/>
        <c:axId val="494418944"/>
      </c:radarChart>
      <c:catAx>
        <c:axId val="494417408"/>
        <c:scaling>
          <c:orientation val="minMax"/>
        </c:scaling>
        <c:delete val="0"/>
        <c:axPos val="b"/>
        <c:majorGridlines/>
        <c:numFmt formatCode="General" sourceLinked="0"/>
        <c:majorTickMark val="out"/>
        <c:minorTickMark val="none"/>
        <c:tickLblPos val="nextTo"/>
        <c:crossAx val="494418944"/>
        <c:crosses val="autoZero"/>
        <c:auto val="1"/>
        <c:lblAlgn val="ctr"/>
        <c:lblOffset val="100"/>
        <c:noMultiLvlLbl val="0"/>
      </c:catAx>
      <c:valAx>
        <c:axId val="494418944"/>
        <c:scaling>
          <c:orientation val="minMax"/>
        </c:scaling>
        <c:delete val="0"/>
        <c:axPos val="l"/>
        <c:majorGridlines/>
        <c:numFmt formatCode="0%" sourceLinked="1"/>
        <c:majorTickMark val="cross"/>
        <c:minorTickMark val="none"/>
        <c:tickLblPos val="nextTo"/>
        <c:crossAx val="494417408"/>
        <c:crosses val="autoZero"/>
        <c:crossBetween val="between"/>
      </c:valAx>
    </c:plotArea>
    <c:legend>
      <c:legendPos val="r"/>
      <c:overlay val="0"/>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D51059E-441E-4C75-BFCE-69B1947AC0CF}" type="doc">
      <dgm:prSet loTypeId="urn:microsoft.com/office/officeart/2005/8/layout/hProcess4" loCatId="process" qsTypeId="urn:microsoft.com/office/officeart/2005/8/quickstyle/simple1" qsCatId="simple" csTypeId="urn:microsoft.com/office/officeart/2005/8/colors/accent1_2" csCatId="accent1" phldr="1"/>
      <dgm:spPr/>
      <dgm:t>
        <a:bodyPr/>
        <a:lstStyle/>
        <a:p>
          <a:endParaRPr lang="en-GB"/>
        </a:p>
      </dgm:t>
    </dgm:pt>
    <dgm:pt modelId="{FCE46DF9-04CA-40A3-8731-A0BE72583D2F}">
      <dgm:prSet phldrT="[Text]"/>
      <dgm:spPr/>
      <dgm:t>
        <a:bodyPr/>
        <a:lstStyle/>
        <a:p>
          <a:r>
            <a:rPr lang="en-GB"/>
            <a:t>Deductive</a:t>
          </a:r>
        </a:p>
      </dgm:t>
    </dgm:pt>
    <dgm:pt modelId="{C3851DA5-F82F-40F7-8615-50A86D4FA89D}" type="parTrans" cxnId="{D9523688-AB92-4757-945E-42D8D0347F70}">
      <dgm:prSet/>
      <dgm:spPr/>
      <dgm:t>
        <a:bodyPr/>
        <a:lstStyle/>
        <a:p>
          <a:endParaRPr lang="en-GB"/>
        </a:p>
      </dgm:t>
    </dgm:pt>
    <dgm:pt modelId="{1414B9D7-839C-4863-80B3-401C5A5048FD}" type="sibTrans" cxnId="{D9523688-AB92-4757-945E-42D8D0347F70}">
      <dgm:prSet/>
      <dgm:spPr/>
      <dgm:t>
        <a:bodyPr/>
        <a:lstStyle/>
        <a:p>
          <a:endParaRPr lang="en-GB"/>
        </a:p>
      </dgm:t>
    </dgm:pt>
    <dgm:pt modelId="{3BDD1125-589F-4F1D-95D5-D4873359BD9E}">
      <dgm:prSet phldrT="[Text]"/>
      <dgm:spPr/>
      <dgm:t>
        <a:bodyPr/>
        <a:lstStyle/>
        <a:p>
          <a:r>
            <a:rPr lang="en-GB" b="1"/>
            <a:t>Conceptualisation Stage</a:t>
          </a:r>
        </a:p>
      </dgm:t>
    </dgm:pt>
    <dgm:pt modelId="{D10B83C0-7750-4422-B582-DBD05C151349}" type="parTrans" cxnId="{F7226E1E-152F-43AC-BBF5-423BB2FEA5AD}">
      <dgm:prSet/>
      <dgm:spPr/>
      <dgm:t>
        <a:bodyPr/>
        <a:lstStyle/>
        <a:p>
          <a:endParaRPr lang="en-GB"/>
        </a:p>
      </dgm:t>
    </dgm:pt>
    <dgm:pt modelId="{AF50E87F-0DA4-4AAD-A8D7-1FEDBF65B6EA}" type="sibTrans" cxnId="{F7226E1E-152F-43AC-BBF5-423BB2FEA5AD}">
      <dgm:prSet/>
      <dgm:spPr/>
      <dgm:t>
        <a:bodyPr/>
        <a:lstStyle/>
        <a:p>
          <a:endParaRPr lang="en-GB"/>
        </a:p>
      </dgm:t>
    </dgm:pt>
    <dgm:pt modelId="{F8DF6B52-DD39-48C8-B4B2-DE0F5D5AC4E8}">
      <dgm:prSet phldrT="[Text]"/>
      <dgm:spPr/>
      <dgm:t>
        <a:bodyPr/>
        <a:lstStyle/>
        <a:p>
          <a:r>
            <a:rPr lang="en-GB"/>
            <a:t>Start from theories to derive hypotheses</a:t>
          </a:r>
        </a:p>
      </dgm:t>
    </dgm:pt>
    <dgm:pt modelId="{2FC86F3A-F14D-4E07-9C16-D543A0A327D3}" type="parTrans" cxnId="{39B93D7D-D18F-4B7A-8E9B-8B1555C29B07}">
      <dgm:prSet/>
      <dgm:spPr/>
      <dgm:t>
        <a:bodyPr/>
        <a:lstStyle/>
        <a:p>
          <a:endParaRPr lang="en-GB"/>
        </a:p>
      </dgm:t>
    </dgm:pt>
    <dgm:pt modelId="{EB384BAA-8E79-4380-93A3-4B45C1F7B4B0}" type="sibTrans" cxnId="{39B93D7D-D18F-4B7A-8E9B-8B1555C29B07}">
      <dgm:prSet/>
      <dgm:spPr/>
      <dgm:t>
        <a:bodyPr/>
        <a:lstStyle/>
        <a:p>
          <a:endParaRPr lang="en-GB"/>
        </a:p>
      </dgm:t>
    </dgm:pt>
    <dgm:pt modelId="{560BD3C6-40D7-4BD2-874D-E3411BF843FA}">
      <dgm:prSet phldrT="[Text]"/>
      <dgm:spPr/>
      <dgm:t>
        <a:bodyPr/>
        <a:lstStyle/>
        <a:p>
          <a:r>
            <a:rPr lang="en-GB"/>
            <a:t>Inductive</a:t>
          </a:r>
        </a:p>
      </dgm:t>
    </dgm:pt>
    <dgm:pt modelId="{279F1E8D-2406-477A-ACE2-CFA5F634CC2A}" type="parTrans" cxnId="{6F8B9814-A82F-40AF-BA7E-B127DFDAE400}">
      <dgm:prSet/>
      <dgm:spPr/>
      <dgm:t>
        <a:bodyPr/>
        <a:lstStyle/>
        <a:p>
          <a:endParaRPr lang="en-GB"/>
        </a:p>
      </dgm:t>
    </dgm:pt>
    <dgm:pt modelId="{A9C05EA4-650C-4351-B92E-0D8EA27E50FE}" type="sibTrans" cxnId="{6F8B9814-A82F-40AF-BA7E-B127DFDAE400}">
      <dgm:prSet/>
      <dgm:spPr/>
      <dgm:t>
        <a:bodyPr/>
        <a:lstStyle/>
        <a:p>
          <a:endParaRPr lang="en-GB"/>
        </a:p>
      </dgm:t>
    </dgm:pt>
    <dgm:pt modelId="{B49F107C-267C-4AF7-9A2E-FDE4CC42608E}">
      <dgm:prSet phldrT="[Text]"/>
      <dgm:spPr/>
      <dgm:t>
        <a:bodyPr/>
        <a:lstStyle/>
        <a:p>
          <a:r>
            <a:rPr lang="en-GB" b="1"/>
            <a:t>Methodological Stage</a:t>
          </a:r>
        </a:p>
      </dgm:t>
    </dgm:pt>
    <dgm:pt modelId="{757B8BD0-EDF8-411F-8F81-0FC46EDDC823}" type="parTrans" cxnId="{2EA4436C-4842-4587-B0E7-1BCE7315DD99}">
      <dgm:prSet/>
      <dgm:spPr/>
      <dgm:t>
        <a:bodyPr/>
        <a:lstStyle/>
        <a:p>
          <a:endParaRPr lang="en-GB"/>
        </a:p>
      </dgm:t>
    </dgm:pt>
    <dgm:pt modelId="{6789515E-B711-42F7-9943-D13225C1C8F3}" type="sibTrans" cxnId="{2EA4436C-4842-4587-B0E7-1BCE7315DD99}">
      <dgm:prSet/>
      <dgm:spPr/>
      <dgm:t>
        <a:bodyPr/>
        <a:lstStyle/>
        <a:p>
          <a:endParaRPr lang="en-GB"/>
        </a:p>
      </dgm:t>
    </dgm:pt>
    <dgm:pt modelId="{211F5597-D600-4D2D-9A93-B659E9ED1030}">
      <dgm:prSet phldrT="[Text]"/>
      <dgm:spPr/>
      <dgm:t>
        <a:bodyPr/>
        <a:lstStyle/>
        <a:p>
          <a:r>
            <a:rPr lang="en-GB"/>
            <a:t>Inductive</a:t>
          </a:r>
        </a:p>
      </dgm:t>
    </dgm:pt>
    <dgm:pt modelId="{6B1CD986-96B3-4312-8744-AE6BDDA85AB8}" type="parTrans" cxnId="{1C741E66-D9E1-49AE-ACA5-1D638AD95B24}">
      <dgm:prSet/>
      <dgm:spPr/>
      <dgm:t>
        <a:bodyPr/>
        <a:lstStyle/>
        <a:p>
          <a:endParaRPr lang="en-GB"/>
        </a:p>
      </dgm:t>
    </dgm:pt>
    <dgm:pt modelId="{2996D767-F557-4897-8E47-5F4675BF62DA}" type="sibTrans" cxnId="{1C741E66-D9E1-49AE-ACA5-1D638AD95B24}">
      <dgm:prSet/>
      <dgm:spPr/>
      <dgm:t>
        <a:bodyPr/>
        <a:lstStyle/>
        <a:p>
          <a:endParaRPr lang="en-GB"/>
        </a:p>
      </dgm:t>
    </dgm:pt>
    <dgm:pt modelId="{0059419A-98F4-42A7-8FBA-264825F0B024}">
      <dgm:prSet phldrT="[Text]"/>
      <dgm:spPr/>
      <dgm:t>
        <a:bodyPr/>
        <a:lstStyle/>
        <a:p>
          <a:r>
            <a:rPr lang="en-GB" b="1"/>
            <a:t>Analytical Stage</a:t>
          </a:r>
        </a:p>
      </dgm:t>
    </dgm:pt>
    <dgm:pt modelId="{AB63C03A-836E-4835-A0DA-96AC69DCD6D4}" type="parTrans" cxnId="{0EB07040-AE5D-4CEC-B55B-A17C6F5E86B7}">
      <dgm:prSet/>
      <dgm:spPr/>
      <dgm:t>
        <a:bodyPr/>
        <a:lstStyle/>
        <a:p>
          <a:endParaRPr lang="en-GB"/>
        </a:p>
      </dgm:t>
    </dgm:pt>
    <dgm:pt modelId="{348248B9-E202-4103-93DE-D2327BC14D91}" type="sibTrans" cxnId="{0EB07040-AE5D-4CEC-B55B-A17C6F5E86B7}">
      <dgm:prSet/>
      <dgm:spPr/>
      <dgm:t>
        <a:bodyPr/>
        <a:lstStyle/>
        <a:p>
          <a:endParaRPr lang="en-GB"/>
        </a:p>
      </dgm:t>
    </dgm:pt>
    <dgm:pt modelId="{FEFA637B-04C4-4D85-8772-537F6687E4EE}">
      <dgm:prSet phldrT="[Text]"/>
      <dgm:spPr/>
      <dgm:t>
        <a:bodyPr/>
        <a:lstStyle/>
        <a:p>
          <a:r>
            <a:rPr lang="en-GB"/>
            <a:t>Analysis of critical factors</a:t>
          </a:r>
        </a:p>
      </dgm:t>
    </dgm:pt>
    <dgm:pt modelId="{15C4BAFD-B4B9-4A3E-8F18-8E3D4D8ACC79}" type="parTrans" cxnId="{3A4A4E3B-40FD-4330-8DF3-033583DA4039}">
      <dgm:prSet/>
      <dgm:spPr/>
      <dgm:t>
        <a:bodyPr/>
        <a:lstStyle/>
        <a:p>
          <a:endParaRPr lang="en-GB"/>
        </a:p>
      </dgm:t>
    </dgm:pt>
    <dgm:pt modelId="{8A1FEBFA-6092-477A-9A27-554E82C312EC}" type="sibTrans" cxnId="{3A4A4E3B-40FD-4330-8DF3-033583DA4039}">
      <dgm:prSet/>
      <dgm:spPr/>
      <dgm:t>
        <a:bodyPr/>
        <a:lstStyle/>
        <a:p>
          <a:endParaRPr lang="en-GB"/>
        </a:p>
      </dgm:t>
    </dgm:pt>
    <dgm:pt modelId="{2FC1318D-2FBE-41AA-A00B-EDC771E6F660}">
      <dgm:prSet/>
      <dgm:spPr/>
      <dgm:t>
        <a:bodyPr/>
        <a:lstStyle/>
        <a:p>
          <a:r>
            <a:rPr lang="en-GB"/>
            <a:t>Deductive</a:t>
          </a:r>
        </a:p>
      </dgm:t>
    </dgm:pt>
    <dgm:pt modelId="{C7021078-43AB-4954-8520-6BC3AFECF68E}" type="parTrans" cxnId="{346EC554-D633-4A5C-9EC4-357F80EA5DB4}">
      <dgm:prSet/>
      <dgm:spPr/>
      <dgm:t>
        <a:bodyPr/>
        <a:lstStyle/>
        <a:p>
          <a:endParaRPr lang="en-GB"/>
        </a:p>
      </dgm:t>
    </dgm:pt>
    <dgm:pt modelId="{1A0E2BDD-680A-434D-A3AF-F18878ED2028}" type="sibTrans" cxnId="{346EC554-D633-4A5C-9EC4-357F80EA5DB4}">
      <dgm:prSet/>
      <dgm:spPr/>
      <dgm:t>
        <a:bodyPr/>
        <a:lstStyle/>
        <a:p>
          <a:endParaRPr lang="en-GB"/>
        </a:p>
      </dgm:t>
    </dgm:pt>
    <dgm:pt modelId="{E7DA635E-8F53-41E1-B8CB-417E7D0D952B}">
      <dgm:prSet/>
      <dgm:spPr/>
      <dgm:t>
        <a:bodyPr/>
        <a:lstStyle/>
        <a:p>
          <a:r>
            <a:rPr lang="en-GB" b="1"/>
            <a:t>Inferential Stage</a:t>
          </a:r>
        </a:p>
      </dgm:t>
    </dgm:pt>
    <dgm:pt modelId="{3C27BD44-4D07-46AB-88D0-8659188E9A7B}" type="parTrans" cxnId="{E64AE726-C327-446E-B6A1-AD03A3EE2E08}">
      <dgm:prSet/>
      <dgm:spPr/>
      <dgm:t>
        <a:bodyPr/>
        <a:lstStyle/>
        <a:p>
          <a:endParaRPr lang="en-GB"/>
        </a:p>
      </dgm:t>
    </dgm:pt>
    <dgm:pt modelId="{607A83BD-F0EF-4C33-B7B5-7633FFDBC46A}" type="sibTrans" cxnId="{E64AE726-C327-446E-B6A1-AD03A3EE2E08}">
      <dgm:prSet/>
      <dgm:spPr/>
      <dgm:t>
        <a:bodyPr/>
        <a:lstStyle/>
        <a:p>
          <a:endParaRPr lang="en-GB"/>
        </a:p>
      </dgm:t>
    </dgm:pt>
    <dgm:pt modelId="{AB093956-EB9F-4C17-841F-CB4E894D8F1F}">
      <dgm:prSet phldrT="[Text]"/>
      <dgm:spPr/>
      <dgm:t>
        <a:bodyPr/>
        <a:lstStyle/>
        <a:p>
          <a:r>
            <a:rPr lang="en-GB" b="0"/>
            <a:t>Identification of selected factors</a:t>
          </a:r>
        </a:p>
      </dgm:t>
    </dgm:pt>
    <dgm:pt modelId="{156487A9-2180-44E1-9230-AB1D1C99A83A}" type="parTrans" cxnId="{AFB3881E-D651-4057-8839-8CDD8ABE645B}">
      <dgm:prSet/>
      <dgm:spPr/>
      <dgm:t>
        <a:bodyPr/>
        <a:lstStyle/>
        <a:p>
          <a:endParaRPr lang="en-GB"/>
        </a:p>
      </dgm:t>
    </dgm:pt>
    <dgm:pt modelId="{C97407A6-E085-495C-8AD7-3B31C3B2ABA5}" type="sibTrans" cxnId="{AFB3881E-D651-4057-8839-8CDD8ABE645B}">
      <dgm:prSet/>
      <dgm:spPr/>
      <dgm:t>
        <a:bodyPr/>
        <a:lstStyle/>
        <a:p>
          <a:endParaRPr lang="en-GB"/>
        </a:p>
      </dgm:t>
    </dgm:pt>
    <dgm:pt modelId="{4C531FC3-7A83-41D5-9C49-176F624B948E}">
      <dgm:prSet/>
      <dgm:spPr/>
      <dgm:t>
        <a:bodyPr/>
        <a:lstStyle/>
        <a:p>
          <a:r>
            <a:rPr lang="en-GB" b="0"/>
            <a:t>Framework and SKI validation</a:t>
          </a:r>
        </a:p>
      </dgm:t>
    </dgm:pt>
    <dgm:pt modelId="{624AEED1-65BC-4D1E-9F8C-974E8436A900}" type="parTrans" cxnId="{ADED8914-164A-48C8-AAF1-9FA71CAE7364}">
      <dgm:prSet/>
      <dgm:spPr/>
      <dgm:t>
        <a:bodyPr/>
        <a:lstStyle/>
        <a:p>
          <a:endParaRPr lang="en-GB"/>
        </a:p>
      </dgm:t>
    </dgm:pt>
    <dgm:pt modelId="{280C7841-4F64-4C61-A99A-B0AB05A55A39}" type="sibTrans" cxnId="{ADED8914-164A-48C8-AAF1-9FA71CAE7364}">
      <dgm:prSet/>
      <dgm:spPr/>
      <dgm:t>
        <a:bodyPr/>
        <a:lstStyle/>
        <a:p>
          <a:endParaRPr lang="en-GB"/>
        </a:p>
      </dgm:t>
    </dgm:pt>
    <dgm:pt modelId="{8FC0C033-A5C5-4145-BB4D-AC0F603D31CF}" type="pres">
      <dgm:prSet presAssocID="{5D51059E-441E-4C75-BFCE-69B1947AC0CF}" presName="Name0" presStyleCnt="0">
        <dgm:presLayoutVars>
          <dgm:dir/>
          <dgm:animLvl val="lvl"/>
          <dgm:resizeHandles val="exact"/>
        </dgm:presLayoutVars>
      </dgm:prSet>
      <dgm:spPr/>
    </dgm:pt>
    <dgm:pt modelId="{C0887C0A-3A48-489E-8B58-0E466A14EFB2}" type="pres">
      <dgm:prSet presAssocID="{5D51059E-441E-4C75-BFCE-69B1947AC0CF}" presName="tSp" presStyleCnt="0"/>
      <dgm:spPr/>
    </dgm:pt>
    <dgm:pt modelId="{7FDEAD4D-0151-4501-8350-728D9CDD8C72}" type="pres">
      <dgm:prSet presAssocID="{5D51059E-441E-4C75-BFCE-69B1947AC0CF}" presName="bSp" presStyleCnt="0"/>
      <dgm:spPr/>
    </dgm:pt>
    <dgm:pt modelId="{7C2AA03D-FDCE-4380-A4E4-FF0ABF80B320}" type="pres">
      <dgm:prSet presAssocID="{5D51059E-441E-4C75-BFCE-69B1947AC0CF}" presName="process" presStyleCnt="0"/>
      <dgm:spPr/>
    </dgm:pt>
    <dgm:pt modelId="{ECC14F00-4705-46B4-9A2F-17792D1E3C74}" type="pres">
      <dgm:prSet presAssocID="{FCE46DF9-04CA-40A3-8731-A0BE72583D2F}" presName="composite1" presStyleCnt="0"/>
      <dgm:spPr/>
    </dgm:pt>
    <dgm:pt modelId="{5CE0C5C3-F404-40E1-8DBC-80E00E5E27DA}" type="pres">
      <dgm:prSet presAssocID="{FCE46DF9-04CA-40A3-8731-A0BE72583D2F}" presName="dummyNode1" presStyleLbl="node1" presStyleIdx="0" presStyleCnt="4"/>
      <dgm:spPr/>
    </dgm:pt>
    <dgm:pt modelId="{11B59A59-A2A7-49C0-B21C-0AE17872A709}" type="pres">
      <dgm:prSet presAssocID="{FCE46DF9-04CA-40A3-8731-A0BE72583D2F}" presName="childNode1" presStyleLbl="bgAcc1" presStyleIdx="0" presStyleCnt="4">
        <dgm:presLayoutVars>
          <dgm:bulletEnabled val="1"/>
        </dgm:presLayoutVars>
      </dgm:prSet>
      <dgm:spPr/>
    </dgm:pt>
    <dgm:pt modelId="{8AD10249-D502-4F2B-80EB-51F2CB21308A}" type="pres">
      <dgm:prSet presAssocID="{FCE46DF9-04CA-40A3-8731-A0BE72583D2F}" presName="childNode1tx" presStyleLbl="bgAcc1" presStyleIdx="0" presStyleCnt="4">
        <dgm:presLayoutVars>
          <dgm:bulletEnabled val="1"/>
        </dgm:presLayoutVars>
      </dgm:prSet>
      <dgm:spPr/>
    </dgm:pt>
    <dgm:pt modelId="{AD40F1DD-1F2F-4B09-8DB2-E725A224D5DE}" type="pres">
      <dgm:prSet presAssocID="{FCE46DF9-04CA-40A3-8731-A0BE72583D2F}" presName="parentNode1" presStyleLbl="node1" presStyleIdx="0" presStyleCnt="4">
        <dgm:presLayoutVars>
          <dgm:chMax val="1"/>
          <dgm:bulletEnabled val="1"/>
        </dgm:presLayoutVars>
      </dgm:prSet>
      <dgm:spPr/>
    </dgm:pt>
    <dgm:pt modelId="{B7A9847A-7EC3-4C8C-995C-8B58CC41B5B1}" type="pres">
      <dgm:prSet presAssocID="{FCE46DF9-04CA-40A3-8731-A0BE72583D2F}" presName="connSite1" presStyleCnt="0"/>
      <dgm:spPr/>
    </dgm:pt>
    <dgm:pt modelId="{9E3985A2-523A-46B1-8AE0-402D0607CE7A}" type="pres">
      <dgm:prSet presAssocID="{1414B9D7-839C-4863-80B3-401C5A5048FD}" presName="Name9" presStyleLbl="sibTrans2D1" presStyleIdx="0" presStyleCnt="3"/>
      <dgm:spPr/>
    </dgm:pt>
    <dgm:pt modelId="{6C341029-D247-4DC3-AEBB-B739E1B04766}" type="pres">
      <dgm:prSet presAssocID="{560BD3C6-40D7-4BD2-874D-E3411BF843FA}" presName="composite2" presStyleCnt="0"/>
      <dgm:spPr/>
    </dgm:pt>
    <dgm:pt modelId="{B3622A7D-4F5B-4BAD-A5D6-A37A2014CAF7}" type="pres">
      <dgm:prSet presAssocID="{560BD3C6-40D7-4BD2-874D-E3411BF843FA}" presName="dummyNode2" presStyleLbl="node1" presStyleIdx="0" presStyleCnt="4"/>
      <dgm:spPr/>
    </dgm:pt>
    <dgm:pt modelId="{BA6DBA1F-F131-4EEC-9EA2-90E4A9B81C37}" type="pres">
      <dgm:prSet presAssocID="{560BD3C6-40D7-4BD2-874D-E3411BF843FA}" presName="childNode2" presStyleLbl="bgAcc1" presStyleIdx="1" presStyleCnt="4">
        <dgm:presLayoutVars>
          <dgm:bulletEnabled val="1"/>
        </dgm:presLayoutVars>
      </dgm:prSet>
      <dgm:spPr/>
    </dgm:pt>
    <dgm:pt modelId="{9200D267-A921-4362-8A54-3E6C180F01B7}" type="pres">
      <dgm:prSet presAssocID="{560BD3C6-40D7-4BD2-874D-E3411BF843FA}" presName="childNode2tx" presStyleLbl="bgAcc1" presStyleIdx="1" presStyleCnt="4">
        <dgm:presLayoutVars>
          <dgm:bulletEnabled val="1"/>
        </dgm:presLayoutVars>
      </dgm:prSet>
      <dgm:spPr/>
    </dgm:pt>
    <dgm:pt modelId="{32CC12AC-E523-4192-A6AE-DFB1FDDB55BE}" type="pres">
      <dgm:prSet presAssocID="{560BD3C6-40D7-4BD2-874D-E3411BF843FA}" presName="parentNode2" presStyleLbl="node1" presStyleIdx="1" presStyleCnt="4">
        <dgm:presLayoutVars>
          <dgm:chMax val="0"/>
          <dgm:bulletEnabled val="1"/>
        </dgm:presLayoutVars>
      </dgm:prSet>
      <dgm:spPr/>
    </dgm:pt>
    <dgm:pt modelId="{24E51CD7-2C8D-4B21-9FA1-7296F2776E62}" type="pres">
      <dgm:prSet presAssocID="{560BD3C6-40D7-4BD2-874D-E3411BF843FA}" presName="connSite2" presStyleCnt="0"/>
      <dgm:spPr/>
    </dgm:pt>
    <dgm:pt modelId="{7D77A334-5CCF-4389-9322-D0630F7C5C7B}" type="pres">
      <dgm:prSet presAssocID="{A9C05EA4-650C-4351-B92E-0D8EA27E50FE}" presName="Name18" presStyleLbl="sibTrans2D1" presStyleIdx="1" presStyleCnt="3"/>
      <dgm:spPr/>
    </dgm:pt>
    <dgm:pt modelId="{B82574FE-86FD-448B-82B6-ED84CC4978D4}" type="pres">
      <dgm:prSet presAssocID="{211F5597-D600-4D2D-9A93-B659E9ED1030}" presName="composite1" presStyleCnt="0"/>
      <dgm:spPr/>
    </dgm:pt>
    <dgm:pt modelId="{91D972FA-7627-4538-9791-50A11E7E0187}" type="pres">
      <dgm:prSet presAssocID="{211F5597-D600-4D2D-9A93-B659E9ED1030}" presName="dummyNode1" presStyleLbl="node1" presStyleIdx="1" presStyleCnt="4"/>
      <dgm:spPr/>
    </dgm:pt>
    <dgm:pt modelId="{FF93F148-C4F4-4509-B6A1-703D4660790D}" type="pres">
      <dgm:prSet presAssocID="{211F5597-D600-4D2D-9A93-B659E9ED1030}" presName="childNode1" presStyleLbl="bgAcc1" presStyleIdx="2" presStyleCnt="4">
        <dgm:presLayoutVars>
          <dgm:bulletEnabled val="1"/>
        </dgm:presLayoutVars>
      </dgm:prSet>
      <dgm:spPr/>
    </dgm:pt>
    <dgm:pt modelId="{7539A267-6460-497D-9CAD-2B474813D919}" type="pres">
      <dgm:prSet presAssocID="{211F5597-D600-4D2D-9A93-B659E9ED1030}" presName="childNode1tx" presStyleLbl="bgAcc1" presStyleIdx="2" presStyleCnt="4">
        <dgm:presLayoutVars>
          <dgm:bulletEnabled val="1"/>
        </dgm:presLayoutVars>
      </dgm:prSet>
      <dgm:spPr/>
    </dgm:pt>
    <dgm:pt modelId="{5F749263-60E4-47DF-B822-67A28AC36A80}" type="pres">
      <dgm:prSet presAssocID="{211F5597-D600-4D2D-9A93-B659E9ED1030}" presName="parentNode1" presStyleLbl="node1" presStyleIdx="2" presStyleCnt="4">
        <dgm:presLayoutVars>
          <dgm:chMax val="1"/>
          <dgm:bulletEnabled val="1"/>
        </dgm:presLayoutVars>
      </dgm:prSet>
      <dgm:spPr/>
    </dgm:pt>
    <dgm:pt modelId="{0BEEC106-E13D-4228-AE4E-48A20DBA0124}" type="pres">
      <dgm:prSet presAssocID="{211F5597-D600-4D2D-9A93-B659E9ED1030}" presName="connSite1" presStyleCnt="0"/>
      <dgm:spPr/>
    </dgm:pt>
    <dgm:pt modelId="{EC9271ED-EEF1-451C-801D-148EE11D3189}" type="pres">
      <dgm:prSet presAssocID="{2996D767-F557-4897-8E47-5F4675BF62DA}" presName="Name9" presStyleLbl="sibTrans2D1" presStyleIdx="2" presStyleCnt="3"/>
      <dgm:spPr/>
    </dgm:pt>
    <dgm:pt modelId="{B9C2C205-D835-4580-B334-8AEEF1F746D5}" type="pres">
      <dgm:prSet presAssocID="{2FC1318D-2FBE-41AA-A00B-EDC771E6F660}" presName="composite2" presStyleCnt="0"/>
      <dgm:spPr/>
    </dgm:pt>
    <dgm:pt modelId="{73A64C1D-2C1A-4190-B9F9-7CC599E8E18E}" type="pres">
      <dgm:prSet presAssocID="{2FC1318D-2FBE-41AA-A00B-EDC771E6F660}" presName="dummyNode2" presStyleLbl="node1" presStyleIdx="2" presStyleCnt="4"/>
      <dgm:spPr/>
    </dgm:pt>
    <dgm:pt modelId="{46DE431C-C056-42A6-9132-F645D4BA3835}" type="pres">
      <dgm:prSet presAssocID="{2FC1318D-2FBE-41AA-A00B-EDC771E6F660}" presName="childNode2" presStyleLbl="bgAcc1" presStyleIdx="3" presStyleCnt="4">
        <dgm:presLayoutVars>
          <dgm:bulletEnabled val="1"/>
        </dgm:presLayoutVars>
      </dgm:prSet>
      <dgm:spPr/>
    </dgm:pt>
    <dgm:pt modelId="{0B874CD9-C9D2-4FC2-8F29-4C3FCAFEFDA3}" type="pres">
      <dgm:prSet presAssocID="{2FC1318D-2FBE-41AA-A00B-EDC771E6F660}" presName="childNode2tx" presStyleLbl="bgAcc1" presStyleIdx="3" presStyleCnt="4">
        <dgm:presLayoutVars>
          <dgm:bulletEnabled val="1"/>
        </dgm:presLayoutVars>
      </dgm:prSet>
      <dgm:spPr/>
    </dgm:pt>
    <dgm:pt modelId="{B262BC4C-2551-4375-A673-4B4A91FCAD93}" type="pres">
      <dgm:prSet presAssocID="{2FC1318D-2FBE-41AA-A00B-EDC771E6F660}" presName="parentNode2" presStyleLbl="node1" presStyleIdx="3" presStyleCnt="4">
        <dgm:presLayoutVars>
          <dgm:chMax val="0"/>
          <dgm:bulletEnabled val="1"/>
        </dgm:presLayoutVars>
      </dgm:prSet>
      <dgm:spPr/>
    </dgm:pt>
    <dgm:pt modelId="{E9C6D71D-E155-4FBF-94D7-1D13A8FA7F6F}" type="pres">
      <dgm:prSet presAssocID="{2FC1318D-2FBE-41AA-A00B-EDC771E6F660}" presName="connSite2" presStyleCnt="0"/>
      <dgm:spPr/>
    </dgm:pt>
  </dgm:ptLst>
  <dgm:cxnLst>
    <dgm:cxn modelId="{9B513200-7041-46C5-A7A5-318FDF738FDA}" type="presOf" srcId="{0059419A-98F4-42A7-8FBA-264825F0B024}" destId="{7539A267-6460-497D-9CAD-2B474813D919}" srcOrd="1" destOrd="0" presId="urn:microsoft.com/office/officeart/2005/8/layout/hProcess4"/>
    <dgm:cxn modelId="{D34B1A03-55C8-4EC2-BDFB-40BE7951A1A6}" type="presOf" srcId="{F8DF6B52-DD39-48C8-B4B2-DE0F5D5AC4E8}" destId="{8AD10249-D502-4F2B-80EB-51F2CB21308A}" srcOrd="1" destOrd="1" presId="urn:microsoft.com/office/officeart/2005/8/layout/hProcess4"/>
    <dgm:cxn modelId="{A5F12A08-28BB-4AEA-BDCA-7DC0E3BEEFF2}" type="presOf" srcId="{3BDD1125-589F-4F1D-95D5-D4873359BD9E}" destId="{8AD10249-D502-4F2B-80EB-51F2CB21308A}" srcOrd="1" destOrd="0" presId="urn:microsoft.com/office/officeart/2005/8/layout/hProcess4"/>
    <dgm:cxn modelId="{7353E30D-9113-400F-B1D2-AB8F2E12E4B0}" type="presOf" srcId="{FEFA637B-04C4-4D85-8772-537F6687E4EE}" destId="{FF93F148-C4F4-4509-B6A1-703D4660790D}" srcOrd="0" destOrd="1" presId="urn:microsoft.com/office/officeart/2005/8/layout/hProcess4"/>
    <dgm:cxn modelId="{ADED8914-164A-48C8-AAF1-9FA71CAE7364}" srcId="{2FC1318D-2FBE-41AA-A00B-EDC771E6F660}" destId="{4C531FC3-7A83-41D5-9C49-176F624B948E}" srcOrd="1" destOrd="0" parTransId="{624AEED1-65BC-4D1E-9F8C-974E8436A900}" sibTransId="{280C7841-4F64-4C61-A99A-B0AB05A55A39}"/>
    <dgm:cxn modelId="{6F8B9814-A82F-40AF-BA7E-B127DFDAE400}" srcId="{5D51059E-441E-4C75-BFCE-69B1947AC0CF}" destId="{560BD3C6-40D7-4BD2-874D-E3411BF843FA}" srcOrd="1" destOrd="0" parTransId="{279F1E8D-2406-477A-ACE2-CFA5F634CC2A}" sibTransId="{A9C05EA4-650C-4351-B92E-0D8EA27E50FE}"/>
    <dgm:cxn modelId="{F7226E1E-152F-43AC-BBF5-423BB2FEA5AD}" srcId="{FCE46DF9-04CA-40A3-8731-A0BE72583D2F}" destId="{3BDD1125-589F-4F1D-95D5-D4873359BD9E}" srcOrd="0" destOrd="0" parTransId="{D10B83C0-7750-4422-B582-DBD05C151349}" sibTransId="{AF50E87F-0DA4-4AAD-A8D7-1FEDBF65B6EA}"/>
    <dgm:cxn modelId="{AFB3881E-D651-4057-8839-8CDD8ABE645B}" srcId="{560BD3C6-40D7-4BD2-874D-E3411BF843FA}" destId="{AB093956-EB9F-4C17-841F-CB4E894D8F1F}" srcOrd="1" destOrd="0" parTransId="{156487A9-2180-44E1-9230-AB1D1C99A83A}" sibTransId="{C97407A6-E085-495C-8AD7-3B31C3B2ABA5}"/>
    <dgm:cxn modelId="{E64AE726-C327-446E-B6A1-AD03A3EE2E08}" srcId="{2FC1318D-2FBE-41AA-A00B-EDC771E6F660}" destId="{E7DA635E-8F53-41E1-B8CB-417E7D0D952B}" srcOrd="0" destOrd="0" parTransId="{3C27BD44-4D07-46AB-88D0-8659188E9A7B}" sibTransId="{607A83BD-F0EF-4C33-B7B5-7633FFDBC46A}"/>
    <dgm:cxn modelId="{D328D227-3289-4C30-A478-B8FE60FA5939}" type="presOf" srcId="{0059419A-98F4-42A7-8FBA-264825F0B024}" destId="{FF93F148-C4F4-4509-B6A1-703D4660790D}" srcOrd="0" destOrd="0" presId="urn:microsoft.com/office/officeart/2005/8/layout/hProcess4"/>
    <dgm:cxn modelId="{50A36F36-D0B2-410D-B9FE-D3E4E89BD938}" type="presOf" srcId="{B49F107C-267C-4AF7-9A2E-FDE4CC42608E}" destId="{9200D267-A921-4362-8A54-3E6C180F01B7}" srcOrd="1" destOrd="0" presId="urn:microsoft.com/office/officeart/2005/8/layout/hProcess4"/>
    <dgm:cxn modelId="{4DE04A3B-2CC1-4A3A-B9D1-D0E30D753BCB}" type="presOf" srcId="{4C531FC3-7A83-41D5-9C49-176F624B948E}" destId="{0B874CD9-C9D2-4FC2-8F29-4C3FCAFEFDA3}" srcOrd="1" destOrd="1" presId="urn:microsoft.com/office/officeart/2005/8/layout/hProcess4"/>
    <dgm:cxn modelId="{ACE76A3B-54BE-48C4-81D4-CB1446CFDDA2}" type="presOf" srcId="{211F5597-D600-4D2D-9A93-B659E9ED1030}" destId="{5F749263-60E4-47DF-B822-67A28AC36A80}" srcOrd="0" destOrd="0" presId="urn:microsoft.com/office/officeart/2005/8/layout/hProcess4"/>
    <dgm:cxn modelId="{3A4A4E3B-40FD-4330-8DF3-033583DA4039}" srcId="{211F5597-D600-4D2D-9A93-B659E9ED1030}" destId="{FEFA637B-04C4-4D85-8772-537F6687E4EE}" srcOrd="1" destOrd="0" parTransId="{15C4BAFD-B4B9-4A3E-8F18-8E3D4D8ACC79}" sibTransId="{8A1FEBFA-6092-477A-9A27-554E82C312EC}"/>
    <dgm:cxn modelId="{0EB07040-AE5D-4CEC-B55B-A17C6F5E86B7}" srcId="{211F5597-D600-4D2D-9A93-B659E9ED1030}" destId="{0059419A-98F4-42A7-8FBA-264825F0B024}" srcOrd="0" destOrd="0" parTransId="{AB63C03A-836E-4835-A0DA-96AC69DCD6D4}" sibTransId="{348248B9-E202-4103-93DE-D2327BC14D91}"/>
    <dgm:cxn modelId="{33FB3C5F-9772-4023-B192-8909565FCD5F}" type="presOf" srcId="{5D51059E-441E-4C75-BFCE-69B1947AC0CF}" destId="{8FC0C033-A5C5-4145-BB4D-AC0F603D31CF}" srcOrd="0" destOrd="0" presId="urn:microsoft.com/office/officeart/2005/8/layout/hProcess4"/>
    <dgm:cxn modelId="{1C741E66-D9E1-49AE-ACA5-1D638AD95B24}" srcId="{5D51059E-441E-4C75-BFCE-69B1947AC0CF}" destId="{211F5597-D600-4D2D-9A93-B659E9ED1030}" srcOrd="2" destOrd="0" parTransId="{6B1CD986-96B3-4312-8744-AE6BDDA85AB8}" sibTransId="{2996D767-F557-4897-8E47-5F4675BF62DA}"/>
    <dgm:cxn modelId="{31CA9447-FD79-4BB1-85CF-5EFB01F3E973}" type="presOf" srcId="{560BD3C6-40D7-4BD2-874D-E3411BF843FA}" destId="{32CC12AC-E523-4192-A6AE-DFB1FDDB55BE}" srcOrd="0" destOrd="0" presId="urn:microsoft.com/office/officeart/2005/8/layout/hProcess4"/>
    <dgm:cxn modelId="{2EA4436C-4842-4587-B0E7-1BCE7315DD99}" srcId="{560BD3C6-40D7-4BD2-874D-E3411BF843FA}" destId="{B49F107C-267C-4AF7-9A2E-FDE4CC42608E}" srcOrd="0" destOrd="0" parTransId="{757B8BD0-EDF8-411F-8F81-0FC46EDDC823}" sibTransId="{6789515E-B711-42F7-9943-D13225C1C8F3}"/>
    <dgm:cxn modelId="{37633F52-3F81-4441-BBD4-2300B9081B20}" type="presOf" srcId="{E7DA635E-8F53-41E1-B8CB-417E7D0D952B}" destId="{0B874CD9-C9D2-4FC2-8F29-4C3FCAFEFDA3}" srcOrd="1" destOrd="0" presId="urn:microsoft.com/office/officeart/2005/8/layout/hProcess4"/>
    <dgm:cxn modelId="{84E2E873-06BC-488A-B0A9-72109319995B}" type="presOf" srcId="{FCE46DF9-04CA-40A3-8731-A0BE72583D2F}" destId="{AD40F1DD-1F2F-4B09-8DB2-E725A224D5DE}" srcOrd="0" destOrd="0" presId="urn:microsoft.com/office/officeart/2005/8/layout/hProcess4"/>
    <dgm:cxn modelId="{346EC554-D633-4A5C-9EC4-357F80EA5DB4}" srcId="{5D51059E-441E-4C75-BFCE-69B1947AC0CF}" destId="{2FC1318D-2FBE-41AA-A00B-EDC771E6F660}" srcOrd="3" destOrd="0" parTransId="{C7021078-43AB-4954-8520-6BC3AFECF68E}" sibTransId="{1A0E2BDD-680A-434D-A3AF-F18878ED2028}"/>
    <dgm:cxn modelId="{39B93D7D-D18F-4B7A-8E9B-8B1555C29B07}" srcId="{FCE46DF9-04CA-40A3-8731-A0BE72583D2F}" destId="{F8DF6B52-DD39-48C8-B4B2-DE0F5D5AC4E8}" srcOrd="1" destOrd="0" parTransId="{2FC86F3A-F14D-4E07-9C16-D543A0A327D3}" sibTransId="{EB384BAA-8E79-4380-93A3-4B45C1F7B4B0}"/>
    <dgm:cxn modelId="{F6D17B81-A5A9-4150-B712-D60781B5A0D8}" type="presOf" srcId="{AB093956-EB9F-4C17-841F-CB4E894D8F1F}" destId="{BA6DBA1F-F131-4EEC-9EA2-90E4A9B81C37}" srcOrd="0" destOrd="1" presId="urn:microsoft.com/office/officeart/2005/8/layout/hProcess4"/>
    <dgm:cxn modelId="{D9523688-AB92-4757-945E-42D8D0347F70}" srcId="{5D51059E-441E-4C75-BFCE-69B1947AC0CF}" destId="{FCE46DF9-04CA-40A3-8731-A0BE72583D2F}" srcOrd="0" destOrd="0" parTransId="{C3851DA5-F82F-40F7-8615-50A86D4FA89D}" sibTransId="{1414B9D7-839C-4863-80B3-401C5A5048FD}"/>
    <dgm:cxn modelId="{0B4FBD8C-7E3D-44C7-B21C-C16FFF3F8E8C}" type="presOf" srcId="{AB093956-EB9F-4C17-841F-CB4E894D8F1F}" destId="{9200D267-A921-4362-8A54-3E6C180F01B7}" srcOrd="1" destOrd="1" presId="urn:microsoft.com/office/officeart/2005/8/layout/hProcess4"/>
    <dgm:cxn modelId="{1182B48E-3CBD-4D17-9458-6CD154E09514}" type="presOf" srcId="{3BDD1125-589F-4F1D-95D5-D4873359BD9E}" destId="{11B59A59-A2A7-49C0-B21C-0AE17872A709}" srcOrd="0" destOrd="0" presId="urn:microsoft.com/office/officeart/2005/8/layout/hProcess4"/>
    <dgm:cxn modelId="{8EC49DA5-BEF1-4002-92D0-1A0652B244C2}" type="presOf" srcId="{2996D767-F557-4897-8E47-5F4675BF62DA}" destId="{EC9271ED-EEF1-451C-801D-148EE11D3189}" srcOrd="0" destOrd="0" presId="urn:microsoft.com/office/officeart/2005/8/layout/hProcess4"/>
    <dgm:cxn modelId="{298880AE-DF40-4E16-8143-4D859E771376}" type="presOf" srcId="{E7DA635E-8F53-41E1-B8CB-417E7D0D952B}" destId="{46DE431C-C056-42A6-9132-F645D4BA3835}" srcOrd="0" destOrd="0" presId="urn:microsoft.com/office/officeart/2005/8/layout/hProcess4"/>
    <dgm:cxn modelId="{C7A6ADBC-ABD6-403E-A1AD-67ACA88400DA}" type="presOf" srcId="{FEFA637B-04C4-4D85-8772-537F6687E4EE}" destId="{7539A267-6460-497D-9CAD-2B474813D919}" srcOrd="1" destOrd="1" presId="urn:microsoft.com/office/officeart/2005/8/layout/hProcess4"/>
    <dgm:cxn modelId="{6BE602C9-085E-41A7-905E-C910A0EBBCDE}" type="presOf" srcId="{F8DF6B52-DD39-48C8-B4B2-DE0F5D5AC4E8}" destId="{11B59A59-A2A7-49C0-B21C-0AE17872A709}" srcOrd="0" destOrd="1" presId="urn:microsoft.com/office/officeart/2005/8/layout/hProcess4"/>
    <dgm:cxn modelId="{8745C8CB-35FB-4505-8D88-271D7350775C}" type="presOf" srcId="{A9C05EA4-650C-4351-B92E-0D8EA27E50FE}" destId="{7D77A334-5CCF-4389-9322-D0630F7C5C7B}" srcOrd="0" destOrd="0" presId="urn:microsoft.com/office/officeart/2005/8/layout/hProcess4"/>
    <dgm:cxn modelId="{3950E4CF-EFE9-4F58-9F6D-9AA686897AA7}" type="presOf" srcId="{1414B9D7-839C-4863-80B3-401C5A5048FD}" destId="{9E3985A2-523A-46B1-8AE0-402D0607CE7A}" srcOrd="0" destOrd="0" presId="urn:microsoft.com/office/officeart/2005/8/layout/hProcess4"/>
    <dgm:cxn modelId="{90C31EE7-A6F3-4860-8636-CCE499400C14}" type="presOf" srcId="{B49F107C-267C-4AF7-9A2E-FDE4CC42608E}" destId="{BA6DBA1F-F131-4EEC-9EA2-90E4A9B81C37}" srcOrd="0" destOrd="0" presId="urn:microsoft.com/office/officeart/2005/8/layout/hProcess4"/>
    <dgm:cxn modelId="{906920FA-3661-47BC-9492-B69E28F3DED3}" type="presOf" srcId="{2FC1318D-2FBE-41AA-A00B-EDC771E6F660}" destId="{B262BC4C-2551-4375-A673-4B4A91FCAD93}" srcOrd="0" destOrd="0" presId="urn:microsoft.com/office/officeart/2005/8/layout/hProcess4"/>
    <dgm:cxn modelId="{79942EFE-1E55-4F9D-9B21-0C2CD37B4DCC}" type="presOf" srcId="{4C531FC3-7A83-41D5-9C49-176F624B948E}" destId="{46DE431C-C056-42A6-9132-F645D4BA3835}" srcOrd="0" destOrd="1" presId="urn:microsoft.com/office/officeart/2005/8/layout/hProcess4"/>
    <dgm:cxn modelId="{33D219D5-F6BA-431C-9DE2-B4CA626DE02B}" type="presParOf" srcId="{8FC0C033-A5C5-4145-BB4D-AC0F603D31CF}" destId="{C0887C0A-3A48-489E-8B58-0E466A14EFB2}" srcOrd="0" destOrd="0" presId="urn:microsoft.com/office/officeart/2005/8/layout/hProcess4"/>
    <dgm:cxn modelId="{9E520686-34A2-4D09-AC24-078C781F46FD}" type="presParOf" srcId="{8FC0C033-A5C5-4145-BB4D-AC0F603D31CF}" destId="{7FDEAD4D-0151-4501-8350-728D9CDD8C72}" srcOrd="1" destOrd="0" presId="urn:microsoft.com/office/officeart/2005/8/layout/hProcess4"/>
    <dgm:cxn modelId="{AC542D8E-36F1-4548-954E-E34DD3E3D3E4}" type="presParOf" srcId="{8FC0C033-A5C5-4145-BB4D-AC0F603D31CF}" destId="{7C2AA03D-FDCE-4380-A4E4-FF0ABF80B320}" srcOrd="2" destOrd="0" presId="urn:microsoft.com/office/officeart/2005/8/layout/hProcess4"/>
    <dgm:cxn modelId="{090B9203-A390-4CC1-8F44-357FC490360A}" type="presParOf" srcId="{7C2AA03D-FDCE-4380-A4E4-FF0ABF80B320}" destId="{ECC14F00-4705-46B4-9A2F-17792D1E3C74}" srcOrd="0" destOrd="0" presId="urn:microsoft.com/office/officeart/2005/8/layout/hProcess4"/>
    <dgm:cxn modelId="{2F76D443-DD65-4BE2-8F57-BB81C5F35DF1}" type="presParOf" srcId="{ECC14F00-4705-46B4-9A2F-17792D1E3C74}" destId="{5CE0C5C3-F404-40E1-8DBC-80E00E5E27DA}" srcOrd="0" destOrd="0" presId="urn:microsoft.com/office/officeart/2005/8/layout/hProcess4"/>
    <dgm:cxn modelId="{F8EECBB3-2A02-498C-8748-DDED106E8FB9}" type="presParOf" srcId="{ECC14F00-4705-46B4-9A2F-17792D1E3C74}" destId="{11B59A59-A2A7-49C0-B21C-0AE17872A709}" srcOrd="1" destOrd="0" presId="urn:microsoft.com/office/officeart/2005/8/layout/hProcess4"/>
    <dgm:cxn modelId="{71E6413A-C38C-42A2-9AA0-ACC0CA787DD2}" type="presParOf" srcId="{ECC14F00-4705-46B4-9A2F-17792D1E3C74}" destId="{8AD10249-D502-4F2B-80EB-51F2CB21308A}" srcOrd="2" destOrd="0" presId="urn:microsoft.com/office/officeart/2005/8/layout/hProcess4"/>
    <dgm:cxn modelId="{EBCE6F51-5860-488F-8683-2BE46ED2C775}" type="presParOf" srcId="{ECC14F00-4705-46B4-9A2F-17792D1E3C74}" destId="{AD40F1DD-1F2F-4B09-8DB2-E725A224D5DE}" srcOrd="3" destOrd="0" presId="urn:microsoft.com/office/officeart/2005/8/layout/hProcess4"/>
    <dgm:cxn modelId="{C94E4162-669C-4576-8938-E599D22BDCB2}" type="presParOf" srcId="{ECC14F00-4705-46B4-9A2F-17792D1E3C74}" destId="{B7A9847A-7EC3-4C8C-995C-8B58CC41B5B1}" srcOrd="4" destOrd="0" presId="urn:microsoft.com/office/officeart/2005/8/layout/hProcess4"/>
    <dgm:cxn modelId="{414B1661-13FB-405C-B780-52C31E9FB4D6}" type="presParOf" srcId="{7C2AA03D-FDCE-4380-A4E4-FF0ABF80B320}" destId="{9E3985A2-523A-46B1-8AE0-402D0607CE7A}" srcOrd="1" destOrd="0" presId="urn:microsoft.com/office/officeart/2005/8/layout/hProcess4"/>
    <dgm:cxn modelId="{AB5FCEBE-23F8-4E82-9F2A-8D12CA984264}" type="presParOf" srcId="{7C2AA03D-FDCE-4380-A4E4-FF0ABF80B320}" destId="{6C341029-D247-4DC3-AEBB-B739E1B04766}" srcOrd="2" destOrd="0" presId="urn:microsoft.com/office/officeart/2005/8/layout/hProcess4"/>
    <dgm:cxn modelId="{A711BF3D-CD6E-48BC-A290-5775EEB035C9}" type="presParOf" srcId="{6C341029-D247-4DC3-AEBB-B739E1B04766}" destId="{B3622A7D-4F5B-4BAD-A5D6-A37A2014CAF7}" srcOrd="0" destOrd="0" presId="urn:microsoft.com/office/officeart/2005/8/layout/hProcess4"/>
    <dgm:cxn modelId="{F5B3E277-9903-4FF2-BC60-551C45C876D9}" type="presParOf" srcId="{6C341029-D247-4DC3-AEBB-B739E1B04766}" destId="{BA6DBA1F-F131-4EEC-9EA2-90E4A9B81C37}" srcOrd="1" destOrd="0" presId="urn:microsoft.com/office/officeart/2005/8/layout/hProcess4"/>
    <dgm:cxn modelId="{3C0AB9A4-8A9D-46FC-9F08-066B611BF796}" type="presParOf" srcId="{6C341029-D247-4DC3-AEBB-B739E1B04766}" destId="{9200D267-A921-4362-8A54-3E6C180F01B7}" srcOrd="2" destOrd="0" presId="urn:microsoft.com/office/officeart/2005/8/layout/hProcess4"/>
    <dgm:cxn modelId="{1E2DC165-9C49-4412-A5E6-1318C0571032}" type="presParOf" srcId="{6C341029-D247-4DC3-AEBB-B739E1B04766}" destId="{32CC12AC-E523-4192-A6AE-DFB1FDDB55BE}" srcOrd="3" destOrd="0" presId="urn:microsoft.com/office/officeart/2005/8/layout/hProcess4"/>
    <dgm:cxn modelId="{5E3C17ED-B3DE-4F24-9985-3E171EBB6E89}" type="presParOf" srcId="{6C341029-D247-4DC3-AEBB-B739E1B04766}" destId="{24E51CD7-2C8D-4B21-9FA1-7296F2776E62}" srcOrd="4" destOrd="0" presId="urn:microsoft.com/office/officeart/2005/8/layout/hProcess4"/>
    <dgm:cxn modelId="{933F3AFD-9F87-4EC2-BE59-11E70077C2C9}" type="presParOf" srcId="{7C2AA03D-FDCE-4380-A4E4-FF0ABF80B320}" destId="{7D77A334-5CCF-4389-9322-D0630F7C5C7B}" srcOrd="3" destOrd="0" presId="urn:microsoft.com/office/officeart/2005/8/layout/hProcess4"/>
    <dgm:cxn modelId="{7AECB5F6-D2BA-4CE8-81C1-1AEB2C4EA81F}" type="presParOf" srcId="{7C2AA03D-FDCE-4380-A4E4-FF0ABF80B320}" destId="{B82574FE-86FD-448B-82B6-ED84CC4978D4}" srcOrd="4" destOrd="0" presId="urn:microsoft.com/office/officeart/2005/8/layout/hProcess4"/>
    <dgm:cxn modelId="{660CB77A-F46A-42A2-8AC4-36C0A6D1D948}" type="presParOf" srcId="{B82574FE-86FD-448B-82B6-ED84CC4978D4}" destId="{91D972FA-7627-4538-9791-50A11E7E0187}" srcOrd="0" destOrd="0" presId="urn:microsoft.com/office/officeart/2005/8/layout/hProcess4"/>
    <dgm:cxn modelId="{A8ABBC10-BC60-4D17-B6EB-E3E36B654CDD}" type="presParOf" srcId="{B82574FE-86FD-448B-82B6-ED84CC4978D4}" destId="{FF93F148-C4F4-4509-B6A1-703D4660790D}" srcOrd="1" destOrd="0" presId="urn:microsoft.com/office/officeart/2005/8/layout/hProcess4"/>
    <dgm:cxn modelId="{1448B901-3712-4788-82D5-E06777F6F175}" type="presParOf" srcId="{B82574FE-86FD-448B-82B6-ED84CC4978D4}" destId="{7539A267-6460-497D-9CAD-2B474813D919}" srcOrd="2" destOrd="0" presId="urn:microsoft.com/office/officeart/2005/8/layout/hProcess4"/>
    <dgm:cxn modelId="{61446B4F-AF8E-443D-836E-EF16793DA591}" type="presParOf" srcId="{B82574FE-86FD-448B-82B6-ED84CC4978D4}" destId="{5F749263-60E4-47DF-B822-67A28AC36A80}" srcOrd="3" destOrd="0" presId="urn:microsoft.com/office/officeart/2005/8/layout/hProcess4"/>
    <dgm:cxn modelId="{96DEA788-AEC6-473B-B698-7769F44FB073}" type="presParOf" srcId="{B82574FE-86FD-448B-82B6-ED84CC4978D4}" destId="{0BEEC106-E13D-4228-AE4E-48A20DBA0124}" srcOrd="4" destOrd="0" presId="urn:microsoft.com/office/officeart/2005/8/layout/hProcess4"/>
    <dgm:cxn modelId="{88FE0D8A-1337-4491-AD0E-48AB9B21BC52}" type="presParOf" srcId="{7C2AA03D-FDCE-4380-A4E4-FF0ABF80B320}" destId="{EC9271ED-EEF1-451C-801D-148EE11D3189}" srcOrd="5" destOrd="0" presId="urn:microsoft.com/office/officeart/2005/8/layout/hProcess4"/>
    <dgm:cxn modelId="{BF99AC24-5F43-45DC-AF29-02D774E27684}" type="presParOf" srcId="{7C2AA03D-FDCE-4380-A4E4-FF0ABF80B320}" destId="{B9C2C205-D835-4580-B334-8AEEF1F746D5}" srcOrd="6" destOrd="0" presId="urn:microsoft.com/office/officeart/2005/8/layout/hProcess4"/>
    <dgm:cxn modelId="{7107BBDB-94F4-45B4-B553-A16D93A89820}" type="presParOf" srcId="{B9C2C205-D835-4580-B334-8AEEF1F746D5}" destId="{73A64C1D-2C1A-4190-B9F9-7CC599E8E18E}" srcOrd="0" destOrd="0" presId="urn:microsoft.com/office/officeart/2005/8/layout/hProcess4"/>
    <dgm:cxn modelId="{6491EB76-7757-402E-ABD3-C003175A7A88}" type="presParOf" srcId="{B9C2C205-D835-4580-B334-8AEEF1F746D5}" destId="{46DE431C-C056-42A6-9132-F645D4BA3835}" srcOrd="1" destOrd="0" presId="urn:microsoft.com/office/officeart/2005/8/layout/hProcess4"/>
    <dgm:cxn modelId="{A9DF0355-1166-41A5-9C1B-D022BBCD05E1}" type="presParOf" srcId="{B9C2C205-D835-4580-B334-8AEEF1F746D5}" destId="{0B874CD9-C9D2-4FC2-8F29-4C3FCAFEFDA3}" srcOrd="2" destOrd="0" presId="urn:microsoft.com/office/officeart/2005/8/layout/hProcess4"/>
    <dgm:cxn modelId="{0287AA7D-D45E-43FC-906B-7628D68E94B5}" type="presParOf" srcId="{B9C2C205-D835-4580-B334-8AEEF1F746D5}" destId="{B262BC4C-2551-4375-A673-4B4A91FCAD93}" srcOrd="3" destOrd="0" presId="urn:microsoft.com/office/officeart/2005/8/layout/hProcess4"/>
    <dgm:cxn modelId="{E1CA0A22-336A-47A5-9B1F-C9259E023E6D}" type="presParOf" srcId="{B9C2C205-D835-4580-B334-8AEEF1F746D5}" destId="{E9C6D71D-E155-4FBF-94D7-1D13A8FA7F6F}" srcOrd="4" destOrd="0" presId="urn:microsoft.com/office/officeart/2005/8/layout/hProcess4"/>
  </dgm:cxnLst>
  <dgm:bg/>
  <dgm:whole/>
  <dgm:extLst>
    <a:ext uri="http://schemas.microsoft.com/office/drawing/2008/diagram">
      <dsp:dataModelExt xmlns:dsp="http://schemas.microsoft.com/office/drawing/2008/diagram" relId="rId71"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D26E23A-B71B-4B4D-9B0A-9AD7A7BEFB2A}" type="doc">
      <dgm:prSet loTypeId="urn:microsoft.com/office/officeart/2005/8/layout/radial4" loCatId="relationship" qsTypeId="urn:microsoft.com/office/officeart/2005/8/quickstyle/simple1" qsCatId="simple" csTypeId="urn:microsoft.com/office/officeart/2005/8/colors/accent1_2" csCatId="accent1" phldr="1"/>
      <dgm:spPr/>
      <dgm:t>
        <a:bodyPr/>
        <a:lstStyle/>
        <a:p>
          <a:endParaRPr lang="en-US"/>
        </a:p>
      </dgm:t>
    </dgm:pt>
    <dgm:pt modelId="{9945A7D3-12AB-42D7-9A00-5DF9CAB8CA95}">
      <dgm:prSet phldrT="[Text]"/>
      <dgm:spPr/>
      <dgm:t>
        <a:bodyPr/>
        <a:lstStyle/>
        <a:p>
          <a:r>
            <a:rPr lang="en-US"/>
            <a:t>BBI EXPLOITATION</a:t>
          </a:r>
        </a:p>
      </dgm:t>
    </dgm:pt>
    <dgm:pt modelId="{9CAEE668-036E-432E-B6FD-2973A2F516FB}" type="parTrans" cxnId="{39BCEF7B-FF25-4C77-BB29-8430881F681E}">
      <dgm:prSet/>
      <dgm:spPr/>
      <dgm:t>
        <a:bodyPr/>
        <a:lstStyle/>
        <a:p>
          <a:endParaRPr lang="en-US"/>
        </a:p>
      </dgm:t>
    </dgm:pt>
    <dgm:pt modelId="{E1778E12-CA06-4D39-B585-9B4430D48E4C}" type="sibTrans" cxnId="{39BCEF7B-FF25-4C77-BB29-8430881F681E}">
      <dgm:prSet/>
      <dgm:spPr/>
      <dgm:t>
        <a:bodyPr/>
        <a:lstStyle/>
        <a:p>
          <a:endParaRPr lang="en-US"/>
        </a:p>
      </dgm:t>
    </dgm:pt>
    <dgm:pt modelId="{4064D721-C2F7-4E9D-9F65-941829D4A453}">
      <dgm:prSet phldrT="[Text]"/>
      <dgm:spPr/>
      <dgm:t>
        <a:bodyPr/>
        <a:lstStyle/>
        <a:p>
          <a:r>
            <a:rPr lang="en-US"/>
            <a:t>Power Distance</a:t>
          </a:r>
        </a:p>
      </dgm:t>
    </dgm:pt>
    <dgm:pt modelId="{4B625FF8-B849-4FD4-B042-2C5B8C6D5271}" type="parTrans" cxnId="{122EAC7E-DCFE-44FF-B3D1-4C88588BC945}">
      <dgm:prSet/>
      <dgm:spPr/>
      <dgm:t>
        <a:bodyPr/>
        <a:lstStyle/>
        <a:p>
          <a:endParaRPr lang="en-US"/>
        </a:p>
      </dgm:t>
    </dgm:pt>
    <dgm:pt modelId="{88D35557-8AE0-4D77-94E8-A07B7F001F98}" type="sibTrans" cxnId="{122EAC7E-DCFE-44FF-B3D1-4C88588BC945}">
      <dgm:prSet/>
      <dgm:spPr/>
      <dgm:t>
        <a:bodyPr/>
        <a:lstStyle/>
        <a:p>
          <a:endParaRPr lang="en-US"/>
        </a:p>
      </dgm:t>
    </dgm:pt>
    <dgm:pt modelId="{DB8B5B84-2761-43C3-9D96-3CA975965F7B}">
      <dgm:prSet phldrT="[Text]"/>
      <dgm:spPr/>
      <dgm:t>
        <a:bodyPr/>
        <a:lstStyle/>
        <a:p>
          <a:r>
            <a:rPr lang="en-US"/>
            <a:t>Uncertainty Avoidance </a:t>
          </a:r>
        </a:p>
      </dgm:t>
    </dgm:pt>
    <dgm:pt modelId="{A510B22C-6054-43BA-9CC1-CC4106FC3EDE}" type="parTrans" cxnId="{37159EBE-4EC6-47EF-BBD1-468DEA022735}">
      <dgm:prSet/>
      <dgm:spPr/>
      <dgm:t>
        <a:bodyPr/>
        <a:lstStyle/>
        <a:p>
          <a:endParaRPr lang="en-US"/>
        </a:p>
      </dgm:t>
    </dgm:pt>
    <dgm:pt modelId="{F92B6FCF-4103-4EEE-92D1-B666F7F42832}" type="sibTrans" cxnId="{37159EBE-4EC6-47EF-BBD1-468DEA022735}">
      <dgm:prSet/>
      <dgm:spPr/>
      <dgm:t>
        <a:bodyPr/>
        <a:lstStyle/>
        <a:p>
          <a:endParaRPr lang="en-US"/>
        </a:p>
      </dgm:t>
    </dgm:pt>
    <dgm:pt modelId="{5B3E65B9-814B-4A4C-977D-D07B3DFFBF17}">
      <dgm:prSet phldrT="[Text]"/>
      <dgm:spPr/>
      <dgm:t>
        <a:bodyPr/>
        <a:lstStyle/>
        <a:p>
          <a:r>
            <a:rPr lang="en-US"/>
            <a:t>Individualism</a:t>
          </a:r>
        </a:p>
      </dgm:t>
    </dgm:pt>
    <dgm:pt modelId="{EF1AE588-D692-41EE-BE59-118AF55F1E7A}" type="parTrans" cxnId="{865ABC9C-559E-42B4-81E8-2C55C80C1D4B}">
      <dgm:prSet/>
      <dgm:spPr/>
      <dgm:t>
        <a:bodyPr/>
        <a:lstStyle/>
        <a:p>
          <a:endParaRPr lang="en-US"/>
        </a:p>
      </dgm:t>
    </dgm:pt>
    <dgm:pt modelId="{D8202F04-071B-4519-B138-06CD7776E222}" type="sibTrans" cxnId="{865ABC9C-559E-42B4-81E8-2C55C80C1D4B}">
      <dgm:prSet/>
      <dgm:spPr/>
      <dgm:t>
        <a:bodyPr/>
        <a:lstStyle/>
        <a:p>
          <a:endParaRPr lang="en-US"/>
        </a:p>
      </dgm:t>
    </dgm:pt>
    <dgm:pt modelId="{7B204D65-7803-42C7-807E-10BACD7770C5}">
      <dgm:prSet/>
      <dgm:spPr/>
      <dgm:t>
        <a:bodyPr/>
        <a:lstStyle/>
        <a:p>
          <a:r>
            <a:rPr lang="en-US"/>
            <a:t>Collectivism</a:t>
          </a:r>
        </a:p>
      </dgm:t>
    </dgm:pt>
    <dgm:pt modelId="{795B8BD9-21C9-4891-8F4C-7132AE6A4C32}" type="parTrans" cxnId="{76E8180F-CE42-4437-B41C-5E708AC10836}">
      <dgm:prSet/>
      <dgm:spPr/>
      <dgm:t>
        <a:bodyPr/>
        <a:lstStyle/>
        <a:p>
          <a:endParaRPr lang="en-US"/>
        </a:p>
      </dgm:t>
    </dgm:pt>
    <dgm:pt modelId="{E15F3B6D-941D-449E-AF6A-EDE943C958AA}" type="sibTrans" cxnId="{76E8180F-CE42-4437-B41C-5E708AC10836}">
      <dgm:prSet/>
      <dgm:spPr/>
      <dgm:t>
        <a:bodyPr/>
        <a:lstStyle/>
        <a:p>
          <a:endParaRPr lang="en-US"/>
        </a:p>
      </dgm:t>
    </dgm:pt>
    <dgm:pt modelId="{C20B104C-8562-4147-A459-E0B8AF9610C9}">
      <dgm:prSet/>
      <dgm:spPr/>
      <dgm:t>
        <a:bodyPr/>
        <a:lstStyle/>
        <a:p>
          <a:r>
            <a:rPr lang="en-GB"/>
            <a:t>Masculinity</a:t>
          </a:r>
          <a:endParaRPr lang="en-US"/>
        </a:p>
      </dgm:t>
    </dgm:pt>
    <dgm:pt modelId="{E0420733-F418-4CA1-917F-FE01437030A1}" type="parTrans" cxnId="{179AE07B-CB82-4045-A88F-549F563DDFCD}">
      <dgm:prSet/>
      <dgm:spPr/>
      <dgm:t>
        <a:bodyPr/>
        <a:lstStyle/>
        <a:p>
          <a:endParaRPr lang="en-US"/>
        </a:p>
      </dgm:t>
    </dgm:pt>
    <dgm:pt modelId="{C6A2472A-5F37-4327-9EFE-A96E2F2301A7}" type="sibTrans" cxnId="{179AE07B-CB82-4045-A88F-549F563DDFCD}">
      <dgm:prSet/>
      <dgm:spPr/>
      <dgm:t>
        <a:bodyPr/>
        <a:lstStyle/>
        <a:p>
          <a:endParaRPr lang="en-US"/>
        </a:p>
      </dgm:t>
    </dgm:pt>
    <dgm:pt modelId="{248CB44D-0039-4E2B-8E98-0341B26D5848}">
      <dgm:prSet/>
      <dgm:spPr/>
      <dgm:t>
        <a:bodyPr/>
        <a:lstStyle/>
        <a:p>
          <a:r>
            <a:rPr lang="en-GB"/>
            <a:t>Femininity</a:t>
          </a:r>
          <a:endParaRPr lang="en-US"/>
        </a:p>
      </dgm:t>
    </dgm:pt>
    <dgm:pt modelId="{8BB93428-A245-4C46-87AB-68D76FF471B8}" type="parTrans" cxnId="{D3D9CA54-BC69-4E88-B620-E732A2678A19}">
      <dgm:prSet/>
      <dgm:spPr/>
      <dgm:t>
        <a:bodyPr/>
        <a:lstStyle/>
        <a:p>
          <a:endParaRPr lang="en-US"/>
        </a:p>
      </dgm:t>
    </dgm:pt>
    <dgm:pt modelId="{C78AC5E6-D07D-45EB-81AF-4BB0E96BDBBC}" type="sibTrans" cxnId="{D3D9CA54-BC69-4E88-B620-E732A2678A19}">
      <dgm:prSet/>
      <dgm:spPr/>
      <dgm:t>
        <a:bodyPr/>
        <a:lstStyle/>
        <a:p>
          <a:endParaRPr lang="en-US"/>
        </a:p>
      </dgm:t>
    </dgm:pt>
    <dgm:pt modelId="{7D068B15-6696-445F-9EF5-2F55825C093C}" type="pres">
      <dgm:prSet presAssocID="{AD26E23A-B71B-4B4D-9B0A-9AD7A7BEFB2A}" presName="cycle" presStyleCnt="0">
        <dgm:presLayoutVars>
          <dgm:chMax val="1"/>
          <dgm:dir/>
          <dgm:animLvl val="ctr"/>
          <dgm:resizeHandles val="exact"/>
        </dgm:presLayoutVars>
      </dgm:prSet>
      <dgm:spPr/>
    </dgm:pt>
    <dgm:pt modelId="{6820222A-C2E5-472C-A0E8-9FE0B3A84741}" type="pres">
      <dgm:prSet presAssocID="{9945A7D3-12AB-42D7-9A00-5DF9CAB8CA95}" presName="centerShape" presStyleLbl="node0" presStyleIdx="0" presStyleCnt="1"/>
      <dgm:spPr/>
    </dgm:pt>
    <dgm:pt modelId="{5DE40B28-56A5-4872-A210-4645269476C3}" type="pres">
      <dgm:prSet presAssocID="{4B625FF8-B849-4FD4-B042-2C5B8C6D5271}" presName="parTrans" presStyleLbl="bgSibTrans2D1" presStyleIdx="0" presStyleCnt="6"/>
      <dgm:spPr/>
    </dgm:pt>
    <dgm:pt modelId="{9E9C83C9-577D-4AD1-912F-9BA19302263E}" type="pres">
      <dgm:prSet presAssocID="{4064D721-C2F7-4E9D-9F65-941829D4A453}" presName="node" presStyleLbl="node1" presStyleIdx="0" presStyleCnt="6">
        <dgm:presLayoutVars>
          <dgm:bulletEnabled val="1"/>
        </dgm:presLayoutVars>
      </dgm:prSet>
      <dgm:spPr/>
    </dgm:pt>
    <dgm:pt modelId="{8DFB558E-0A8F-4182-AAE5-FCB386EF2849}" type="pres">
      <dgm:prSet presAssocID="{A510B22C-6054-43BA-9CC1-CC4106FC3EDE}" presName="parTrans" presStyleLbl="bgSibTrans2D1" presStyleIdx="1" presStyleCnt="6"/>
      <dgm:spPr/>
    </dgm:pt>
    <dgm:pt modelId="{7624AD02-5C6D-4C98-81DD-ECF5EAB92909}" type="pres">
      <dgm:prSet presAssocID="{DB8B5B84-2761-43C3-9D96-3CA975965F7B}" presName="node" presStyleLbl="node1" presStyleIdx="1" presStyleCnt="6">
        <dgm:presLayoutVars>
          <dgm:bulletEnabled val="1"/>
        </dgm:presLayoutVars>
      </dgm:prSet>
      <dgm:spPr/>
    </dgm:pt>
    <dgm:pt modelId="{0C12E49D-1B17-422F-BEDF-244F587C578C}" type="pres">
      <dgm:prSet presAssocID="{EF1AE588-D692-41EE-BE59-118AF55F1E7A}" presName="parTrans" presStyleLbl="bgSibTrans2D1" presStyleIdx="2" presStyleCnt="6"/>
      <dgm:spPr/>
    </dgm:pt>
    <dgm:pt modelId="{FD6F6884-EC2F-4341-AD8D-2ECD45855A35}" type="pres">
      <dgm:prSet presAssocID="{5B3E65B9-814B-4A4C-977D-D07B3DFFBF17}" presName="node" presStyleLbl="node1" presStyleIdx="2" presStyleCnt="6">
        <dgm:presLayoutVars>
          <dgm:bulletEnabled val="1"/>
        </dgm:presLayoutVars>
      </dgm:prSet>
      <dgm:spPr/>
    </dgm:pt>
    <dgm:pt modelId="{E897A9B2-338F-447D-9E3C-D1997BE8FA52}" type="pres">
      <dgm:prSet presAssocID="{795B8BD9-21C9-4891-8F4C-7132AE6A4C32}" presName="parTrans" presStyleLbl="bgSibTrans2D1" presStyleIdx="3" presStyleCnt="6"/>
      <dgm:spPr/>
    </dgm:pt>
    <dgm:pt modelId="{4CC23474-B99C-4769-9CBC-6176554D90DB}" type="pres">
      <dgm:prSet presAssocID="{7B204D65-7803-42C7-807E-10BACD7770C5}" presName="node" presStyleLbl="node1" presStyleIdx="3" presStyleCnt="6">
        <dgm:presLayoutVars>
          <dgm:bulletEnabled val="1"/>
        </dgm:presLayoutVars>
      </dgm:prSet>
      <dgm:spPr/>
    </dgm:pt>
    <dgm:pt modelId="{C57C88E3-4822-46B1-90C2-FB4A557AF036}" type="pres">
      <dgm:prSet presAssocID="{8BB93428-A245-4C46-87AB-68D76FF471B8}" presName="parTrans" presStyleLbl="bgSibTrans2D1" presStyleIdx="4" presStyleCnt="6"/>
      <dgm:spPr/>
    </dgm:pt>
    <dgm:pt modelId="{7DA9F71F-1762-4A5C-AC2D-EC4AB3415030}" type="pres">
      <dgm:prSet presAssocID="{248CB44D-0039-4E2B-8E98-0341B26D5848}" presName="node" presStyleLbl="node1" presStyleIdx="4" presStyleCnt="6">
        <dgm:presLayoutVars>
          <dgm:bulletEnabled val="1"/>
        </dgm:presLayoutVars>
      </dgm:prSet>
      <dgm:spPr/>
    </dgm:pt>
    <dgm:pt modelId="{797AD3F9-5DC6-4015-816A-508B5238F9FF}" type="pres">
      <dgm:prSet presAssocID="{E0420733-F418-4CA1-917F-FE01437030A1}" presName="parTrans" presStyleLbl="bgSibTrans2D1" presStyleIdx="5" presStyleCnt="6"/>
      <dgm:spPr/>
    </dgm:pt>
    <dgm:pt modelId="{60E01A5B-3417-4F6E-9CA3-1C3D393785FC}" type="pres">
      <dgm:prSet presAssocID="{C20B104C-8562-4147-A459-E0B8AF9610C9}" presName="node" presStyleLbl="node1" presStyleIdx="5" presStyleCnt="6">
        <dgm:presLayoutVars>
          <dgm:bulletEnabled val="1"/>
        </dgm:presLayoutVars>
      </dgm:prSet>
      <dgm:spPr/>
    </dgm:pt>
  </dgm:ptLst>
  <dgm:cxnLst>
    <dgm:cxn modelId="{76E8180F-CE42-4437-B41C-5E708AC10836}" srcId="{9945A7D3-12AB-42D7-9A00-5DF9CAB8CA95}" destId="{7B204D65-7803-42C7-807E-10BACD7770C5}" srcOrd="3" destOrd="0" parTransId="{795B8BD9-21C9-4891-8F4C-7132AE6A4C32}" sibTransId="{E15F3B6D-941D-449E-AF6A-EDE943C958AA}"/>
    <dgm:cxn modelId="{99425C10-63B8-49AA-AE9D-4E0F9FCCB1E0}" type="presOf" srcId="{C20B104C-8562-4147-A459-E0B8AF9610C9}" destId="{60E01A5B-3417-4F6E-9CA3-1C3D393785FC}" srcOrd="0" destOrd="0" presId="urn:microsoft.com/office/officeart/2005/8/layout/radial4"/>
    <dgm:cxn modelId="{6F71462D-8417-462F-BE3C-002E14A908F6}" type="presOf" srcId="{7B204D65-7803-42C7-807E-10BACD7770C5}" destId="{4CC23474-B99C-4769-9CBC-6176554D90DB}" srcOrd="0" destOrd="0" presId="urn:microsoft.com/office/officeart/2005/8/layout/radial4"/>
    <dgm:cxn modelId="{E2DE8F68-1AB5-49CD-9889-7F6179DC3072}" type="presOf" srcId="{AD26E23A-B71B-4B4D-9B0A-9AD7A7BEFB2A}" destId="{7D068B15-6696-445F-9EF5-2F55825C093C}" srcOrd="0" destOrd="0" presId="urn:microsoft.com/office/officeart/2005/8/layout/radial4"/>
    <dgm:cxn modelId="{AE5AE168-4D1D-4F60-8CF4-944AD4DAAE12}" type="presOf" srcId="{795B8BD9-21C9-4891-8F4C-7132AE6A4C32}" destId="{E897A9B2-338F-447D-9E3C-D1997BE8FA52}" srcOrd="0" destOrd="0" presId="urn:microsoft.com/office/officeart/2005/8/layout/radial4"/>
    <dgm:cxn modelId="{559BC96B-0771-4697-910C-6115C7077FCB}" type="presOf" srcId="{4064D721-C2F7-4E9D-9F65-941829D4A453}" destId="{9E9C83C9-577D-4AD1-912F-9BA19302263E}" srcOrd="0" destOrd="0" presId="urn:microsoft.com/office/officeart/2005/8/layout/radial4"/>
    <dgm:cxn modelId="{EAE2BD51-B372-4D01-99D2-3A4CC3DC139B}" type="presOf" srcId="{4B625FF8-B849-4FD4-B042-2C5B8C6D5271}" destId="{5DE40B28-56A5-4872-A210-4645269476C3}" srcOrd="0" destOrd="0" presId="urn:microsoft.com/office/officeart/2005/8/layout/radial4"/>
    <dgm:cxn modelId="{D3D9CA54-BC69-4E88-B620-E732A2678A19}" srcId="{9945A7D3-12AB-42D7-9A00-5DF9CAB8CA95}" destId="{248CB44D-0039-4E2B-8E98-0341B26D5848}" srcOrd="4" destOrd="0" parTransId="{8BB93428-A245-4C46-87AB-68D76FF471B8}" sibTransId="{C78AC5E6-D07D-45EB-81AF-4BB0E96BDBBC}"/>
    <dgm:cxn modelId="{179AE07B-CB82-4045-A88F-549F563DDFCD}" srcId="{9945A7D3-12AB-42D7-9A00-5DF9CAB8CA95}" destId="{C20B104C-8562-4147-A459-E0B8AF9610C9}" srcOrd="5" destOrd="0" parTransId="{E0420733-F418-4CA1-917F-FE01437030A1}" sibTransId="{C6A2472A-5F37-4327-9EFE-A96E2F2301A7}"/>
    <dgm:cxn modelId="{39BCEF7B-FF25-4C77-BB29-8430881F681E}" srcId="{AD26E23A-B71B-4B4D-9B0A-9AD7A7BEFB2A}" destId="{9945A7D3-12AB-42D7-9A00-5DF9CAB8CA95}" srcOrd="0" destOrd="0" parTransId="{9CAEE668-036E-432E-B6FD-2973A2F516FB}" sibTransId="{E1778E12-CA06-4D39-B585-9B4430D48E4C}"/>
    <dgm:cxn modelId="{122EAC7E-DCFE-44FF-B3D1-4C88588BC945}" srcId="{9945A7D3-12AB-42D7-9A00-5DF9CAB8CA95}" destId="{4064D721-C2F7-4E9D-9F65-941829D4A453}" srcOrd="0" destOrd="0" parTransId="{4B625FF8-B849-4FD4-B042-2C5B8C6D5271}" sibTransId="{88D35557-8AE0-4D77-94E8-A07B7F001F98}"/>
    <dgm:cxn modelId="{7B3E1E8A-B1AE-4E8C-9F47-2F84D3110E63}" type="presOf" srcId="{E0420733-F418-4CA1-917F-FE01437030A1}" destId="{797AD3F9-5DC6-4015-816A-508B5238F9FF}" srcOrd="0" destOrd="0" presId="urn:microsoft.com/office/officeart/2005/8/layout/radial4"/>
    <dgm:cxn modelId="{865ABC9C-559E-42B4-81E8-2C55C80C1D4B}" srcId="{9945A7D3-12AB-42D7-9A00-5DF9CAB8CA95}" destId="{5B3E65B9-814B-4A4C-977D-D07B3DFFBF17}" srcOrd="2" destOrd="0" parTransId="{EF1AE588-D692-41EE-BE59-118AF55F1E7A}" sibTransId="{D8202F04-071B-4519-B138-06CD7776E222}"/>
    <dgm:cxn modelId="{37159EBE-4EC6-47EF-BBD1-468DEA022735}" srcId="{9945A7D3-12AB-42D7-9A00-5DF9CAB8CA95}" destId="{DB8B5B84-2761-43C3-9D96-3CA975965F7B}" srcOrd="1" destOrd="0" parTransId="{A510B22C-6054-43BA-9CC1-CC4106FC3EDE}" sibTransId="{F92B6FCF-4103-4EEE-92D1-B666F7F42832}"/>
    <dgm:cxn modelId="{97629ECA-490C-452C-9209-6D73786779D9}" type="presOf" srcId="{5B3E65B9-814B-4A4C-977D-D07B3DFFBF17}" destId="{FD6F6884-EC2F-4341-AD8D-2ECD45855A35}" srcOrd="0" destOrd="0" presId="urn:microsoft.com/office/officeart/2005/8/layout/radial4"/>
    <dgm:cxn modelId="{B8BF57D2-3AE5-473A-9423-CC21FD1AF2EC}" type="presOf" srcId="{9945A7D3-12AB-42D7-9A00-5DF9CAB8CA95}" destId="{6820222A-C2E5-472C-A0E8-9FE0B3A84741}" srcOrd="0" destOrd="0" presId="urn:microsoft.com/office/officeart/2005/8/layout/radial4"/>
    <dgm:cxn modelId="{F78784D2-9F61-40A0-9B5B-57F57CC4927A}" type="presOf" srcId="{248CB44D-0039-4E2B-8E98-0341B26D5848}" destId="{7DA9F71F-1762-4A5C-AC2D-EC4AB3415030}" srcOrd="0" destOrd="0" presId="urn:microsoft.com/office/officeart/2005/8/layout/radial4"/>
    <dgm:cxn modelId="{72C796E4-1F3F-445F-A543-C4B4B3076600}" type="presOf" srcId="{EF1AE588-D692-41EE-BE59-118AF55F1E7A}" destId="{0C12E49D-1B17-422F-BEDF-244F587C578C}" srcOrd="0" destOrd="0" presId="urn:microsoft.com/office/officeart/2005/8/layout/radial4"/>
    <dgm:cxn modelId="{DC9212E9-540F-4AF8-8A09-CA96126B427D}" type="presOf" srcId="{8BB93428-A245-4C46-87AB-68D76FF471B8}" destId="{C57C88E3-4822-46B1-90C2-FB4A557AF036}" srcOrd="0" destOrd="0" presId="urn:microsoft.com/office/officeart/2005/8/layout/radial4"/>
    <dgm:cxn modelId="{32E5EBEF-D70B-44CF-8BBD-9BB5995BB4FC}" type="presOf" srcId="{A510B22C-6054-43BA-9CC1-CC4106FC3EDE}" destId="{8DFB558E-0A8F-4182-AAE5-FCB386EF2849}" srcOrd="0" destOrd="0" presId="urn:microsoft.com/office/officeart/2005/8/layout/radial4"/>
    <dgm:cxn modelId="{C070F9F0-1011-4AD3-AF4B-852692009B46}" type="presOf" srcId="{DB8B5B84-2761-43C3-9D96-3CA975965F7B}" destId="{7624AD02-5C6D-4C98-81DD-ECF5EAB92909}" srcOrd="0" destOrd="0" presId="urn:microsoft.com/office/officeart/2005/8/layout/radial4"/>
    <dgm:cxn modelId="{637E3833-5EC9-4F33-98B0-DFD330A85634}" type="presParOf" srcId="{7D068B15-6696-445F-9EF5-2F55825C093C}" destId="{6820222A-C2E5-472C-A0E8-9FE0B3A84741}" srcOrd="0" destOrd="0" presId="urn:microsoft.com/office/officeart/2005/8/layout/radial4"/>
    <dgm:cxn modelId="{0EA25585-D01D-4909-AA2B-8E6D1E54483C}" type="presParOf" srcId="{7D068B15-6696-445F-9EF5-2F55825C093C}" destId="{5DE40B28-56A5-4872-A210-4645269476C3}" srcOrd="1" destOrd="0" presId="urn:microsoft.com/office/officeart/2005/8/layout/radial4"/>
    <dgm:cxn modelId="{A6E88165-8774-48F3-95D6-AEB99466BF6B}" type="presParOf" srcId="{7D068B15-6696-445F-9EF5-2F55825C093C}" destId="{9E9C83C9-577D-4AD1-912F-9BA19302263E}" srcOrd="2" destOrd="0" presId="urn:microsoft.com/office/officeart/2005/8/layout/radial4"/>
    <dgm:cxn modelId="{815CF9C0-B27F-4DA4-9496-B5AE5FD5B4F7}" type="presParOf" srcId="{7D068B15-6696-445F-9EF5-2F55825C093C}" destId="{8DFB558E-0A8F-4182-AAE5-FCB386EF2849}" srcOrd="3" destOrd="0" presId="urn:microsoft.com/office/officeart/2005/8/layout/radial4"/>
    <dgm:cxn modelId="{05D4483C-5595-4AC6-B38A-44D91D9E8949}" type="presParOf" srcId="{7D068B15-6696-445F-9EF5-2F55825C093C}" destId="{7624AD02-5C6D-4C98-81DD-ECF5EAB92909}" srcOrd="4" destOrd="0" presId="urn:microsoft.com/office/officeart/2005/8/layout/radial4"/>
    <dgm:cxn modelId="{F0174FC3-04A0-4979-B558-D22EEB493858}" type="presParOf" srcId="{7D068B15-6696-445F-9EF5-2F55825C093C}" destId="{0C12E49D-1B17-422F-BEDF-244F587C578C}" srcOrd="5" destOrd="0" presId="urn:microsoft.com/office/officeart/2005/8/layout/radial4"/>
    <dgm:cxn modelId="{CC0E044A-5DE7-4881-B79D-3EACB76D6B5F}" type="presParOf" srcId="{7D068B15-6696-445F-9EF5-2F55825C093C}" destId="{FD6F6884-EC2F-4341-AD8D-2ECD45855A35}" srcOrd="6" destOrd="0" presId="urn:microsoft.com/office/officeart/2005/8/layout/radial4"/>
    <dgm:cxn modelId="{8F8C8052-32B9-4F29-BB0B-7FADEAD7CB97}" type="presParOf" srcId="{7D068B15-6696-445F-9EF5-2F55825C093C}" destId="{E897A9B2-338F-447D-9E3C-D1997BE8FA52}" srcOrd="7" destOrd="0" presId="urn:microsoft.com/office/officeart/2005/8/layout/radial4"/>
    <dgm:cxn modelId="{029FB067-D831-4156-A7B3-317246A2E84E}" type="presParOf" srcId="{7D068B15-6696-445F-9EF5-2F55825C093C}" destId="{4CC23474-B99C-4769-9CBC-6176554D90DB}" srcOrd="8" destOrd="0" presId="urn:microsoft.com/office/officeart/2005/8/layout/radial4"/>
    <dgm:cxn modelId="{B7F5165F-DEC3-4E47-939A-2176D7CB7180}" type="presParOf" srcId="{7D068B15-6696-445F-9EF5-2F55825C093C}" destId="{C57C88E3-4822-46B1-90C2-FB4A557AF036}" srcOrd="9" destOrd="0" presId="urn:microsoft.com/office/officeart/2005/8/layout/radial4"/>
    <dgm:cxn modelId="{F032ED13-733E-4217-AD5B-9169755EE52B}" type="presParOf" srcId="{7D068B15-6696-445F-9EF5-2F55825C093C}" destId="{7DA9F71F-1762-4A5C-AC2D-EC4AB3415030}" srcOrd="10" destOrd="0" presId="urn:microsoft.com/office/officeart/2005/8/layout/radial4"/>
    <dgm:cxn modelId="{A199975E-7CE0-4638-A4C2-0C474373471F}" type="presParOf" srcId="{7D068B15-6696-445F-9EF5-2F55825C093C}" destId="{797AD3F9-5DC6-4015-816A-508B5238F9FF}" srcOrd="11" destOrd="0" presId="urn:microsoft.com/office/officeart/2005/8/layout/radial4"/>
    <dgm:cxn modelId="{5585ED34-C3C4-45A8-AFD7-3644B2C54CAE}" type="presParOf" srcId="{7D068B15-6696-445F-9EF5-2F55825C093C}" destId="{60E01A5B-3417-4F6E-9CA3-1C3D393785FC}" srcOrd="12" destOrd="0" presId="urn:microsoft.com/office/officeart/2005/8/layout/radial4"/>
  </dgm:cxnLst>
  <dgm:bg/>
  <dgm:whole/>
  <dgm:extLst>
    <a:ext uri="http://schemas.microsoft.com/office/drawing/2008/diagram">
      <dsp:dataModelExt xmlns:dsp="http://schemas.microsoft.com/office/drawing/2008/diagram" relId="rId99"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AD26E23A-B71B-4B4D-9B0A-9AD7A7BEFB2A}" type="doc">
      <dgm:prSet loTypeId="urn:microsoft.com/office/officeart/2005/8/layout/radial4" loCatId="relationship" qsTypeId="urn:microsoft.com/office/officeart/2005/8/quickstyle/simple1" qsCatId="simple" csTypeId="urn:microsoft.com/office/officeart/2005/8/colors/accent1_2" csCatId="accent1" phldr="1"/>
      <dgm:spPr/>
      <dgm:t>
        <a:bodyPr/>
        <a:lstStyle/>
        <a:p>
          <a:endParaRPr lang="en-US"/>
        </a:p>
      </dgm:t>
    </dgm:pt>
    <dgm:pt modelId="{9945A7D3-12AB-42D7-9A00-5DF9CAB8CA95}">
      <dgm:prSet phldrT="[Text]" custT="1"/>
      <dgm:spPr/>
      <dgm:t>
        <a:bodyPr/>
        <a:lstStyle/>
        <a:p>
          <a:r>
            <a:rPr lang="en-US" sz="1100"/>
            <a:t>BBI EXPLOITATION</a:t>
          </a:r>
        </a:p>
      </dgm:t>
    </dgm:pt>
    <dgm:pt modelId="{9CAEE668-036E-432E-B6FD-2973A2F516FB}" type="parTrans" cxnId="{39BCEF7B-FF25-4C77-BB29-8430881F681E}">
      <dgm:prSet/>
      <dgm:spPr/>
      <dgm:t>
        <a:bodyPr/>
        <a:lstStyle/>
        <a:p>
          <a:endParaRPr lang="en-US"/>
        </a:p>
      </dgm:t>
    </dgm:pt>
    <dgm:pt modelId="{E1778E12-CA06-4D39-B585-9B4430D48E4C}" type="sibTrans" cxnId="{39BCEF7B-FF25-4C77-BB29-8430881F681E}">
      <dgm:prSet/>
      <dgm:spPr/>
      <dgm:t>
        <a:bodyPr/>
        <a:lstStyle/>
        <a:p>
          <a:endParaRPr lang="en-US"/>
        </a:p>
      </dgm:t>
    </dgm:pt>
    <dgm:pt modelId="{DB8B5B84-2761-43C3-9D96-3CA975965F7B}">
      <dgm:prSet phldrT="[Text]" custT="1"/>
      <dgm:spPr/>
      <dgm:t>
        <a:bodyPr/>
        <a:lstStyle/>
        <a:p>
          <a:r>
            <a:rPr lang="en-GB" sz="1200"/>
            <a:t>Centralisation</a:t>
          </a:r>
          <a:endParaRPr lang="en-US" sz="1200"/>
        </a:p>
      </dgm:t>
    </dgm:pt>
    <dgm:pt modelId="{A510B22C-6054-43BA-9CC1-CC4106FC3EDE}" type="parTrans" cxnId="{37159EBE-4EC6-47EF-BBD1-468DEA022735}">
      <dgm:prSet/>
      <dgm:spPr/>
      <dgm:t>
        <a:bodyPr/>
        <a:lstStyle/>
        <a:p>
          <a:endParaRPr lang="en-US"/>
        </a:p>
      </dgm:t>
    </dgm:pt>
    <dgm:pt modelId="{F92B6FCF-4103-4EEE-92D1-B666F7F42832}" type="sibTrans" cxnId="{37159EBE-4EC6-47EF-BBD1-468DEA022735}">
      <dgm:prSet/>
      <dgm:spPr/>
      <dgm:t>
        <a:bodyPr/>
        <a:lstStyle/>
        <a:p>
          <a:endParaRPr lang="en-US"/>
        </a:p>
      </dgm:t>
    </dgm:pt>
    <dgm:pt modelId="{5B3E65B9-814B-4A4C-977D-D07B3DFFBF17}">
      <dgm:prSet phldrT="[Text]" custT="1"/>
      <dgm:spPr/>
      <dgm:t>
        <a:bodyPr/>
        <a:lstStyle/>
        <a:p>
          <a:r>
            <a:rPr lang="en-GB" sz="1200"/>
            <a:t>Stratification</a:t>
          </a:r>
          <a:endParaRPr lang="en-US" sz="1200"/>
        </a:p>
      </dgm:t>
    </dgm:pt>
    <dgm:pt modelId="{EF1AE588-D692-41EE-BE59-118AF55F1E7A}" type="parTrans" cxnId="{865ABC9C-559E-42B4-81E8-2C55C80C1D4B}">
      <dgm:prSet/>
      <dgm:spPr/>
      <dgm:t>
        <a:bodyPr/>
        <a:lstStyle/>
        <a:p>
          <a:endParaRPr lang="en-US"/>
        </a:p>
      </dgm:t>
    </dgm:pt>
    <dgm:pt modelId="{D8202F04-071B-4519-B138-06CD7776E222}" type="sibTrans" cxnId="{865ABC9C-559E-42B4-81E8-2C55C80C1D4B}">
      <dgm:prSet/>
      <dgm:spPr/>
      <dgm:t>
        <a:bodyPr/>
        <a:lstStyle/>
        <a:p>
          <a:endParaRPr lang="en-US"/>
        </a:p>
      </dgm:t>
    </dgm:pt>
    <dgm:pt modelId="{8A67416E-BDF5-41CD-AC4D-9793A8283A12}">
      <dgm:prSet custT="1"/>
      <dgm:spPr/>
      <dgm:t>
        <a:bodyPr/>
        <a:lstStyle/>
        <a:p>
          <a:r>
            <a:rPr lang="en-GB" sz="1200"/>
            <a:t>Formalisation</a:t>
          </a:r>
          <a:endParaRPr lang="en-US" sz="1200"/>
        </a:p>
      </dgm:t>
    </dgm:pt>
    <dgm:pt modelId="{37339949-3D65-434A-9C87-D9F15B14B138}" type="parTrans" cxnId="{9BFDF8FA-1D30-45A9-803B-D116D9E0B1CD}">
      <dgm:prSet/>
      <dgm:spPr/>
      <dgm:t>
        <a:bodyPr/>
        <a:lstStyle/>
        <a:p>
          <a:endParaRPr lang="en-US"/>
        </a:p>
      </dgm:t>
    </dgm:pt>
    <dgm:pt modelId="{E08810B0-A6E6-4823-B9D9-A42C1EFEB60B}" type="sibTrans" cxnId="{9BFDF8FA-1D30-45A9-803B-D116D9E0B1CD}">
      <dgm:prSet/>
      <dgm:spPr/>
      <dgm:t>
        <a:bodyPr/>
        <a:lstStyle/>
        <a:p>
          <a:endParaRPr lang="en-US"/>
        </a:p>
      </dgm:t>
    </dgm:pt>
    <dgm:pt modelId="{7D068B15-6696-445F-9EF5-2F55825C093C}" type="pres">
      <dgm:prSet presAssocID="{AD26E23A-B71B-4B4D-9B0A-9AD7A7BEFB2A}" presName="cycle" presStyleCnt="0">
        <dgm:presLayoutVars>
          <dgm:chMax val="1"/>
          <dgm:dir/>
          <dgm:animLvl val="ctr"/>
          <dgm:resizeHandles val="exact"/>
        </dgm:presLayoutVars>
      </dgm:prSet>
      <dgm:spPr/>
    </dgm:pt>
    <dgm:pt modelId="{6820222A-C2E5-472C-A0E8-9FE0B3A84741}" type="pres">
      <dgm:prSet presAssocID="{9945A7D3-12AB-42D7-9A00-5DF9CAB8CA95}" presName="centerShape" presStyleLbl="node0" presStyleIdx="0" presStyleCnt="1"/>
      <dgm:spPr/>
    </dgm:pt>
    <dgm:pt modelId="{8DFB558E-0A8F-4182-AAE5-FCB386EF2849}" type="pres">
      <dgm:prSet presAssocID="{A510B22C-6054-43BA-9CC1-CC4106FC3EDE}" presName="parTrans" presStyleLbl="bgSibTrans2D1" presStyleIdx="0" presStyleCnt="3"/>
      <dgm:spPr/>
    </dgm:pt>
    <dgm:pt modelId="{7624AD02-5C6D-4C98-81DD-ECF5EAB92909}" type="pres">
      <dgm:prSet presAssocID="{DB8B5B84-2761-43C3-9D96-3CA975965F7B}" presName="node" presStyleLbl="node1" presStyleIdx="0" presStyleCnt="3" custScaleX="89288" custScaleY="80180">
        <dgm:presLayoutVars>
          <dgm:bulletEnabled val="1"/>
        </dgm:presLayoutVars>
      </dgm:prSet>
      <dgm:spPr/>
    </dgm:pt>
    <dgm:pt modelId="{5AAFB8B8-9267-448E-81A2-DD6AC1729F94}" type="pres">
      <dgm:prSet presAssocID="{37339949-3D65-434A-9C87-D9F15B14B138}" presName="parTrans" presStyleLbl="bgSibTrans2D1" presStyleIdx="1" presStyleCnt="3"/>
      <dgm:spPr/>
    </dgm:pt>
    <dgm:pt modelId="{3C107945-1824-45B8-80DE-7F7587ADB630}" type="pres">
      <dgm:prSet presAssocID="{8A67416E-BDF5-41CD-AC4D-9793A8283A12}" presName="node" presStyleLbl="node1" presStyleIdx="1" presStyleCnt="3" custScaleX="83229" custScaleY="79413">
        <dgm:presLayoutVars>
          <dgm:bulletEnabled val="1"/>
        </dgm:presLayoutVars>
      </dgm:prSet>
      <dgm:spPr/>
    </dgm:pt>
    <dgm:pt modelId="{0C12E49D-1B17-422F-BEDF-244F587C578C}" type="pres">
      <dgm:prSet presAssocID="{EF1AE588-D692-41EE-BE59-118AF55F1E7A}" presName="parTrans" presStyleLbl="bgSibTrans2D1" presStyleIdx="2" presStyleCnt="3"/>
      <dgm:spPr/>
    </dgm:pt>
    <dgm:pt modelId="{FD6F6884-EC2F-4341-AD8D-2ECD45855A35}" type="pres">
      <dgm:prSet presAssocID="{5B3E65B9-814B-4A4C-977D-D07B3DFFBF17}" presName="node" presStyleLbl="node1" presStyleIdx="2" presStyleCnt="3" custScaleX="85075" custScaleY="75379">
        <dgm:presLayoutVars>
          <dgm:bulletEnabled val="1"/>
        </dgm:presLayoutVars>
      </dgm:prSet>
      <dgm:spPr/>
    </dgm:pt>
  </dgm:ptLst>
  <dgm:cxnLst>
    <dgm:cxn modelId="{0AAD630F-DD40-4713-B22F-E757ECC14653}" type="presOf" srcId="{5B3E65B9-814B-4A4C-977D-D07B3DFFBF17}" destId="{FD6F6884-EC2F-4341-AD8D-2ECD45855A35}" srcOrd="0" destOrd="0" presId="urn:microsoft.com/office/officeart/2005/8/layout/radial4"/>
    <dgm:cxn modelId="{31D5201E-7986-4CBD-83EC-5C81C1861BE4}" type="presOf" srcId="{AD26E23A-B71B-4B4D-9B0A-9AD7A7BEFB2A}" destId="{7D068B15-6696-445F-9EF5-2F55825C093C}" srcOrd="0" destOrd="0" presId="urn:microsoft.com/office/officeart/2005/8/layout/radial4"/>
    <dgm:cxn modelId="{E1E8A22F-0DC4-48B9-A60C-497D80E0F61C}" type="presOf" srcId="{EF1AE588-D692-41EE-BE59-118AF55F1E7A}" destId="{0C12E49D-1B17-422F-BEDF-244F587C578C}" srcOrd="0" destOrd="0" presId="urn:microsoft.com/office/officeart/2005/8/layout/radial4"/>
    <dgm:cxn modelId="{277FC839-9315-4FED-B376-B495A8FCDEB2}" type="presOf" srcId="{A510B22C-6054-43BA-9CC1-CC4106FC3EDE}" destId="{8DFB558E-0A8F-4182-AAE5-FCB386EF2849}" srcOrd="0" destOrd="0" presId="urn:microsoft.com/office/officeart/2005/8/layout/radial4"/>
    <dgm:cxn modelId="{7EDD6043-5005-4E2C-993C-4E87A6A3E6E3}" type="presOf" srcId="{DB8B5B84-2761-43C3-9D96-3CA975965F7B}" destId="{7624AD02-5C6D-4C98-81DD-ECF5EAB92909}" srcOrd="0" destOrd="0" presId="urn:microsoft.com/office/officeart/2005/8/layout/radial4"/>
    <dgm:cxn modelId="{39BCEF7B-FF25-4C77-BB29-8430881F681E}" srcId="{AD26E23A-B71B-4B4D-9B0A-9AD7A7BEFB2A}" destId="{9945A7D3-12AB-42D7-9A00-5DF9CAB8CA95}" srcOrd="0" destOrd="0" parTransId="{9CAEE668-036E-432E-B6FD-2973A2F516FB}" sibTransId="{E1778E12-CA06-4D39-B585-9B4430D48E4C}"/>
    <dgm:cxn modelId="{865ABC9C-559E-42B4-81E8-2C55C80C1D4B}" srcId="{9945A7D3-12AB-42D7-9A00-5DF9CAB8CA95}" destId="{5B3E65B9-814B-4A4C-977D-D07B3DFFBF17}" srcOrd="2" destOrd="0" parTransId="{EF1AE588-D692-41EE-BE59-118AF55F1E7A}" sibTransId="{D8202F04-071B-4519-B138-06CD7776E222}"/>
    <dgm:cxn modelId="{37159EBE-4EC6-47EF-BBD1-468DEA022735}" srcId="{9945A7D3-12AB-42D7-9A00-5DF9CAB8CA95}" destId="{DB8B5B84-2761-43C3-9D96-3CA975965F7B}" srcOrd="0" destOrd="0" parTransId="{A510B22C-6054-43BA-9CC1-CC4106FC3EDE}" sibTransId="{F92B6FCF-4103-4EEE-92D1-B666F7F42832}"/>
    <dgm:cxn modelId="{4FD55CF0-0454-4AB4-9B0A-9B66F57A7DA5}" type="presOf" srcId="{9945A7D3-12AB-42D7-9A00-5DF9CAB8CA95}" destId="{6820222A-C2E5-472C-A0E8-9FE0B3A84741}" srcOrd="0" destOrd="0" presId="urn:microsoft.com/office/officeart/2005/8/layout/radial4"/>
    <dgm:cxn modelId="{939C54F5-267F-4BEE-8425-7E02A46536ED}" type="presOf" srcId="{8A67416E-BDF5-41CD-AC4D-9793A8283A12}" destId="{3C107945-1824-45B8-80DE-7F7587ADB630}" srcOrd="0" destOrd="0" presId="urn:microsoft.com/office/officeart/2005/8/layout/radial4"/>
    <dgm:cxn modelId="{9BFDF8FA-1D30-45A9-803B-D116D9E0B1CD}" srcId="{9945A7D3-12AB-42D7-9A00-5DF9CAB8CA95}" destId="{8A67416E-BDF5-41CD-AC4D-9793A8283A12}" srcOrd="1" destOrd="0" parTransId="{37339949-3D65-434A-9C87-D9F15B14B138}" sibTransId="{E08810B0-A6E6-4823-B9D9-A42C1EFEB60B}"/>
    <dgm:cxn modelId="{E95566FC-5370-419C-9075-DA4048C69B34}" type="presOf" srcId="{37339949-3D65-434A-9C87-D9F15B14B138}" destId="{5AAFB8B8-9267-448E-81A2-DD6AC1729F94}" srcOrd="0" destOrd="0" presId="urn:microsoft.com/office/officeart/2005/8/layout/radial4"/>
    <dgm:cxn modelId="{9B1AEAB1-AE24-451F-BB57-493FBB43C027}" type="presParOf" srcId="{7D068B15-6696-445F-9EF5-2F55825C093C}" destId="{6820222A-C2E5-472C-A0E8-9FE0B3A84741}" srcOrd="0" destOrd="0" presId="urn:microsoft.com/office/officeart/2005/8/layout/radial4"/>
    <dgm:cxn modelId="{C28E96AB-A18A-4FFC-A959-6815B792B189}" type="presParOf" srcId="{7D068B15-6696-445F-9EF5-2F55825C093C}" destId="{8DFB558E-0A8F-4182-AAE5-FCB386EF2849}" srcOrd="1" destOrd="0" presId="urn:microsoft.com/office/officeart/2005/8/layout/radial4"/>
    <dgm:cxn modelId="{D437EA60-4250-44E2-B534-DF4BEB4F6F04}" type="presParOf" srcId="{7D068B15-6696-445F-9EF5-2F55825C093C}" destId="{7624AD02-5C6D-4C98-81DD-ECF5EAB92909}" srcOrd="2" destOrd="0" presId="urn:microsoft.com/office/officeart/2005/8/layout/radial4"/>
    <dgm:cxn modelId="{0A30EF91-2659-4C4D-BED8-1D63219C704B}" type="presParOf" srcId="{7D068B15-6696-445F-9EF5-2F55825C093C}" destId="{5AAFB8B8-9267-448E-81A2-DD6AC1729F94}" srcOrd="3" destOrd="0" presId="urn:microsoft.com/office/officeart/2005/8/layout/radial4"/>
    <dgm:cxn modelId="{ECAFB7D2-53E4-460A-9A0A-E2084F1AD59E}" type="presParOf" srcId="{7D068B15-6696-445F-9EF5-2F55825C093C}" destId="{3C107945-1824-45B8-80DE-7F7587ADB630}" srcOrd="4" destOrd="0" presId="urn:microsoft.com/office/officeart/2005/8/layout/radial4"/>
    <dgm:cxn modelId="{EAF9B6E4-C4CE-4A33-9CE4-C2F5A12596C5}" type="presParOf" srcId="{7D068B15-6696-445F-9EF5-2F55825C093C}" destId="{0C12E49D-1B17-422F-BEDF-244F587C578C}" srcOrd="5" destOrd="0" presId="urn:microsoft.com/office/officeart/2005/8/layout/radial4"/>
    <dgm:cxn modelId="{A94B008C-0A92-4ABC-9FAE-19132182CDFB}" type="presParOf" srcId="{7D068B15-6696-445F-9EF5-2F55825C093C}" destId="{FD6F6884-EC2F-4341-AD8D-2ECD45855A35}" srcOrd="6" destOrd="0" presId="urn:microsoft.com/office/officeart/2005/8/layout/radial4"/>
  </dgm:cxnLst>
  <dgm:bg/>
  <dgm:whole/>
  <dgm:extLst>
    <a:ext uri="http://schemas.microsoft.com/office/drawing/2008/diagram">
      <dsp:dataModelExt xmlns:dsp="http://schemas.microsoft.com/office/drawing/2008/diagram" relId="rId107"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AD26E23A-B71B-4B4D-9B0A-9AD7A7BEFB2A}" type="doc">
      <dgm:prSet loTypeId="urn:microsoft.com/office/officeart/2005/8/layout/radial4" loCatId="relationship" qsTypeId="urn:microsoft.com/office/officeart/2005/8/quickstyle/simple1" qsCatId="simple" csTypeId="urn:microsoft.com/office/officeart/2005/8/colors/accent1_2" csCatId="accent1" phldr="1"/>
      <dgm:spPr/>
      <dgm:t>
        <a:bodyPr/>
        <a:lstStyle/>
        <a:p>
          <a:endParaRPr lang="en-US"/>
        </a:p>
      </dgm:t>
    </dgm:pt>
    <dgm:pt modelId="{9945A7D3-12AB-42D7-9A00-5DF9CAB8CA95}">
      <dgm:prSet phldrT="[Text]"/>
      <dgm:spPr/>
      <dgm:t>
        <a:bodyPr/>
        <a:lstStyle/>
        <a:p>
          <a:r>
            <a:rPr lang="en-US"/>
            <a:t>BBI EXPLOITATION</a:t>
          </a:r>
        </a:p>
      </dgm:t>
    </dgm:pt>
    <dgm:pt modelId="{9CAEE668-036E-432E-B6FD-2973A2F516FB}" type="parTrans" cxnId="{39BCEF7B-FF25-4C77-BB29-8430881F681E}">
      <dgm:prSet/>
      <dgm:spPr/>
      <dgm:t>
        <a:bodyPr/>
        <a:lstStyle/>
        <a:p>
          <a:endParaRPr lang="en-US"/>
        </a:p>
      </dgm:t>
    </dgm:pt>
    <dgm:pt modelId="{E1778E12-CA06-4D39-B585-9B4430D48E4C}" type="sibTrans" cxnId="{39BCEF7B-FF25-4C77-BB29-8430881F681E}">
      <dgm:prSet/>
      <dgm:spPr/>
      <dgm:t>
        <a:bodyPr/>
        <a:lstStyle/>
        <a:p>
          <a:endParaRPr lang="en-US"/>
        </a:p>
      </dgm:t>
    </dgm:pt>
    <dgm:pt modelId="{DB8B5B84-2761-43C3-9D96-3CA975965F7B}">
      <dgm:prSet phldrT="[Text]"/>
      <dgm:spPr/>
      <dgm:t>
        <a:bodyPr/>
        <a:lstStyle/>
        <a:p>
          <a:r>
            <a:rPr lang="en-GB"/>
            <a:t>No of full time employees</a:t>
          </a:r>
          <a:endParaRPr lang="en-US"/>
        </a:p>
      </dgm:t>
    </dgm:pt>
    <dgm:pt modelId="{A510B22C-6054-43BA-9CC1-CC4106FC3EDE}" type="parTrans" cxnId="{37159EBE-4EC6-47EF-BBD1-468DEA022735}">
      <dgm:prSet/>
      <dgm:spPr/>
      <dgm:t>
        <a:bodyPr/>
        <a:lstStyle/>
        <a:p>
          <a:endParaRPr lang="en-US"/>
        </a:p>
      </dgm:t>
    </dgm:pt>
    <dgm:pt modelId="{F92B6FCF-4103-4EEE-92D1-B666F7F42832}" type="sibTrans" cxnId="{37159EBE-4EC6-47EF-BBD1-468DEA022735}">
      <dgm:prSet/>
      <dgm:spPr/>
      <dgm:t>
        <a:bodyPr/>
        <a:lstStyle/>
        <a:p>
          <a:endParaRPr lang="en-US"/>
        </a:p>
      </dgm:t>
    </dgm:pt>
    <dgm:pt modelId="{5B3E65B9-814B-4A4C-977D-D07B3DFFBF17}">
      <dgm:prSet phldrT="[Text]"/>
      <dgm:spPr/>
      <dgm:t>
        <a:bodyPr/>
        <a:lstStyle/>
        <a:p>
          <a:r>
            <a:rPr lang="en-GB"/>
            <a:t>Annual turnover</a:t>
          </a:r>
          <a:endParaRPr lang="en-US"/>
        </a:p>
      </dgm:t>
    </dgm:pt>
    <dgm:pt modelId="{EF1AE588-D692-41EE-BE59-118AF55F1E7A}" type="parTrans" cxnId="{865ABC9C-559E-42B4-81E8-2C55C80C1D4B}">
      <dgm:prSet/>
      <dgm:spPr/>
      <dgm:t>
        <a:bodyPr/>
        <a:lstStyle/>
        <a:p>
          <a:endParaRPr lang="en-US"/>
        </a:p>
      </dgm:t>
    </dgm:pt>
    <dgm:pt modelId="{D8202F04-071B-4519-B138-06CD7776E222}" type="sibTrans" cxnId="{865ABC9C-559E-42B4-81E8-2C55C80C1D4B}">
      <dgm:prSet/>
      <dgm:spPr/>
      <dgm:t>
        <a:bodyPr/>
        <a:lstStyle/>
        <a:p>
          <a:endParaRPr lang="en-US"/>
        </a:p>
      </dgm:t>
    </dgm:pt>
    <dgm:pt modelId="{7D068B15-6696-445F-9EF5-2F55825C093C}" type="pres">
      <dgm:prSet presAssocID="{AD26E23A-B71B-4B4D-9B0A-9AD7A7BEFB2A}" presName="cycle" presStyleCnt="0">
        <dgm:presLayoutVars>
          <dgm:chMax val="1"/>
          <dgm:dir/>
          <dgm:animLvl val="ctr"/>
          <dgm:resizeHandles val="exact"/>
        </dgm:presLayoutVars>
      </dgm:prSet>
      <dgm:spPr/>
    </dgm:pt>
    <dgm:pt modelId="{6820222A-C2E5-472C-A0E8-9FE0B3A84741}" type="pres">
      <dgm:prSet presAssocID="{9945A7D3-12AB-42D7-9A00-5DF9CAB8CA95}" presName="centerShape" presStyleLbl="node0" presStyleIdx="0" presStyleCnt="1" custScaleX="84906" custScaleY="75736"/>
      <dgm:spPr/>
    </dgm:pt>
    <dgm:pt modelId="{8DFB558E-0A8F-4182-AAE5-FCB386EF2849}" type="pres">
      <dgm:prSet presAssocID="{A510B22C-6054-43BA-9CC1-CC4106FC3EDE}" presName="parTrans" presStyleLbl="bgSibTrans2D1" presStyleIdx="0" presStyleCnt="2"/>
      <dgm:spPr/>
    </dgm:pt>
    <dgm:pt modelId="{7624AD02-5C6D-4C98-81DD-ECF5EAB92909}" type="pres">
      <dgm:prSet presAssocID="{DB8B5B84-2761-43C3-9D96-3CA975965F7B}" presName="node" presStyleLbl="node1" presStyleIdx="0" presStyleCnt="2" custScaleX="83791" custScaleY="54420">
        <dgm:presLayoutVars>
          <dgm:bulletEnabled val="1"/>
        </dgm:presLayoutVars>
      </dgm:prSet>
      <dgm:spPr/>
    </dgm:pt>
    <dgm:pt modelId="{0C12E49D-1B17-422F-BEDF-244F587C578C}" type="pres">
      <dgm:prSet presAssocID="{EF1AE588-D692-41EE-BE59-118AF55F1E7A}" presName="parTrans" presStyleLbl="bgSibTrans2D1" presStyleIdx="1" presStyleCnt="2"/>
      <dgm:spPr/>
    </dgm:pt>
    <dgm:pt modelId="{FD6F6884-EC2F-4341-AD8D-2ECD45855A35}" type="pres">
      <dgm:prSet presAssocID="{5B3E65B9-814B-4A4C-977D-D07B3DFFBF17}" presName="node" presStyleLbl="node1" presStyleIdx="1" presStyleCnt="2" custScaleX="84206" custScaleY="57315">
        <dgm:presLayoutVars>
          <dgm:bulletEnabled val="1"/>
        </dgm:presLayoutVars>
      </dgm:prSet>
      <dgm:spPr/>
    </dgm:pt>
  </dgm:ptLst>
  <dgm:cxnLst>
    <dgm:cxn modelId="{7C128E0F-365E-423F-87B1-CFA774281055}" type="presOf" srcId="{EF1AE588-D692-41EE-BE59-118AF55F1E7A}" destId="{0C12E49D-1B17-422F-BEDF-244F587C578C}" srcOrd="0" destOrd="0" presId="urn:microsoft.com/office/officeart/2005/8/layout/radial4"/>
    <dgm:cxn modelId="{06EE0271-EF18-4890-8EB7-C8F4CFA83E0A}" type="presOf" srcId="{DB8B5B84-2761-43C3-9D96-3CA975965F7B}" destId="{7624AD02-5C6D-4C98-81DD-ECF5EAB92909}" srcOrd="0" destOrd="0" presId="urn:microsoft.com/office/officeart/2005/8/layout/radial4"/>
    <dgm:cxn modelId="{6A2E6F78-B4A8-4FE5-9768-1F0951FFCFC5}" type="presOf" srcId="{A510B22C-6054-43BA-9CC1-CC4106FC3EDE}" destId="{8DFB558E-0A8F-4182-AAE5-FCB386EF2849}" srcOrd="0" destOrd="0" presId="urn:microsoft.com/office/officeart/2005/8/layout/radial4"/>
    <dgm:cxn modelId="{39BCEF7B-FF25-4C77-BB29-8430881F681E}" srcId="{AD26E23A-B71B-4B4D-9B0A-9AD7A7BEFB2A}" destId="{9945A7D3-12AB-42D7-9A00-5DF9CAB8CA95}" srcOrd="0" destOrd="0" parTransId="{9CAEE668-036E-432E-B6FD-2973A2F516FB}" sibTransId="{E1778E12-CA06-4D39-B585-9B4430D48E4C}"/>
    <dgm:cxn modelId="{92AC3A87-437B-466A-9A0C-1F26D7FDF018}" type="presOf" srcId="{AD26E23A-B71B-4B4D-9B0A-9AD7A7BEFB2A}" destId="{7D068B15-6696-445F-9EF5-2F55825C093C}" srcOrd="0" destOrd="0" presId="urn:microsoft.com/office/officeart/2005/8/layout/radial4"/>
    <dgm:cxn modelId="{865ABC9C-559E-42B4-81E8-2C55C80C1D4B}" srcId="{9945A7D3-12AB-42D7-9A00-5DF9CAB8CA95}" destId="{5B3E65B9-814B-4A4C-977D-D07B3DFFBF17}" srcOrd="1" destOrd="0" parTransId="{EF1AE588-D692-41EE-BE59-118AF55F1E7A}" sibTransId="{D8202F04-071B-4519-B138-06CD7776E222}"/>
    <dgm:cxn modelId="{37159EBE-4EC6-47EF-BBD1-468DEA022735}" srcId="{9945A7D3-12AB-42D7-9A00-5DF9CAB8CA95}" destId="{DB8B5B84-2761-43C3-9D96-3CA975965F7B}" srcOrd="0" destOrd="0" parTransId="{A510B22C-6054-43BA-9CC1-CC4106FC3EDE}" sibTransId="{F92B6FCF-4103-4EEE-92D1-B666F7F42832}"/>
    <dgm:cxn modelId="{A05868F2-5546-4D21-9A0A-76F82EC39A89}" type="presOf" srcId="{5B3E65B9-814B-4A4C-977D-D07B3DFFBF17}" destId="{FD6F6884-EC2F-4341-AD8D-2ECD45855A35}" srcOrd="0" destOrd="0" presId="urn:microsoft.com/office/officeart/2005/8/layout/radial4"/>
    <dgm:cxn modelId="{D089A3FC-2935-4BE4-8F44-B93074FBB2D3}" type="presOf" srcId="{9945A7D3-12AB-42D7-9A00-5DF9CAB8CA95}" destId="{6820222A-C2E5-472C-A0E8-9FE0B3A84741}" srcOrd="0" destOrd="0" presId="urn:microsoft.com/office/officeart/2005/8/layout/radial4"/>
    <dgm:cxn modelId="{930414CD-2B6E-44B3-8477-085FD0295308}" type="presParOf" srcId="{7D068B15-6696-445F-9EF5-2F55825C093C}" destId="{6820222A-C2E5-472C-A0E8-9FE0B3A84741}" srcOrd="0" destOrd="0" presId="urn:microsoft.com/office/officeart/2005/8/layout/radial4"/>
    <dgm:cxn modelId="{3622484F-7D10-476C-9243-01EC6B6F3440}" type="presParOf" srcId="{7D068B15-6696-445F-9EF5-2F55825C093C}" destId="{8DFB558E-0A8F-4182-AAE5-FCB386EF2849}" srcOrd="1" destOrd="0" presId="urn:microsoft.com/office/officeart/2005/8/layout/radial4"/>
    <dgm:cxn modelId="{8D5D3C08-EE56-4C44-93ED-AD13067C707F}" type="presParOf" srcId="{7D068B15-6696-445F-9EF5-2F55825C093C}" destId="{7624AD02-5C6D-4C98-81DD-ECF5EAB92909}" srcOrd="2" destOrd="0" presId="urn:microsoft.com/office/officeart/2005/8/layout/radial4"/>
    <dgm:cxn modelId="{33DC1273-231F-41C5-A932-1182708CFAB5}" type="presParOf" srcId="{7D068B15-6696-445F-9EF5-2F55825C093C}" destId="{0C12E49D-1B17-422F-BEDF-244F587C578C}" srcOrd="3" destOrd="0" presId="urn:microsoft.com/office/officeart/2005/8/layout/radial4"/>
    <dgm:cxn modelId="{30AFD23A-D08B-4F4F-A092-E23751F0AFF3}" type="presParOf" srcId="{7D068B15-6696-445F-9EF5-2F55825C093C}" destId="{FD6F6884-EC2F-4341-AD8D-2ECD45855A35}" srcOrd="4" destOrd="0" presId="urn:microsoft.com/office/officeart/2005/8/layout/radial4"/>
  </dgm:cxnLst>
  <dgm:bg/>
  <dgm:whole/>
  <dgm:extLst>
    <a:ext uri="http://schemas.microsoft.com/office/drawing/2008/diagram">
      <dsp:dataModelExt xmlns:dsp="http://schemas.microsoft.com/office/drawing/2008/diagram" relId="rId1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B59A59-A2A7-49C0-B21C-0AE17872A709}">
      <dsp:nvSpPr>
        <dsp:cNvPr id="0" name=""/>
        <dsp:cNvSpPr/>
      </dsp:nvSpPr>
      <dsp:spPr>
        <a:xfrm>
          <a:off x="925" y="528286"/>
          <a:ext cx="1086399" cy="89605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5240" rIns="15240" bIns="15240" numCol="1" spcCol="1270" anchor="t" anchorCtr="0">
          <a:noAutofit/>
        </a:bodyPr>
        <a:lstStyle/>
        <a:p>
          <a:pPr marL="57150" lvl="1" indent="-57150" algn="l" defTabSz="355600">
            <a:lnSpc>
              <a:spcPct val="90000"/>
            </a:lnSpc>
            <a:spcBef>
              <a:spcPct val="0"/>
            </a:spcBef>
            <a:spcAft>
              <a:spcPct val="15000"/>
            </a:spcAft>
            <a:buChar char="•"/>
          </a:pPr>
          <a:r>
            <a:rPr lang="en-GB" sz="800" b="1" kern="1200"/>
            <a:t>Conceptualisation Stage</a:t>
          </a:r>
        </a:p>
        <a:p>
          <a:pPr marL="57150" lvl="1" indent="-57150" algn="l" defTabSz="355600">
            <a:lnSpc>
              <a:spcPct val="90000"/>
            </a:lnSpc>
            <a:spcBef>
              <a:spcPct val="0"/>
            </a:spcBef>
            <a:spcAft>
              <a:spcPct val="15000"/>
            </a:spcAft>
            <a:buChar char="•"/>
          </a:pPr>
          <a:r>
            <a:rPr lang="en-GB" sz="800" kern="1200"/>
            <a:t>Start from theories to derive hypotheses</a:t>
          </a:r>
        </a:p>
      </dsp:txBody>
      <dsp:txXfrm>
        <a:off x="21546" y="548907"/>
        <a:ext cx="1045157" cy="662799"/>
      </dsp:txXfrm>
    </dsp:sp>
    <dsp:sp modelId="{9E3985A2-523A-46B1-8AE0-402D0607CE7A}">
      <dsp:nvSpPr>
        <dsp:cNvPr id="0" name=""/>
        <dsp:cNvSpPr/>
      </dsp:nvSpPr>
      <dsp:spPr>
        <a:xfrm>
          <a:off x="586289" y="651318"/>
          <a:ext cx="1331614" cy="1331614"/>
        </a:xfrm>
        <a:prstGeom prst="leftCircularArrow">
          <a:avLst>
            <a:gd name="adj1" fmla="val 4150"/>
            <a:gd name="adj2" fmla="val 523042"/>
            <a:gd name="adj3" fmla="val 2298553"/>
            <a:gd name="adj4" fmla="val 9024489"/>
            <a:gd name="adj5" fmla="val 4842"/>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D40F1DD-1F2F-4B09-8DB2-E725A224D5DE}">
      <dsp:nvSpPr>
        <dsp:cNvPr id="0" name=""/>
        <dsp:cNvSpPr/>
      </dsp:nvSpPr>
      <dsp:spPr>
        <a:xfrm>
          <a:off x="242348" y="1232327"/>
          <a:ext cx="965688" cy="38402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en-GB" sz="1600" kern="1200"/>
            <a:t>Deductive</a:t>
          </a:r>
        </a:p>
      </dsp:txBody>
      <dsp:txXfrm>
        <a:off x="253596" y="1243575"/>
        <a:ext cx="943192" cy="361526"/>
      </dsp:txXfrm>
    </dsp:sp>
    <dsp:sp modelId="{BA6DBA1F-F131-4EEC-9EA2-90E4A9B81C37}">
      <dsp:nvSpPr>
        <dsp:cNvPr id="0" name=""/>
        <dsp:cNvSpPr/>
      </dsp:nvSpPr>
      <dsp:spPr>
        <a:xfrm>
          <a:off x="1471188" y="528286"/>
          <a:ext cx="1086399" cy="89605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5240" rIns="15240" bIns="15240" numCol="1" spcCol="1270" anchor="t" anchorCtr="0">
          <a:noAutofit/>
        </a:bodyPr>
        <a:lstStyle/>
        <a:p>
          <a:pPr marL="57150" lvl="1" indent="-57150" algn="l" defTabSz="355600">
            <a:lnSpc>
              <a:spcPct val="90000"/>
            </a:lnSpc>
            <a:spcBef>
              <a:spcPct val="0"/>
            </a:spcBef>
            <a:spcAft>
              <a:spcPct val="15000"/>
            </a:spcAft>
            <a:buChar char="•"/>
          </a:pPr>
          <a:r>
            <a:rPr lang="en-GB" sz="800" b="1" kern="1200"/>
            <a:t>Methodological Stage</a:t>
          </a:r>
        </a:p>
        <a:p>
          <a:pPr marL="57150" lvl="1" indent="-57150" algn="l" defTabSz="355600">
            <a:lnSpc>
              <a:spcPct val="90000"/>
            </a:lnSpc>
            <a:spcBef>
              <a:spcPct val="0"/>
            </a:spcBef>
            <a:spcAft>
              <a:spcPct val="15000"/>
            </a:spcAft>
            <a:buChar char="•"/>
          </a:pPr>
          <a:r>
            <a:rPr lang="en-GB" sz="800" b="0" kern="1200"/>
            <a:t>Identification of selected factors</a:t>
          </a:r>
        </a:p>
      </dsp:txBody>
      <dsp:txXfrm>
        <a:off x="1491809" y="740918"/>
        <a:ext cx="1045157" cy="662799"/>
      </dsp:txXfrm>
    </dsp:sp>
    <dsp:sp modelId="{7D77A334-5CCF-4389-9322-D0630F7C5C7B}">
      <dsp:nvSpPr>
        <dsp:cNvPr id="0" name=""/>
        <dsp:cNvSpPr/>
      </dsp:nvSpPr>
      <dsp:spPr>
        <a:xfrm>
          <a:off x="2047498" y="-65441"/>
          <a:ext cx="1470432" cy="1470432"/>
        </a:xfrm>
        <a:prstGeom prst="circularArrow">
          <a:avLst>
            <a:gd name="adj1" fmla="val 3758"/>
            <a:gd name="adj2" fmla="val 469198"/>
            <a:gd name="adj3" fmla="val 19355291"/>
            <a:gd name="adj4" fmla="val 12575511"/>
            <a:gd name="adj5" fmla="val 4385"/>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32CC12AC-E523-4192-A6AE-DFB1FDDB55BE}">
      <dsp:nvSpPr>
        <dsp:cNvPr id="0" name=""/>
        <dsp:cNvSpPr/>
      </dsp:nvSpPr>
      <dsp:spPr>
        <a:xfrm>
          <a:off x="1712610" y="336274"/>
          <a:ext cx="965688" cy="38402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en-GB" sz="1600" kern="1200"/>
            <a:t>Inductive</a:t>
          </a:r>
        </a:p>
      </dsp:txBody>
      <dsp:txXfrm>
        <a:off x="1723858" y="347522"/>
        <a:ext cx="943192" cy="361526"/>
      </dsp:txXfrm>
    </dsp:sp>
    <dsp:sp modelId="{FF93F148-C4F4-4509-B6A1-703D4660790D}">
      <dsp:nvSpPr>
        <dsp:cNvPr id="0" name=""/>
        <dsp:cNvSpPr/>
      </dsp:nvSpPr>
      <dsp:spPr>
        <a:xfrm>
          <a:off x="2941450" y="528286"/>
          <a:ext cx="1086399" cy="89605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5240" rIns="15240" bIns="15240" numCol="1" spcCol="1270" anchor="t" anchorCtr="0">
          <a:noAutofit/>
        </a:bodyPr>
        <a:lstStyle/>
        <a:p>
          <a:pPr marL="57150" lvl="1" indent="-57150" algn="l" defTabSz="355600">
            <a:lnSpc>
              <a:spcPct val="90000"/>
            </a:lnSpc>
            <a:spcBef>
              <a:spcPct val="0"/>
            </a:spcBef>
            <a:spcAft>
              <a:spcPct val="15000"/>
            </a:spcAft>
            <a:buChar char="•"/>
          </a:pPr>
          <a:r>
            <a:rPr lang="en-GB" sz="800" b="1" kern="1200"/>
            <a:t>Analytical Stage</a:t>
          </a:r>
        </a:p>
        <a:p>
          <a:pPr marL="57150" lvl="1" indent="-57150" algn="l" defTabSz="355600">
            <a:lnSpc>
              <a:spcPct val="90000"/>
            </a:lnSpc>
            <a:spcBef>
              <a:spcPct val="0"/>
            </a:spcBef>
            <a:spcAft>
              <a:spcPct val="15000"/>
            </a:spcAft>
            <a:buChar char="•"/>
          </a:pPr>
          <a:r>
            <a:rPr lang="en-GB" sz="800" kern="1200"/>
            <a:t>Analysis of critical factors</a:t>
          </a:r>
        </a:p>
      </dsp:txBody>
      <dsp:txXfrm>
        <a:off x="2962071" y="548907"/>
        <a:ext cx="1045157" cy="662799"/>
      </dsp:txXfrm>
    </dsp:sp>
    <dsp:sp modelId="{EC9271ED-EEF1-451C-801D-148EE11D3189}">
      <dsp:nvSpPr>
        <dsp:cNvPr id="0" name=""/>
        <dsp:cNvSpPr/>
      </dsp:nvSpPr>
      <dsp:spPr>
        <a:xfrm>
          <a:off x="3526814" y="651318"/>
          <a:ext cx="1331614" cy="1331614"/>
        </a:xfrm>
        <a:prstGeom prst="leftCircularArrow">
          <a:avLst>
            <a:gd name="adj1" fmla="val 4150"/>
            <a:gd name="adj2" fmla="val 523042"/>
            <a:gd name="adj3" fmla="val 2298553"/>
            <a:gd name="adj4" fmla="val 9024489"/>
            <a:gd name="adj5" fmla="val 4842"/>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5F749263-60E4-47DF-B822-67A28AC36A80}">
      <dsp:nvSpPr>
        <dsp:cNvPr id="0" name=""/>
        <dsp:cNvSpPr/>
      </dsp:nvSpPr>
      <dsp:spPr>
        <a:xfrm>
          <a:off x="3182872" y="1232327"/>
          <a:ext cx="965688" cy="38402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en-GB" sz="1600" kern="1200"/>
            <a:t>Inductive</a:t>
          </a:r>
        </a:p>
      </dsp:txBody>
      <dsp:txXfrm>
        <a:off x="3194120" y="1243575"/>
        <a:ext cx="943192" cy="361526"/>
      </dsp:txXfrm>
    </dsp:sp>
    <dsp:sp modelId="{46DE431C-C056-42A6-9132-F645D4BA3835}">
      <dsp:nvSpPr>
        <dsp:cNvPr id="0" name=""/>
        <dsp:cNvSpPr/>
      </dsp:nvSpPr>
      <dsp:spPr>
        <a:xfrm>
          <a:off x="4411713" y="528286"/>
          <a:ext cx="1086399" cy="89605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5240" rIns="15240" bIns="15240" numCol="1" spcCol="1270" anchor="t" anchorCtr="0">
          <a:noAutofit/>
        </a:bodyPr>
        <a:lstStyle/>
        <a:p>
          <a:pPr marL="57150" lvl="1" indent="-57150" algn="l" defTabSz="355600">
            <a:lnSpc>
              <a:spcPct val="90000"/>
            </a:lnSpc>
            <a:spcBef>
              <a:spcPct val="0"/>
            </a:spcBef>
            <a:spcAft>
              <a:spcPct val="15000"/>
            </a:spcAft>
            <a:buChar char="•"/>
          </a:pPr>
          <a:r>
            <a:rPr lang="en-GB" sz="800" b="1" kern="1200"/>
            <a:t>Inferential Stage</a:t>
          </a:r>
        </a:p>
        <a:p>
          <a:pPr marL="57150" lvl="1" indent="-57150" algn="l" defTabSz="355600">
            <a:lnSpc>
              <a:spcPct val="90000"/>
            </a:lnSpc>
            <a:spcBef>
              <a:spcPct val="0"/>
            </a:spcBef>
            <a:spcAft>
              <a:spcPct val="15000"/>
            </a:spcAft>
            <a:buChar char="•"/>
          </a:pPr>
          <a:r>
            <a:rPr lang="en-GB" sz="800" b="0" kern="1200"/>
            <a:t>Framework and SKI validation</a:t>
          </a:r>
        </a:p>
      </dsp:txBody>
      <dsp:txXfrm>
        <a:off x="4432334" y="740918"/>
        <a:ext cx="1045157" cy="662799"/>
      </dsp:txXfrm>
    </dsp:sp>
    <dsp:sp modelId="{B262BC4C-2551-4375-A673-4B4A91FCAD93}">
      <dsp:nvSpPr>
        <dsp:cNvPr id="0" name=""/>
        <dsp:cNvSpPr/>
      </dsp:nvSpPr>
      <dsp:spPr>
        <a:xfrm>
          <a:off x="4653135" y="336274"/>
          <a:ext cx="965688" cy="38402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en-GB" sz="1600" kern="1200"/>
            <a:t>Deductive</a:t>
          </a:r>
        </a:p>
      </dsp:txBody>
      <dsp:txXfrm>
        <a:off x="4664383" y="347522"/>
        <a:ext cx="943192" cy="361526"/>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820222A-C2E5-472C-A0E8-9FE0B3A84741}">
      <dsp:nvSpPr>
        <dsp:cNvPr id="0" name=""/>
        <dsp:cNvSpPr/>
      </dsp:nvSpPr>
      <dsp:spPr>
        <a:xfrm>
          <a:off x="1789655" y="1258524"/>
          <a:ext cx="1030789" cy="1030789"/>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t>BBI EXPLOITATION</a:t>
          </a:r>
        </a:p>
      </dsp:txBody>
      <dsp:txXfrm>
        <a:off x="1940611" y="1409480"/>
        <a:ext cx="728877" cy="728877"/>
      </dsp:txXfrm>
    </dsp:sp>
    <dsp:sp modelId="{5DE40B28-56A5-4872-A210-4645269476C3}">
      <dsp:nvSpPr>
        <dsp:cNvPr id="0" name=""/>
        <dsp:cNvSpPr/>
      </dsp:nvSpPr>
      <dsp:spPr>
        <a:xfrm rot="10800000">
          <a:off x="743836" y="1627031"/>
          <a:ext cx="988298" cy="293775"/>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9E9C83C9-577D-4AD1-912F-9BA19302263E}">
      <dsp:nvSpPr>
        <dsp:cNvPr id="0" name=""/>
        <dsp:cNvSpPr/>
      </dsp:nvSpPr>
      <dsp:spPr>
        <a:xfrm>
          <a:off x="383060" y="1485298"/>
          <a:ext cx="721552" cy="57724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ctr" defTabSz="400050">
            <a:lnSpc>
              <a:spcPct val="90000"/>
            </a:lnSpc>
            <a:spcBef>
              <a:spcPct val="0"/>
            </a:spcBef>
            <a:spcAft>
              <a:spcPct val="35000"/>
            </a:spcAft>
            <a:buNone/>
          </a:pPr>
          <a:r>
            <a:rPr lang="en-US" sz="900" kern="1200"/>
            <a:t>Power Distance</a:t>
          </a:r>
        </a:p>
      </dsp:txBody>
      <dsp:txXfrm>
        <a:off x="399967" y="1502205"/>
        <a:ext cx="687738" cy="543428"/>
      </dsp:txXfrm>
    </dsp:sp>
    <dsp:sp modelId="{8DFB558E-0A8F-4182-AAE5-FCB386EF2849}">
      <dsp:nvSpPr>
        <dsp:cNvPr id="0" name=""/>
        <dsp:cNvSpPr/>
      </dsp:nvSpPr>
      <dsp:spPr>
        <a:xfrm rot="12960000">
          <a:off x="947627" y="999827"/>
          <a:ext cx="988298" cy="293775"/>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7624AD02-5C6D-4C98-81DD-ECF5EAB92909}">
      <dsp:nvSpPr>
        <dsp:cNvPr id="0" name=""/>
        <dsp:cNvSpPr/>
      </dsp:nvSpPr>
      <dsp:spPr>
        <a:xfrm>
          <a:off x="681225" y="567639"/>
          <a:ext cx="721552" cy="57724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ctr" defTabSz="400050">
            <a:lnSpc>
              <a:spcPct val="90000"/>
            </a:lnSpc>
            <a:spcBef>
              <a:spcPct val="0"/>
            </a:spcBef>
            <a:spcAft>
              <a:spcPct val="35000"/>
            </a:spcAft>
            <a:buNone/>
          </a:pPr>
          <a:r>
            <a:rPr lang="en-US" sz="900" kern="1200"/>
            <a:t>Uncertainty Avoidance </a:t>
          </a:r>
        </a:p>
      </dsp:txBody>
      <dsp:txXfrm>
        <a:off x="698132" y="584546"/>
        <a:ext cx="687738" cy="543428"/>
      </dsp:txXfrm>
    </dsp:sp>
    <dsp:sp modelId="{0C12E49D-1B17-422F-BEDF-244F587C578C}">
      <dsp:nvSpPr>
        <dsp:cNvPr id="0" name=""/>
        <dsp:cNvSpPr/>
      </dsp:nvSpPr>
      <dsp:spPr>
        <a:xfrm rot="15120000">
          <a:off x="1481159" y="612193"/>
          <a:ext cx="988298" cy="293775"/>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FD6F6884-EC2F-4341-AD8D-2ECD45855A35}">
      <dsp:nvSpPr>
        <dsp:cNvPr id="0" name=""/>
        <dsp:cNvSpPr/>
      </dsp:nvSpPr>
      <dsp:spPr>
        <a:xfrm>
          <a:off x="1461832" y="496"/>
          <a:ext cx="721552" cy="57724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ctr" defTabSz="400050">
            <a:lnSpc>
              <a:spcPct val="90000"/>
            </a:lnSpc>
            <a:spcBef>
              <a:spcPct val="0"/>
            </a:spcBef>
            <a:spcAft>
              <a:spcPct val="35000"/>
            </a:spcAft>
            <a:buNone/>
          </a:pPr>
          <a:r>
            <a:rPr lang="en-US" sz="900" kern="1200"/>
            <a:t>Individualism</a:t>
          </a:r>
        </a:p>
      </dsp:txBody>
      <dsp:txXfrm>
        <a:off x="1478739" y="17403"/>
        <a:ext cx="687738" cy="543428"/>
      </dsp:txXfrm>
    </dsp:sp>
    <dsp:sp modelId="{E897A9B2-338F-447D-9E3C-D1997BE8FA52}">
      <dsp:nvSpPr>
        <dsp:cNvPr id="0" name=""/>
        <dsp:cNvSpPr/>
      </dsp:nvSpPr>
      <dsp:spPr>
        <a:xfrm rot="17280000">
          <a:off x="2140641" y="612193"/>
          <a:ext cx="988298" cy="293775"/>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4CC23474-B99C-4769-9CBC-6176554D90DB}">
      <dsp:nvSpPr>
        <dsp:cNvPr id="0" name=""/>
        <dsp:cNvSpPr/>
      </dsp:nvSpPr>
      <dsp:spPr>
        <a:xfrm>
          <a:off x="2426715" y="496"/>
          <a:ext cx="721552" cy="57724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ctr" defTabSz="400050">
            <a:lnSpc>
              <a:spcPct val="90000"/>
            </a:lnSpc>
            <a:spcBef>
              <a:spcPct val="0"/>
            </a:spcBef>
            <a:spcAft>
              <a:spcPct val="35000"/>
            </a:spcAft>
            <a:buNone/>
          </a:pPr>
          <a:r>
            <a:rPr lang="en-US" sz="900" kern="1200"/>
            <a:t>Collectivism</a:t>
          </a:r>
        </a:p>
      </dsp:txBody>
      <dsp:txXfrm>
        <a:off x="2443622" y="17403"/>
        <a:ext cx="687738" cy="543428"/>
      </dsp:txXfrm>
    </dsp:sp>
    <dsp:sp modelId="{C57C88E3-4822-46B1-90C2-FB4A557AF036}">
      <dsp:nvSpPr>
        <dsp:cNvPr id="0" name=""/>
        <dsp:cNvSpPr/>
      </dsp:nvSpPr>
      <dsp:spPr>
        <a:xfrm rot="19440000">
          <a:off x="2674173" y="999827"/>
          <a:ext cx="988298" cy="293775"/>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7DA9F71F-1762-4A5C-AC2D-EC4AB3415030}">
      <dsp:nvSpPr>
        <dsp:cNvPr id="0" name=""/>
        <dsp:cNvSpPr/>
      </dsp:nvSpPr>
      <dsp:spPr>
        <a:xfrm>
          <a:off x="3207321" y="567639"/>
          <a:ext cx="721552" cy="57724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ctr" defTabSz="400050">
            <a:lnSpc>
              <a:spcPct val="90000"/>
            </a:lnSpc>
            <a:spcBef>
              <a:spcPct val="0"/>
            </a:spcBef>
            <a:spcAft>
              <a:spcPct val="35000"/>
            </a:spcAft>
            <a:buNone/>
          </a:pPr>
          <a:r>
            <a:rPr lang="en-GB" sz="900" kern="1200"/>
            <a:t>Femininity</a:t>
          </a:r>
          <a:endParaRPr lang="en-US" sz="900" kern="1200"/>
        </a:p>
      </dsp:txBody>
      <dsp:txXfrm>
        <a:off x="3224228" y="584546"/>
        <a:ext cx="687738" cy="543428"/>
      </dsp:txXfrm>
    </dsp:sp>
    <dsp:sp modelId="{797AD3F9-5DC6-4015-816A-508B5238F9FF}">
      <dsp:nvSpPr>
        <dsp:cNvPr id="0" name=""/>
        <dsp:cNvSpPr/>
      </dsp:nvSpPr>
      <dsp:spPr>
        <a:xfrm>
          <a:off x="2877964" y="1627031"/>
          <a:ext cx="988298" cy="293775"/>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60E01A5B-3417-4F6E-9CA3-1C3D393785FC}">
      <dsp:nvSpPr>
        <dsp:cNvPr id="0" name=""/>
        <dsp:cNvSpPr/>
      </dsp:nvSpPr>
      <dsp:spPr>
        <a:xfrm>
          <a:off x="3505486" y="1485298"/>
          <a:ext cx="721552" cy="57724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ctr" defTabSz="400050">
            <a:lnSpc>
              <a:spcPct val="90000"/>
            </a:lnSpc>
            <a:spcBef>
              <a:spcPct val="0"/>
            </a:spcBef>
            <a:spcAft>
              <a:spcPct val="35000"/>
            </a:spcAft>
            <a:buNone/>
          </a:pPr>
          <a:r>
            <a:rPr lang="en-GB" sz="900" kern="1200"/>
            <a:t>Masculinity</a:t>
          </a:r>
          <a:endParaRPr lang="en-US" sz="900" kern="1200"/>
        </a:p>
      </dsp:txBody>
      <dsp:txXfrm>
        <a:off x="3522393" y="1502205"/>
        <a:ext cx="687738" cy="543428"/>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820222A-C2E5-472C-A0E8-9FE0B3A84741}">
      <dsp:nvSpPr>
        <dsp:cNvPr id="0" name=""/>
        <dsp:cNvSpPr/>
      </dsp:nvSpPr>
      <dsp:spPr>
        <a:xfrm>
          <a:off x="2027990" y="1682455"/>
          <a:ext cx="1459628" cy="145962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a:t>BBI EXPLOITATION</a:t>
          </a:r>
        </a:p>
      </dsp:txBody>
      <dsp:txXfrm>
        <a:off x="2241748" y="1896213"/>
        <a:ext cx="1032112" cy="1032112"/>
      </dsp:txXfrm>
    </dsp:sp>
    <dsp:sp modelId="{8DFB558E-0A8F-4182-AAE5-FCB386EF2849}">
      <dsp:nvSpPr>
        <dsp:cNvPr id="0" name=""/>
        <dsp:cNvSpPr/>
      </dsp:nvSpPr>
      <dsp:spPr>
        <a:xfrm rot="12900000">
          <a:off x="1089225" y="1427535"/>
          <a:ext cx="1118566" cy="415994"/>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7624AD02-5C6D-4C98-81DD-ECF5EAB92909}">
      <dsp:nvSpPr>
        <dsp:cNvPr id="0" name=""/>
        <dsp:cNvSpPr/>
      </dsp:nvSpPr>
      <dsp:spPr>
        <a:xfrm>
          <a:off x="571316" y="870015"/>
          <a:ext cx="1238109" cy="88945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35000"/>
            </a:spcAft>
            <a:buNone/>
          </a:pPr>
          <a:r>
            <a:rPr lang="en-GB" sz="1200" kern="1200"/>
            <a:t>Centralisation</a:t>
          </a:r>
          <a:endParaRPr lang="en-US" sz="1200" kern="1200"/>
        </a:p>
      </dsp:txBody>
      <dsp:txXfrm>
        <a:off x="597367" y="896066"/>
        <a:ext cx="1186007" cy="837349"/>
      </dsp:txXfrm>
    </dsp:sp>
    <dsp:sp modelId="{5AAFB8B8-9267-448E-81A2-DD6AC1729F94}">
      <dsp:nvSpPr>
        <dsp:cNvPr id="0" name=""/>
        <dsp:cNvSpPr/>
      </dsp:nvSpPr>
      <dsp:spPr>
        <a:xfrm rot="16200000">
          <a:off x="2198521" y="850073"/>
          <a:ext cx="1118566" cy="415994"/>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3C107945-1824-45B8-80DE-7F7587ADB630}">
      <dsp:nvSpPr>
        <dsp:cNvPr id="0" name=""/>
        <dsp:cNvSpPr/>
      </dsp:nvSpPr>
      <dsp:spPr>
        <a:xfrm>
          <a:off x="2180758" y="58315"/>
          <a:ext cx="1154092" cy="88094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35000"/>
            </a:spcAft>
            <a:buNone/>
          </a:pPr>
          <a:r>
            <a:rPr lang="en-GB" sz="1200" kern="1200"/>
            <a:t>Formalisation</a:t>
          </a:r>
          <a:endParaRPr lang="en-US" sz="1200" kern="1200"/>
        </a:p>
      </dsp:txBody>
      <dsp:txXfrm>
        <a:off x="2206560" y="84117"/>
        <a:ext cx="1102488" cy="829338"/>
      </dsp:txXfrm>
    </dsp:sp>
    <dsp:sp modelId="{0C12E49D-1B17-422F-BEDF-244F587C578C}">
      <dsp:nvSpPr>
        <dsp:cNvPr id="0" name=""/>
        <dsp:cNvSpPr/>
      </dsp:nvSpPr>
      <dsp:spPr>
        <a:xfrm rot="19500000">
          <a:off x="3307816" y="1427535"/>
          <a:ext cx="1118566" cy="415994"/>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FD6F6884-EC2F-4341-AD8D-2ECD45855A35}">
      <dsp:nvSpPr>
        <dsp:cNvPr id="0" name=""/>
        <dsp:cNvSpPr/>
      </dsp:nvSpPr>
      <dsp:spPr>
        <a:xfrm>
          <a:off x="3735393" y="896644"/>
          <a:ext cx="1179690" cy="83619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35000"/>
            </a:spcAft>
            <a:buNone/>
          </a:pPr>
          <a:r>
            <a:rPr lang="en-GB" sz="1200" kern="1200"/>
            <a:t>Stratification</a:t>
          </a:r>
          <a:endParaRPr lang="en-US" sz="1200" kern="1200"/>
        </a:p>
      </dsp:txBody>
      <dsp:txXfrm>
        <a:off x="3759884" y="921135"/>
        <a:ext cx="1130708" cy="787210"/>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820222A-C2E5-472C-A0E8-9FE0B3A84741}">
      <dsp:nvSpPr>
        <dsp:cNvPr id="0" name=""/>
        <dsp:cNvSpPr/>
      </dsp:nvSpPr>
      <dsp:spPr>
        <a:xfrm>
          <a:off x="1272551" y="911220"/>
          <a:ext cx="932532" cy="831817"/>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BBI EXPLOITATION</a:t>
          </a:r>
        </a:p>
      </dsp:txBody>
      <dsp:txXfrm>
        <a:off x="1409117" y="1033037"/>
        <a:ext cx="659400" cy="588183"/>
      </dsp:txXfrm>
    </dsp:sp>
    <dsp:sp modelId="{8DFB558E-0A8F-4182-AAE5-FCB386EF2849}">
      <dsp:nvSpPr>
        <dsp:cNvPr id="0" name=""/>
        <dsp:cNvSpPr/>
      </dsp:nvSpPr>
      <dsp:spPr>
        <a:xfrm rot="12900000">
          <a:off x="431892" y="599354"/>
          <a:ext cx="982146" cy="313018"/>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7624AD02-5C6D-4C98-81DD-ECF5EAB92909}">
      <dsp:nvSpPr>
        <dsp:cNvPr id="0" name=""/>
        <dsp:cNvSpPr/>
      </dsp:nvSpPr>
      <dsp:spPr>
        <a:xfrm>
          <a:off x="83566" y="247069"/>
          <a:ext cx="874272" cy="45425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444500">
            <a:lnSpc>
              <a:spcPct val="90000"/>
            </a:lnSpc>
            <a:spcBef>
              <a:spcPct val="0"/>
            </a:spcBef>
            <a:spcAft>
              <a:spcPct val="35000"/>
            </a:spcAft>
            <a:buNone/>
          </a:pPr>
          <a:r>
            <a:rPr lang="en-GB" sz="1000" kern="1200"/>
            <a:t>No of full time employees</a:t>
          </a:r>
          <a:endParaRPr lang="en-US" sz="1000" kern="1200"/>
        </a:p>
      </dsp:txBody>
      <dsp:txXfrm>
        <a:off x="96871" y="260374"/>
        <a:ext cx="847662" cy="427643"/>
      </dsp:txXfrm>
    </dsp:sp>
    <dsp:sp modelId="{0C12E49D-1B17-422F-BEDF-244F587C578C}">
      <dsp:nvSpPr>
        <dsp:cNvPr id="0" name=""/>
        <dsp:cNvSpPr/>
      </dsp:nvSpPr>
      <dsp:spPr>
        <a:xfrm rot="19500000">
          <a:off x="2063595" y="599354"/>
          <a:ext cx="982146" cy="313018"/>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FD6F6884-EC2F-4341-AD8D-2ECD45855A35}">
      <dsp:nvSpPr>
        <dsp:cNvPr id="0" name=""/>
        <dsp:cNvSpPr/>
      </dsp:nvSpPr>
      <dsp:spPr>
        <a:xfrm>
          <a:off x="2517631" y="234986"/>
          <a:ext cx="878602" cy="47841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444500">
            <a:lnSpc>
              <a:spcPct val="90000"/>
            </a:lnSpc>
            <a:spcBef>
              <a:spcPct val="0"/>
            </a:spcBef>
            <a:spcAft>
              <a:spcPct val="35000"/>
            </a:spcAft>
            <a:buNone/>
          </a:pPr>
          <a:r>
            <a:rPr lang="en-GB" sz="1000" kern="1200"/>
            <a:t>Annual turnover</a:t>
          </a:r>
          <a:endParaRPr lang="en-US" sz="1000" kern="1200"/>
        </a:p>
      </dsp:txBody>
      <dsp:txXfrm>
        <a:off x="2531643" y="248998"/>
        <a:ext cx="850578" cy="450394"/>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word/diagrams/layout2.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19T22:08:22.708"/>
    </inkml:context>
    <inkml:brush xml:id="br0">
      <inkml:brushProperty name="width" value="0.05" units="cm"/>
      <inkml:brushProperty name="height" value="0.05" units="cm"/>
    </inkml:brush>
  </inkml:definitions>
  <inkml:trace contextRef="#ctx0" brushRef="#br0">33 410 3705,'-30'-70'2023,"29"65"-1735,0 1 1,1-1-1,-1 1 1,1-1 0,0 1-1,0-1 1,1 1-1,-1-1 1,1 1-1,0-1 1,0 1-1,1 0 1,-1 0-1,1-1 1,0 1-1,0 0 1,1 0-1,-1 1 1,1-1-1,0 0 1,-1 1-1,8-6 1,-2 1-62,0 0 0,0 1-1,1 0 1,-1 1 0,2 0 0,-1 0 0,1 1 0,0 0-1,0 1 1,11-4 0,-20 8-229,0 0 0,0-1 0,0 1 0,0 0 0,0 0 0,0 0 0,0 0 0,0 0 0,0 0 0,0 0 0,-1 1 0,1-1 0,0 0 0,0 0 0,0 1 1,0-1-1,0 0 0,0 1 0,0-1 0,-1 1 0,1 0 0,0-1 0,0 1 0,-1-1 0,1 1 0,0 0 0,-1 0 0,1-1 0,-1 1 0,1 0 0,-1 0 0,1 0 0,-1 0 0,1 0 0,-1-1 0,0 1 0,0 0 0,1 0 0,-1 0 0,0 0 0,0 2 0,1 5-21,-1 0 1,0 0-1,0 0 0,-2 9 1,1-8 13,-2 20 3,-18 254 11,19-216 10,4-1 0,12 85 0,-13-148-10,2 23-1,2 0 0,0-1 0,2 1 0,12 27 0,-16-46 28,0-1-1,1 1 1,0-1 0,0 0 0,0 0 0,1 0 0,0-1-1,8 8 1,-9-10 32,0 0-1,1 0 1,-1-1-1,0 0 1,1 1-1,-1-1 1,1-1-1,0 1 1,0-1-1,0 0 1,0 0-1,-1 0 1,11-1-1,-3-1 19,0 0-1,-1-1 0,1 0 1,-1-1-1,0 0 1,1-1-1,-2 0 1,1-1-1,0 0 0,-1-1 1,17-12-1,2-4 35,0-2 0,36-38-1,-41 35-31,-2-1-1,0-1 0,-2 0 0,-1-2 1,-2 0-1,-1-1 0,19-53 0,-2-15-430,24-128 0,-50 196 263,17-92-126,-21 104 224,-1 1 1,-1 0-1,-1-1 0,-3-26 1,3 44-12,0 1 1,0-1 0,-1 0 0,1 1-1,0-1 1,-1 1 0,1-1 0,-1 1 0,1-1-1,-1 1 1,0-1 0,1 1 0,-1 0-1,0-1 1,0 1 0,-2-2 0,3 3-5,-1 0 0,0 0 1,1 0-1,-1-1 1,1 1-1,-1 0 0,0 1 1,1-1-1,-1 0 0,1 0 1,-1 0-1,1 0 1,-1 0-1,0 1 0,1-1 1,-1 0-1,1 0 1,-1 1-1,1-1 0,-1 0 1,1 1-1,0-1 0,-1 0 1,1 1-1,-1-1 1,1 1-1,0-1 0,-1 2 1,-4 4-13,0 1 1,1 1 0,0-1-1,1 0 1,-4 11 0,-6 26 33,1 0 0,-9 86 0,7 94 24,13-171-16,3 0 1,16 101-1,-14-133 45,1 0-1,1-1 1,1 1-1,0-1 1,2-1-1,0 1 1,1-2 0,1 1-1,1-1 1,15 18-1,-24-33-112,0 1 0,0 0 0,1-1 0,-1 0 0,1 1 0,0-2 1,0 1-1,0 0 0,0-1 0,1 0 0,-1 0 0,1 0 0,-1 0 0,1-1 0,0 1 0,-1-1 0,1-1 0,0 1 0,0-1 0,0 1 0,0-1 0,-1-1 0,10 0 0,13-8-475</inkml:trace>
  <inkml:trace contextRef="#ctx0" brushRef="#br0" timeOffset="615.91">548 558 2577,'-1'-18'4537,"2"28"-268,3 30-1057,2 142 17,2 118-2273,-9-299-1066,2 13 163,-1-13-123,0-1 0,0 0 0,0 0 0,0 1 0,0-1 0,0 0 0,0 0 0,0 1 0,0-1 0,0 0 0,0 0 0,0 1-1,0-1 1,0 0 0,0 0 0,0 0 0,0 1 0,0-1 0,0 0 0,0 0 0,1 1 0,-1-1 0,0 0 0,0 0 0,0 0 0,0 0 0,1 1-1,-1-1 1,0 0 0,0 0 0,0 0 0,1 0 0,-1 0 0,0 0 0,0 0 0,1 1 0,-1-1 0,4-3-964</inkml:trace>
  <inkml:trace contextRef="#ctx0" brushRef="#br0" timeOffset="616.91">546 900 3537,'-19'-19'2296,"20"16"-367,5-3-513,0 2-304,6-1-440,5-4-64,3 1-111,6-6-41,3 0 32,0 0-24,1-2-96,0 1-72,-3-2-320,-1 5-752,-3 1 536</inkml:trace>
  <inkml:trace contextRef="#ctx0" brushRef="#br0" timeOffset="1537.82">768 681 1880,'-35'-45'1439,"33"42"-1127,1 1 0,0-1 0,-1 0 0,1 0-1,1 0 1,-1 0 0,0-1 0,1 1 0,-1 0-1,1 0 1,0 0 0,0 0 0,0-1 0,1 1-1,-1 0 1,1 0 0,1-6 0,0-2 586,-4-10 4645,1 35-4827,0 16-316,9 383 1243,-8-412-1793,0 0 1,0 0 0,0 0-1,0 0 1,0-1-1,1 1 1,-1 0-1,0 0 1,0 0-1,1 0 1,-1 0 0,1-1-1,-1 1 1,1 0-1,-1 0 1,1 0-1,1-3-758</inkml:trace>
  <inkml:trace contextRef="#ctx0" brushRef="#br0" timeOffset="1538.82">713 591 2040,'-4'3'6764,"5"-3"-6664,6 14 4496,-2-4-5177,3 5 936,1-1 1,1 0-1,0 0 0,0 0 1,2-1-1,0-1 1,0 0-1,1-1 0,23 16 1,-18-15-382,22 12-94,-12-15-3435,-12-9 2225</inkml:trace>
  <inkml:trace contextRef="#ctx0" brushRef="#br0" timeOffset="2249.45">1075 501 4817,'0'0'206,"-1"0"0,1-1 0,-1 1 1,1 0-1,-1-1 0,1 1 0,-1 0 0,1-1 0,-1 1 0,1 0 1,-1 0-1,0 0 0,1 0 0,-1 0 0,1 0 0,-1-1 0,0 1 1,1 0-1,-1 1 0,1-1 0,-1 0 0,0 0 0,1 0 0,-1 0 0,0 1 1,-17 10 2128,-9 21-744,-69 146-197,58-102-1988,38-76 424,-1 1 0,1-1 1,0 1-1,-1 0 0,1-1 0,0 1 0,0-1 0,-1 1 0,1 0 0,0-1 0,0 1 1,0 0-1,0-1 0,0 1 0,0-1 0,0 1 0,0 1 0,4 1-921</inkml:trace>
  <inkml:trace contextRef="#ctx0" brushRef="#br0" timeOffset="2250.45">1055 502 1408,'-3'4'8599,"1"4"-4336,-6 49-3128,1 26-60,4 0 0,10 124 1,0-181-823,-7-25-290,1-1 0,-1 1 0,0-1 0,0 1 0,1-1 0,-1 1 0,0 0 0,1-1 0,-1 0 0,1 1 0,-1-1 0,1 1 0,-1-1 0,0 1 0,1-1 0,0 0 0,-1 1 0,1-1 0,-1 0 0,1 0 0,-1 1 0,1-1 0,0 0 0,-1 0 1,1 0-1,-1 0 0,1 0 0,0 0 0,-1 1 0,1-2 0,-1 1 0,2 0 0,23-6-8058,-16-1 6624</inkml:trace>
  <inkml:trace contextRef="#ctx0" brushRef="#br0" timeOffset="4138.55">1244 845 1472,'3'-7'981,"-2"5"-477,1 0 1,-1-1-1,0 1 0,0 0 1,-1 0-1,1-1 0,0 1 1,-1 0-1,1-1 0,-1 1 1,0-1-1,0 1 0,0-1 1,0 1-1,-1-3 0,1 4-421,-1 1 0,1 0-1,-1 0 1,1-1 0,-1 1-1,1 0 1,-1 0 0,1 0 0,-1 0-1,0-1 1,1 1 0,-1 0-1,1 0 1,-1 0 0,1 0 0,-1 0-1,0 1 1,1-1 0,-1 0-1,1 0 1,-1 0 0,1 0-1,-1 1 1,0-1 0,-16 8 616,11-5-417,0 1-214,0-1 1,-1 1-1,1 0 1,1 0-1,-1 1 1,1 0-1,-1 0 1,2 0-1,-1 1 0,0-1 1,1 1-1,0 0 1,0 0-1,1 1 1,0-1-1,0 1 1,0 0-1,1 0 1,0 0-1,-2 12 1,4-18-59,0 0-1,0-1 1,0 1 0,0 0 0,0 0 0,0 0 0,0 0 0,1-1 0,-1 1 0,0 0 0,0 0 0,1 0 0,-1-1 0,0 1 0,1 0 0,-1-1 0,0 1 0,1 0 0,-1 0 0,1-1 0,0 1 0,-1-1 0,1 1 0,-1-1 0,1 1 0,1 0 0,0 0 2,-1-1-1,1 1 1,0 0 0,0-1-1,0 0 1,0 1 0,0-1-1,0 0 1,0 0-1,0 0 1,2-1 0,1 1-2,1-1 0,-1 0 0,0-1 1,0 1-1,1-1 0,-1 0 0,5-3 0,-5 1-6,0 0 0,-1 0 0,0 0 0,0-1 0,0 0 0,-1 1 0,1-1 0,-1-1 0,4-8 0,6-9 12,-9 49 607,-3-25-614,-1 1-1,0 0 1,0 0 0,1-1-1,-1 1 1,1 0 0,-1-1-1,1 1 1,0-1-1,0 1 1,-1 0 0,1-1-1,0 0 1,0 1 0,1-1-1,-1 1 1,0-1-1,0 0 1,1 0 0,-1 0-1,1 0 1,-1 0 0,1 0-1,-1 0 1,1-1-1,-1 1 1,1 0 0,0-1-1,-1 1 1,1-1 0,0 0-1,0 1 1,-1-1-1,1 0 1,0 0 0,0 0-1,0-1 1,-1 1 0,1 0-1,2-1 1,8-2-27,0-1 0,-1 0 1,0 0-1,19-11 0,-21 10-3,-4 2-4,-1 1-1,1-1 1,-1 0-1,1 0 0,-1 0 1,0 0-1,-1-1 1,1 0-1,0 1 1,-1-1-1,0-1 1,0 1-1,0 0 0,-1-1 1,1 0-1,-1 1 1,0-1-1,1-7 1,-2 12 27,-1-1 0,0 1 0,0-1 0,0 1 0,0-1 0,0 1 0,0-1 1,0 1-1,0-1 0,0 1 0,0-1 0,0 1 0,0-1 0,0 1 0,0-1 0,0 1 1,-1-1-1,1 1 0,0-1 0,0 1 0,-1 0 0,1-1 0,0 1 0,-1-1 0,1 1 1,0 0-1,-1-1 0,0 0 0,-15-2 64,12 3-41,0 1 0,0-1 0,1 1 0,-1 0 1,0 0-1,0 0 0,-3 2 0,4 0 10,-1-1 0,1 1 1,0-1-1,1 1 0,-1 0 0,0 0 1,1 0-1,-1 0 0,1 1 0,0-1 1,0 0-1,-2 6 0,3-6-24,0 0 0,0 0-1,0-1 1,0 1 0,1 0 0,-1 0 0,1 0-1,0 0 1,0 0 0,0 0 0,0 0-1,0 0 1,1 0 0,-1 0 0,1 0 0,2 5-1,-2-6-6,0-1 0,0 1-1,0-1 1,0 0-1,0 0 1,1 1 0,-1-1-1,1 0 1,-1 0 0,1 0-1,-1 0 1,1-1 0,-1 1-1,1 0 1,0-1-1,0 1 1,-1-1 0,1 1-1,0-1 1,0 0 0,2 0-1,0 0 5,0 1-1,1-2 0,-1 1 0,0 0 1,0-1-1,0 0 0,0 0 0,4-1 1,-2-1-25,0-1 0,-1 0 0,1 0 0,-1 0 1,0 0-1,0-1 0,0 0 0,0 0 0,-1 0 0,0-1 1,0 1-1,0-1 0,-1 0 0,0 0 0,0 0 0,3-11 1,3-11-348,-2 0 0,7-45 0,-12 59 239,2-11-24,0 9 116,-1-1 0,-1-1 0,0 1 0,-1 0 0,-4-34 0,4 51 41,-1 0 1,0-1-1,0 1 1,0-1-1,0 1 1,0 0-1,-1-1 1,1 1-1,0-1 1,0 1-1,0 0 1,0-1-1,0 1 1,0-1-1,-1 1 1,1 0-1,0-1 1,0 1-1,-1 0 1,1-1-1,0 1 1,0 0-1,-1-1 1,1 1-1,0 0 1,-1 0-1,1-1 1,0 1-1,-1 0 1,1 0-1,-1 0 1,1 0-1,0-1 1,-1 1 0,1 0-1,-1 0 1,1 0-1,0 0 1,-1 0-1,1 0 1,-1 0-1,1 0 1,0 0-1,-1 0 1,1 0-1,-1 1 1,1-1-1,0 0 1,-1 0-1,1 0 1,-1 0-1,1 1 1,0-1-1,-1 0 1,1 1-1,-2 0 22,0 0 0,1 1-1,-1 0 1,0-1 0,1 1-1,0 0 1,-1-1 0,1 1 0,-1 3-1,-4 11 31,1 1 0,1 0 0,0 0 0,1 0-1,1 1 1,1-1 0,0 0 0,1 1-1,1-1 1,6 31 0,-4-36-26,0-1 1,1 0 0,0 0-1,1 0 1,0-1-1,0 0 1,13 18-1,-15-24-8,0 0-1,0 0 0,1 0 0,-1-1 0,1 1 1,-1-1-1,1 0 0,0 0 0,0-1 0,1 1 0,-1-1 1,0 1-1,1-1 0,-1-1 0,1 1 0,0-1 1,0 0-1,0 0 0,-1 0 0,10 0 0,0-3 43,1-1 0,0 0 0,-1-1-1,1 0 1,-1-1 0,-1-1 0,16-8 0,40-16-62,-64 29-9,1 0 0,-1 0 1,1 0-1,0 0 1,0 1-1,-1 0 1,1 0-1,0 1 0,0-1 1,9 3-1,6 3-16,31 13-1,-7-2 9,-30-12 13,0-1 1,0-1 0,0 0-1,0-1 1,0 0 0,0-1-1,1-1 1,16-2 0,28-3 14,-29 3 7,61-13-1,-69 10 9,0-2 0,1-1 0,33-16 0,-48 19-83,0 0 0,0-1 1,0 0-1,-1-1 0,0 1 0,0-2 0,-1 1 1,0-1-1,0 0 0,-1 0 0,6-10 0,3-11-269,-2 0-1,-1-1 0,-1 0 0,-1-1 1,-2 0-1,-1 0 0,5-53 1,-11 70 422,-1 0 1,0 0 0,-3-15 0,2 23 17,0 1 1,0 0 0,0-1 0,-1 1-1,0 0 1,0 0 0,0 0-1,0 1 1,-1-1 0,-6-7 0,9 11-84,-1 0 1,1 0 0,-1 0-1,0 1 1,1-1 0,-1 0-1,0 1 1,0-1 0,0 1-1,1-1 1,-1 1 0,0-1-1,0 1 1,0-1 0,0 1-1,0 0 1,0-1 0,0 1-1,0 0 1,0 0 0,0 0-1,0 0 1,0 0 0,-2 0-1,2 1 2,-1-1-1,1 1 0,0 0 1,-1 0-1,1 0 0,0 0 1,0 0-1,-1 0 1,1 0-1,0 0 0,0 0 1,0 0-1,1 1 0,-2 1 1,-3 5 99,1 1 1,0 1 0,-5 16 0,9-26-135,-7 27 167,1 0 0,2 1 0,0 0 0,1 38 0,12 112 794,-7-156-801,1-1-1,1 0 0,7 22 0,-8-34-125,0 1 0,1-1 0,0 0 0,1 0 0,0 0 0,0-1 0,1 0 0,12 14 0,-17-21-61,-1 0 0,1 0 0,0 0 0,0-1 0,0 1-1,0 0 1,0-1 0,0 1 0,0 0 0,0-1 0,1 0-1,-1 1 1,0-1 0,0 0 0,0 1 0,0-1 0,1 0 0,-1 0-1,0 0 1,0 0 0,0 0 0,1 0 0,-1 0 0,0-1 0,0 1-1,0 0 1,0-1 0,1 1 0,-1 0 0,0-1 0,0 0-1,0 1 1,0-1 0,0 0 0,0 1 0,0-1 0,0 0 0,-1 0-1,1 0 1,0 0 0,0 0 0,-1 0 0,2-1 0,3-5-483,-1-1 0,0 1 0,0-1 0,5-13 0,49-128-6340,-15 53 5036,-41 91 1912,0 2 48,-1 1 0,0-1 0,0 1 0,1-1-1,-1 1 1,-1-1 0,1 1 0,0-1 0,-1 0 0,1 0 0,-1 1 0,0-1-1,0 0 1,0-4 0,-1 6-83,1 1-1,-1 0 1,1 0 0,0 0-1,-1-1 1,1 1 0,-1 0-1,1 0 1,0 0-1,-1 0 1,1 0 0,-1 0-1,1 0 1,0 0-1,-1 0 1,1 0 0,-1 0-1,1 0 1,-1 1 0,1-1-1,0 0 1,-1 0-1,1 0 1,0 0 0,-1 1-1,1-1 1,0 0 0,-1 0-1,1 1 1,0-1-1,-1 0 1,1 1 0,0-1-1,0 0 1,-1 1-1,-14 13 863,15-13-895,-17 17 673,1 1 1,-22 35-1,33-46-619,0-1 0,1 2 0,0-1 1,0 0-1,1 1 0,0 0 0,1 0 0,0 0 0,0 0 0,0 14 0,2-21-71,-1 0 1,2 0-1,-1 0 0,0 0 0,0 0 1,1 1-1,-1-1 0,1 0 0,-1 0 1,1 0-1,0 0 0,0 0 0,0 0 1,0-1-1,0 1 0,1 0 0,2 3 1,-3-4-9,1 0 1,-1 0 0,1 0-1,-1-1 1,1 1 0,0 0-1,0-1 1,-1 1 0,1-1-1,0 0 1,0 1 0,-1-1 0,1 0-1,0 0 1,0 0 0,0 0-1,1-1 1,4-1-45,0 0-1,0 0 1,0 0 0,0-1 0,-1 0-1,1 0 1,-1-1 0,0 0 0,6-5-1,16-18-262,-23 21 259,1 0 1,0 0 0,12-8-1,-17 13 67,0 1 0,0 0 0,-1 0 0,1 0 0,0-1 0,0 1 0,-1 0 0,1 0-1,0 0 1,0 0 0,0 0 0,-1 0 0,1 1 0,0-1 0,0 0 0,-1 0 0,1 0 0,0 1 0,0-1 0,-1 0 0,1 1-1,0-1 1,-1 1 0,1-1 0,0 1 0,-1-1 0,1 1 0,-1-1 0,1 1 0,-1 0 0,1-1 0,-1 1 0,1 0 0,-1 1-1,21 33 1208,-12-16-764,-3-11-374,0 0-1,1 0 1,0-1-1,0 0 0,0 0 1,1-1-1,0 0 0,0 0 1,1-1-1,-1 0 1,1-1-1,0 1 0,1-2 1,-1 1-1,19 3 0,-18-5-449,1-1 0,-1 0 0,1-1 0,-1 0 0,1 0-1,-1-1 1,1-1 0,-1 0 0,14-4 0,2-3-762</inkml:trace>
  <inkml:trace contextRef="#ctx0" brushRef="#br0" timeOffset="5471.1">620 1290 10378,'43'-13'635,"1"1"0,1 3 0,72-7 0,22-3 1027,1075-130 3026,-497 108-2547,-529 24-5914,-168 13 2805</inkml:trace>
  <inkml:trace contextRef="#ctx0" brushRef="#br0" timeOffset="5472.1">3539 843 15595,'2'5'5313,"-2"-3"-5865,0 0 304</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7-28T15:17:06.922"/>
    </inkml:context>
    <inkml:brush xml:id="br0">
      <inkml:brushProperty name="width" value="0.05" units="cm"/>
      <inkml:brushProperty name="height" value="0.05" units="cm"/>
      <inkml:brushProperty name="color" value="#E71224"/>
      <inkml:brushProperty name="ignorePressure" value="1"/>
    </inkml:brush>
  </inkml:definitions>
  <inkml:trace contextRef="#ctx0" brushRef="#br0">0 1,'0'0</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7-28T15:16:57.247"/>
    </inkml:context>
    <inkml:brush xml:id="br0">
      <inkml:brushProperty name="width" value="0.05" units="cm"/>
      <inkml:brushProperty name="height" value="0.05" units="cm"/>
      <inkml:brushProperty name="color" value="#E71224"/>
      <inkml:brushProperty name="ignorePressure" value="1"/>
    </inkml:brush>
  </inkml:definitions>
  <inkml:trace contextRef="#ctx0" brushRef="#br0">1 0,'0'0</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0-05-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HarvardAnglia2008OfficeOnline.xsl" StyleName="Harvard – Anglia 2008"/>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69ECF64-CAE9-4279-AB19-2ED802592B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397</TotalTime>
  <Pages>314</Pages>
  <Words>404650</Words>
  <Characters>2306508</Characters>
  <Application>Microsoft Office Word</Application>
  <DocSecurity>0</DocSecurity>
  <Lines>19220</Lines>
  <Paragraphs>5411</Paragraphs>
  <ScaleCrop>false</ScaleCrop>
  <HeadingPairs>
    <vt:vector size="2" baseType="variant">
      <vt:variant>
        <vt:lpstr>Title</vt:lpstr>
      </vt:variant>
      <vt:variant>
        <vt:i4>1</vt:i4>
      </vt:variant>
    </vt:vector>
  </HeadingPairs>
  <TitlesOfParts>
    <vt:vector size="1" baseType="lpstr">
      <vt:lpstr>DIGITALISATION TO IMPROVE ORGANISATIONAL COMPETITIVE ADVANTAGE: A STUDY ON BBI EXPLOITATION</vt:lpstr>
    </vt:vector>
  </TitlesOfParts>
  <Company>Hewlett-Packard</Company>
  <LinksUpToDate>false</LinksUpToDate>
  <CharactersWithSpaces>27057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GITALISATION TO IMPROVE ORGANISATIONAL COMPETITIVE ADVANTAGE: A STUDY ON BBI EXPLOITATION</dc:title>
  <dc:subject>A thesis submitted in partial fulfilment of the requirements of London South Bank University for the degree of Doctor of Philosophy</dc:subject>
  <dc:creator>UPEKSHA HANSINI MADANAYAKE</dc:creator>
  <cp:lastModifiedBy>Madanayake, Upeksha 2</cp:lastModifiedBy>
  <cp:revision>553</cp:revision>
  <cp:lastPrinted>2021-06-06T23:20:00Z</cp:lastPrinted>
  <dcterms:created xsi:type="dcterms:W3CDTF">2020-10-12T16:11:00Z</dcterms:created>
  <dcterms:modified xsi:type="dcterms:W3CDTF">2021-06-06T2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 11th edi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7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 6th edi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harvard-london-south-bank-university</vt:lpwstr>
  </property>
  <property fmtid="{D5CDD505-2E9C-101B-9397-08002B2CF9AE}" pid="18" name="Mendeley Recent Style Name 7_1">
    <vt:lpwstr>London South Bank University - Harvard</vt:lpwstr>
  </property>
  <property fmtid="{D5CDD505-2E9C-101B-9397-08002B2CF9AE}" pid="19" name="Mendeley Recent Style Id 8_1">
    <vt:lpwstr>http://www.zotero.org/styles/modern-humanities-research-association</vt:lpwstr>
  </property>
  <property fmtid="{D5CDD505-2E9C-101B-9397-08002B2CF9AE}" pid="20" name="Mendeley Recent Style Name 8_1">
    <vt:lpwstr>Modern Humanities Research Association 3rd edition (note with bibliography)</vt:lpwstr>
  </property>
  <property fmtid="{D5CDD505-2E9C-101B-9397-08002B2CF9AE}" pid="21" name="Mendeley Recent Style Id 9_1">
    <vt:lpwstr>http://www.zotero.org/styles/modern-language-association</vt:lpwstr>
  </property>
  <property fmtid="{D5CDD505-2E9C-101B-9397-08002B2CF9AE}" pid="22" name="Mendeley Recent Style Name 9_1">
    <vt:lpwstr>Modern Language Association 8th edition</vt:lpwstr>
  </property>
  <property fmtid="{D5CDD505-2E9C-101B-9397-08002B2CF9AE}" pid="23" name="Mendeley Unique User Id_1">
    <vt:lpwstr>9b3cb3c0-4bbf-3652-a735-af0f2b12dc09</vt:lpwstr>
  </property>
  <property fmtid="{D5CDD505-2E9C-101B-9397-08002B2CF9AE}" pid="24" name="Mendeley Citation Style_1">
    <vt:lpwstr>http://www.zotero.org/styles/harvard-london-south-bank-university</vt:lpwstr>
  </property>
</Properties>
</file>